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351E95" w14:textId="77777777" w:rsidR="005C3D87" w:rsidRDefault="005C3D87">
      <w:pPr>
        <w:spacing w:before="0"/>
        <w:jc w:val="left"/>
        <w:rPr>
          <w:szCs w:val="22"/>
        </w:rPr>
      </w:pPr>
    </w:p>
    <w:p w14:paraId="173919D2" w14:textId="6DFEAEC0" w:rsidR="001832F9" w:rsidRDefault="001832F9" w:rsidP="00525783">
      <w:pPr>
        <w:pStyle w:val="Centredtext"/>
        <w:rPr>
          <w:noProof/>
        </w:rPr>
      </w:pPr>
    </w:p>
    <w:p w14:paraId="5E158A03" w14:textId="5053ECD1" w:rsidR="00944378" w:rsidRDefault="001832F9" w:rsidP="00525783">
      <w:pPr>
        <w:pStyle w:val="Centredtext"/>
      </w:pPr>
      <w:r>
        <w:rPr>
          <w:noProof/>
        </w:rPr>
        <w:drawing>
          <wp:inline distT="0" distB="0" distL="0" distR="0" wp14:anchorId="71AAAD6D" wp14:editId="739730C7">
            <wp:extent cx="3168502" cy="1427335"/>
            <wp:effectExtent l="0" t="0" r="0" b="0"/>
            <wp:docPr id="47" name="Picture 47" descr="GSMA | GSMA-Logo-Red-RGB-2022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SMA | GSMA-Logo-Red-RGB-2022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82481" cy="1433632"/>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4E6A3B74" w:rsidR="00944378" w:rsidRPr="00130EDB" w:rsidRDefault="00E46551" w:rsidP="00241882">
          <w:pPr>
            <w:pStyle w:val="Title"/>
          </w:pPr>
          <w:r>
            <w:rPr>
              <w:rFonts w:cs="Arial"/>
            </w:rPr>
            <w:t>SGP.23 Test Specification</w:t>
          </w:r>
        </w:p>
      </w:sdtContent>
    </w:sdt>
    <w:p w14:paraId="706C3F26" w14:textId="3F54D5D2" w:rsidR="003221DD" w:rsidRDefault="0096591A" w:rsidP="00A232FB">
      <w:pPr>
        <w:pStyle w:val="Title"/>
      </w:pPr>
      <w:r w:rsidRPr="00130EDB">
        <w:t>V</w:t>
      </w:r>
      <w:r w:rsidR="003C72DB" w:rsidRPr="00130EDB">
        <w:t xml:space="preserve">ersion </w:t>
      </w:r>
      <w:r w:rsidR="007E7D95" w:rsidRPr="00130EDB">
        <w:t>1.</w:t>
      </w:r>
      <w:r w:rsidR="00D971A4" w:rsidRPr="00130EDB">
        <w:t>1</w:t>
      </w:r>
      <w:r w:rsidR="00F278A2">
        <w:t>6</w:t>
      </w:r>
    </w:p>
    <w:p w14:paraId="4547CACB" w14:textId="3DEEF72E" w:rsidR="00A232FB" w:rsidRPr="00130EDB" w:rsidRDefault="00B87BFB" w:rsidP="00A232FB">
      <w:pPr>
        <w:pStyle w:val="Title"/>
      </w:pPr>
      <w:r>
        <w:t>29</w:t>
      </w:r>
      <w:r w:rsidR="00786499">
        <w:t>th</w:t>
      </w:r>
      <w:r w:rsidR="00B61690">
        <w:t xml:space="preserve"> </w:t>
      </w:r>
      <w:r w:rsidR="00786499">
        <w:t>April</w:t>
      </w:r>
      <w:r w:rsidR="00523D9F">
        <w:t xml:space="preserve"> 2025</w:t>
      </w:r>
      <w:r w:rsidR="009212B0">
        <w:t xml:space="preserve"> </w:t>
      </w:r>
    </w:p>
    <w:p w14:paraId="04D4AF63" w14:textId="77777777" w:rsidR="00FE0B24" w:rsidRDefault="00FE0B24" w:rsidP="002A7CAD">
      <w:pPr>
        <w:pStyle w:val="DocInfo"/>
        <w:rPr>
          <w:sz w:val="22"/>
        </w:rPr>
      </w:pPr>
    </w:p>
    <w:p w14:paraId="69B3A318" w14:textId="77777777" w:rsidR="00FE0B24" w:rsidRDefault="00FE0B24" w:rsidP="002A7CAD">
      <w:pPr>
        <w:pStyle w:val="DocInfo"/>
        <w:rPr>
          <w:sz w:val="22"/>
        </w:rPr>
      </w:pPr>
    </w:p>
    <w:p w14:paraId="3CC66FFC" w14:textId="6E590F7A"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18CA289E"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9D51F4">
        <w:rPr>
          <w:noProof/>
        </w:rPr>
        <w:t>2025</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0C50DE17" w14:textId="77777777" w:rsidR="00CD4FD8" w:rsidRDefault="00CD4FD8" w:rsidP="00CD4FD8">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75DA8ED3" w14:textId="0D982CC4" w:rsidR="00944378" w:rsidRDefault="00944378" w:rsidP="003F4D31">
      <w:pPr>
        <w:pStyle w:val="NormalParagraph"/>
      </w:pPr>
    </w:p>
    <w:p w14:paraId="622E8707" w14:textId="77777777" w:rsidR="006B466C" w:rsidRDefault="006B466C" w:rsidP="006B466C">
      <w:pPr>
        <w:pStyle w:val="NormalParagraph"/>
        <w:jc w:val="center"/>
        <w:rPr>
          <w:highlight w:val="yellow"/>
        </w:rPr>
      </w:pPr>
    </w:p>
    <w:p w14:paraId="570C62A6" w14:textId="77777777" w:rsidR="006B466C" w:rsidRDefault="006B466C" w:rsidP="006B466C">
      <w:pPr>
        <w:pStyle w:val="NormalParagraph"/>
        <w:jc w:val="center"/>
        <w:rPr>
          <w:highlight w:val="yellow"/>
        </w:rPr>
      </w:pPr>
    </w:p>
    <w:p w14:paraId="1CE00AA7" w14:textId="77777777" w:rsidR="006B466C" w:rsidRDefault="006B466C" w:rsidP="006B466C">
      <w:pPr>
        <w:pStyle w:val="NormalParagraph"/>
        <w:jc w:val="center"/>
        <w:rPr>
          <w:highlight w:val="yellow"/>
        </w:rPr>
      </w:pPr>
    </w:p>
    <w:p w14:paraId="2069BD1C" w14:textId="4FDA4F12" w:rsidR="00F112C3" w:rsidRPr="00F112C3" w:rsidRDefault="00F112C3" w:rsidP="00CD4FD8">
      <w:pPr>
        <w:pStyle w:val="NormalParagraph"/>
        <w:tabs>
          <w:tab w:val="left" w:pos="2490"/>
        </w:tabs>
      </w:pPr>
    </w:p>
    <w:p w14:paraId="258B0BCF" w14:textId="7C4FE74F" w:rsidR="00944378" w:rsidRPr="00F112C3" w:rsidRDefault="00944378" w:rsidP="00F112C3">
      <w:pPr>
        <w:pStyle w:val="NormalParagraph"/>
        <w:sectPr w:rsidR="00944378" w:rsidRPr="00F112C3"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74460299" w:displacedByCustomXml="next"/>
    <w:bookmarkStart w:id="2" w:name="_Toc101946531" w:displacedByCustomXml="next"/>
    <w:sdt>
      <w:sdtPr>
        <w:rPr>
          <w:b w:val="0"/>
          <w:sz w:val="22"/>
          <w:szCs w:val="20"/>
          <w:lang w:eastAsia="zh-CN" w:bidi="bn-BD"/>
        </w:rPr>
        <w:id w:val="717099578"/>
        <w:docPartObj>
          <w:docPartGallery w:val="Table of Contents"/>
          <w:docPartUnique/>
        </w:docPartObj>
      </w:sdtPr>
      <w:sdtEndPr>
        <w:rPr>
          <w:bCs/>
          <w:noProof/>
        </w:rPr>
      </w:sdtEndPr>
      <w:sdtContent>
        <w:p w14:paraId="033CBEDD" w14:textId="77777777" w:rsidR="003543E8" w:rsidRDefault="003543E8" w:rsidP="00C44AFD">
          <w:pPr>
            <w:pStyle w:val="TOCHeading"/>
          </w:pPr>
          <w:r>
            <w:t>Table of Contents</w:t>
          </w:r>
        </w:p>
        <w:p w14:paraId="0361DD8E" w14:textId="1FD8846B" w:rsidR="001E6DAA" w:rsidRDefault="003543E8">
          <w:pPr>
            <w:pStyle w:val="TOC1"/>
            <w:rPr>
              <w:rFonts w:asciiTheme="minorHAnsi" w:eastAsiaTheme="minorEastAsia" w:hAnsiTheme="minorHAnsi" w:cstheme="minorBidi"/>
              <w:b w:val="0"/>
              <w:kern w:val="2"/>
              <w:sz w:val="24"/>
              <w:szCs w:val="24"/>
              <w:lang w:eastAsia="en-GB" w:bidi="ar-SA"/>
              <w14:ligatures w14:val="standardContextual"/>
            </w:rPr>
          </w:pPr>
          <w:r>
            <w:rPr>
              <w:bCs/>
            </w:rPr>
            <w:fldChar w:fldCharType="begin"/>
          </w:r>
          <w:r>
            <w:rPr>
              <w:bCs/>
            </w:rPr>
            <w:instrText xml:space="preserve"> TOC \o "1-3" \h \z \u </w:instrText>
          </w:r>
          <w:r>
            <w:rPr>
              <w:bCs/>
            </w:rPr>
            <w:fldChar w:fldCharType="separate"/>
          </w:r>
          <w:hyperlink w:anchor="_Toc195628494" w:history="1">
            <w:r w:rsidR="001E6DAA" w:rsidRPr="000E39C4">
              <w:rPr>
                <w:rStyle w:val="Hyperlink"/>
                <w14:scene3d>
                  <w14:camera w14:prst="orthographicFront"/>
                  <w14:lightRig w14:rig="threePt" w14:dir="t">
                    <w14:rot w14:lat="0" w14:lon="0" w14:rev="0"/>
                  </w14:lightRig>
                </w14:scene3d>
              </w:rPr>
              <w:t>1</w:t>
            </w:r>
            <w:r w:rsidR="001E6DAA">
              <w:rPr>
                <w:rFonts w:asciiTheme="minorHAnsi" w:eastAsiaTheme="minorEastAsia" w:hAnsiTheme="minorHAnsi" w:cstheme="minorBidi"/>
                <w:b w:val="0"/>
                <w:kern w:val="2"/>
                <w:sz w:val="24"/>
                <w:szCs w:val="24"/>
                <w:lang w:eastAsia="en-GB" w:bidi="ar-SA"/>
                <w14:ligatures w14:val="standardContextual"/>
              </w:rPr>
              <w:tab/>
            </w:r>
            <w:r w:rsidR="001E6DAA" w:rsidRPr="000E39C4">
              <w:rPr>
                <w:rStyle w:val="Hyperlink"/>
              </w:rPr>
              <w:t>Introduction</w:t>
            </w:r>
            <w:r w:rsidR="001E6DAA">
              <w:rPr>
                <w:webHidden/>
              </w:rPr>
              <w:tab/>
            </w:r>
            <w:r w:rsidR="001E6DAA">
              <w:rPr>
                <w:webHidden/>
              </w:rPr>
              <w:fldChar w:fldCharType="begin"/>
            </w:r>
            <w:r w:rsidR="001E6DAA">
              <w:rPr>
                <w:webHidden/>
              </w:rPr>
              <w:instrText xml:space="preserve"> PAGEREF _Toc195628494 \h </w:instrText>
            </w:r>
            <w:r w:rsidR="001E6DAA">
              <w:rPr>
                <w:webHidden/>
              </w:rPr>
            </w:r>
            <w:r w:rsidR="001E6DAA">
              <w:rPr>
                <w:webHidden/>
              </w:rPr>
              <w:fldChar w:fldCharType="separate"/>
            </w:r>
            <w:r w:rsidR="009D51F4">
              <w:rPr>
                <w:webHidden/>
              </w:rPr>
              <w:t>7</w:t>
            </w:r>
            <w:r w:rsidR="001E6DAA">
              <w:rPr>
                <w:webHidden/>
              </w:rPr>
              <w:fldChar w:fldCharType="end"/>
            </w:r>
          </w:hyperlink>
        </w:p>
        <w:p w14:paraId="5C7D34DA" w14:textId="11DFD5BC" w:rsidR="001E6DAA" w:rsidRDefault="001E6DAA">
          <w:pPr>
            <w:pStyle w:val="TOC2"/>
            <w:rPr>
              <w:rFonts w:asciiTheme="minorHAnsi" w:eastAsiaTheme="minorEastAsia" w:hAnsiTheme="minorHAnsi" w:cstheme="minorBidi"/>
              <w:kern w:val="2"/>
              <w:sz w:val="24"/>
              <w:lang w:bidi="ar-SA"/>
              <w14:ligatures w14:val="standardContextual"/>
            </w:rPr>
          </w:pPr>
          <w:hyperlink w:anchor="_Toc195628495" w:history="1">
            <w:r w:rsidRPr="000E39C4">
              <w:rPr>
                <w:rStyle w:val="Hyperlink"/>
              </w:rPr>
              <w:t>1.1</w:t>
            </w:r>
            <w:r>
              <w:rPr>
                <w:rFonts w:asciiTheme="minorHAnsi" w:eastAsiaTheme="minorEastAsia" w:hAnsiTheme="minorHAnsi" w:cstheme="minorBidi"/>
                <w:kern w:val="2"/>
                <w:sz w:val="24"/>
                <w:lang w:bidi="ar-SA"/>
                <w14:ligatures w14:val="standardContextual"/>
              </w:rPr>
              <w:tab/>
            </w:r>
            <w:r w:rsidRPr="000E39C4">
              <w:rPr>
                <w:rStyle w:val="Hyperlink"/>
              </w:rPr>
              <w:t>Overview</w:t>
            </w:r>
            <w:r>
              <w:rPr>
                <w:webHidden/>
              </w:rPr>
              <w:tab/>
            </w:r>
            <w:r>
              <w:rPr>
                <w:webHidden/>
              </w:rPr>
              <w:fldChar w:fldCharType="begin"/>
            </w:r>
            <w:r>
              <w:rPr>
                <w:webHidden/>
              </w:rPr>
              <w:instrText xml:space="preserve"> PAGEREF _Toc195628495 \h </w:instrText>
            </w:r>
            <w:r>
              <w:rPr>
                <w:webHidden/>
              </w:rPr>
            </w:r>
            <w:r>
              <w:rPr>
                <w:webHidden/>
              </w:rPr>
              <w:fldChar w:fldCharType="separate"/>
            </w:r>
            <w:r w:rsidR="009D51F4">
              <w:rPr>
                <w:webHidden/>
              </w:rPr>
              <w:t>7</w:t>
            </w:r>
            <w:r>
              <w:rPr>
                <w:webHidden/>
              </w:rPr>
              <w:fldChar w:fldCharType="end"/>
            </w:r>
          </w:hyperlink>
        </w:p>
        <w:p w14:paraId="4A6165BD" w14:textId="411C3B12" w:rsidR="001E6DAA" w:rsidRDefault="001E6DAA">
          <w:pPr>
            <w:pStyle w:val="TOC2"/>
            <w:rPr>
              <w:rFonts w:asciiTheme="minorHAnsi" w:eastAsiaTheme="minorEastAsia" w:hAnsiTheme="minorHAnsi" w:cstheme="minorBidi"/>
              <w:kern w:val="2"/>
              <w:sz w:val="24"/>
              <w:lang w:bidi="ar-SA"/>
              <w14:ligatures w14:val="standardContextual"/>
            </w:rPr>
          </w:pPr>
          <w:hyperlink w:anchor="_Toc195628496" w:history="1">
            <w:r w:rsidRPr="000E39C4">
              <w:rPr>
                <w:rStyle w:val="Hyperlink"/>
              </w:rPr>
              <w:t>1.2</w:t>
            </w:r>
            <w:r>
              <w:rPr>
                <w:rFonts w:asciiTheme="minorHAnsi" w:eastAsiaTheme="minorEastAsia" w:hAnsiTheme="minorHAnsi" w:cstheme="minorBidi"/>
                <w:kern w:val="2"/>
                <w:sz w:val="24"/>
                <w:lang w:bidi="ar-SA"/>
                <w14:ligatures w14:val="standardContextual"/>
              </w:rPr>
              <w:tab/>
            </w:r>
            <w:r w:rsidRPr="000E39C4">
              <w:rPr>
                <w:rStyle w:val="Hyperlink"/>
              </w:rPr>
              <w:t>Scope</w:t>
            </w:r>
            <w:r>
              <w:rPr>
                <w:webHidden/>
              </w:rPr>
              <w:tab/>
            </w:r>
            <w:r>
              <w:rPr>
                <w:webHidden/>
              </w:rPr>
              <w:fldChar w:fldCharType="begin"/>
            </w:r>
            <w:r>
              <w:rPr>
                <w:webHidden/>
              </w:rPr>
              <w:instrText xml:space="preserve"> PAGEREF _Toc195628496 \h </w:instrText>
            </w:r>
            <w:r>
              <w:rPr>
                <w:webHidden/>
              </w:rPr>
            </w:r>
            <w:r>
              <w:rPr>
                <w:webHidden/>
              </w:rPr>
              <w:fldChar w:fldCharType="separate"/>
            </w:r>
            <w:r w:rsidR="009D51F4">
              <w:rPr>
                <w:webHidden/>
              </w:rPr>
              <w:t>7</w:t>
            </w:r>
            <w:r>
              <w:rPr>
                <w:webHidden/>
              </w:rPr>
              <w:fldChar w:fldCharType="end"/>
            </w:r>
          </w:hyperlink>
        </w:p>
        <w:p w14:paraId="1588D5A2" w14:textId="3C05D59B" w:rsidR="001E6DAA" w:rsidRDefault="001E6DAA">
          <w:pPr>
            <w:pStyle w:val="TOC2"/>
            <w:rPr>
              <w:rFonts w:asciiTheme="minorHAnsi" w:eastAsiaTheme="minorEastAsia" w:hAnsiTheme="minorHAnsi" w:cstheme="minorBidi"/>
              <w:kern w:val="2"/>
              <w:sz w:val="24"/>
              <w:lang w:bidi="ar-SA"/>
              <w14:ligatures w14:val="standardContextual"/>
            </w:rPr>
          </w:pPr>
          <w:hyperlink w:anchor="_Toc195628497" w:history="1">
            <w:r w:rsidRPr="000E39C4">
              <w:rPr>
                <w:rStyle w:val="Hyperlink"/>
              </w:rPr>
              <w:t>1.3</w:t>
            </w:r>
            <w:r>
              <w:rPr>
                <w:rFonts w:asciiTheme="minorHAnsi" w:eastAsiaTheme="minorEastAsia" w:hAnsiTheme="minorHAnsi" w:cstheme="minorBidi"/>
                <w:kern w:val="2"/>
                <w:sz w:val="24"/>
                <w:lang w:bidi="ar-SA"/>
                <w14:ligatures w14:val="standardContextual"/>
              </w:rPr>
              <w:tab/>
            </w:r>
            <w:r w:rsidRPr="000E39C4">
              <w:rPr>
                <w:rStyle w:val="Hyperlink"/>
              </w:rPr>
              <w:t>Definition of Terms</w:t>
            </w:r>
            <w:r>
              <w:rPr>
                <w:webHidden/>
              </w:rPr>
              <w:tab/>
            </w:r>
            <w:r>
              <w:rPr>
                <w:webHidden/>
              </w:rPr>
              <w:fldChar w:fldCharType="begin"/>
            </w:r>
            <w:r>
              <w:rPr>
                <w:webHidden/>
              </w:rPr>
              <w:instrText xml:space="preserve"> PAGEREF _Toc195628497 \h </w:instrText>
            </w:r>
            <w:r>
              <w:rPr>
                <w:webHidden/>
              </w:rPr>
            </w:r>
            <w:r>
              <w:rPr>
                <w:webHidden/>
              </w:rPr>
              <w:fldChar w:fldCharType="separate"/>
            </w:r>
            <w:r w:rsidR="009D51F4">
              <w:rPr>
                <w:webHidden/>
              </w:rPr>
              <w:t>8</w:t>
            </w:r>
            <w:r>
              <w:rPr>
                <w:webHidden/>
              </w:rPr>
              <w:fldChar w:fldCharType="end"/>
            </w:r>
          </w:hyperlink>
        </w:p>
        <w:p w14:paraId="3D7876C0" w14:textId="2CB2FC34" w:rsidR="001E6DAA" w:rsidRDefault="001E6DAA">
          <w:pPr>
            <w:pStyle w:val="TOC2"/>
            <w:rPr>
              <w:rFonts w:asciiTheme="minorHAnsi" w:eastAsiaTheme="minorEastAsia" w:hAnsiTheme="minorHAnsi" w:cstheme="minorBidi"/>
              <w:kern w:val="2"/>
              <w:sz w:val="24"/>
              <w:lang w:bidi="ar-SA"/>
              <w14:ligatures w14:val="standardContextual"/>
            </w:rPr>
          </w:pPr>
          <w:hyperlink w:anchor="_Toc195628498" w:history="1">
            <w:r w:rsidRPr="000E39C4">
              <w:rPr>
                <w:rStyle w:val="Hyperlink"/>
              </w:rPr>
              <w:t>1.4</w:t>
            </w:r>
            <w:r>
              <w:rPr>
                <w:rFonts w:asciiTheme="minorHAnsi" w:eastAsiaTheme="minorEastAsia" w:hAnsiTheme="minorHAnsi" w:cstheme="minorBidi"/>
                <w:kern w:val="2"/>
                <w:sz w:val="24"/>
                <w:lang w:bidi="ar-SA"/>
                <w14:ligatures w14:val="standardContextual"/>
              </w:rPr>
              <w:tab/>
            </w:r>
            <w:r w:rsidRPr="000E39C4">
              <w:rPr>
                <w:rStyle w:val="Hyperlink"/>
              </w:rPr>
              <w:t>Abbreviations</w:t>
            </w:r>
            <w:r>
              <w:rPr>
                <w:webHidden/>
              </w:rPr>
              <w:tab/>
            </w:r>
            <w:r>
              <w:rPr>
                <w:webHidden/>
              </w:rPr>
              <w:fldChar w:fldCharType="begin"/>
            </w:r>
            <w:r>
              <w:rPr>
                <w:webHidden/>
              </w:rPr>
              <w:instrText xml:space="preserve"> PAGEREF _Toc195628498 \h </w:instrText>
            </w:r>
            <w:r>
              <w:rPr>
                <w:webHidden/>
              </w:rPr>
            </w:r>
            <w:r>
              <w:rPr>
                <w:webHidden/>
              </w:rPr>
              <w:fldChar w:fldCharType="separate"/>
            </w:r>
            <w:r w:rsidR="009D51F4">
              <w:rPr>
                <w:webHidden/>
              </w:rPr>
              <w:t>8</w:t>
            </w:r>
            <w:r>
              <w:rPr>
                <w:webHidden/>
              </w:rPr>
              <w:fldChar w:fldCharType="end"/>
            </w:r>
          </w:hyperlink>
        </w:p>
        <w:p w14:paraId="517087DA" w14:textId="3D7B4252" w:rsidR="001E6DAA" w:rsidRDefault="001E6DAA">
          <w:pPr>
            <w:pStyle w:val="TOC2"/>
            <w:rPr>
              <w:rFonts w:asciiTheme="minorHAnsi" w:eastAsiaTheme="minorEastAsia" w:hAnsiTheme="minorHAnsi" w:cstheme="minorBidi"/>
              <w:kern w:val="2"/>
              <w:sz w:val="24"/>
              <w:lang w:bidi="ar-SA"/>
              <w14:ligatures w14:val="standardContextual"/>
            </w:rPr>
          </w:pPr>
          <w:hyperlink w:anchor="_Toc195628499" w:history="1">
            <w:r w:rsidRPr="000E39C4">
              <w:rPr>
                <w:rStyle w:val="Hyperlink"/>
              </w:rPr>
              <w:t>1.5</w:t>
            </w:r>
            <w:r>
              <w:rPr>
                <w:rFonts w:asciiTheme="minorHAnsi" w:eastAsiaTheme="minorEastAsia" w:hAnsiTheme="minorHAnsi" w:cstheme="minorBidi"/>
                <w:kern w:val="2"/>
                <w:sz w:val="24"/>
                <w:lang w:bidi="ar-SA"/>
                <w14:ligatures w14:val="standardContextual"/>
              </w:rPr>
              <w:tab/>
            </w:r>
            <w:r w:rsidRPr="000E39C4">
              <w:rPr>
                <w:rStyle w:val="Hyperlink"/>
              </w:rPr>
              <w:t>Document Cross-references</w:t>
            </w:r>
            <w:r>
              <w:rPr>
                <w:webHidden/>
              </w:rPr>
              <w:tab/>
            </w:r>
            <w:r>
              <w:rPr>
                <w:webHidden/>
              </w:rPr>
              <w:fldChar w:fldCharType="begin"/>
            </w:r>
            <w:r>
              <w:rPr>
                <w:webHidden/>
              </w:rPr>
              <w:instrText xml:space="preserve"> PAGEREF _Toc195628499 \h </w:instrText>
            </w:r>
            <w:r>
              <w:rPr>
                <w:webHidden/>
              </w:rPr>
            </w:r>
            <w:r>
              <w:rPr>
                <w:webHidden/>
              </w:rPr>
              <w:fldChar w:fldCharType="separate"/>
            </w:r>
            <w:r w:rsidR="009D51F4">
              <w:rPr>
                <w:webHidden/>
              </w:rPr>
              <w:t>9</w:t>
            </w:r>
            <w:r>
              <w:rPr>
                <w:webHidden/>
              </w:rPr>
              <w:fldChar w:fldCharType="end"/>
            </w:r>
          </w:hyperlink>
        </w:p>
        <w:p w14:paraId="6518A9CF" w14:textId="30950B33" w:rsidR="001E6DAA" w:rsidRDefault="001E6DAA">
          <w:pPr>
            <w:pStyle w:val="TOC2"/>
            <w:rPr>
              <w:rFonts w:asciiTheme="minorHAnsi" w:eastAsiaTheme="minorEastAsia" w:hAnsiTheme="minorHAnsi" w:cstheme="minorBidi"/>
              <w:kern w:val="2"/>
              <w:sz w:val="24"/>
              <w:lang w:bidi="ar-SA"/>
              <w14:ligatures w14:val="standardContextual"/>
            </w:rPr>
          </w:pPr>
          <w:hyperlink w:anchor="_Toc195628500" w:history="1">
            <w:r w:rsidRPr="000E39C4">
              <w:rPr>
                <w:rStyle w:val="Hyperlink"/>
              </w:rPr>
              <w:t>1.6</w:t>
            </w:r>
            <w:r>
              <w:rPr>
                <w:rFonts w:asciiTheme="minorHAnsi" w:eastAsiaTheme="minorEastAsia" w:hAnsiTheme="minorHAnsi" w:cstheme="minorBidi"/>
                <w:kern w:val="2"/>
                <w:sz w:val="24"/>
                <w:lang w:bidi="ar-SA"/>
                <w14:ligatures w14:val="standardContextual"/>
              </w:rPr>
              <w:tab/>
            </w:r>
            <w:r w:rsidRPr="000E39C4">
              <w:rPr>
                <w:rStyle w:val="Hyperlink"/>
              </w:rPr>
              <w:t>Conventions</w:t>
            </w:r>
            <w:r>
              <w:rPr>
                <w:webHidden/>
              </w:rPr>
              <w:tab/>
            </w:r>
            <w:r>
              <w:rPr>
                <w:webHidden/>
              </w:rPr>
              <w:fldChar w:fldCharType="begin"/>
            </w:r>
            <w:r>
              <w:rPr>
                <w:webHidden/>
              </w:rPr>
              <w:instrText xml:space="preserve"> PAGEREF _Toc195628500 \h </w:instrText>
            </w:r>
            <w:r>
              <w:rPr>
                <w:webHidden/>
              </w:rPr>
            </w:r>
            <w:r>
              <w:rPr>
                <w:webHidden/>
              </w:rPr>
              <w:fldChar w:fldCharType="separate"/>
            </w:r>
            <w:r w:rsidR="009D51F4">
              <w:rPr>
                <w:webHidden/>
              </w:rPr>
              <w:t>10</w:t>
            </w:r>
            <w:r>
              <w:rPr>
                <w:webHidden/>
              </w:rPr>
              <w:fldChar w:fldCharType="end"/>
            </w:r>
          </w:hyperlink>
        </w:p>
        <w:p w14:paraId="7E374E73" w14:textId="5B6BBE9A" w:rsidR="001E6DAA" w:rsidRDefault="001E6DAA">
          <w:pPr>
            <w:pStyle w:val="TOC1"/>
            <w:rPr>
              <w:rFonts w:asciiTheme="minorHAnsi" w:eastAsiaTheme="minorEastAsia" w:hAnsiTheme="minorHAnsi" w:cstheme="minorBidi"/>
              <w:b w:val="0"/>
              <w:kern w:val="2"/>
              <w:sz w:val="24"/>
              <w:szCs w:val="24"/>
              <w:lang w:eastAsia="en-GB" w:bidi="ar-SA"/>
              <w14:ligatures w14:val="standardContextual"/>
            </w:rPr>
          </w:pPr>
          <w:hyperlink w:anchor="_Toc195628501" w:history="1">
            <w:r w:rsidRPr="000E39C4">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Testing Rules</w:t>
            </w:r>
            <w:r>
              <w:rPr>
                <w:webHidden/>
              </w:rPr>
              <w:tab/>
            </w:r>
            <w:r>
              <w:rPr>
                <w:webHidden/>
              </w:rPr>
              <w:fldChar w:fldCharType="begin"/>
            </w:r>
            <w:r>
              <w:rPr>
                <w:webHidden/>
              </w:rPr>
              <w:instrText xml:space="preserve"> PAGEREF _Toc195628501 \h </w:instrText>
            </w:r>
            <w:r>
              <w:rPr>
                <w:webHidden/>
              </w:rPr>
            </w:r>
            <w:r>
              <w:rPr>
                <w:webHidden/>
              </w:rPr>
              <w:fldChar w:fldCharType="separate"/>
            </w:r>
            <w:r w:rsidR="009D51F4">
              <w:rPr>
                <w:webHidden/>
              </w:rPr>
              <w:t>10</w:t>
            </w:r>
            <w:r>
              <w:rPr>
                <w:webHidden/>
              </w:rPr>
              <w:fldChar w:fldCharType="end"/>
            </w:r>
          </w:hyperlink>
        </w:p>
        <w:p w14:paraId="2AC99354" w14:textId="615B36A8" w:rsidR="001E6DAA" w:rsidRDefault="001E6DAA">
          <w:pPr>
            <w:pStyle w:val="TOC2"/>
            <w:rPr>
              <w:rFonts w:asciiTheme="minorHAnsi" w:eastAsiaTheme="minorEastAsia" w:hAnsiTheme="minorHAnsi" w:cstheme="minorBidi"/>
              <w:kern w:val="2"/>
              <w:sz w:val="24"/>
              <w:lang w:bidi="ar-SA"/>
              <w14:ligatures w14:val="standardContextual"/>
            </w:rPr>
          </w:pPr>
          <w:hyperlink w:anchor="_Toc195628502" w:history="1">
            <w:r w:rsidRPr="000E39C4">
              <w:rPr>
                <w:rStyle w:val="Hyperlink"/>
              </w:rPr>
              <w:t>2.1</w:t>
            </w:r>
            <w:r>
              <w:rPr>
                <w:rFonts w:asciiTheme="minorHAnsi" w:eastAsiaTheme="minorEastAsia" w:hAnsiTheme="minorHAnsi" w:cstheme="minorBidi"/>
                <w:kern w:val="2"/>
                <w:sz w:val="24"/>
                <w:lang w:bidi="ar-SA"/>
                <w14:ligatures w14:val="standardContextual"/>
              </w:rPr>
              <w:tab/>
            </w:r>
            <w:r w:rsidRPr="000E39C4">
              <w:rPr>
                <w:rStyle w:val="Hyperlink"/>
              </w:rPr>
              <w:t>Applicability</w:t>
            </w:r>
            <w:r>
              <w:rPr>
                <w:webHidden/>
              </w:rPr>
              <w:tab/>
            </w:r>
            <w:r>
              <w:rPr>
                <w:webHidden/>
              </w:rPr>
              <w:fldChar w:fldCharType="begin"/>
            </w:r>
            <w:r>
              <w:rPr>
                <w:webHidden/>
              </w:rPr>
              <w:instrText xml:space="preserve"> PAGEREF _Toc195628502 \h </w:instrText>
            </w:r>
            <w:r>
              <w:rPr>
                <w:webHidden/>
              </w:rPr>
            </w:r>
            <w:r>
              <w:rPr>
                <w:webHidden/>
              </w:rPr>
              <w:fldChar w:fldCharType="separate"/>
            </w:r>
            <w:r w:rsidR="009D51F4">
              <w:rPr>
                <w:webHidden/>
              </w:rPr>
              <w:t>10</w:t>
            </w:r>
            <w:r>
              <w:rPr>
                <w:webHidden/>
              </w:rPr>
              <w:fldChar w:fldCharType="end"/>
            </w:r>
          </w:hyperlink>
        </w:p>
        <w:p w14:paraId="1225D99B" w14:textId="2F1B882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03" w:history="1">
            <w:r w:rsidRPr="000E39C4">
              <w:rPr>
                <w:rStyle w:val="Hyperlink"/>
                <w:lang w:val="en-US"/>
              </w:rPr>
              <w:t>2.1.1</w:t>
            </w:r>
            <w:r>
              <w:rPr>
                <w:rFonts w:asciiTheme="minorHAnsi" w:eastAsiaTheme="minorEastAsia" w:hAnsiTheme="minorHAnsi" w:cstheme="minorBidi"/>
                <w:kern w:val="2"/>
                <w:sz w:val="24"/>
                <w:lang w:bidi="ar-SA"/>
                <w14:ligatures w14:val="standardContextual"/>
              </w:rPr>
              <w:tab/>
            </w:r>
            <w:r w:rsidRPr="000E39C4">
              <w:rPr>
                <w:rStyle w:val="Hyperlink"/>
                <w:lang w:val="en-US"/>
              </w:rPr>
              <w:t xml:space="preserve">Format of the Optional </w:t>
            </w:r>
            <w:r w:rsidRPr="000E39C4">
              <w:rPr>
                <w:rStyle w:val="Hyperlink"/>
              </w:rPr>
              <w:t>Features</w:t>
            </w:r>
            <w:r w:rsidRPr="000E39C4">
              <w:rPr>
                <w:rStyle w:val="Hyperlink"/>
                <w:lang w:val="en-US"/>
              </w:rPr>
              <w:t xml:space="preserve"> Table</w:t>
            </w:r>
            <w:r>
              <w:rPr>
                <w:webHidden/>
              </w:rPr>
              <w:tab/>
            </w:r>
            <w:r>
              <w:rPr>
                <w:webHidden/>
              </w:rPr>
              <w:fldChar w:fldCharType="begin"/>
            </w:r>
            <w:r>
              <w:rPr>
                <w:webHidden/>
              </w:rPr>
              <w:instrText xml:space="preserve"> PAGEREF _Toc195628503 \h </w:instrText>
            </w:r>
            <w:r>
              <w:rPr>
                <w:webHidden/>
              </w:rPr>
            </w:r>
            <w:r>
              <w:rPr>
                <w:webHidden/>
              </w:rPr>
              <w:fldChar w:fldCharType="separate"/>
            </w:r>
            <w:r w:rsidR="009D51F4">
              <w:rPr>
                <w:webHidden/>
              </w:rPr>
              <w:t>10</w:t>
            </w:r>
            <w:r>
              <w:rPr>
                <w:webHidden/>
              </w:rPr>
              <w:fldChar w:fldCharType="end"/>
            </w:r>
          </w:hyperlink>
        </w:p>
        <w:p w14:paraId="5119CBDA" w14:textId="78F4705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04" w:history="1">
            <w:r w:rsidRPr="000E39C4">
              <w:rPr>
                <w:rStyle w:val="Hyperlink"/>
                <w:lang w:val="en-US"/>
              </w:rPr>
              <w:t>2.1.2</w:t>
            </w:r>
            <w:r>
              <w:rPr>
                <w:rFonts w:asciiTheme="minorHAnsi" w:eastAsiaTheme="minorEastAsia" w:hAnsiTheme="minorHAnsi" w:cstheme="minorBidi"/>
                <w:kern w:val="2"/>
                <w:sz w:val="24"/>
                <w:lang w:bidi="ar-SA"/>
                <w14:ligatures w14:val="standardContextual"/>
              </w:rPr>
              <w:tab/>
            </w:r>
            <w:r w:rsidRPr="000E39C4">
              <w:rPr>
                <w:rStyle w:val="Hyperlink"/>
                <w:lang w:val="en-US"/>
              </w:rPr>
              <w:t>Format of the Applicability Table</w:t>
            </w:r>
            <w:r>
              <w:rPr>
                <w:webHidden/>
              </w:rPr>
              <w:tab/>
            </w:r>
            <w:r>
              <w:rPr>
                <w:webHidden/>
              </w:rPr>
              <w:fldChar w:fldCharType="begin"/>
            </w:r>
            <w:r>
              <w:rPr>
                <w:webHidden/>
              </w:rPr>
              <w:instrText xml:space="preserve"> PAGEREF _Toc195628504 \h </w:instrText>
            </w:r>
            <w:r>
              <w:rPr>
                <w:webHidden/>
              </w:rPr>
            </w:r>
            <w:r>
              <w:rPr>
                <w:webHidden/>
              </w:rPr>
              <w:fldChar w:fldCharType="separate"/>
            </w:r>
            <w:r w:rsidR="009D51F4">
              <w:rPr>
                <w:webHidden/>
              </w:rPr>
              <w:t>10</w:t>
            </w:r>
            <w:r>
              <w:rPr>
                <w:webHidden/>
              </w:rPr>
              <w:fldChar w:fldCharType="end"/>
            </w:r>
          </w:hyperlink>
        </w:p>
        <w:p w14:paraId="65AE3B0A" w14:textId="4BC497B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05" w:history="1">
            <w:r w:rsidRPr="000E39C4">
              <w:rPr>
                <w:rStyle w:val="Hyperlink"/>
                <w:lang w:val="en-US"/>
              </w:rPr>
              <w:t>2.1.3</w:t>
            </w:r>
            <w:r>
              <w:rPr>
                <w:rFonts w:asciiTheme="minorHAnsi" w:eastAsiaTheme="minorEastAsia" w:hAnsiTheme="minorHAnsi" w:cstheme="minorBidi"/>
                <w:kern w:val="2"/>
                <w:sz w:val="24"/>
                <w:lang w:bidi="ar-SA"/>
                <w14:ligatures w14:val="standardContextual"/>
              </w:rPr>
              <w:tab/>
            </w:r>
            <w:r w:rsidRPr="000E39C4">
              <w:rPr>
                <w:rStyle w:val="Hyperlink"/>
                <w:lang w:val="en-US"/>
              </w:rPr>
              <w:t xml:space="preserve">Applicability and </w:t>
            </w:r>
            <w:r w:rsidRPr="000E39C4">
              <w:rPr>
                <w:rStyle w:val="Hyperlink"/>
              </w:rPr>
              <w:t>Notations</w:t>
            </w:r>
            <w:r>
              <w:rPr>
                <w:webHidden/>
              </w:rPr>
              <w:tab/>
            </w:r>
            <w:r>
              <w:rPr>
                <w:webHidden/>
              </w:rPr>
              <w:fldChar w:fldCharType="begin"/>
            </w:r>
            <w:r>
              <w:rPr>
                <w:webHidden/>
              </w:rPr>
              <w:instrText xml:space="preserve"> PAGEREF _Toc195628505 \h </w:instrText>
            </w:r>
            <w:r>
              <w:rPr>
                <w:webHidden/>
              </w:rPr>
            </w:r>
            <w:r>
              <w:rPr>
                <w:webHidden/>
              </w:rPr>
              <w:fldChar w:fldCharType="separate"/>
            </w:r>
            <w:r w:rsidR="009D51F4">
              <w:rPr>
                <w:webHidden/>
              </w:rPr>
              <w:t>11</w:t>
            </w:r>
            <w:r>
              <w:rPr>
                <w:webHidden/>
              </w:rPr>
              <w:fldChar w:fldCharType="end"/>
            </w:r>
          </w:hyperlink>
        </w:p>
        <w:p w14:paraId="681BEE75" w14:textId="39875FE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06" w:history="1">
            <w:r w:rsidRPr="000E39C4">
              <w:rPr>
                <w:rStyle w:val="Hyperlink"/>
                <w:lang w:val="en-US"/>
              </w:rPr>
              <w:t>2.1.4</w:t>
            </w:r>
            <w:r>
              <w:rPr>
                <w:rFonts w:asciiTheme="minorHAnsi" w:eastAsiaTheme="minorEastAsia" w:hAnsiTheme="minorHAnsi" w:cstheme="minorBidi"/>
                <w:kern w:val="2"/>
                <w:sz w:val="24"/>
                <w:lang w:bidi="ar-SA"/>
                <w14:ligatures w14:val="standardContextual"/>
              </w:rPr>
              <w:tab/>
            </w:r>
            <w:r w:rsidRPr="000E39C4">
              <w:rPr>
                <w:rStyle w:val="Hyperlink"/>
                <w:lang w:val="en-US"/>
              </w:rPr>
              <w:t xml:space="preserve">Optional </w:t>
            </w:r>
            <w:r w:rsidRPr="000E39C4">
              <w:rPr>
                <w:rStyle w:val="Hyperlink"/>
              </w:rPr>
              <w:t>Features</w:t>
            </w:r>
            <w:r w:rsidRPr="000E39C4">
              <w:rPr>
                <w:rStyle w:val="Hyperlink"/>
                <w:lang w:val="en-US"/>
              </w:rPr>
              <w:t xml:space="preserve"> Table</w:t>
            </w:r>
            <w:r>
              <w:rPr>
                <w:webHidden/>
              </w:rPr>
              <w:tab/>
            </w:r>
            <w:r>
              <w:rPr>
                <w:webHidden/>
              </w:rPr>
              <w:fldChar w:fldCharType="begin"/>
            </w:r>
            <w:r>
              <w:rPr>
                <w:webHidden/>
              </w:rPr>
              <w:instrText xml:space="preserve"> PAGEREF _Toc195628506 \h </w:instrText>
            </w:r>
            <w:r>
              <w:rPr>
                <w:webHidden/>
              </w:rPr>
            </w:r>
            <w:r>
              <w:rPr>
                <w:webHidden/>
              </w:rPr>
              <w:fldChar w:fldCharType="separate"/>
            </w:r>
            <w:r w:rsidR="009D51F4">
              <w:rPr>
                <w:webHidden/>
              </w:rPr>
              <w:t>11</w:t>
            </w:r>
            <w:r>
              <w:rPr>
                <w:webHidden/>
              </w:rPr>
              <w:fldChar w:fldCharType="end"/>
            </w:r>
          </w:hyperlink>
        </w:p>
        <w:p w14:paraId="1297FA10" w14:textId="08D1645D" w:rsidR="001E6DAA" w:rsidRDefault="001E6DAA">
          <w:pPr>
            <w:pStyle w:val="TOC3"/>
            <w:rPr>
              <w:rFonts w:asciiTheme="minorHAnsi" w:eastAsiaTheme="minorEastAsia" w:hAnsiTheme="minorHAnsi" w:cstheme="minorBidi"/>
              <w:kern w:val="2"/>
              <w:sz w:val="24"/>
              <w:lang w:bidi="ar-SA"/>
              <w14:ligatures w14:val="standardContextual"/>
            </w:rPr>
          </w:pPr>
          <w:hyperlink w:anchor="_Toc195628507" w:history="1">
            <w:r w:rsidRPr="000E39C4">
              <w:rPr>
                <w:rStyle w:val="Hyperlink"/>
                <w:lang w:val="en-US"/>
              </w:rPr>
              <w:t>2.1.5</w:t>
            </w:r>
            <w:r>
              <w:rPr>
                <w:rFonts w:asciiTheme="minorHAnsi" w:eastAsiaTheme="minorEastAsia" w:hAnsiTheme="minorHAnsi" w:cstheme="minorBidi"/>
                <w:kern w:val="2"/>
                <w:sz w:val="24"/>
                <w:lang w:bidi="ar-SA"/>
                <w14:ligatures w14:val="standardContextual"/>
              </w:rPr>
              <w:tab/>
            </w:r>
            <w:r w:rsidRPr="000E39C4">
              <w:rPr>
                <w:rStyle w:val="Hyperlink"/>
              </w:rPr>
              <w:t>Applicability</w:t>
            </w:r>
            <w:r w:rsidRPr="000E39C4">
              <w:rPr>
                <w:rStyle w:val="Hyperlink"/>
                <w:lang w:val="en-US"/>
              </w:rPr>
              <w:t xml:space="preserve"> Table</w:t>
            </w:r>
            <w:r>
              <w:rPr>
                <w:webHidden/>
              </w:rPr>
              <w:tab/>
            </w:r>
            <w:r>
              <w:rPr>
                <w:webHidden/>
              </w:rPr>
              <w:fldChar w:fldCharType="begin"/>
            </w:r>
            <w:r>
              <w:rPr>
                <w:webHidden/>
              </w:rPr>
              <w:instrText xml:space="preserve"> PAGEREF _Toc195628507 \h </w:instrText>
            </w:r>
            <w:r>
              <w:rPr>
                <w:webHidden/>
              </w:rPr>
            </w:r>
            <w:r>
              <w:rPr>
                <w:webHidden/>
              </w:rPr>
              <w:fldChar w:fldCharType="separate"/>
            </w:r>
            <w:r w:rsidR="009D51F4">
              <w:rPr>
                <w:webHidden/>
              </w:rPr>
              <w:t>14</w:t>
            </w:r>
            <w:r>
              <w:rPr>
                <w:webHidden/>
              </w:rPr>
              <w:fldChar w:fldCharType="end"/>
            </w:r>
          </w:hyperlink>
        </w:p>
        <w:p w14:paraId="6B60FF71" w14:textId="05124F75" w:rsidR="001E6DAA" w:rsidRDefault="001E6DAA">
          <w:pPr>
            <w:pStyle w:val="TOC2"/>
            <w:rPr>
              <w:rFonts w:asciiTheme="minorHAnsi" w:eastAsiaTheme="minorEastAsia" w:hAnsiTheme="minorHAnsi" w:cstheme="minorBidi"/>
              <w:kern w:val="2"/>
              <w:sz w:val="24"/>
              <w:lang w:bidi="ar-SA"/>
              <w14:ligatures w14:val="standardContextual"/>
            </w:rPr>
          </w:pPr>
          <w:hyperlink w:anchor="_Toc195628508" w:history="1">
            <w:r w:rsidRPr="000E39C4">
              <w:rPr>
                <w:rStyle w:val="Hyperlink"/>
              </w:rPr>
              <w:t>2.2</w:t>
            </w:r>
            <w:r>
              <w:rPr>
                <w:rFonts w:asciiTheme="minorHAnsi" w:eastAsiaTheme="minorEastAsia" w:hAnsiTheme="minorHAnsi" w:cstheme="minorBidi"/>
                <w:kern w:val="2"/>
                <w:sz w:val="24"/>
                <w:lang w:bidi="ar-SA"/>
                <w14:ligatures w14:val="standardContextual"/>
              </w:rPr>
              <w:tab/>
            </w:r>
            <w:r w:rsidRPr="000E39C4">
              <w:rPr>
                <w:rStyle w:val="Hyperlink"/>
              </w:rPr>
              <w:t>General Consideration</w:t>
            </w:r>
            <w:r>
              <w:rPr>
                <w:webHidden/>
              </w:rPr>
              <w:tab/>
            </w:r>
            <w:r>
              <w:rPr>
                <w:webHidden/>
              </w:rPr>
              <w:fldChar w:fldCharType="begin"/>
            </w:r>
            <w:r>
              <w:rPr>
                <w:webHidden/>
              </w:rPr>
              <w:instrText xml:space="preserve"> PAGEREF _Toc195628508 \h </w:instrText>
            </w:r>
            <w:r>
              <w:rPr>
                <w:webHidden/>
              </w:rPr>
            </w:r>
            <w:r>
              <w:rPr>
                <w:webHidden/>
              </w:rPr>
              <w:fldChar w:fldCharType="separate"/>
            </w:r>
            <w:r w:rsidR="009D51F4">
              <w:rPr>
                <w:webHidden/>
              </w:rPr>
              <w:t>33</w:t>
            </w:r>
            <w:r>
              <w:rPr>
                <w:webHidden/>
              </w:rPr>
              <w:fldChar w:fldCharType="end"/>
            </w:r>
          </w:hyperlink>
        </w:p>
        <w:p w14:paraId="033484C5" w14:textId="644F319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09" w:history="1">
            <w:r w:rsidRPr="000E39C4">
              <w:rPr>
                <w:rStyle w:val="Hyperlink"/>
                <w:lang w:val="en-US"/>
              </w:rPr>
              <w:t>2.2.1</w:t>
            </w:r>
            <w:r>
              <w:rPr>
                <w:rFonts w:asciiTheme="minorHAnsi" w:eastAsiaTheme="minorEastAsia" w:hAnsiTheme="minorHAnsi" w:cstheme="minorBidi"/>
                <w:kern w:val="2"/>
                <w:sz w:val="24"/>
                <w:lang w:bidi="ar-SA"/>
                <w14:ligatures w14:val="standardContextual"/>
              </w:rPr>
              <w:tab/>
            </w:r>
            <w:r w:rsidRPr="000E39C4">
              <w:rPr>
                <w:rStyle w:val="Hyperlink"/>
                <w:lang w:val="en-US"/>
              </w:rPr>
              <w:t>Test Case Definition</w:t>
            </w:r>
            <w:r>
              <w:rPr>
                <w:webHidden/>
              </w:rPr>
              <w:tab/>
            </w:r>
            <w:r>
              <w:rPr>
                <w:webHidden/>
              </w:rPr>
              <w:fldChar w:fldCharType="begin"/>
            </w:r>
            <w:r>
              <w:rPr>
                <w:webHidden/>
              </w:rPr>
              <w:instrText xml:space="preserve"> PAGEREF _Toc195628509 \h </w:instrText>
            </w:r>
            <w:r>
              <w:rPr>
                <w:webHidden/>
              </w:rPr>
            </w:r>
            <w:r>
              <w:rPr>
                <w:webHidden/>
              </w:rPr>
              <w:fldChar w:fldCharType="separate"/>
            </w:r>
            <w:r w:rsidR="009D51F4">
              <w:rPr>
                <w:webHidden/>
              </w:rPr>
              <w:t>33</w:t>
            </w:r>
            <w:r>
              <w:rPr>
                <w:webHidden/>
              </w:rPr>
              <w:fldChar w:fldCharType="end"/>
            </w:r>
          </w:hyperlink>
        </w:p>
        <w:p w14:paraId="10D630A4" w14:textId="7DA7ACB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0" w:history="1">
            <w:r w:rsidRPr="000E39C4">
              <w:rPr>
                <w:rStyle w:val="Hyperlink"/>
                <w:lang w:val="en-US"/>
              </w:rPr>
              <w:t>2.2.2</w:t>
            </w:r>
            <w:r>
              <w:rPr>
                <w:rFonts w:asciiTheme="minorHAnsi" w:eastAsiaTheme="minorEastAsia" w:hAnsiTheme="minorHAnsi" w:cstheme="minorBidi"/>
                <w:kern w:val="2"/>
                <w:sz w:val="24"/>
                <w:lang w:bidi="ar-SA"/>
                <w14:ligatures w14:val="standardContextual"/>
              </w:rPr>
              <w:tab/>
            </w:r>
            <w:r w:rsidRPr="000E39C4">
              <w:rPr>
                <w:rStyle w:val="Hyperlink"/>
                <w:lang w:val="en-US"/>
              </w:rPr>
              <w:t xml:space="preserve">Test Cases </w:t>
            </w:r>
            <w:r w:rsidRPr="000E39C4">
              <w:rPr>
                <w:rStyle w:val="Hyperlink"/>
              </w:rPr>
              <w:t>Format</w:t>
            </w:r>
            <w:r>
              <w:rPr>
                <w:webHidden/>
              </w:rPr>
              <w:tab/>
            </w:r>
            <w:r>
              <w:rPr>
                <w:webHidden/>
              </w:rPr>
              <w:fldChar w:fldCharType="begin"/>
            </w:r>
            <w:r>
              <w:rPr>
                <w:webHidden/>
              </w:rPr>
              <w:instrText xml:space="preserve"> PAGEREF _Toc195628510 \h </w:instrText>
            </w:r>
            <w:r>
              <w:rPr>
                <w:webHidden/>
              </w:rPr>
            </w:r>
            <w:r>
              <w:rPr>
                <w:webHidden/>
              </w:rPr>
              <w:fldChar w:fldCharType="separate"/>
            </w:r>
            <w:r w:rsidR="009D51F4">
              <w:rPr>
                <w:webHidden/>
              </w:rPr>
              <w:t>33</w:t>
            </w:r>
            <w:r>
              <w:rPr>
                <w:webHidden/>
              </w:rPr>
              <w:fldChar w:fldCharType="end"/>
            </w:r>
          </w:hyperlink>
        </w:p>
        <w:p w14:paraId="0414CA77" w14:textId="397E7870"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1" w:history="1">
            <w:r w:rsidRPr="000E39C4">
              <w:rPr>
                <w:rStyle w:val="Hyperlink"/>
                <w:lang w:val="en-US"/>
              </w:rPr>
              <w:t>2.2.3</w:t>
            </w:r>
            <w:r>
              <w:rPr>
                <w:rFonts w:asciiTheme="minorHAnsi" w:eastAsiaTheme="minorEastAsia" w:hAnsiTheme="minorHAnsi" w:cstheme="minorBidi"/>
                <w:kern w:val="2"/>
                <w:sz w:val="24"/>
                <w:lang w:bidi="ar-SA"/>
                <w14:ligatures w14:val="standardContextual"/>
              </w:rPr>
              <w:tab/>
            </w:r>
            <w:r w:rsidRPr="000E39C4">
              <w:rPr>
                <w:rStyle w:val="Hyperlink"/>
                <w:lang w:val="en-US"/>
              </w:rPr>
              <w:t>General Rules for eUICC Testing</w:t>
            </w:r>
            <w:r>
              <w:rPr>
                <w:webHidden/>
              </w:rPr>
              <w:tab/>
            </w:r>
            <w:r>
              <w:rPr>
                <w:webHidden/>
              </w:rPr>
              <w:fldChar w:fldCharType="begin"/>
            </w:r>
            <w:r>
              <w:rPr>
                <w:webHidden/>
              </w:rPr>
              <w:instrText xml:space="preserve"> PAGEREF _Toc195628511 \h </w:instrText>
            </w:r>
            <w:r>
              <w:rPr>
                <w:webHidden/>
              </w:rPr>
            </w:r>
            <w:r>
              <w:rPr>
                <w:webHidden/>
              </w:rPr>
              <w:fldChar w:fldCharType="separate"/>
            </w:r>
            <w:r w:rsidR="009D51F4">
              <w:rPr>
                <w:webHidden/>
              </w:rPr>
              <w:t>38</w:t>
            </w:r>
            <w:r>
              <w:rPr>
                <w:webHidden/>
              </w:rPr>
              <w:fldChar w:fldCharType="end"/>
            </w:r>
          </w:hyperlink>
        </w:p>
        <w:p w14:paraId="2CA7FB44" w14:textId="62B8E289"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2" w:history="1">
            <w:r w:rsidRPr="000E39C4">
              <w:rPr>
                <w:rStyle w:val="Hyperlink"/>
                <w:lang w:val="en-US"/>
              </w:rPr>
              <w:t>2.2.4</w:t>
            </w:r>
            <w:r>
              <w:rPr>
                <w:rFonts w:asciiTheme="minorHAnsi" w:eastAsiaTheme="minorEastAsia" w:hAnsiTheme="minorHAnsi" w:cstheme="minorBidi"/>
                <w:kern w:val="2"/>
                <w:sz w:val="24"/>
                <w:lang w:bidi="ar-SA"/>
                <w14:ligatures w14:val="standardContextual"/>
              </w:rPr>
              <w:tab/>
            </w:r>
            <w:r w:rsidRPr="000E39C4">
              <w:rPr>
                <w:rStyle w:val="Hyperlink"/>
                <w:lang w:val="en-US"/>
              </w:rPr>
              <w:t>General Rules for Device Testing</w:t>
            </w:r>
            <w:r>
              <w:rPr>
                <w:webHidden/>
              </w:rPr>
              <w:tab/>
            </w:r>
            <w:r>
              <w:rPr>
                <w:webHidden/>
              </w:rPr>
              <w:fldChar w:fldCharType="begin"/>
            </w:r>
            <w:r>
              <w:rPr>
                <w:webHidden/>
              </w:rPr>
              <w:instrText xml:space="preserve"> PAGEREF _Toc195628512 \h </w:instrText>
            </w:r>
            <w:r>
              <w:rPr>
                <w:webHidden/>
              </w:rPr>
            </w:r>
            <w:r>
              <w:rPr>
                <w:webHidden/>
              </w:rPr>
              <w:fldChar w:fldCharType="separate"/>
            </w:r>
            <w:r w:rsidR="009D51F4">
              <w:rPr>
                <w:webHidden/>
              </w:rPr>
              <w:t>40</w:t>
            </w:r>
            <w:r>
              <w:rPr>
                <w:webHidden/>
              </w:rPr>
              <w:fldChar w:fldCharType="end"/>
            </w:r>
          </w:hyperlink>
        </w:p>
        <w:p w14:paraId="435F36D8" w14:textId="0EF51013"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3" w:history="1">
            <w:r w:rsidRPr="000E39C4">
              <w:rPr>
                <w:rStyle w:val="Hyperlink"/>
                <w:lang w:val="en-US"/>
              </w:rPr>
              <w:t>2.2.5</w:t>
            </w:r>
            <w:r>
              <w:rPr>
                <w:rFonts w:asciiTheme="minorHAnsi" w:eastAsiaTheme="minorEastAsia" w:hAnsiTheme="minorHAnsi" w:cstheme="minorBidi"/>
                <w:kern w:val="2"/>
                <w:sz w:val="24"/>
                <w:lang w:bidi="ar-SA"/>
                <w14:ligatures w14:val="standardContextual"/>
              </w:rPr>
              <w:tab/>
            </w:r>
            <w:r w:rsidRPr="000E39C4">
              <w:rPr>
                <w:rStyle w:val="Hyperlink"/>
              </w:rPr>
              <w:t>Pass</w:t>
            </w:r>
            <w:r w:rsidRPr="000E39C4">
              <w:rPr>
                <w:rStyle w:val="Hyperlink"/>
                <w:lang w:val="en-US"/>
              </w:rPr>
              <w:t xml:space="preserve"> Criteria</w:t>
            </w:r>
            <w:r>
              <w:rPr>
                <w:webHidden/>
              </w:rPr>
              <w:tab/>
            </w:r>
            <w:r>
              <w:rPr>
                <w:webHidden/>
              </w:rPr>
              <w:fldChar w:fldCharType="begin"/>
            </w:r>
            <w:r>
              <w:rPr>
                <w:webHidden/>
              </w:rPr>
              <w:instrText xml:space="preserve"> PAGEREF _Toc195628513 \h </w:instrText>
            </w:r>
            <w:r>
              <w:rPr>
                <w:webHidden/>
              </w:rPr>
            </w:r>
            <w:r>
              <w:rPr>
                <w:webHidden/>
              </w:rPr>
              <w:fldChar w:fldCharType="separate"/>
            </w:r>
            <w:r w:rsidR="009D51F4">
              <w:rPr>
                <w:webHidden/>
              </w:rPr>
              <w:t>42</w:t>
            </w:r>
            <w:r>
              <w:rPr>
                <w:webHidden/>
              </w:rPr>
              <w:fldChar w:fldCharType="end"/>
            </w:r>
          </w:hyperlink>
        </w:p>
        <w:p w14:paraId="36C7DFD3" w14:textId="5A1BE2E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4" w:history="1">
            <w:r w:rsidRPr="000E39C4">
              <w:rPr>
                <w:rStyle w:val="Hyperlink"/>
                <w:lang w:val="en-US"/>
              </w:rPr>
              <w:t>2.2.6</w:t>
            </w:r>
            <w:r>
              <w:rPr>
                <w:rFonts w:asciiTheme="minorHAnsi" w:eastAsiaTheme="minorEastAsia" w:hAnsiTheme="minorHAnsi" w:cstheme="minorBidi"/>
                <w:kern w:val="2"/>
                <w:sz w:val="24"/>
                <w:lang w:bidi="ar-SA"/>
                <w14:ligatures w14:val="standardContextual"/>
              </w:rPr>
              <w:tab/>
            </w:r>
            <w:r w:rsidRPr="000E39C4">
              <w:rPr>
                <w:rStyle w:val="Hyperlink"/>
                <w:lang w:val="en-US"/>
              </w:rPr>
              <w:t>Future Study</w:t>
            </w:r>
            <w:r>
              <w:rPr>
                <w:webHidden/>
              </w:rPr>
              <w:tab/>
            </w:r>
            <w:r>
              <w:rPr>
                <w:webHidden/>
              </w:rPr>
              <w:fldChar w:fldCharType="begin"/>
            </w:r>
            <w:r>
              <w:rPr>
                <w:webHidden/>
              </w:rPr>
              <w:instrText xml:space="preserve"> PAGEREF _Toc195628514 \h </w:instrText>
            </w:r>
            <w:r>
              <w:rPr>
                <w:webHidden/>
              </w:rPr>
            </w:r>
            <w:r>
              <w:rPr>
                <w:webHidden/>
              </w:rPr>
              <w:fldChar w:fldCharType="separate"/>
            </w:r>
            <w:r w:rsidR="009D51F4">
              <w:rPr>
                <w:webHidden/>
              </w:rPr>
              <w:t>43</w:t>
            </w:r>
            <w:r>
              <w:rPr>
                <w:webHidden/>
              </w:rPr>
              <w:fldChar w:fldCharType="end"/>
            </w:r>
          </w:hyperlink>
        </w:p>
        <w:p w14:paraId="2CE275F3" w14:textId="78D987C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5" w:history="1">
            <w:r w:rsidRPr="000E39C4">
              <w:rPr>
                <w:rStyle w:val="Hyperlink"/>
                <w:lang w:val="en-US"/>
              </w:rPr>
              <w:t>2.2.7</w:t>
            </w:r>
            <w:r>
              <w:rPr>
                <w:rFonts w:asciiTheme="minorHAnsi" w:eastAsiaTheme="minorEastAsia" w:hAnsiTheme="minorHAnsi" w:cstheme="minorBidi"/>
                <w:kern w:val="2"/>
                <w:sz w:val="24"/>
                <w:lang w:bidi="ar-SA"/>
                <w14:ligatures w14:val="standardContextual"/>
              </w:rPr>
              <w:tab/>
            </w:r>
            <w:r w:rsidRPr="000E39C4">
              <w:rPr>
                <w:rStyle w:val="Hyperlink"/>
                <w:lang w:val="en-US"/>
              </w:rPr>
              <w:t xml:space="preserve">General </w:t>
            </w:r>
            <w:r w:rsidRPr="000E39C4">
              <w:rPr>
                <w:rStyle w:val="Hyperlink"/>
              </w:rPr>
              <w:t>Rules</w:t>
            </w:r>
            <w:r w:rsidRPr="000E39C4">
              <w:rPr>
                <w:rStyle w:val="Hyperlink"/>
                <w:lang w:val="en-US"/>
              </w:rPr>
              <w:t xml:space="preserve"> for SM-DP+ Testing</w:t>
            </w:r>
            <w:r>
              <w:rPr>
                <w:webHidden/>
              </w:rPr>
              <w:tab/>
            </w:r>
            <w:r>
              <w:rPr>
                <w:webHidden/>
              </w:rPr>
              <w:fldChar w:fldCharType="begin"/>
            </w:r>
            <w:r>
              <w:rPr>
                <w:webHidden/>
              </w:rPr>
              <w:instrText xml:space="preserve"> PAGEREF _Toc195628515 \h </w:instrText>
            </w:r>
            <w:r>
              <w:rPr>
                <w:webHidden/>
              </w:rPr>
            </w:r>
            <w:r>
              <w:rPr>
                <w:webHidden/>
              </w:rPr>
              <w:fldChar w:fldCharType="separate"/>
            </w:r>
            <w:r w:rsidR="009D51F4">
              <w:rPr>
                <w:webHidden/>
              </w:rPr>
              <w:t>43</w:t>
            </w:r>
            <w:r>
              <w:rPr>
                <w:webHidden/>
              </w:rPr>
              <w:fldChar w:fldCharType="end"/>
            </w:r>
          </w:hyperlink>
        </w:p>
        <w:p w14:paraId="06D3AC05" w14:textId="0819B0DB" w:rsidR="001E6DAA" w:rsidRDefault="001E6DAA">
          <w:pPr>
            <w:pStyle w:val="TOC1"/>
            <w:rPr>
              <w:rFonts w:asciiTheme="minorHAnsi" w:eastAsiaTheme="minorEastAsia" w:hAnsiTheme="minorHAnsi" w:cstheme="minorBidi"/>
              <w:b w:val="0"/>
              <w:kern w:val="2"/>
              <w:sz w:val="24"/>
              <w:szCs w:val="24"/>
              <w:lang w:eastAsia="en-GB" w:bidi="ar-SA"/>
              <w14:ligatures w14:val="standardContextual"/>
            </w:rPr>
          </w:pPr>
          <w:hyperlink w:anchor="_Toc195628516" w:history="1">
            <w:r w:rsidRPr="000E39C4">
              <w:rPr>
                <w:rStyle w:val="Hyperlink"/>
                <w14:scene3d>
                  <w14:camera w14:prst="orthographicFront"/>
                  <w14:lightRig w14:rig="threePt" w14:dir="t">
                    <w14:rot w14:lat="0" w14:lon="0" w14:rev="0"/>
                  </w14:lightRig>
                </w14:scene3d>
              </w:rPr>
              <w:t>3</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Testing Architecture</w:t>
            </w:r>
            <w:r>
              <w:rPr>
                <w:webHidden/>
              </w:rPr>
              <w:tab/>
            </w:r>
            <w:r>
              <w:rPr>
                <w:webHidden/>
              </w:rPr>
              <w:fldChar w:fldCharType="begin"/>
            </w:r>
            <w:r>
              <w:rPr>
                <w:webHidden/>
              </w:rPr>
              <w:instrText xml:space="preserve"> PAGEREF _Toc195628516 \h </w:instrText>
            </w:r>
            <w:r>
              <w:rPr>
                <w:webHidden/>
              </w:rPr>
            </w:r>
            <w:r>
              <w:rPr>
                <w:webHidden/>
              </w:rPr>
              <w:fldChar w:fldCharType="separate"/>
            </w:r>
            <w:r w:rsidR="009D51F4">
              <w:rPr>
                <w:webHidden/>
              </w:rPr>
              <w:t>43</w:t>
            </w:r>
            <w:r>
              <w:rPr>
                <w:webHidden/>
              </w:rPr>
              <w:fldChar w:fldCharType="end"/>
            </w:r>
          </w:hyperlink>
        </w:p>
        <w:p w14:paraId="017AECE6" w14:textId="5E205B12" w:rsidR="001E6DAA" w:rsidRDefault="001E6DAA">
          <w:pPr>
            <w:pStyle w:val="TOC2"/>
            <w:rPr>
              <w:rFonts w:asciiTheme="minorHAnsi" w:eastAsiaTheme="minorEastAsia" w:hAnsiTheme="minorHAnsi" w:cstheme="minorBidi"/>
              <w:kern w:val="2"/>
              <w:sz w:val="24"/>
              <w:lang w:bidi="ar-SA"/>
              <w14:ligatures w14:val="standardContextual"/>
            </w:rPr>
          </w:pPr>
          <w:hyperlink w:anchor="_Toc195628517" w:history="1">
            <w:r w:rsidRPr="000E39C4">
              <w:rPr>
                <w:rStyle w:val="Hyperlink"/>
              </w:rPr>
              <w:t>3.1</w:t>
            </w:r>
            <w:r>
              <w:rPr>
                <w:rFonts w:asciiTheme="minorHAnsi" w:eastAsiaTheme="minorEastAsia" w:hAnsiTheme="minorHAnsi" w:cstheme="minorBidi"/>
                <w:kern w:val="2"/>
                <w:sz w:val="24"/>
                <w:lang w:bidi="ar-SA"/>
                <w14:ligatures w14:val="standardContextual"/>
              </w:rPr>
              <w:tab/>
            </w:r>
            <w:r w:rsidRPr="000E39C4">
              <w:rPr>
                <w:rStyle w:val="Hyperlink"/>
              </w:rPr>
              <w:t>Testing Scope</w:t>
            </w:r>
            <w:r>
              <w:rPr>
                <w:webHidden/>
              </w:rPr>
              <w:tab/>
            </w:r>
            <w:r>
              <w:rPr>
                <w:webHidden/>
              </w:rPr>
              <w:fldChar w:fldCharType="begin"/>
            </w:r>
            <w:r>
              <w:rPr>
                <w:webHidden/>
              </w:rPr>
              <w:instrText xml:space="preserve"> PAGEREF _Toc195628517 \h </w:instrText>
            </w:r>
            <w:r>
              <w:rPr>
                <w:webHidden/>
              </w:rPr>
            </w:r>
            <w:r>
              <w:rPr>
                <w:webHidden/>
              </w:rPr>
              <w:fldChar w:fldCharType="separate"/>
            </w:r>
            <w:r w:rsidR="009D51F4">
              <w:rPr>
                <w:webHidden/>
              </w:rPr>
              <w:t>43</w:t>
            </w:r>
            <w:r>
              <w:rPr>
                <w:webHidden/>
              </w:rPr>
              <w:fldChar w:fldCharType="end"/>
            </w:r>
          </w:hyperlink>
        </w:p>
        <w:p w14:paraId="63DEE60E" w14:textId="7152E50D" w:rsidR="001E6DAA" w:rsidRDefault="001E6DAA">
          <w:pPr>
            <w:pStyle w:val="TOC2"/>
            <w:rPr>
              <w:rFonts w:asciiTheme="minorHAnsi" w:eastAsiaTheme="minorEastAsia" w:hAnsiTheme="minorHAnsi" w:cstheme="minorBidi"/>
              <w:kern w:val="2"/>
              <w:sz w:val="24"/>
              <w:lang w:bidi="ar-SA"/>
              <w14:ligatures w14:val="standardContextual"/>
            </w:rPr>
          </w:pPr>
          <w:hyperlink w:anchor="_Toc195628518" w:history="1">
            <w:r w:rsidRPr="000E39C4">
              <w:rPr>
                <w:rStyle w:val="Hyperlink"/>
              </w:rPr>
              <w:t>3.2</w:t>
            </w:r>
            <w:r>
              <w:rPr>
                <w:rFonts w:asciiTheme="minorHAnsi" w:eastAsiaTheme="minorEastAsia" w:hAnsiTheme="minorHAnsi" w:cstheme="minorBidi"/>
                <w:kern w:val="2"/>
                <w:sz w:val="24"/>
                <w:lang w:bidi="ar-SA"/>
                <w14:ligatures w14:val="standardContextual"/>
              </w:rPr>
              <w:tab/>
            </w:r>
            <w:r w:rsidRPr="000E39C4">
              <w:rPr>
                <w:rStyle w:val="Hyperlink"/>
              </w:rPr>
              <w:t>Testing Execution</w:t>
            </w:r>
            <w:r>
              <w:rPr>
                <w:webHidden/>
              </w:rPr>
              <w:tab/>
            </w:r>
            <w:r>
              <w:rPr>
                <w:webHidden/>
              </w:rPr>
              <w:fldChar w:fldCharType="begin"/>
            </w:r>
            <w:r>
              <w:rPr>
                <w:webHidden/>
              </w:rPr>
              <w:instrText xml:space="preserve"> PAGEREF _Toc195628518 \h </w:instrText>
            </w:r>
            <w:r>
              <w:rPr>
                <w:webHidden/>
              </w:rPr>
            </w:r>
            <w:r>
              <w:rPr>
                <w:webHidden/>
              </w:rPr>
              <w:fldChar w:fldCharType="separate"/>
            </w:r>
            <w:r w:rsidR="009D51F4">
              <w:rPr>
                <w:webHidden/>
              </w:rPr>
              <w:t>44</w:t>
            </w:r>
            <w:r>
              <w:rPr>
                <w:webHidden/>
              </w:rPr>
              <w:fldChar w:fldCharType="end"/>
            </w:r>
          </w:hyperlink>
        </w:p>
        <w:p w14:paraId="792C9142" w14:textId="2C165649" w:rsidR="001E6DAA" w:rsidRDefault="001E6DAA">
          <w:pPr>
            <w:pStyle w:val="TOC3"/>
            <w:rPr>
              <w:rFonts w:asciiTheme="minorHAnsi" w:eastAsiaTheme="minorEastAsia" w:hAnsiTheme="minorHAnsi" w:cstheme="minorBidi"/>
              <w:kern w:val="2"/>
              <w:sz w:val="24"/>
              <w:lang w:bidi="ar-SA"/>
              <w14:ligatures w14:val="standardContextual"/>
            </w:rPr>
          </w:pPr>
          <w:hyperlink w:anchor="_Toc195628519" w:history="1">
            <w:r w:rsidRPr="000E39C4">
              <w:rPr>
                <w:rStyle w:val="Hyperlink"/>
                <w:lang w:val="en-US"/>
              </w:rPr>
              <w:t>3.2.1</w:t>
            </w:r>
            <w:r>
              <w:rPr>
                <w:rFonts w:asciiTheme="minorHAnsi" w:eastAsiaTheme="minorEastAsia" w:hAnsiTheme="minorHAnsi" w:cstheme="minorBidi"/>
                <w:kern w:val="2"/>
                <w:sz w:val="24"/>
                <w:lang w:bidi="ar-SA"/>
                <w14:ligatures w14:val="standardContextual"/>
              </w:rPr>
              <w:tab/>
            </w:r>
            <w:r w:rsidRPr="000E39C4">
              <w:rPr>
                <w:rStyle w:val="Hyperlink"/>
                <w:lang w:val="en-US"/>
              </w:rPr>
              <w:t>eUICC - Test Environment</w:t>
            </w:r>
            <w:r>
              <w:rPr>
                <w:webHidden/>
              </w:rPr>
              <w:tab/>
            </w:r>
            <w:r>
              <w:rPr>
                <w:webHidden/>
              </w:rPr>
              <w:fldChar w:fldCharType="begin"/>
            </w:r>
            <w:r>
              <w:rPr>
                <w:webHidden/>
              </w:rPr>
              <w:instrText xml:space="preserve"> PAGEREF _Toc195628519 \h </w:instrText>
            </w:r>
            <w:r>
              <w:rPr>
                <w:webHidden/>
              </w:rPr>
            </w:r>
            <w:r>
              <w:rPr>
                <w:webHidden/>
              </w:rPr>
              <w:fldChar w:fldCharType="separate"/>
            </w:r>
            <w:r w:rsidR="009D51F4">
              <w:rPr>
                <w:webHidden/>
              </w:rPr>
              <w:t>45</w:t>
            </w:r>
            <w:r>
              <w:rPr>
                <w:webHidden/>
              </w:rPr>
              <w:fldChar w:fldCharType="end"/>
            </w:r>
          </w:hyperlink>
        </w:p>
        <w:p w14:paraId="3DCD850A" w14:textId="3CB78624"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0" w:history="1">
            <w:r w:rsidRPr="000E39C4">
              <w:rPr>
                <w:rStyle w:val="Hyperlink"/>
                <w:lang w:val="en-US"/>
              </w:rPr>
              <w:t>3.2.2</w:t>
            </w:r>
            <w:r>
              <w:rPr>
                <w:rFonts w:asciiTheme="minorHAnsi" w:eastAsiaTheme="minorEastAsia" w:hAnsiTheme="minorHAnsi" w:cstheme="minorBidi"/>
                <w:kern w:val="2"/>
                <w:sz w:val="24"/>
                <w:lang w:bidi="ar-SA"/>
                <w14:ligatures w14:val="standardContextual"/>
              </w:rPr>
              <w:tab/>
            </w:r>
            <w:r w:rsidRPr="000E39C4">
              <w:rPr>
                <w:rStyle w:val="Hyperlink"/>
                <w:lang w:val="en-US"/>
              </w:rPr>
              <w:t>SM-DP+ and SM-DS - Test Environment</w:t>
            </w:r>
            <w:r>
              <w:rPr>
                <w:webHidden/>
              </w:rPr>
              <w:tab/>
            </w:r>
            <w:r>
              <w:rPr>
                <w:webHidden/>
              </w:rPr>
              <w:fldChar w:fldCharType="begin"/>
            </w:r>
            <w:r>
              <w:rPr>
                <w:webHidden/>
              </w:rPr>
              <w:instrText xml:space="preserve"> PAGEREF _Toc195628520 \h </w:instrText>
            </w:r>
            <w:r>
              <w:rPr>
                <w:webHidden/>
              </w:rPr>
            </w:r>
            <w:r>
              <w:rPr>
                <w:webHidden/>
              </w:rPr>
              <w:fldChar w:fldCharType="separate"/>
            </w:r>
            <w:r w:rsidR="009D51F4">
              <w:rPr>
                <w:webHidden/>
              </w:rPr>
              <w:t>46</w:t>
            </w:r>
            <w:r>
              <w:rPr>
                <w:webHidden/>
              </w:rPr>
              <w:fldChar w:fldCharType="end"/>
            </w:r>
          </w:hyperlink>
        </w:p>
        <w:p w14:paraId="1075B869" w14:textId="4AA03E51"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1" w:history="1">
            <w:r w:rsidRPr="000E39C4">
              <w:rPr>
                <w:rStyle w:val="Hyperlink"/>
                <w:lang w:val="en-US"/>
              </w:rPr>
              <w:t>3.2.3</w:t>
            </w:r>
            <w:r>
              <w:rPr>
                <w:rFonts w:asciiTheme="minorHAnsi" w:eastAsiaTheme="minorEastAsia" w:hAnsiTheme="minorHAnsi" w:cstheme="minorBidi"/>
                <w:kern w:val="2"/>
                <w:sz w:val="24"/>
                <w:lang w:bidi="ar-SA"/>
                <w14:ligatures w14:val="standardContextual"/>
              </w:rPr>
              <w:tab/>
            </w:r>
            <w:r w:rsidRPr="000E39C4">
              <w:rPr>
                <w:rStyle w:val="Hyperlink"/>
                <w:lang w:val="en-US"/>
              </w:rPr>
              <w:t>Device/LPAd - Test Environment</w:t>
            </w:r>
            <w:r>
              <w:rPr>
                <w:webHidden/>
              </w:rPr>
              <w:tab/>
            </w:r>
            <w:r>
              <w:rPr>
                <w:webHidden/>
              </w:rPr>
              <w:fldChar w:fldCharType="begin"/>
            </w:r>
            <w:r>
              <w:rPr>
                <w:webHidden/>
              </w:rPr>
              <w:instrText xml:space="preserve"> PAGEREF _Toc195628521 \h </w:instrText>
            </w:r>
            <w:r>
              <w:rPr>
                <w:webHidden/>
              </w:rPr>
            </w:r>
            <w:r>
              <w:rPr>
                <w:webHidden/>
              </w:rPr>
              <w:fldChar w:fldCharType="separate"/>
            </w:r>
            <w:r w:rsidR="009D51F4">
              <w:rPr>
                <w:webHidden/>
              </w:rPr>
              <w:t>48</w:t>
            </w:r>
            <w:r>
              <w:rPr>
                <w:webHidden/>
              </w:rPr>
              <w:fldChar w:fldCharType="end"/>
            </w:r>
          </w:hyperlink>
        </w:p>
        <w:p w14:paraId="0F305D94" w14:textId="529FBEBC"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2" w:history="1">
            <w:r w:rsidRPr="000E39C4">
              <w:rPr>
                <w:rStyle w:val="Hyperlink"/>
                <w:lang w:val="en-US"/>
              </w:rPr>
              <w:t>3.2.4</w:t>
            </w:r>
            <w:r>
              <w:rPr>
                <w:rFonts w:asciiTheme="minorHAnsi" w:eastAsiaTheme="minorEastAsia" w:hAnsiTheme="minorHAnsi" w:cstheme="minorBidi"/>
                <w:kern w:val="2"/>
                <w:sz w:val="24"/>
                <w:lang w:bidi="ar-SA"/>
                <w14:ligatures w14:val="standardContextual"/>
              </w:rPr>
              <w:tab/>
            </w:r>
            <w:r w:rsidRPr="000E39C4">
              <w:rPr>
                <w:rStyle w:val="Hyperlink"/>
                <w:lang w:val="en-US"/>
              </w:rPr>
              <w:t>End-to-End Testing</w:t>
            </w:r>
            <w:r>
              <w:rPr>
                <w:webHidden/>
              </w:rPr>
              <w:tab/>
            </w:r>
            <w:r>
              <w:rPr>
                <w:webHidden/>
              </w:rPr>
              <w:fldChar w:fldCharType="begin"/>
            </w:r>
            <w:r>
              <w:rPr>
                <w:webHidden/>
              </w:rPr>
              <w:instrText xml:space="preserve"> PAGEREF _Toc195628522 \h </w:instrText>
            </w:r>
            <w:r>
              <w:rPr>
                <w:webHidden/>
              </w:rPr>
            </w:r>
            <w:r>
              <w:rPr>
                <w:webHidden/>
              </w:rPr>
              <w:fldChar w:fldCharType="separate"/>
            </w:r>
            <w:r w:rsidR="009D51F4">
              <w:rPr>
                <w:webHidden/>
              </w:rPr>
              <w:t>50</w:t>
            </w:r>
            <w:r>
              <w:rPr>
                <w:webHidden/>
              </w:rPr>
              <w:fldChar w:fldCharType="end"/>
            </w:r>
          </w:hyperlink>
        </w:p>
        <w:p w14:paraId="4D82AA8A" w14:textId="1FC0812A"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3" w:history="1">
            <w:r w:rsidRPr="000E39C4">
              <w:rPr>
                <w:rStyle w:val="Hyperlink"/>
              </w:rPr>
              <w:t>3.2.5</w:t>
            </w:r>
            <w:r>
              <w:rPr>
                <w:rFonts w:asciiTheme="minorHAnsi" w:eastAsiaTheme="minorEastAsia" w:hAnsiTheme="minorHAnsi" w:cstheme="minorBidi"/>
                <w:kern w:val="2"/>
                <w:sz w:val="24"/>
                <w:lang w:bidi="ar-SA"/>
                <w14:ligatures w14:val="standardContextual"/>
              </w:rPr>
              <w:tab/>
            </w:r>
            <w:r w:rsidRPr="000E39C4">
              <w:rPr>
                <w:rStyle w:val="Hyperlink"/>
              </w:rPr>
              <w:t>Integrated eUICC – Test Environment</w:t>
            </w:r>
            <w:r>
              <w:rPr>
                <w:webHidden/>
              </w:rPr>
              <w:tab/>
            </w:r>
            <w:r>
              <w:rPr>
                <w:webHidden/>
              </w:rPr>
              <w:fldChar w:fldCharType="begin"/>
            </w:r>
            <w:r>
              <w:rPr>
                <w:webHidden/>
              </w:rPr>
              <w:instrText xml:space="preserve"> PAGEREF _Toc195628523 \h </w:instrText>
            </w:r>
            <w:r>
              <w:rPr>
                <w:webHidden/>
              </w:rPr>
            </w:r>
            <w:r>
              <w:rPr>
                <w:webHidden/>
              </w:rPr>
              <w:fldChar w:fldCharType="separate"/>
            </w:r>
            <w:r w:rsidR="009D51F4">
              <w:rPr>
                <w:webHidden/>
              </w:rPr>
              <w:t>50</w:t>
            </w:r>
            <w:r>
              <w:rPr>
                <w:webHidden/>
              </w:rPr>
              <w:fldChar w:fldCharType="end"/>
            </w:r>
          </w:hyperlink>
        </w:p>
        <w:p w14:paraId="28D55DAE" w14:textId="12198AF6" w:rsidR="001E6DAA" w:rsidRDefault="001E6DAA">
          <w:pPr>
            <w:pStyle w:val="TOC1"/>
            <w:rPr>
              <w:rFonts w:asciiTheme="minorHAnsi" w:eastAsiaTheme="minorEastAsia" w:hAnsiTheme="minorHAnsi" w:cstheme="minorBidi"/>
              <w:b w:val="0"/>
              <w:kern w:val="2"/>
              <w:sz w:val="24"/>
              <w:szCs w:val="24"/>
              <w:lang w:eastAsia="en-GB" w:bidi="ar-SA"/>
              <w14:ligatures w14:val="standardContextual"/>
            </w:rPr>
          </w:pPr>
          <w:hyperlink w:anchor="_Toc195628524" w:history="1">
            <w:r w:rsidRPr="000E39C4">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Interface Compliance Testing</w:t>
            </w:r>
            <w:r>
              <w:rPr>
                <w:webHidden/>
              </w:rPr>
              <w:tab/>
            </w:r>
            <w:r>
              <w:rPr>
                <w:webHidden/>
              </w:rPr>
              <w:fldChar w:fldCharType="begin"/>
            </w:r>
            <w:r>
              <w:rPr>
                <w:webHidden/>
              </w:rPr>
              <w:instrText xml:space="preserve"> PAGEREF _Toc195628524 \h </w:instrText>
            </w:r>
            <w:r>
              <w:rPr>
                <w:webHidden/>
              </w:rPr>
            </w:r>
            <w:r>
              <w:rPr>
                <w:webHidden/>
              </w:rPr>
              <w:fldChar w:fldCharType="separate"/>
            </w:r>
            <w:r w:rsidR="009D51F4">
              <w:rPr>
                <w:webHidden/>
              </w:rPr>
              <w:t>51</w:t>
            </w:r>
            <w:r>
              <w:rPr>
                <w:webHidden/>
              </w:rPr>
              <w:fldChar w:fldCharType="end"/>
            </w:r>
          </w:hyperlink>
        </w:p>
        <w:p w14:paraId="1C77A51E" w14:textId="5CF9CB99" w:rsidR="001E6DAA" w:rsidRDefault="001E6DAA">
          <w:pPr>
            <w:pStyle w:val="TOC2"/>
            <w:rPr>
              <w:rFonts w:asciiTheme="minorHAnsi" w:eastAsiaTheme="minorEastAsia" w:hAnsiTheme="minorHAnsi" w:cstheme="minorBidi"/>
              <w:kern w:val="2"/>
              <w:sz w:val="24"/>
              <w:lang w:bidi="ar-SA"/>
              <w14:ligatures w14:val="standardContextual"/>
            </w:rPr>
          </w:pPr>
          <w:hyperlink w:anchor="_Toc195628525" w:history="1">
            <w:r w:rsidRPr="000E39C4">
              <w:rPr>
                <w:rStyle w:val="Hyperlink"/>
              </w:rPr>
              <w:t>4.1</w:t>
            </w:r>
            <w:r>
              <w:rPr>
                <w:rFonts w:asciiTheme="minorHAnsi" w:eastAsiaTheme="minorEastAsia" w:hAnsiTheme="minorHAnsi" w:cstheme="minorBidi"/>
                <w:kern w:val="2"/>
                <w:sz w:val="24"/>
                <w:lang w:bidi="ar-SA"/>
                <w14:ligatures w14:val="standardContextual"/>
              </w:rPr>
              <w:tab/>
            </w:r>
            <w:r w:rsidRPr="000E39C4">
              <w:rPr>
                <w:rStyle w:val="Hyperlink"/>
              </w:rPr>
              <w:t>General Overview</w:t>
            </w:r>
            <w:r>
              <w:rPr>
                <w:webHidden/>
              </w:rPr>
              <w:tab/>
            </w:r>
            <w:r>
              <w:rPr>
                <w:webHidden/>
              </w:rPr>
              <w:fldChar w:fldCharType="begin"/>
            </w:r>
            <w:r>
              <w:rPr>
                <w:webHidden/>
              </w:rPr>
              <w:instrText xml:space="preserve"> PAGEREF _Toc195628525 \h </w:instrText>
            </w:r>
            <w:r>
              <w:rPr>
                <w:webHidden/>
              </w:rPr>
            </w:r>
            <w:r>
              <w:rPr>
                <w:webHidden/>
              </w:rPr>
              <w:fldChar w:fldCharType="separate"/>
            </w:r>
            <w:r w:rsidR="009D51F4">
              <w:rPr>
                <w:webHidden/>
              </w:rPr>
              <w:t>51</w:t>
            </w:r>
            <w:r>
              <w:rPr>
                <w:webHidden/>
              </w:rPr>
              <w:fldChar w:fldCharType="end"/>
            </w:r>
          </w:hyperlink>
        </w:p>
        <w:p w14:paraId="35063FA0" w14:textId="297A0E51" w:rsidR="001E6DAA" w:rsidRDefault="001E6DAA">
          <w:pPr>
            <w:pStyle w:val="TOC2"/>
            <w:rPr>
              <w:rFonts w:asciiTheme="minorHAnsi" w:eastAsiaTheme="minorEastAsia" w:hAnsiTheme="minorHAnsi" w:cstheme="minorBidi"/>
              <w:kern w:val="2"/>
              <w:sz w:val="24"/>
              <w:lang w:bidi="ar-SA"/>
              <w14:ligatures w14:val="standardContextual"/>
            </w:rPr>
          </w:pPr>
          <w:hyperlink w:anchor="_Toc195628526" w:history="1">
            <w:r w:rsidRPr="000E39C4">
              <w:rPr>
                <w:rStyle w:val="Hyperlink"/>
              </w:rPr>
              <w:t>4.2</w:t>
            </w:r>
            <w:r>
              <w:rPr>
                <w:rFonts w:asciiTheme="minorHAnsi" w:eastAsiaTheme="minorEastAsia" w:hAnsiTheme="minorHAnsi" w:cstheme="minorBidi"/>
                <w:kern w:val="2"/>
                <w:sz w:val="24"/>
                <w:lang w:bidi="ar-SA"/>
                <w14:ligatures w14:val="standardContextual"/>
              </w:rPr>
              <w:tab/>
            </w:r>
            <w:r w:rsidRPr="000E39C4">
              <w:rPr>
                <w:rStyle w:val="Hyperlink"/>
              </w:rPr>
              <w:t>eUICC Interfaces</w:t>
            </w:r>
            <w:r>
              <w:rPr>
                <w:webHidden/>
              </w:rPr>
              <w:tab/>
            </w:r>
            <w:r>
              <w:rPr>
                <w:webHidden/>
              </w:rPr>
              <w:fldChar w:fldCharType="begin"/>
            </w:r>
            <w:r>
              <w:rPr>
                <w:webHidden/>
              </w:rPr>
              <w:instrText xml:space="preserve"> PAGEREF _Toc195628526 \h </w:instrText>
            </w:r>
            <w:r>
              <w:rPr>
                <w:webHidden/>
              </w:rPr>
            </w:r>
            <w:r>
              <w:rPr>
                <w:webHidden/>
              </w:rPr>
              <w:fldChar w:fldCharType="separate"/>
            </w:r>
            <w:r w:rsidR="009D51F4">
              <w:rPr>
                <w:webHidden/>
              </w:rPr>
              <w:t>51</w:t>
            </w:r>
            <w:r>
              <w:rPr>
                <w:webHidden/>
              </w:rPr>
              <w:fldChar w:fldCharType="end"/>
            </w:r>
          </w:hyperlink>
        </w:p>
        <w:p w14:paraId="4BC39ACA" w14:textId="476B2EC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7" w:history="1">
            <w:r w:rsidRPr="000E39C4">
              <w:rPr>
                <w:rStyle w:val="Hyperlink"/>
                <w:lang w:val="en-US"/>
              </w:rPr>
              <w:t>4.2.1</w:t>
            </w:r>
            <w:r>
              <w:rPr>
                <w:rFonts w:asciiTheme="minorHAnsi" w:eastAsiaTheme="minorEastAsia" w:hAnsiTheme="minorHAnsi" w:cstheme="minorBidi"/>
                <w:kern w:val="2"/>
                <w:sz w:val="24"/>
                <w:lang w:bidi="ar-SA"/>
                <w14:ligatures w14:val="standardContextual"/>
              </w:rPr>
              <w:tab/>
            </w:r>
            <w:r w:rsidRPr="000E39C4">
              <w:rPr>
                <w:rStyle w:val="Hyperlink"/>
                <w:lang w:val="en-US"/>
              </w:rPr>
              <w:t>ATR and ISD-R Selection</w:t>
            </w:r>
            <w:r>
              <w:rPr>
                <w:webHidden/>
              </w:rPr>
              <w:tab/>
            </w:r>
            <w:r>
              <w:rPr>
                <w:webHidden/>
              </w:rPr>
              <w:fldChar w:fldCharType="begin"/>
            </w:r>
            <w:r>
              <w:rPr>
                <w:webHidden/>
              </w:rPr>
              <w:instrText xml:space="preserve"> PAGEREF _Toc195628527 \h </w:instrText>
            </w:r>
            <w:r>
              <w:rPr>
                <w:webHidden/>
              </w:rPr>
            </w:r>
            <w:r>
              <w:rPr>
                <w:webHidden/>
              </w:rPr>
              <w:fldChar w:fldCharType="separate"/>
            </w:r>
            <w:r w:rsidR="009D51F4">
              <w:rPr>
                <w:webHidden/>
              </w:rPr>
              <w:t>51</w:t>
            </w:r>
            <w:r>
              <w:rPr>
                <w:webHidden/>
              </w:rPr>
              <w:fldChar w:fldCharType="end"/>
            </w:r>
          </w:hyperlink>
        </w:p>
        <w:p w14:paraId="2A162408" w14:textId="0055936B"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8" w:history="1">
            <w:r w:rsidRPr="000E39C4">
              <w:rPr>
                <w:rStyle w:val="Hyperlink"/>
                <w:lang w:val="en-US"/>
              </w:rPr>
              <w:t>4.2.2</w:t>
            </w:r>
            <w:r>
              <w:rPr>
                <w:rFonts w:asciiTheme="minorHAnsi" w:eastAsiaTheme="minorEastAsia" w:hAnsiTheme="minorHAnsi" w:cstheme="minorBidi"/>
                <w:kern w:val="2"/>
                <w:sz w:val="24"/>
                <w:lang w:bidi="ar-SA"/>
                <w14:ligatures w14:val="standardContextual"/>
              </w:rPr>
              <w:tab/>
            </w:r>
            <w:r w:rsidRPr="000E39C4">
              <w:rPr>
                <w:rStyle w:val="Hyperlink"/>
                <w:lang w:val="en-US"/>
              </w:rPr>
              <w:t>ES6 (Operator -- eUICC): UpdateMetadata</w:t>
            </w:r>
            <w:r>
              <w:rPr>
                <w:webHidden/>
              </w:rPr>
              <w:tab/>
            </w:r>
            <w:r>
              <w:rPr>
                <w:webHidden/>
              </w:rPr>
              <w:fldChar w:fldCharType="begin"/>
            </w:r>
            <w:r>
              <w:rPr>
                <w:webHidden/>
              </w:rPr>
              <w:instrText xml:space="preserve"> PAGEREF _Toc195628528 \h </w:instrText>
            </w:r>
            <w:r>
              <w:rPr>
                <w:webHidden/>
              </w:rPr>
            </w:r>
            <w:r>
              <w:rPr>
                <w:webHidden/>
              </w:rPr>
              <w:fldChar w:fldCharType="separate"/>
            </w:r>
            <w:r w:rsidR="009D51F4">
              <w:rPr>
                <w:webHidden/>
              </w:rPr>
              <w:t>52</w:t>
            </w:r>
            <w:r>
              <w:rPr>
                <w:webHidden/>
              </w:rPr>
              <w:fldChar w:fldCharType="end"/>
            </w:r>
          </w:hyperlink>
        </w:p>
        <w:p w14:paraId="2E7108EB" w14:textId="5338C0E3" w:rsidR="001E6DAA" w:rsidRDefault="001E6DAA">
          <w:pPr>
            <w:pStyle w:val="TOC3"/>
            <w:rPr>
              <w:rFonts w:asciiTheme="minorHAnsi" w:eastAsiaTheme="minorEastAsia" w:hAnsiTheme="minorHAnsi" w:cstheme="minorBidi"/>
              <w:kern w:val="2"/>
              <w:sz w:val="24"/>
              <w:lang w:bidi="ar-SA"/>
              <w14:ligatures w14:val="standardContextual"/>
            </w:rPr>
          </w:pPr>
          <w:hyperlink w:anchor="_Toc195628529" w:history="1">
            <w:r w:rsidRPr="000E39C4">
              <w:rPr>
                <w:rStyle w:val="Hyperlink"/>
                <w:lang w:val="fr-FR"/>
              </w:rPr>
              <w:t>4.2.3</w:t>
            </w:r>
            <w:r>
              <w:rPr>
                <w:rFonts w:asciiTheme="minorHAnsi" w:eastAsiaTheme="minorEastAsia" w:hAnsiTheme="minorHAnsi" w:cstheme="minorBidi"/>
                <w:kern w:val="2"/>
                <w:sz w:val="24"/>
                <w:lang w:bidi="ar-SA"/>
                <w14:ligatures w14:val="standardContextual"/>
              </w:rPr>
              <w:tab/>
            </w:r>
            <w:r w:rsidRPr="000E39C4">
              <w:rPr>
                <w:rStyle w:val="Hyperlink"/>
                <w:lang w:val="fr-FR"/>
              </w:rPr>
              <w:t>ES8+ (SM-DP+ -- eUICC): InitialiseSecureChannel</w:t>
            </w:r>
            <w:r>
              <w:rPr>
                <w:webHidden/>
              </w:rPr>
              <w:tab/>
            </w:r>
            <w:r>
              <w:rPr>
                <w:webHidden/>
              </w:rPr>
              <w:fldChar w:fldCharType="begin"/>
            </w:r>
            <w:r>
              <w:rPr>
                <w:webHidden/>
              </w:rPr>
              <w:instrText xml:space="preserve"> PAGEREF _Toc195628529 \h </w:instrText>
            </w:r>
            <w:r>
              <w:rPr>
                <w:webHidden/>
              </w:rPr>
            </w:r>
            <w:r>
              <w:rPr>
                <w:webHidden/>
              </w:rPr>
              <w:fldChar w:fldCharType="separate"/>
            </w:r>
            <w:r w:rsidR="009D51F4">
              <w:rPr>
                <w:webHidden/>
              </w:rPr>
              <w:t>60</w:t>
            </w:r>
            <w:r>
              <w:rPr>
                <w:webHidden/>
              </w:rPr>
              <w:fldChar w:fldCharType="end"/>
            </w:r>
          </w:hyperlink>
        </w:p>
        <w:p w14:paraId="416FFA2F" w14:textId="704D4661"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0" w:history="1">
            <w:r w:rsidRPr="000E39C4">
              <w:rPr>
                <w:rStyle w:val="Hyperlink"/>
                <w:lang w:val="en-US"/>
              </w:rPr>
              <w:t>4.2.4</w:t>
            </w:r>
            <w:r>
              <w:rPr>
                <w:rFonts w:asciiTheme="minorHAnsi" w:eastAsiaTheme="minorEastAsia" w:hAnsiTheme="minorHAnsi" w:cstheme="minorBidi"/>
                <w:kern w:val="2"/>
                <w:sz w:val="24"/>
                <w:lang w:bidi="ar-SA"/>
                <w14:ligatures w14:val="standardContextual"/>
              </w:rPr>
              <w:tab/>
            </w:r>
            <w:r w:rsidRPr="000E39C4">
              <w:rPr>
                <w:rStyle w:val="Hyperlink"/>
                <w:lang w:val="en-US"/>
              </w:rPr>
              <w:t>ES8+ (SM-DP+ -- eUICC): ConfigureISDP</w:t>
            </w:r>
            <w:r>
              <w:rPr>
                <w:webHidden/>
              </w:rPr>
              <w:tab/>
            </w:r>
            <w:r>
              <w:rPr>
                <w:webHidden/>
              </w:rPr>
              <w:fldChar w:fldCharType="begin"/>
            </w:r>
            <w:r>
              <w:rPr>
                <w:webHidden/>
              </w:rPr>
              <w:instrText xml:space="preserve"> PAGEREF _Toc195628530 \h </w:instrText>
            </w:r>
            <w:r>
              <w:rPr>
                <w:webHidden/>
              </w:rPr>
            </w:r>
            <w:r>
              <w:rPr>
                <w:webHidden/>
              </w:rPr>
              <w:fldChar w:fldCharType="separate"/>
            </w:r>
            <w:r w:rsidR="009D51F4">
              <w:rPr>
                <w:webHidden/>
              </w:rPr>
              <w:t>63</w:t>
            </w:r>
            <w:r>
              <w:rPr>
                <w:webHidden/>
              </w:rPr>
              <w:fldChar w:fldCharType="end"/>
            </w:r>
          </w:hyperlink>
        </w:p>
        <w:p w14:paraId="7FDDBC9B" w14:textId="7E24B7EA"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1" w:history="1">
            <w:r w:rsidRPr="000E39C4">
              <w:rPr>
                <w:rStyle w:val="Hyperlink"/>
              </w:rPr>
              <w:t>4.2.5</w:t>
            </w:r>
            <w:r>
              <w:rPr>
                <w:rFonts w:asciiTheme="minorHAnsi" w:eastAsiaTheme="minorEastAsia" w:hAnsiTheme="minorHAnsi" w:cstheme="minorBidi"/>
                <w:kern w:val="2"/>
                <w:sz w:val="24"/>
                <w:lang w:bidi="ar-SA"/>
                <w14:ligatures w14:val="standardContextual"/>
              </w:rPr>
              <w:tab/>
            </w:r>
            <w:r w:rsidRPr="000E39C4">
              <w:rPr>
                <w:rStyle w:val="Hyperlink"/>
              </w:rPr>
              <w:t>ES8+ (SM-DP+ -- eUICC): StoreMetadata</w:t>
            </w:r>
            <w:r>
              <w:rPr>
                <w:webHidden/>
              </w:rPr>
              <w:tab/>
            </w:r>
            <w:r>
              <w:rPr>
                <w:webHidden/>
              </w:rPr>
              <w:fldChar w:fldCharType="begin"/>
            </w:r>
            <w:r>
              <w:rPr>
                <w:webHidden/>
              </w:rPr>
              <w:instrText xml:space="preserve"> PAGEREF _Toc195628531 \h </w:instrText>
            </w:r>
            <w:r>
              <w:rPr>
                <w:webHidden/>
              </w:rPr>
            </w:r>
            <w:r>
              <w:rPr>
                <w:webHidden/>
              </w:rPr>
              <w:fldChar w:fldCharType="separate"/>
            </w:r>
            <w:r w:rsidR="009D51F4">
              <w:rPr>
                <w:webHidden/>
              </w:rPr>
              <w:t>66</w:t>
            </w:r>
            <w:r>
              <w:rPr>
                <w:webHidden/>
              </w:rPr>
              <w:fldChar w:fldCharType="end"/>
            </w:r>
          </w:hyperlink>
        </w:p>
        <w:p w14:paraId="789976D9" w14:textId="4CB228C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2" w:history="1">
            <w:r w:rsidRPr="000E39C4">
              <w:rPr>
                <w:rStyle w:val="Hyperlink"/>
              </w:rPr>
              <w:t>4</w:t>
            </w:r>
            <w:r w:rsidRPr="000E39C4">
              <w:rPr>
                <w:rStyle w:val="Hyperlink"/>
                <w:lang w:val="en-US"/>
              </w:rPr>
              <w:t>.2.6</w:t>
            </w:r>
            <w:r>
              <w:rPr>
                <w:rFonts w:asciiTheme="minorHAnsi" w:eastAsiaTheme="minorEastAsia" w:hAnsiTheme="minorHAnsi" w:cstheme="minorBidi"/>
                <w:kern w:val="2"/>
                <w:sz w:val="24"/>
                <w:lang w:bidi="ar-SA"/>
                <w14:ligatures w14:val="standardContextual"/>
              </w:rPr>
              <w:tab/>
            </w:r>
            <w:r w:rsidRPr="000E39C4">
              <w:rPr>
                <w:rStyle w:val="Hyperlink"/>
                <w:lang w:val="en-US"/>
              </w:rPr>
              <w:t>ES8+ (SM-DP+ -- eUICC): ReplaceSessionKeys</w:t>
            </w:r>
            <w:r>
              <w:rPr>
                <w:webHidden/>
              </w:rPr>
              <w:tab/>
            </w:r>
            <w:r>
              <w:rPr>
                <w:webHidden/>
              </w:rPr>
              <w:fldChar w:fldCharType="begin"/>
            </w:r>
            <w:r>
              <w:rPr>
                <w:webHidden/>
              </w:rPr>
              <w:instrText xml:space="preserve"> PAGEREF _Toc195628532 \h </w:instrText>
            </w:r>
            <w:r>
              <w:rPr>
                <w:webHidden/>
              </w:rPr>
            </w:r>
            <w:r>
              <w:rPr>
                <w:webHidden/>
              </w:rPr>
              <w:fldChar w:fldCharType="separate"/>
            </w:r>
            <w:r w:rsidR="009D51F4">
              <w:rPr>
                <w:webHidden/>
              </w:rPr>
              <w:t>80</w:t>
            </w:r>
            <w:r>
              <w:rPr>
                <w:webHidden/>
              </w:rPr>
              <w:fldChar w:fldCharType="end"/>
            </w:r>
          </w:hyperlink>
        </w:p>
        <w:p w14:paraId="32715C4B" w14:textId="6B9FB32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3" w:history="1">
            <w:r w:rsidRPr="000E39C4">
              <w:rPr>
                <w:rStyle w:val="Hyperlink"/>
                <w:lang w:val="fr-FR"/>
              </w:rPr>
              <w:t>4.2.7</w:t>
            </w:r>
            <w:r>
              <w:rPr>
                <w:rFonts w:asciiTheme="minorHAnsi" w:eastAsiaTheme="minorEastAsia" w:hAnsiTheme="minorHAnsi" w:cstheme="minorBidi"/>
                <w:kern w:val="2"/>
                <w:sz w:val="24"/>
                <w:lang w:bidi="ar-SA"/>
                <w14:ligatures w14:val="standardContextual"/>
              </w:rPr>
              <w:tab/>
            </w:r>
            <w:r w:rsidRPr="000E39C4">
              <w:rPr>
                <w:rStyle w:val="Hyperlink"/>
                <w:lang w:val="fr-FR"/>
              </w:rPr>
              <w:t>ES8+ (SM-DP+ -- eUICC): LoadProfileElements</w:t>
            </w:r>
            <w:r>
              <w:rPr>
                <w:webHidden/>
              </w:rPr>
              <w:tab/>
            </w:r>
            <w:r>
              <w:rPr>
                <w:webHidden/>
              </w:rPr>
              <w:fldChar w:fldCharType="begin"/>
            </w:r>
            <w:r>
              <w:rPr>
                <w:webHidden/>
              </w:rPr>
              <w:instrText xml:space="preserve"> PAGEREF _Toc195628533 \h </w:instrText>
            </w:r>
            <w:r>
              <w:rPr>
                <w:webHidden/>
              </w:rPr>
            </w:r>
            <w:r>
              <w:rPr>
                <w:webHidden/>
              </w:rPr>
              <w:fldChar w:fldCharType="separate"/>
            </w:r>
            <w:r w:rsidR="009D51F4">
              <w:rPr>
                <w:webHidden/>
              </w:rPr>
              <w:t>82</w:t>
            </w:r>
            <w:r>
              <w:rPr>
                <w:webHidden/>
              </w:rPr>
              <w:fldChar w:fldCharType="end"/>
            </w:r>
          </w:hyperlink>
        </w:p>
        <w:p w14:paraId="41EE6DA8" w14:textId="54B05C8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4" w:history="1">
            <w:r w:rsidRPr="000E39C4">
              <w:rPr>
                <w:rStyle w:val="Hyperlink"/>
              </w:rPr>
              <w:t>4.2.8</w:t>
            </w:r>
            <w:r>
              <w:rPr>
                <w:rFonts w:asciiTheme="minorHAnsi" w:eastAsiaTheme="minorEastAsia" w:hAnsiTheme="minorHAnsi" w:cstheme="minorBidi"/>
                <w:kern w:val="2"/>
                <w:sz w:val="24"/>
                <w:lang w:bidi="ar-SA"/>
                <w14:ligatures w14:val="standardContextual"/>
              </w:rPr>
              <w:tab/>
            </w:r>
            <w:r w:rsidRPr="000E39C4">
              <w:rPr>
                <w:rStyle w:val="Hyperlink"/>
              </w:rPr>
              <w:t>ES10a (LPA -- eUICC): GetEuiccConfiguredAddresses</w:t>
            </w:r>
            <w:r>
              <w:rPr>
                <w:webHidden/>
              </w:rPr>
              <w:tab/>
            </w:r>
            <w:r>
              <w:rPr>
                <w:webHidden/>
              </w:rPr>
              <w:fldChar w:fldCharType="begin"/>
            </w:r>
            <w:r>
              <w:rPr>
                <w:webHidden/>
              </w:rPr>
              <w:instrText xml:space="preserve"> PAGEREF _Toc195628534 \h </w:instrText>
            </w:r>
            <w:r>
              <w:rPr>
                <w:webHidden/>
              </w:rPr>
            </w:r>
            <w:r>
              <w:rPr>
                <w:webHidden/>
              </w:rPr>
              <w:fldChar w:fldCharType="separate"/>
            </w:r>
            <w:r w:rsidR="009D51F4">
              <w:rPr>
                <w:webHidden/>
              </w:rPr>
              <w:t>94</w:t>
            </w:r>
            <w:r>
              <w:rPr>
                <w:webHidden/>
              </w:rPr>
              <w:fldChar w:fldCharType="end"/>
            </w:r>
          </w:hyperlink>
        </w:p>
        <w:p w14:paraId="72F199A6" w14:textId="2F091AEA"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5" w:history="1">
            <w:r w:rsidRPr="000E39C4">
              <w:rPr>
                <w:rStyle w:val="Hyperlink"/>
                <w:lang w:val="fr-FR"/>
              </w:rPr>
              <w:t>4.2.9</w:t>
            </w:r>
            <w:r>
              <w:rPr>
                <w:rFonts w:asciiTheme="minorHAnsi" w:eastAsiaTheme="minorEastAsia" w:hAnsiTheme="minorHAnsi" w:cstheme="minorBidi"/>
                <w:kern w:val="2"/>
                <w:sz w:val="24"/>
                <w:lang w:bidi="ar-SA"/>
                <w14:ligatures w14:val="standardContextual"/>
              </w:rPr>
              <w:tab/>
            </w:r>
            <w:r w:rsidRPr="000E39C4">
              <w:rPr>
                <w:rStyle w:val="Hyperlink"/>
                <w:lang w:val="fr-FR"/>
              </w:rPr>
              <w:t>ES10a (LPA -- eUICC): SetDefaultDPAddress</w:t>
            </w:r>
            <w:r>
              <w:rPr>
                <w:webHidden/>
              </w:rPr>
              <w:tab/>
            </w:r>
            <w:r>
              <w:rPr>
                <w:webHidden/>
              </w:rPr>
              <w:fldChar w:fldCharType="begin"/>
            </w:r>
            <w:r>
              <w:rPr>
                <w:webHidden/>
              </w:rPr>
              <w:instrText xml:space="preserve"> PAGEREF _Toc195628535 \h </w:instrText>
            </w:r>
            <w:r>
              <w:rPr>
                <w:webHidden/>
              </w:rPr>
            </w:r>
            <w:r>
              <w:rPr>
                <w:webHidden/>
              </w:rPr>
              <w:fldChar w:fldCharType="separate"/>
            </w:r>
            <w:r w:rsidR="009D51F4">
              <w:rPr>
                <w:webHidden/>
              </w:rPr>
              <w:t>95</w:t>
            </w:r>
            <w:r>
              <w:rPr>
                <w:webHidden/>
              </w:rPr>
              <w:fldChar w:fldCharType="end"/>
            </w:r>
          </w:hyperlink>
        </w:p>
        <w:p w14:paraId="39A06A6B" w14:textId="21364A3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6" w:history="1">
            <w:r w:rsidRPr="000E39C4">
              <w:rPr>
                <w:rStyle w:val="Hyperlink"/>
              </w:rPr>
              <w:t>4</w:t>
            </w:r>
            <w:r w:rsidRPr="000E39C4">
              <w:rPr>
                <w:rStyle w:val="Hyperlink"/>
                <w:lang w:val="en-US"/>
              </w:rPr>
              <w:t>.2.10</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PrepareDownload</w:t>
            </w:r>
            <w:r>
              <w:rPr>
                <w:webHidden/>
              </w:rPr>
              <w:tab/>
            </w:r>
            <w:r>
              <w:rPr>
                <w:webHidden/>
              </w:rPr>
              <w:fldChar w:fldCharType="begin"/>
            </w:r>
            <w:r>
              <w:rPr>
                <w:webHidden/>
              </w:rPr>
              <w:instrText xml:space="preserve"> PAGEREF _Toc195628536 \h </w:instrText>
            </w:r>
            <w:r>
              <w:rPr>
                <w:webHidden/>
              </w:rPr>
            </w:r>
            <w:r>
              <w:rPr>
                <w:webHidden/>
              </w:rPr>
              <w:fldChar w:fldCharType="separate"/>
            </w:r>
            <w:r w:rsidR="009D51F4">
              <w:rPr>
                <w:webHidden/>
              </w:rPr>
              <w:t>97</w:t>
            </w:r>
            <w:r>
              <w:rPr>
                <w:webHidden/>
              </w:rPr>
              <w:fldChar w:fldCharType="end"/>
            </w:r>
          </w:hyperlink>
        </w:p>
        <w:p w14:paraId="5A1F611D" w14:textId="65D1659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7" w:history="1">
            <w:r w:rsidRPr="000E39C4">
              <w:rPr>
                <w:rStyle w:val="Hyperlink"/>
              </w:rPr>
              <w:t>4.2.11</w:t>
            </w:r>
            <w:r>
              <w:rPr>
                <w:rFonts w:asciiTheme="minorHAnsi" w:eastAsiaTheme="minorEastAsia" w:hAnsiTheme="minorHAnsi" w:cstheme="minorBidi"/>
                <w:kern w:val="2"/>
                <w:sz w:val="24"/>
                <w:lang w:bidi="ar-SA"/>
                <w14:ligatures w14:val="standardContextual"/>
              </w:rPr>
              <w:tab/>
            </w:r>
            <w:r w:rsidRPr="000E39C4">
              <w:rPr>
                <w:rStyle w:val="Hyperlink"/>
              </w:rPr>
              <w:t>ES10b (LPA -- eUICC): LoadBoundProfilePackage</w:t>
            </w:r>
            <w:r>
              <w:rPr>
                <w:webHidden/>
              </w:rPr>
              <w:tab/>
            </w:r>
            <w:r>
              <w:rPr>
                <w:webHidden/>
              </w:rPr>
              <w:fldChar w:fldCharType="begin"/>
            </w:r>
            <w:r>
              <w:rPr>
                <w:webHidden/>
              </w:rPr>
              <w:instrText xml:space="preserve"> PAGEREF _Toc195628537 \h </w:instrText>
            </w:r>
            <w:r>
              <w:rPr>
                <w:webHidden/>
              </w:rPr>
            </w:r>
            <w:r>
              <w:rPr>
                <w:webHidden/>
              </w:rPr>
              <w:fldChar w:fldCharType="separate"/>
            </w:r>
            <w:r w:rsidR="009D51F4">
              <w:rPr>
                <w:webHidden/>
              </w:rPr>
              <w:t>104</w:t>
            </w:r>
            <w:r>
              <w:rPr>
                <w:webHidden/>
              </w:rPr>
              <w:fldChar w:fldCharType="end"/>
            </w:r>
          </w:hyperlink>
        </w:p>
        <w:p w14:paraId="00DD7200" w14:textId="1E0F09A0"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8" w:history="1">
            <w:r w:rsidRPr="000E39C4">
              <w:rPr>
                <w:rStyle w:val="Hyperlink"/>
              </w:rPr>
              <w:t>4</w:t>
            </w:r>
            <w:r w:rsidRPr="000E39C4">
              <w:rPr>
                <w:rStyle w:val="Hyperlink"/>
                <w:lang w:val="en-US"/>
              </w:rPr>
              <w:t>.2.12</w:t>
            </w:r>
            <w:r>
              <w:rPr>
                <w:rFonts w:asciiTheme="minorHAnsi" w:eastAsiaTheme="minorEastAsia" w:hAnsiTheme="minorHAnsi" w:cstheme="minorBidi"/>
                <w:kern w:val="2"/>
                <w:sz w:val="24"/>
                <w:lang w:bidi="ar-SA"/>
                <w14:ligatures w14:val="standardContextual"/>
              </w:rPr>
              <w:tab/>
            </w:r>
            <w:r w:rsidRPr="000E39C4">
              <w:rPr>
                <w:rStyle w:val="Hyperlink"/>
              </w:rPr>
              <w:t xml:space="preserve">ES10b </w:t>
            </w:r>
            <w:r w:rsidRPr="000E39C4">
              <w:rPr>
                <w:rStyle w:val="Hyperlink"/>
                <w:lang w:val="en-US"/>
              </w:rPr>
              <w:t>(LPA -- eUICC): GetEUICCChallenge</w:t>
            </w:r>
            <w:r>
              <w:rPr>
                <w:webHidden/>
              </w:rPr>
              <w:tab/>
            </w:r>
            <w:r>
              <w:rPr>
                <w:webHidden/>
              </w:rPr>
              <w:fldChar w:fldCharType="begin"/>
            </w:r>
            <w:r>
              <w:rPr>
                <w:webHidden/>
              </w:rPr>
              <w:instrText xml:space="preserve"> PAGEREF _Toc195628538 \h </w:instrText>
            </w:r>
            <w:r>
              <w:rPr>
                <w:webHidden/>
              </w:rPr>
            </w:r>
            <w:r>
              <w:rPr>
                <w:webHidden/>
              </w:rPr>
              <w:fldChar w:fldCharType="separate"/>
            </w:r>
            <w:r w:rsidR="009D51F4">
              <w:rPr>
                <w:webHidden/>
              </w:rPr>
              <w:t>114</w:t>
            </w:r>
            <w:r>
              <w:rPr>
                <w:webHidden/>
              </w:rPr>
              <w:fldChar w:fldCharType="end"/>
            </w:r>
          </w:hyperlink>
        </w:p>
        <w:p w14:paraId="4A6B2305" w14:textId="54B462D0" w:rsidR="001E6DAA" w:rsidRDefault="001E6DAA">
          <w:pPr>
            <w:pStyle w:val="TOC3"/>
            <w:rPr>
              <w:rFonts w:asciiTheme="minorHAnsi" w:eastAsiaTheme="minorEastAsia" w:hAnsiTheme="minorHAnsi" w:cstheme="minorBidi"/>
              <w:kern w:val="2"/>
              <w:sz w:val="24"/>
              <w:lang w:bidi="ar-SA"/>
              <w14:ligatures w14:val="standardContextual"/>
            </w:rPr>
          </w:pPr>
          <w:hyperlink w:anchor="_Toc195628539" w:history="1">
            <w:r w:rsidRPr="000E39C4">
              <w:rPr>
                <w:rStyle w:val="Hyperlink"/>
              </w:rPr>
              <w:t>4</w:t>
            </w:r>
            <w:r w:rsidRPr="000E39C4">
              <w:rPr>
                <w:rStyle w:val="Hyperlink"/>
                <w:lang w:val="en-US"/>
              </w:rPr>
              <w:t>.2.13</w:t>
            </w:r>
            <w:r>
              <w:rPr>
                <w:rFonts w:asciiTheme="minorHAnsi" w:eastAsiaTheme="minorEastAsia" w:hAnsiTheme="minorHAnsi" w:cstheme="minorBidi"/>
                <w:kern w:val="2"/>
                <w:sz w:val="24"/>
                <w:lang w:bidi="ar-SA"/>
                <w14:ligatures w14:val="standardContextual"/>
              </w:rPr>
              <w:tab/>
            </w:r>
            <w:r w:rsidRPr="000E39C4">
              <w:rPr>
                <w:rStyle w:val="Hyperlink"/>
                <w:lang w:val="en-US"/>
              </w:rPr>
              <w:t>ES10b (</w:t>
            </w:r>
            <w:r w:rsidRPr="000E39C4">
              <w:rPr>
                <w:rStyle w:val="Hyperlink"/>
              </w:rPr>
              <w:t xml:space="preserve">LPA </w:t>
            </w:r>
            <w:r w:rsidRPr="000E39C4">
              <w:rPr>
                <w:rStyle w:val="Hyperlink"/>
                <w:lang w:val="en-US"/>
              </w:rPr>
              <w:t>-- eUICC): GetEUICCInfo</w:t>
            </w:r>
            <w:r>
              <w:rPr>
                <w:webHidden/>
              </w:rPr>
              <w:tab/>
            </w:r>
            <w:r>
              <w:rPr>
                <w:webHidden/>
              </w:rPr>
              <w:fldChar w:fldCharType="begin"/>
            </w:r>
            <w:r>
              <w:rPr>
                <w:webHidden/>
              </w:rPr>
              <w:instrText xml:space="preserve"> PAGEREF _Toc195628539 \h </w:instrText>
            </w:r>
            <w:r>
              <w:rPr>
                <w:webHidden/>
              </w:rPr>
            </w:r>
            <w:r>
              <w:rPr>
                <w:webHidden/>
              </w:rPr>
              <w:fldChar w:fldCharType="separate"/>
            </w:r>
            <w:r w:rsidR="009D51F4">
              <w:rPr>
                <w:webHidden/>
              </w:rPr>
              <w:t>115</w:t>
            </w:r>
            <w:r>
              <w:rPr>
                <w:webHidden/>
              </w:rPr>
              <w:fldChar w:fldCharType="end"/>
            </w:r>
          </w:hyperlink>
        </w:p>
        <w:p w14:paraId="0B2B596D" w14:textId="50DB4CA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0" w:history="1">
            <w:r w:rsidRPr="000E39C4">
              <w:rPr>
                <w:rStyle w:val="Hyperlink"/>
                <w:lang w:val="fr-FR"/>
              </w:rPr>
              <w:t>4.2.14</w:t>
            </w:r>
            <w:r>
              <w:rPr>
                <w:rFonts w:asciiTheme="minorHAnsi" w:eastAsiaTheme="minorEastAsia" w:hAnsiTheme="minorHAnsi" w:cstheme="minorBidi"/>
                <w:kern w:val="2"/>
                <w:sz w:val="24"/>
                <w:lang w:bidi="ar-SA"/>
                <w14:ligatures w14:val="standardContextual"/>
              </w:rPr>
              <w:tab/>
            </w:r>
            <w:r w:rsidRPr="000E39C4">
              <w:rPr>
                <w:rStyle w:val="Hyperlink"/>
                <w:lang w:val="fr-FR"/>
              </w:rPr>
              <w:t>ES10b (LPA -- eUICC): ListNotification</w:t>
            </w:r>
            <w:r>
              <w:rPr>
                <w:webHidden/>
              </w:rPr>
              <w:tab/>
            </w:r>
            <w:r>
              <w:rPr>
                <w:webHidden/>
              </w:rPr>
              <w:fldChar w:fldCharType="begin"/>
            </w:r>
            <w:r>
              <w:rPr>
                <w:webHidden/>
              </w:rPr>
              <w:instrText xml:space="preserve"> PAGEREF _Toc195628540 \h </w:instrText>
            </w:r>
            <w:r>
              <w:rPr>
                <w:webHidden/>
              </w:rPr>
            </w:r>
            <w:r>
              <w:rPr>
                <w:webHidden/>
              </w:rPr>
              <w:fldChar w:fldCharType="separate"/>
            </w:r>
            <w:r w:rsidR="009D51F4">
              <w:rPr>
                <w:webHidden/>
              </w:rPr>
              <w:t>124</w:t>
            </w:r>
            <w:r>
              <w:rPr>
                <w:webHidden/>
              </w:rPr>
              <w:fldChar w:fldCharType="end"/>
            </w:r>
          </w:hyperlink>
        </w:p>
        <w:p w14:paraId="19126B0A" w14:textId="59CD8550"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1" w:history="1">
            <w:r w:rsidRPr="000E39C4">
              <w:rPr>
                <w:rStyle w:val="Hyperlink"/>
                <w:lang w:val="fr-FR"/>
              </w:rPr>
              <w:t>4.2.15</w:t>
            </w:r>
            <w:r>
              <w:rPr>
                <w:rFonts w:asciiTheme="minorHAnsi" w:eastAsiaTheme="minorEastAsia" w:hAnsiTheme="minorHAnsi" w:cstheme="minorBidi"/>
                <w:kern w:val="2"/>
                <w:sz w:val="24"/>
                <w:lang w:bidi="ar-SA"/>
                <w14:ligatures w14:val="standardContextual"/>
              </w:rPr>
              <w:tab/>
            </w:r>
            <w:r w:rsidRPr="000E39C4">
              <w:rPr>
                <w:rStyle w:val="Hyperlink"/>
                <w:lang w:val="fr-FR"/>
              </w:rPr>
              <w:t>ES10b (LPA -- eUICC): RetrieveNotificationsList</w:t>
            </w:r>
            <w:r>
              <w:rPr>
                <w:webHidden/>
              </w:rPr>
              <w:tab/>
            </w:r>
            <w:r>
              <w:rPr>
                <w:webHidden/>
              </w:rPr>
              <w:fldChar w:fldCharType="begin"/>
            </w:r>
            <w:r>
              <w:rPr>
                <w:webHidden/>
              </w:rPr>
              <w:instrText xml:space="preserve"> PAGEREF _Toc195628541 \h </w:instrText>
            </w:r>
            <w:r>
              <w:rPr>
                <w:webHidden/>
              </w:rPr>
            </w:r>
            <w:r>
              <w:rPr>
                <w:webHidden/>
              </w:rPr>
              <w:fldChar w:fldCharType="separate"/>
            </w:r>
            <w:r w:rsidR="009D51F4">
              <w:rPr>
                <w:webHidden/>
              </w:rPr>
              <w:t>138</w:t>
            </w:r>
            <w:r>
              <w:rPr>
                <w:webHidden/>
              </w:rPr>
              <w:fldChar w:fldCharType="end"/>
            </w:r>
          </w:hyperlink>
        </w:p>
        <w:p w14:paraId="72A11A33" w14:textId="1BA1796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2" w:history="1">
            <w:r w:rsidRPr="000E39C4">
              <w:rPr>
                <w:rStyle w:val="Hyperlink"/>
                <w:lang w:val="en-US"/>
              </w:rPr>
              <w:t>4.2.16</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RemoveNotificationFromList</w:t>
            </w:r>
            <w:r>
              <w:rPr>
                <w:webHidden/>
              </w:rPr>
              <w:tab/>
            </w:r>
            <w:r>
              <w:rPr>
                <w:webHidden/>
              </w:rPr>
              <w:fldChar w:fldCharType="begin"/>
            </w:r>
            <w:r>
              <w:rPr>
                <w:webHidden/>
              </w:rPr>
              <w:instrText xml:space="preserve"> PAGEREF _Toc195628542 \h </w:instrText>
            </w:r>
            <w:r>
              <w:rPr>
                <w:webHidden/>
              </w:rPr>
            </w:r>
            <w:r>
              <w:rPr>
                <w:webHidden/>
              </w:rPr>
              <w:fldChar w:fldCharType="separate"/>
            </w:r>
            <w:r w:rsidR="009D51F4">
              <w:rPr>
                <w:webHidden/>
              </w:rPr>
              <w:t>166</w:t>
            </w:r>
            <w:r>
              <w:rPr>
                <w:webHidden/>
              </w:rPr>
              <w:fldChar w:fldCharType="end"/>
            </w:r>
          </w:hyperlink>
        </w:p>
        <w:p w14:paraId="2976FFE1" w14:textId="78EE4CE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3" w:history="1">
            <w:r w:rsidRPr="000E39C4">
              <w:rPr>
                <w:rStyle w:val="Hyperlink"/>
                <w:lang w:val="en-US"/>
              </w:rPr>
              <w:t>4.2.17</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LoadCRL</w:t>
            </w:r>
            <w:r>
              <w:rPr>
                <w:webHidden/>
              </w:rPr>
              <w:tab/>
            </w:r>
            <w:r>
              <w:rPr>
                <w:webHidden/>
              </w:rPr>
              <w:fldChar w:fldCharType="begin"/>
            </w:r>
            <w:r>
              <w:rPr>
                <w:webHidden/>
              </w:rPr>
              <w:instrText xml:space="preserve"> PAGEREF _Toc195628543 \h </w:instrText>
            </w:r>
            <w:r>
              <w:rPr>
                <w:webHidden/>
              </w:rPr>
            </w:r>
            <w:r>
              <w:rPr>
                <w:webHidden/>
              </w:rPr>
              <w:fldChar w:fldCharType="separate"/>
            </w:r>
            <w:r w:rsidR="009D51F4">
              <w:rPr>
                <w:webHidden/>
              </w:rPr>
              <w:t>172</w:t>
            </w:r>
            <w:r>
              <w:rPr>
                <w:webHidden/>
              </w:rPr>
              <w:fldChar w:fldCharType="end"/>
            </w:r>
          </w:hyperlink>
        </w:p>
        <w:p w14:paraId="55431D0D" w14:textId="4EE8E404"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4" w:history="1">
            <w:r w:rsidRPr="000E39C4">
              <w:rPr>
                <w:rStyle w:val="Hyperlink"/>
                <w:lang w:val="en-US"/>
              </w:rPr>
              <w:t>4.2.18</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AuthenticateServer</w:t>
            </w:r>
            <w:r>
              <w:rPr>
                <w:webHidden/>
              </w:rPr>
              <w:tab/>
            </w:r>
            <w:r>
              <w:rPr>
                <w:webHidden/>
              </w:rPr>
              <w:fldChar w:fldCharType="begin"/>
            </w:r>
            <w:r>
              <w:rPr>
                <w:webHidden/>
              </w:rPr>
              <w:instrText xml:space="preserve"> PAGEREF _Toc195628544 \h </w:instrText>
            </w:r>
            <w:r>
              <w:rPr>
                <w:webHidden/>
              </w:rPr>
            </w:r>
            <w:r>
              <w:rPr>
                <w:webHidden/>
              </w:rPr>
              <w:fldChar w:fldCharType="separate"/>
            </w:r>
            <w:r w:rsidR="009D51F4">
              <w:rPr>
                <w:webHidden/>
              </w:rPr>
              <w:t>172</w:t>
            </w:r>
            <w:r>
              <w:rPr>
                <w:webHidden/>
              </w:rPr>
              <w:fldChar w:fldCharType="end"/>
            </w:r>
          </w:hyperlink>
        </w:p>
        <w:p w14:paraId="0ABE4C0D" w14:textId="72D0D0A9"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5" w:history="1">
            <w:r w:rsidRPr="000E39C4">
              <w:rPr>
                <w:rStyle w:val="Hyperlink"/>
                <w:lang w:val="fr-FR"/>
              </w:rPr>
              <w:t>4.2.19</w:t>
            </w:r>
            <w:r>
              <w:rPr>
                <w:rFonts w:asciiTheme="minorHAnsi" w:eastAsiaTheme="minorEastAsia" w:hAnsiTheme="minorHAnsi" w:cstheme="minorBidi"/>
                <w:kern w:val="2"/>
                <w:sz w:val="24"/>
                <w:lang w:bidi="ar-SA"/>
                <w14:ligatures w14:val="standardContextual"/>
              </w:rPr>
              <w:tab/>
            </w:r>
            <w:r w:rsidRPr="000E39C4">
              <w:rPr>
                <w:rStyle w:val="Hyperlink"/>
                <w:lang w:val="fr-FR"/>
              </w:rPr>
              <w:t>ES10b (LPA -- eUICC): CancelSession</w:t>
            </w:r>
            <w:r>
              <w:rPr>
                <w:webHidden/>
              </w:rPr>
              <w:tab/>
            </w:r>
            <w:r>
              <w:rPr>
                <w:webHidden/>
              </w:rPr>
              <w:fldChar w:fldCharType="begin"/>
            </w:r>
            <w:r>
              <w:rPr>
                <w:webHidden/>
              </w:rPr>
              <w:instrText xml:space="preserve"> PAGEREF _Toc195628545 \h </w:instrText>
            </w:r>
            <w:r>
              <w:rPr>
                <w:webHidden/>
              </w:rPr>
            </w:r>
            <w:r>
              <w:rPr>
                <w:webHidden/>
              </w:rPr>
              <w:fldChar w:fldCharType="separate"/>
            </w:r>
            <w:r w:rsidR="009D51F4">
              <w:rPr>
                <w:webHidden/>
              </w:rPr>
              <w:t>194</w:t>
            </w:r>
            <w:r>
              <w:rPr>
                <w:webHidden/>
              </w:rPr>
              <w:fldChar w:fldCharType="end"/>
            </w:r>
          </w:hyperlink>
        </w:p>
        <w:p w14:paraId="41783769" w14:textId="264A28C0"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6" w:history="1">
            <w:r w:rsidRPr="000E39C4">
              <w:rPr>
                <w:rStyle w:val="Hyperlink"/>
                <w:lang w:val="en-US"/>
              </w:rPr>
              <w:t>4.2.20</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GetProfilesInfo</w:t>
            </w:r>
            <w:r>
              <w:rPr>
                <w:webHidden/>
              </w:rPr>
              <w:tab/>
            </w:r>
            <w:r>
              <w:rPr>
                <w:webHidden/>
              </w:rPr>
              <w:fldChar w:fldCharType="begin"/>
            </w:r>
            <w:r>
              <w:rPr>
                <w:webHidden/>
              </w:rPr>
              <w:instrText xml:space="preserve"> PAGEREF _Toc195628546 \h </w:instrText>
            </w:r>
            <w:r>
              <w:rPr>
                <w:webHidden/>
              </w:rPr>
            </w:r>
            <w:r>
              <w:rPr>
                <w:webHidden/>
              </w:rPr>
              <w:fldChar w:fldCharType="separate"/>
            </w:r>
            <w:r w:rsidR="009D51F4">
              <w:rPr>
                <w:webHidden/>
              </w:rPr>
              <w:t>202</w:t>
            </w:r>
            <w:r>
              <w:rPr>
                <w:webHidden/>
              </w:rPr>
              <w:fldChar w:fldCharType="end"/>
            </w:r>
          </w:hyperlink>
        </w:p>
        <w:p w14:paraId="3BF282D3" w14:textId="4AE0689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7" w:history="1">
            <w:r w:rsidRPr="000E39C4">
              <w:rPr>
                <w:rStyle w:val="Hyperlink"/>
                <w:lang w:val="en-US"/>
              </w:rPr>
              <w:t>4.2.21</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EnableProfile</w:t>
            </w:r>
            <w:r>
              <w:rPr>
                <w:webHidden/>
              </w:rPr>
              <w:tab/>
            </w:r>
            <w:r>
              <w:rPr>
                <w:webHidden/>
              </w:rPr>
              <w:fldChar w:fldCharType="begin"/>
            </w:r>
            <w:r>
              <w:rPr>
                <w:webHidden/>
              </w:rPr>
              <w:instrText xml:space="preserve"> PAGEREF _Toc195628547 \h </w:instrText>
            </w:r>
            <w:r>
              <w:rPr>
                <w:webHidden/>
              </w:rPr>
            </w:r>
            <w:r>
              <w:rPr>
                <w:webHidden/>
              </w:rPr>
              <w:fldChar w:fldCharType="separate"/>
            </w:r>
            <w:r w:rsidR="009D51F4">
              <w:rPr>
                <w:webHidden/>
              </w:rPr>
              <w:t>211</w:t>
            </w:r>
            <w:r>
              <w:rPr>
                <w:webHidden/>
              </w:rPr>
              <w:fldChar w:fldCharType="end"/>
            </w:r>
          </w:hyperlink>
        </w:p>
        <w:p w14:paraId="61919DA9" w14:textId="4E7EA60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8" w:history="1">
            <w:r w:rsidRPr="000E39C4">
              <w:rPr>
                <w:rStyle w:val="Hyperlink"/>
              </w:rPr>
              <w:t>4.2.22</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DisableProfile</w:t>
            </w:r>
            <w:r>
              <w:rPr>
                <w:webHidden/>
              </w:rPr>
              <w:tab/>
            </w:r>
            <w:r>
              <w:rPr>
                <w:webHidden/>
              </w:rPr>
              <w:fldChar w:fldCharType="begin"/>
            </w:r>
            <w:r>
              <w:rPr>
                <w:webHidden/>
              </w:rPr>
              <w:instrText xml:space="preserve"> PAGEREF _Toc195628548 \h </w:instrText>
            </w:r>
            <w:r>
              <w:rPr>
                <w:webHidden/>
              </w:rPr>
            </w:r>
            <w:r>
              <w:rPr>
                <w:webHidden/>
              </w:rPr>
              <w:fldChar w:fldCharType="separate"/>
            </w:r>
            <w:r w:rsidR="009D51F4">
              <w:rPr>
                <w:webHidden/>
              </w:rPr>
              <w:t>241</w:t>
            </w:r>
            <w:r>
              <w:rPr>
                <w:webHidden/>
              </w:rPr>
              <w:fldChar w:fldCharType="end"/>
            </w:r>
          </w:hyperlink>
        </w:p>
        <w:p w14:paraId="2A5A4166" w14:textId="7C7277F3" w:rsidR="001E6DAA" w:rsidRDefault="001E6DAA">
          <w:pPr>
            <w:pStyle w:val="TOC3"/>
            <w:rPr>
              <w:rFonts w:asciiTheme="minorHAnsi" w:eastAsiaTheme="minorEastAsia" w:hAnsiTheme="minorHAnsi" w:cstheme="minorBidi"/>
              <w:kern w:val="2"/>
              <w:sz w:val="24"/>
              <w:lang w:bidi="ar-SA"/>
              <w14:ligatures w14:val="standardContextual"/>
            </w:rPr>
          </w:pPr>
          <w:hyperlink w:anchor="_Toc195628549" w:history="1">
            <w:r w:rsidRPr="000E39C4">
              <w:rPr>
                <w:rStyle w:val="Hyperlink"/>
                <w:lang w:val="en-US"/>
              </w:rPr>
              <w:t>4.2.23</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DeleteProfile</w:t>
            </w:r>
            <w:r>
              <w:rPr>
                <w:webHidden/>
              </w:rPr>
              <w:tab/>
            </w:r>
            <w:r>
              <w:rPr>
                <w:webHidden/>
              </w:rPr>
              <w:fldChar w:fldCharType="begin"/>
            </w:r>
            <w:r>
              <w:rPr>
                <w:webHidden/>
              </w:rPr>
              <w:instrText xml:space="preserve"> PAGEREF _Toc195628549 \h </w:instrText>
            </w:r>
            <w:r>
              <w:rPr>
                <w:webHidden/>
              </w:rPr>
            </w:r>
            <w:r>
              <w:rPr>
                <w:webHidden/>
              </w:rPr>
              <w:fldChar w:fldCharType="separate"/>
            </w:r>
            <w:r w:rsidR="009D51F4">
              <w:rPr>
                <w:webHidden/>
              </w:rPr>
              <w:t>269</w:t>
            </w:r>
            <w:r>
              <w:rPr>
                <w:webHidden/>
              </w:rPr>
              <w:fldChar w:fldCharType="end"/>
            </w:r>
          </w:hyperlink>
        </w:p>
        <w:p w14:paraId="638BBA33" w14:textId="521BF65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50" w:history="1">
            <w:r w:rsidRPr="000E39C4">
              <w:rPr>
                <w:rStyle w:val="Hyperlink"/>
                <w:lang w:val="fr-FR"/>
              </w:rPr>
              <w:t>4.2.24</w:t>
            </w:r>
            <w:r>
              <w:rPr>
                <w:rFonts w:asciiTheme="minorHAnsi" w:eastAsiaTheme="minorEastAsia" w:hAnsiTheme="minorHAnsi" w:cstheme="minorBidi"/>
                <w:kern w:val="2"/>
                <w:sz w:val="24"/>
                <w:lang w:bidi="ar-SA"/>
                <w14:ligatures w14:val="standardContextual"/>
              </w:rPr>
              <w:tab/>
            </w:r>
            <w:r w:rsidRPr="000E39C4">
              <w:rPr>
                <w:rStyle w:val="Hyperlink"/>
                <w:lang w:val="fr-FR"/>
              </w:rPr>
              <w:t>ES10c (LPA -- eUICC): eUICCMemoryReset</w:t>
            </w:r>
            <w:r>
              <w:rPr>
                <w:webHidden/>
              </w:rPr>
              <w:tab/>
            </w:r>
            <w:r>
              <w:rPr>
                <w:webHidden/>
              </w:rPr>
              <w:fldChar w:fldCharType="begin"/>
            </w:r>
            <w:r>
              <w:rPr>
                <w:webHidden/>
              </w:rPr>
              <w:instrText xml:space="preserve"> PAGEREF _Toc195628550 \h </w:instrText>
            </w:r>
            <w:r>
              <w:rPr>
                <w:webHidden/>
              </w:rPr>
            </w:r>
            <w:r>
              <w:rPr>
                <w:webHidden/>
              </w:rPr>
              <w:fldChar w:fldCharType="separate"/>
            </w:r>
            <w:r w:rsidR="009D51F4">
              <w:rPr>
                <w:webHidden/>
              </w:rPr>
              <w:t>281</w:t>
            </w:r>
            <w:r>
              <w:rPr>
                <w:webHidden/>
              </w:rPr>
              <w:fldChar w:fldCharType="end"/>
            </w:r>
          </w:hyperlink>
        </w:p>
        <w:p w14:paraId="02730FB2" w14:textId="78FC112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51" w:history="1">
            <w:r w:rsidRPr="000E39C4">
              <w:rPr>
                <w:rStyle w:val="Hyperlink"/>
              </w:rPr>
              <w:t>4.2.25</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GetEID</w:t>
            </w:r>
            <w:r>
              <w:rPr>
                <w:webHidden/>
              </w:rPr>
              <w:tab/>
            </w:r>
            <w:r>
              <w:rPr>
                <w:webHidden/>
              </w:rPr>
              <w:fldChar w:fldCharType="begin"/>
            </w:r>
            <w:r>
              <w:rPr>
                <w:webHidden/>
              </w:rPr>
              <w:instrText xml:space="preserve"> PAGEREF _Toc195628551 \h </w:instrText>
            </w:r>
            <w:r>
              <w:rPr>
                <w:webHidden/>
              </w:rPr>
            </w:r>
            <w:r>
              <w:rPr>
                <w:webHidden/>
              </w:rPr>
              <w:fldChar w:fldCharType="separate"/>
            </w:r>
            <w:r w:rsidR="009D51F4">
              <w:rPr>
                <w:webHidden/>
              </w:rPr>
              <w:t>288</w:t>
            </w:r>
            <w:r>
              <w:rPr>
                <w:webHidden/>
              </w:rPr>
              <w:fldChar w:fldCharType="end"/>
            </w:r>
          </w:hyperlink>
        </w:p>
        <w:p w14:paraId="132DD8FD" w14:textId="313864CD" w:rsidR="001E6DAA" w:rsidRDefault="001E6DAA">
          <w:pPr>
            <w:pStyle w:val="TOC3"/>
            <w:rPr>
              <w:rFonts w:asciiTheme="minorHAnsi" w:eastAsiaTheme="minorEastAsia" w:hAnsiTheme="minorHAnsi" w:cstheme="minorBidi"/>
              <w:kern w:val="2"/>
              <w:sz w:val="24"/>
              <w:lang w:bidi="ar-SA"/>
              <w14:ligatures w14:val="standardContextual"/>
            </w:rPr>
          </w:pPr>
          <w:hyperlink w:anchor="_Toc195628552" w:history="1">
            <w:r w:rsidRPr="000E39C4">
              <w:rPr>
                <w:rStyle w:val="Hyperlink"/>
                <w:lang w:val="en-US"/>
              </w:rPr>
              <w:t>4.2.26</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SetNickname</w:t>
            </w:r>
            <w:r>
              <w:rPr>
                <w:webHidden/>
              </w:rPr>
              <w:tab/>
            </w:r>
            <w:r>
              <w:rPr>
                <w:webHidden/>
              </w:rPr>
              <w:fldChar w:fldCharType="begin"/>
            </w:r>
            <w:r>
              <w:rPr>
                <w:webHidden/>
              </w:rPr>
              <w:instrText xml:space="preserve"> PAGEREF _Toc195628552 \h </w:instrText>
            </w:r>
            <w:r>
              <w:rPr>
                <w:webHidden/>
              </w:rPr>
            </w:r>
            <w:r>
              <w:rPr>
                <w:webHidden/>
              </w:rPr>
              <w:fldChar w:fldCharType="separate"/>
            </w:r>
            <w:r w:rsidR="009D51F4">
              <w:rPr>
                <w:webHidden/>
              </w:rPr>
              <w:t>289</w:t>
            </w:r>
            <w:r>
              <w:rPr>
                <w:webHidden/>
              </w:rPr>
              <w:fldChar w:fldCharType="end"/>
            </w:r>
          </w:hyperlink>
        </w:p>
        <w:p w14:paraId="60EA13AA" w14:textId="5382AA71" w:rsidR="001E6DAA" w:rsidRDefault="001E6DAA">
          <w:pPr>
            <w:pStyle w:val="TOC3"/>
            <w:rPr>
              <w:rFonts w:asciiTheme="minorHAnsi" w:eastAsiaTheme="minorEastAsia" w:hAnsiTheme="minorHAnsi" w:cstheme="minorBidi"/>
              <w:kern w:val="2"/>
              <w:sz w:val="24"/>
              <w:lang w:bidi="ar-SA"/>
              <w14:ligatures w14:val="standardContextual"/>
            </w:rPr>
          </w:pPr>
          <w:hyperlink w:anchor="_Toc195628553" w:history="1">
            <w:r w:rsidRPr="000E39C4">
              <w:rPr>
                <w:rStyle w:val="Hyperlink"/>
                <w:lang w:val="en-US"/>
              </w:rPr>
              <w:t>4.2.27</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GetRAT</w:t>
            </w:r>
            <w:r>
              <w:rPr>
                <w:webHidden/>
              </w:rPr>
              <w:tab/>
            </w:r>
            <w:r>
              <w:rPr>
                <w:webHidden/>
              </w:rPr>
              <w:fldChar w:fldCharType="begin"/>
            </w:r>
            <w:r>
              <w:rPr>
                <w:webHidden/>
              </w:rPr>
              <w:instrText xml:space="preserve"> PAGEREF _Toc195628553 \h </w:instrText>
            </w:r>
            <w:r>
              <w:rPr>
                <w:webHidden/>
              </w:rPr>
            </w:r>
            <w:r>
              <w:rPr>
                <w:webHidden/>
              </w:rPr>
              <w:fldChar w:fldCharType="separate"/>
            </w:r>
            <w:r w:rsidR="009D51F4">
              <w:rPr>
                <w:webHidden/>
              </w:rPr>
              <w:t>293</w:t>
            </w:r>
            <w:r>
              <w:rPr>
                <w:webHidden/>
              </w:rPr>
              <w:fldChar w:fldCharType="end"/>
            </w:r>
          </w:hyperlink>
        </w:p>
        <w:p w14:paraId="0F01429E" w14:textId="41F205AB" w:rsidR="001E6DAA" w:rsidRDefault="001E6DAA">
          <w:pPr>
            <w:pStyle w:val="TOC2"/>
            <w:rPr>
              <w:rFonts w:asciiTheme="minorHAnsi" w:eastAsiaTheme="minorEastAsia" w:hAnsiTheme="minorHAnsi" w:cstheme="minorBidi"/>
              <w:kern w:val="2"/>
              <w:sz w:val="24"/>
              <w:lang w:bidi="ar-SA"/>
              <w14:ligatures w14:val="standardContextual"/>
            </w:rPr>
          </w:pPr>
          <w:hyperlink w:anchor="_Toc195628554" w:history="1">
            <w:r w:rsidRPr="000E39C4">
              <w:rPr>
                <w:rStyle w:val="Hyperlink"/>
              </w:rPr>
              <w:t>4.3</w:t>
            </w:r>
            <w:r>
              <w:rPr>
                <w:rFonts w:asciiTheme="minorHAnsi" w:eastAsiaTheme="minorEastAsia" w:hAnsiTheme="minorHAnsi" w:cstheme="minorBidi"/>
                <w:kern w:val="2"/>
                <w:sz w:val="24"/>
                <w:lang w:bidi="ar-SA"/>
                <w14:ligatures w14:val="standardContextual"/>
              </w:rPr>
              <w:tab/>
            </w:r>
            <w:r w:rsidRPr="000E39C4">
              <w:rPr>
                <w:rStyle w:val="Hyperlink"/>
              </w:rPr>
              <w:t>SM-DP+ Interfaces</w:t>
            </w:r>
            <w:r>
              <w:rPr>
                <w:webHidden/>
              </w:rPr>
              <w:tab/>
            </w:r>
            <w:r>
              <w:rPr>
                <w:webHidden/>
              </w:rPr>
              <w:fldChar w:fldCharType="begin"/>
            </w:r>
            <w:r>
              <w:rPr>
                <w:webHidden/>
              </w:rPr>
              <w:instrText xml:space="preserve"> PAGEREF _Toc195628554 \h </w:instrText>
            </w:r>
            <w:r>
              <w:rPr>
                <w:webHidden/>
              </w:rPr>
            </w:r>
            <w:r>
              <w:rPr>
                <w:webHidden/>
              </w:rPr>
              <w:fldChar w:fldCharType="separate"/>
            </w:r>
            <w:r w:rsidR="009D51F4">
              <w:rPr>
                <w:webHidden/>
              </w:rPr>
              <w:t>294</w:t>
            </w:r>
            <w:r>
              <w:rPr>
                <w:webHidden/>
              </w:rPr>
              <w:fldChar w:fldCharType="end"/>
            </w:r>
          </w:hyperlink>
        </w:p>
        <w:p w14:paraId="3E65636B" w14:textId="5FEF38FC" w:rsidR="001E6DAA" w:rsidRDefault="001E6DAA">
          <w:pPr>
            <w:pStyle w:val="TOC3"/>
            <w:rPr>
              <w:rFonts w:asciiTheme="minorHAnsi" w:eastAsiaTheme="minorEastAsia" w:hAnsiTheme="minorHAnsi" w:cstheme="minorBidi"/>
              <w:kern w:val="2"/>
              <w:sz w:val="24"/>
              <w:lang w:bidi="ar-SA"/>
              <w14:ligatures w14:val="standardContextual"/>
            </w:rPr>
          </w:pPr>
          <w:hyperlink w:anchor="_Toc195628555" w:history="1">
            <w:r w:rsidRPr="000E39C4">
              <w:rPr>
                <w:rStyle w:val="Hyperlink"/>
              </w:rPr>
              <w:t>4.3.1</w:t>
            </w:r>
            <w:r>
              <w:rPr>
                <w:rFonts w:asciiTheme="minorHAnsi" w:eastAsiaTheme="minorEastAsia" w:hAnsiTheme="minorHAnsi" w:cstheme="minorBidi"/>
                <w:kern w:val="2"/>
                <w:sz w:val="24"/>
                <w:lang w:bidi="ar-SA"/>
                <w14:ligatures w14:val="standardContextual"/>
              </w:rPr>
              <w:tab/>
            </w:r>
            <w:r w:rsidRPr="000E39C4">
              <w:rPr>
                <w:rStyle w:val="Hyperlink"/>
              </w:rPr>
              <w:t>ES2+ (Operator -- SM-DP+): DownloadOrder</w:t>
            </w:r>
            <w:r>
              <w:rPr>
                <w:webHidden/>
              </w:rPr>
              <w:tab/>
            </w:r>
            <w:r>
              <w:rPr>
                <w:webHidden/>
              </w:rPr>
              <w:fldChar w:fldCharType="begin"/>
            </w:r>
            <w:r>
              <w:rPr>
                <w:webHidden/>
              </w:rPr>
              <w:instrText xml:space="preserve"> PAGEREF _Toc195628555 \h </w:instrText>
            </w:r>
            <w:r>
              <w:rPr>
                <w:webHidden/>
              </w:rPr>
            </w:r>
            <w:r>
              <w:rPr>
                <w:webHidden/>
              </w:rPr>
              <w:fldChar w:fldCharType="separate"/>
            </w:r>
            <w:r w:rsidR="009D51F4">
              <w:rPr>
                <w:webHidden/>
              </w:rPr>
              <w:t>294</w:t>
            </w:r>
            <w:r>
              <w:rPr>
                <w:webHidden/>
              </w:rPr>
              <w:fldChar w:fldCharType="end"/>
            </w:r>
          </w:hyperlink>
        </w:p>
        <w:p w14:paraId="52A3C64E" w14:textId="3703281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56" w:history="1">
            <w:r w:rsidRPr="000E39C4">
              <w:rPr>
                <w:rStyle w:val="Hyperlink"/>
              </w:rPr>
              <w:t>4.3.2</w:t>
            </w:r>
            <w:r>
              <w:rPr>
                <w:rFonts w:asciiTheme="minorHAnsi" w:eastAsiaTheme="minorEastAsia" w:hAnsiTheme="minorHAnsi" w:cstheme="minorBidi"/>
                <w:kern w:val="2"/>
                <w:sz w:val="24"/>
                <w:lang w:bidi="ar-SA"/>
                <w14:ligatures w14:val="standardContextual"/>
              </w:rPr>
              <w:tab/>
            </w:r>
            <w:r w:rsidRPr="000E39C4">
              <w:rPr>
                <w:rStyle w:val="Hyperlink"/>
              </w:rPr>
              <w:t>ES2+ (Operator -- SM-DP+): ConfirmOrder</w:t>
            </w:r>
            <w:r>
              <w:rPr>
                <w:webHidden/>
              </w:rPr>
              <w:tab/>
            </w:r>
            <w:r>
              <w:rPr>
                <w:webHidden/>
              </w:rPr>
              <w:fldChar w:fldCharType="begin"/>
            </w:r>
            <w:r>
              <w:rPr>
                <w:webHidden/>
              </w:rPr>
              <w:instrText xml:space="preserve"> PAGEREF _Toc195628556 \h </w:instrText>
            </w:r>
            <w:r>
              <w:rPr>
                <w:webHidden/>
              </w:rPr>
            </w:r>
            <w:r>
              <w:rPr>
                <w:webHidden/>
              </w:rPr>
              <w:fldChar w:fldCharType="separate"/>
            </w:r>
            <w:r w:rsidR="009D51F4">
              <w:rPr>
                <w:webHidden/>
              </w:rPr>
              <w:t>297</w:t>
            </w:r>
            <w:r>
              <w:rPr>
                <w:webHidden/>
              </w:rPr>
              <w:fldChar w:fldCharType="end"/>
            </w:r>
          </w:hyperlink>
        </w:p>
        <w:p w14:paraId="6FFB6E48" w14:textId="64BE9F5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65" w:history="1">
            <w:r w:rsidRPr="000E39C4">
              <w:rPr>
                <w:rStyle w:val="Hyperlink"/>
              </w:rPr>
              <w:t>4.3.3</w:t>
            </w:r>
            <w:r>
              <w:rPr>
                <w:rFonts w:asciiTheme="minorHAnsi" w:eastAsiaTheme="minorEastAsia" w:hAnsiTheme="minorHAnsi" w:cstheme="minorBidi"/>
                <w:kern w:val="2"/>
                <w:sz w:val="24"/>
                <w:lang w:bidi="ar-SA"/>
                <w14:ligatures w14:val="standardContextual"/>
              </w:rPr>
              <w:tab/>
            </w:r>
            <w:r w:rsidRPr="000E39C4">
              <w:rPr>
                <w:rStyle w:val="Hyperlink"/>
              </w:rPr>
              <w:t>ES2+ (Operator -- SM-DP+): CancelOrder</w:t>
            </w:r>
            <w:r>
              <w:rPr>
                <w:webHidden/>
              </w:rPr>
              <w:tab/>
            </w:r>
            <w:r>
              <w:rPr>
                <w:webHidden/>
              </w:rPr>
              <w:fldChar w:fldCharType="begin"/>
            </w:r>
            <w:r>
              <w:rPr>
                <w:webHidden/>
              </w:rPr>
              <w:instrText xml:space="preserve"> PAGEREF _Toc195628565 \h </w:instrText>
            </w:r>
            <w:r>
              <w:rPr>
                <w:webHidden/>
              </w:rPr>
            </w:r>
            <w:r>
              <w:rPr>
                <w:webHidden/>
              </w:rPr>
              <w:fldChar w:fldCharType="separate"/>
            </w:r>
            <w:r w:rsidR="009D51F4">
              <w:rPr>
                <w:webHidden/>
              </w:rPr>
              <w:t>308</w:t>
            </w:r>
            <w:r>
              <w:rPr>
                <w:webHidden/>
              </w:rPr>
              <w:fldChar w:fldCharType="end"/>
            </w:r>
          </w:hyperlink>
        </w:p>
        <w:p w14:paraId="1BC2B918" w14:textId="488BE14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66" w:history="1">
            <w:r w:rsidRPr="000E39C4">
              <w:rPr>
                <w:rStyle w:val="Hyperlink"/>
              </w:rPr>
              <w:t>4.3.4</w:t>
            </w:r>
            <w:r>
              <w:rPr>
                <w:rFonts w:asciiTheme="minorHAnsi" w:eastAsiaTheme="minorEastAsia" w:hAnsiTheme="minorHAnsi" w:cstheme="minorBidi"/>
                <w:kern w:val="2"/>
                <w:sz w:val="24"/>
                <w:lang w:bidi="ar-SA"/>
                <w14:ligatures w14:val="standardContextual"/>
              </w:rPr>
              <w:tab/>
            </w:r>
            <w:r w:rsidRPr="000E39C4">
              <w:rPr>
                <w:rStyle w:val="Hyperlink"/>
              </w:rPr>
              <w:t>ES2+ (Operator -- SM-DP+): ReleaseProfile</w:t>
            </w:r>
            <w:r>
              <w:rPr>
                <w:webHidden/>
              </w:rPr>
              <w:tab/>
            </w:r>
            <w:r>
              <w:rPr>
                <w:webHidden/>
              </w:rPr>
              <w:fldChar w:fldCharType="begin"/>
            </w:r>
            <w:r>
              <w:rPr>
                <w:webHidden/>
              </w:rPr>
              <w:instrText xml:space="preserve"> PAGEREF _Toc195628566 \h </w:instrText>
            </w:r>
            <w:r>
              <w:rPr>
                <w:webHidden/>
              </w:rPr>
            </w:r>
            <w:r>
              <w:rPr>
                <w:webHidden/>
              </w:rPr>
              <w:fldChar w:fldCharType="separate"/>
            </w:r>
            <w:r w:rsidR="009D51F4">
              <w:rPr>
                <w:webHidden/>
              </w:rPr>
              <w:t>314</w:t>
            </w:r>
            <w:r>
              <w:rPr>
                <w:webHidden/>
              </w:rPr>
              <w:fldChar w:fldCharType="end"/>
            </w:r>
          </w:hyperlink>
        </w:p>
        <w:p w14:paraId="184387A4" w14:textId="11198F39" w:rsidR="001E6DAA" w:rsidRDefault="001E6DAA">
          <w:pPr>
            <w:pStyle w:val="TOC3"/>
            <w:rPr>
              <w:rFonts w:asciiTheme="minorHAnsi" w:eastAsiaTheme="minorEastAsia" w:hAnsiTheme="minorHAnsi" w:cstheme="minorBidi"/>
              <w:kern w:val="2"/>
              <w:sz w:val="24"/>
              <w:lang w:bidi="ar-SA"/>
              <w14:ligatures w14:val="standardContextual"/>
            </w:rPr>
          </w:pPr>
          <w:hyperlink w:anchor="_Toc195628567" w:history="1">
            <w:r w:rsidRPr="000E39C4">
              <w:rPr>
                <w:rStyle w:val="Hyperlink"/>
              </w:rPr>
              <w:t>4.3.5</w:t>
            </w:r>
            <w:r>
              <w:rPr>
                <w:rFonts w:asciiTheme="minorHAnsi" w:eastAsiaTheme="minorEastAsia" w:hAnsiTheme="minorHAnsi" w:cstheme="minorBidi"/>
                <w:kern w:val="2"/>
                <w:sz w:val="24"/>
                <w:lang w:bidi="ar-SA"/>
                <w14:ligatures w14:val="standardContextual"/>
              </w:rPr>
              <w:tab/>
            </w:r>
            <w:r w:rsidRPr="000E39C4">
              <w:rPr>
                <w:rStyle w:val="Hyperlink"/>
              </w:rPr>
              <w:t>ES2+ (Operator -- SM-DP+): HandleDownloadProgressInfo</w:t>
            </w:r>
            <w:r>
              <w:rPr>
                <w:webHidden/>
              </w:rPr>
              <w:tab/>
            </w:r>
            <w:r>
              <w:rPr>
                <w:webHidden/>
              </w:rPr>
              <w:fldChar w:fldCharType="begin"/>
            </w:r>
            <w:r>
              <w:rPr>
                <w:webHidden/>
              </w:rPr>
              <w:instrText xml:space="preserve"> PAGEREF _Toc195628567 \h </w:instrText>
            </w:r>
            <w:r>
              <w:rPr>
                <w:webHidden/>
              </w:rPr>
            </w:r>
            <w:r>
              <w:rPr>
                <w:webHidden/>
              </w:rPr>
              <w:fldChar w:fldCharType="separate"/>
            </w:r>
            <w:r w:rsidR="009D51F4">
              <w:rPr>
                <w:webHidden/>
              </w:rPr>
              <w:t>314</w:t>
            </w:r>
            <w:r>
              <w:rPr>
                <w:webHidden/>
              </w:rPr>
              <w:fldChar w:fldCharType="end"/>
            </w:r>
          </w:hyperlink>
        </w:p>
        <w:p w14:paraId="71B761B6" w14:textId="167E1FEC" w:rsidR="001E6DAA" w:rsidRDefault="001E6DAA">
          <w:pPr>
            <w:pStyle w:val="TOC3"/>
            <w:rPr>
              <w:rFonts w:asciiTheme="minorHAnsi" w:eastAsiaTheme="minorEastAsia" w:hAnsiTheme="minorHAnsi" w:cstheme="minorBidi"/>
              <w:kern w:val="2"/>
              <w:sz w:val="24"/>
              <w:lang w:bidi="ar-SA"/>
              <w14:ligatures w14:val="standardContextual"/>
            </w:rPr>
          </w:pPr>
          <w:hyperlink w:anchor="_Toc195628568" w:history="1">
            <w:r w:rsidRPr="000E39C4">
              <w:rPr>
                <w:rStyle w:val="Hyperlink"/>
              </w:rPr>
              <w:t>4.3.6</w:t>
            </w:r>
            <w:r>
              <w:rPr>
                <w:rFonts w:asciiTheme="minorHAnsi" w:eastAsiaTheme="minorEastAsia" w:hAnsiTheme="minorHAnsi" w:cstheme="minorBidi"/>
                <w:kern w:val="2"/>
                <w:sz w:val="24"/>
                <w:lang w:bidi="ar-SA"/>
                <w14:ligatures w14:val="standardContextual"/>
              </w:rPr>
              <w:tab/>
            </w:r>
            <w:r w:rsidRPr="000E39C4">
              <w:rPr>
                <w:rStyle w:val="Hyperlink"/>
              </w:rPr>
              <w:t>ES2+ (Operator -- SM-DP+): TLS, Mutual Authentication, Server,Session Establishment</w:t>
            </w:r>
            <w:r>
              <w:rPr>
                <w:webHidden/>
              </w:rPr>
              <w:tab/>
            </w:r>
            <w:r>
              <w:rPr>
                <w:webHidden/>
              </w:rPr>
              <w:fldChar w:fldCharType="begin"/>
            </w:r>
            <w:r>
              <w:rPr>
                <w:webHidden/>
              </w:rPr>
              <w:instrText xml:space="preserve"> PAGEREF _Toc195628568 \h </w:instrText>
            </w:r>
            <w:r>
              <w:rPr>
                <w:webHidden/>
              </w:rPr>
            </w:r>
            <w:r>
              <w:rPr>
                <w:webHidden/>
              </w:rPr>
              <w:fldChar w:fldCharType="separate"/>
            </w:r>
            <w:r w:rsidR="009D51F4">
              <w:rPr>
                <w:webHidden/>
              </w:rPr>
              <w:t>314</w:t>
            </w:r>
            <w:r>
              <w:rPr>
                <w:webHidden/>
              </w:rPr>
              <w:fldChar w:fldCharType="end"/>
            </w:r>
          </w:hyperlink>
        </w:p>
        <w:p w14:paraId="232C79BB" w14:textId="03F7B8E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69" w:history="1">
            <w:r w:rsidRPr="000E39C4">
              <w:rPr>
                <w:rStyle w:val="Hyperlink"/>
              </w:rPr>
              <w:t>4.3.7</w:t>
            </w:r>
            <w:r>
              <w:rPr>
                <w:rFonts w:asciiTheme="minorHAnsi" w:eastAsiaTheme="minorEastAsia" w:hAnsiTheme="minorHAnsi" w:cstheme="minorBidi"/>
                <w:kern w:val="2"/>
                <w:sz w:val="24"/>
                <w:lang w:bidi="ar-SA"/>
                <w14:ligatures w14:val="standardContextual"/>
              </w:rPr>
              <w:tab/>
            </w:r>
            <w:r w:rsidRPr="000E39C4">
              <w:rPr>
                <w:rStyle w:val="Hyperlink"/>
              </w:rPr>
              <w:t>ES8+ (SM-DP+ -- eUICC): InitialiseSecureChannel</w:t>
            </w:r>
            <w:r>
              <w:rPr>
                <w:webHidden/>
              </w:rPr>
              <w:tab/>
            </w:r>
            <w:r>
              <w:rPr>
                <w:webHidden/>
              </w:rPr>
              <w:fldChar w:fldCharType="begin"/>
            </w:r>
            <w:r>
              <w:rPr>
                <w:webHidden/>
              </w:rPr>
              <w:instrText xml:space="preserve"> PAGEREF _Toc195628569 \h </w:instrText>
            </w:r>
            <w:r>
              <w:rPr>
                <w:webHidden/>
              </w:rPr>
            </w:r>
            <w:r>
              <w:rPr>
                <w:webHidden/>
              </w:rPr>
              <w:fldChar w:fldCharType="separate"/>
            </w:r>
            <w:r w:rsidR="009D51F4">
              <w:rPr>
                <w:webHidden/>
              </w:rPr>
              <w:t>314</w:t>
            </w:r>
            <w:r>
              <w:rPr>
                <w:webHidden/>
              </w:rPr>
              <w:fldChar w:fldCharType="end"/>
            </w:r>
          </w:hyperlink>
        </w:p>
        <w:p w14:paraId="7C46C316" w14:textId="75ADDE6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0" w:history="1">
            <w:r w:rsidRPr="000E39C4">
              <w:rPr>
                <w:rStyle w:val="Hyperlink"/>
                <w:lang w:val="en-US"/>
              </w:rPr>
              <w:t>4.3.8</w:t>
            </w:r>
            <w:r>
              <w:rPr>
                <w:rFonts w:asciiTheme="minorHAnsi" w:eastAsiaTheme="minorEastAsia" w:hAnsiTheme="minorHAnsi" w:cstheme="minorBidi"/>
                <w:kern w:val="2"/>
                <w:sz w:val="24"/>
                <w:lang w:bidi="ar-SA"/>
                <w14:ligatures w14:val="standardContextual"/>
              </w:rPr>
              <w:tab/>
            </w:r>
            <w:r w:rsidRPr="000E39C4">
              <w:rPr>
                <w:rStyle w:val="Hyperlink"/>
                <w:lang w:val="en-US"/>
              </w:rPr>
              <w:t>ES8+ (SM-DP+ -- eUICC): ConfigureISDP</w:t>
            </w:r>
            <w:r>
              <w:rPr>
                <w:webHidden/>
              </w:rPr>
              <w:tab/>
            </w:r>
            <w:r>
              <w:rPr>
                <w:webHidden/>
              </w:rPr>
              <w:fldChar w:fldCharType="begin"/>
            </w:r>
            <w:r>
              <w:rPr>
                <w:webHidden/>
              </w:rPr>
              <w:instrText xml:space="preserve"> PAGEREF _Toc195628570 \h </w:instrText>
            </w:r>
            <w:r>
              <w:rPr>
                <w:webHidden/>
              </w:rPr>
            </w:r>
            <w:r>
              <w:rPr>
                <w:webHidden/>
              </w:rPr>
              <w:fldChar w:fldCharType="separate"/>
            </w:r>
            <w:r w:rsidR="009D51F4">
              <w:rPr>
                <w:webHidden/>
              </w:rPr>
              <w:t>314</w:t>
            </w:r>
            <w:r>
              <w:rPr>
                <w:webHidden/>
              </w:rPr>
              <w:fldChar w:fldCharType="end"/>
            </w:r>
          </w:hyperlink>
        </w:p>
        <w:p w14:paraId="41B7201F" w14:textId="10C10D7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1" w:history="1">
            <w:r w:rsidRPr="000E39C4">
              <w:rPr>
                <w:rStyle w:val="Hyperlink"/>
                <w:lang w:val="en-US"/>
              </w:rPr>
              <w:t>4.3.9</w:t>
            </w:r>
            <w:r>
              <w:rPr>
                <w:rFonts w:asciiTheme="minorHAnsi" w:eastAsiaTheme="minorEastAsia" w:hAnsiTheme="minorHAnsi" w:cstheme="minorBidi"/>
                <w:kern w:val="2"/>
                <w:sz w:val="24"/>
                <w:lang w:bidi="ar-SA"/>
                <w14:ligatures w14:val="standardContextual"/>
              </w:rPr>
              <w:tab/>
            </w:r>
            <w:r w:rsidRPr="000E39C4">
              <w:rPr>
                <w:rStyle w:val="Hyperlink"/>
                <w:lang w:val="en-US"/>
              </w:rPr>
              <w:t>ES8+ (SM-DP+ -- eUICC): StoreMetadata</w:t>
            </w:r>
            <w:r>
              <w:rPr>
                <w:webHidden/>
              </w:rPr>
              <w:tab/>
            </w:r>
            <w:r>
              <w:rPr>
                <w:webHidden/>
              </w:rPr>
              <w:fldChar w:fldCharType="begin"/>
            </w:r>
            <w:r>
              <w:rPr>
                <w:webHidden/>
              </w:rPr>
              <w:instrText xml:space="preserve"> PAGEREF _Toc195628571 \h </w:instrText>
            </w:r>
            <w:r>
              <w:rPr>
                <w:webHidden/>
              </w:rPr>
            </w:r>
            <w:r>
              <w:rPr>
                <w:webHidden/>
              </w:rPr>
              <w:fldChar w:fldCharType="separate"/>
            </w:r>
            <w:r w:rsidR="009D51F4">
              <w:rPr>
                <w:webHidden/>
              </w:rPr>
              <w:t>315</w:t>
            </w:r>
            <w:r>
              <w:rPr>
                <w:webHidden/>
              </w:rPr>
              <w:fldChar w:fldCharType="end"/>
            </w:r>
          </w:hyperlink>
        </w:p>
        <w:p w14:paraId="29582C24" w14:textId="0C6E5EA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2" w:history="1">
            <w:r w:rsidRPr="000E39C4">
              <w:rPr>
                <w:rStyle w:val="Hyperlink"/>
                <w:lang w:val="en-US"/>
              </w:rPr>
              <w:t>4.3.10</w:t>
            </w:r>
            <w:r>
              <w:rPr>
                <w:rFonts w:asciiTheme="minorHAnsi" w:eastAsiaTheme="minorEastAsia" w:hAnsiTheme="minorHAnsi" w:cstheme="minorBidi"/>
                <w:kern w:val="2"/>
                <w:sz w:val="24"/>
                <w:lang w:bidi="ar-SA"/>
                <w14:ligatures w14:val="standardContextual"/>
              </w:rPr>
              <w:tab/>
            </w:r>
            <w:r w:rsidRPr="000E39C4">
              <w:rPr>
                <w:rStyle w:val="Hyperlink"/>
                <w:lang w:val="en-US"/>
              </w:rPr>
              <w:t>ES8+ (SM-DP+ -- eUICC): ReplaceSessionKeys</w:t>
            </w:r>
            <w:r>
              <w:rPr>
                <w:webHidden/>
              </w:rPr>
              <w:tab/>
            </w:r>
            <w:r>
              <w:rPr>
                <w:webHidden/>
              </w:rPr>
              <w:fldChar w:fldCharType="begin"/>
            </w:r>
            <w:r>
              <w:rPr>
                <w:webHidden/>
              </w:rPr>
              <w:instrText xml:space="preserve"> PAGEREF _Toc195628572 \h </w:instrText>
            </w:r>
            <w:r>
              <w:rPr>
                <w:webHidden/>
              </w:rPr>
            </w:r>
            <w:r>
              <w:rPr>
                <w:webHidden/>
              </w:rPr>
              <w:fldChar w:fldCharType="separate"/>
            </w:r>
            <w:r w:rsidR="009D51F4">
              <w:rPr>
                <w:webHidden/>
              </w:rPr>
              <w:t>315</w:t>
            </w:r>
            <w:r>
              <w:rPr>
                <w:webHidden/>
              </w:rPr>
              <w:fldChar w:fldCharType="end"/>
            </w:r>
          </w:hyperlink>
        </w:p>
        <w:p w14:paraId="36A2239E" w14:textId="6F23779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3" w:history="1">
            <w:r w:rsidRPr="000E39C4">
              <w:rPr>
                <w:rStyle w:val="Hyperlink"/>
              </w:rPr>
              <w:t>4.3.11</w:t>
            </w:r>
            <w:r>
              <w:rPr>
                <w:rFonts w:asciiTheme="minorHAnsi" w:eastAsiaTheme="minorEastAsia" w:hAnsiTheme="minorHAnsi" w:cstheme="minorBidi"/>
                <w:kern w:val="2"/>
                <w:sz w:val="24"/>
                <w:lang w:bidi="ar-SA"/>
                <w14:ligatures w14:val="standardContextual"/>
              </w:rPr>
              <w:tab/>
            </w:r>
            <w:r w:rsidRPr="000E39C4">
              <w:rPr>
                <w:rStyle w:val="Hyperlink"/>
                <w:lang w:val="en-US"/>
              </w:rPr>
              <w:t>ES8+ (SM-DP+ -- eUICC): LoadProfileElements</w:t>
            </w:r>
            <w:r>
              <w:rPr>
                <w:webHidden/>
              </w:rPr>
              <w:tab/>
            </w:r>
            <w:r>
              <w:rPr>
                <w:webHidden/>
              </w:rPr>
              <w:fldChar w:fldCharType="begin"/>
            </w:r>
            <w:r>
              <w:rPr>
                <w:webHidden/>
              </w:rPr>
              <w:instrText xml:space="preserve"> PAGEREF _Toc195628573 \h </w:instrText>
            </w:r>
            <w:r>
              <w:rPr>
                <w:webHidden/>
              </w:rPr>
            </w:r>
            <w:r>
              <w:rPr>
                <w:webHidden/>
              </w:rPr>
              <w:fldChar w:fldCharType="separate"/>
            </w:r>
            <w:r w:rsidR="009D51F4">
              <w:rPr>
                <w:webHidden/>
              </w:rPr>
              <w:t>315</w:t>
            </w:r>
            <w:r>
              <w:rPr>
                <w:webHidden/>
              </w:rPr>
              <w:fldChar w:fldCharType="end"/>
            </w:r>
          </w:hyperlink>
        </w:p>
        <w:p w14:paraId="053D2344" w14:textId="29A6564C"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4" w:history="1">
            <w:r w:rsidRPr="000E39C4">
              <w:rPr>
                <w:rStyle w:val="Hyperlink"/>
              </w:rPr>
              <w:t>4.3.12</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InitiateAuthentication</w:t>
            </w:r>
            <w:r>
              <w:rPr>
                <w:webHidden/>
              </w:rPr>
              <w:tab/>
            </w:r>
            <w:r>
              <w:rPr>
                <w:webHidden/>
              </w:rPr>
              <w:fldChar w:fldCharType="begin"/>
            </w:r>
            <w:r>
              <w:rPr>
                <w:webHidden/>
              </w:rPr>
              <w:instrText xml:space="preserve"> PAGEREF _Toc195628574 \h </w:instrText>
            </w:r>
            <w:r>
              <w:rPr>
                <w:webHidden/>
              </w:rPr>
            </w:r>
            <w:r>
              <w:rPr>
                <w:webHidden/>
              </w:rPr>
              <w:fldChar w:fldCharType="separate"/>
            </w:r>
            <w:r w:rsidR="009D51F4">
              <w:rPr>
                <w:webHidden/>
              </w:rPr>
              <w:t>315</w:t>
            </w:r>
            <w:r>
              <w:rPr>
                <w:webHidden/>
              </w:rPr>
              <w:fldChar w:fldCharType="end"/>
            </w:r>
          </w:hyperlink>
        </w:p>
        <w:p w14:paraId="157EAA64" w14:textId="33C1C29A"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5" w:history="1">
            <w:r w:rsidRPr="000E39C4">
              <w:rPr>
                <w:rStyle w:val="Hyperlink"/>
                <w:lang w:val="en-US"/>
              </w:rPr>
              <w:t>4.3.13</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GetBoundProfilePackage</w:t>
            </w:r>
            <w:r>
              <w:rPr>
                <w:webHidden/>
              </w:rPr>
              <w:tab/>
            </w:r>
            <w:r>
              <w:rPr>
                <w:webHidden/>
              </w:rPr>
              <w:fldChar w:fldCharType="begin"/>
            </w:r>
            <w:r>
              <w:rPr>
                <w:webHidden/>
              </w:rPr>
              <w:instrText xml:space="preserve"> PAGEREF _Toc195628575 \h </w:instrText>
            </w:r>
            <w:r>
              <w:rPr>
                <w:webHidden/>
              </w:rPr>
            </w:r>
            <w:r>
              <w:rPr>
                <w:webHidden/>
              </w:rPr>
              <w:fldChar w:fldCharType="separate"/>
            </w:r>
            <w:r w:rsidR="009D51F4">
              <w:rPr>
                <w:webHidden/>
              </w:rPr>
              <w:t>324</w:t>
            </w:r>
            <w:r>
              <w:rPr>
                <w:webHidden/>
              </w:rPr>
              <w:fldChar w:fldCharType="end"/>
            </w:r>
          </w:hyperlink>
        </w:p>
        <w:p w14:paraId="375B8B21" w14:textId="37E9F0E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6" w:history="1">
            <w:r w:rsidRPr="000E39C4">
              <w:rPr>
                <w:rStyle w:val="Hyperlink"/>
                <w:lang w:val="en-US"/>
              </w:rPr>
              <w:t>4.3.14</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AuthenticateClient</w:t>
            </w:r>
            <w:r>
              <w:rPr>
                <w:webHidden/>
              </w:rPr>
              <w:tab/>
            </w:r>
            <w:r>
              <w:rPr>
                <w:webHidden/>
              </w:rPr>
              <w:fldChar w:fldCharType="begin"/>
            </w:r>
            <w:r>
              <w:rPr>
                <w:webHidden/>
              </w:rPr>
              <w:instrText xml:space="preserve"> PAGEREF _Toc195628576 \h </w:instrText>
            </w:r>
            <w:r>
              <w:rPr>
                <w:webHidden/>
              </w:rPr>
            </w:r>
            <w:r>
              <w:rPr>
                <w:webHidden/>
              </w:rPr>
              <w:fldChar w:fldCharType="separate"/>
            </w:r>
            <w:r w:rsidR="009D51F4">
              <w:rPr>
                <w:webHidden/>
              </w:rPr>
              <w:t>363</w:t>
            </w:r>
            <w:r>
              <w:rPr>
                <w:webHidden/>
              </w:rPr>
              <w:fldChar w:fldCharType="end"/>
            </w:r>
          </w:hyperlink>
        </w:p>
        <w:p w14:paraId="4DF551CC" w14:textId="31AAE946"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7" w:history="1">
            <w:r w:rsidRPr="000E39C4">
              <w:rPr>
                <w:rStyle w:val="Hyperlink"/>
                <w:lang w:val="en-US"/>
              </w:rPr>
              <w:t>4.3.15</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HandleNotification</w:t>
            </w:r>
            <w:r>
              <w:rPr>
                <w:webHidden/>
              </w:rPr>
              <w:tab/>
            </w:r>
            <w:r>
              <w:rPr>
                <w:webHidden/>
              </w:rPr>
              <w:fldChar w:fldCharType="begin"/>
            </w:r>
            <w:r>
              <w:rPr>
                <w:webHidden/>
              </w:rPr>
              <w:instrText xml:space="preserve"> PAGEREF _Toc195628577 \h </w:instrText>
            </w:r>
            <w:r>
              <w:rPr>
                <w:webHidden/>
              </w:rPr>
            </w:r>
            <w:r>
              <w:rPr>
                <w:webHidden/>
              </w:rPr>
              <w:fldChar w:fldCharType="separate"/>
            </w:r>
            <w:r w:rsidR="009D51F4">
              <w:rPr>
                <w:webHidden/>
              </w:rPr>
              <w:t>403</w:t>
            </w:r>
            <w:r>
              <w:rPr>
                <w:webHidden/>
              </w:rPr>
              <w:fldChar w:fldCharType="end"/>
            </w:r>
          </w:hyperlink>
        </w:p>
        <w:p w14:paraId="574FCCA9" w14:textId="6BE5C96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8" w:history="1">
            <w:r w:rsidRPr="000E39C4">
              <w:rPr>
                <w:rStyle w:val="Hyperlink"/>
                <w:lang w:val="en-US"/>
              </w:rPr>
              <w:t>4.3.16</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CancelSession</w:t>
            </w:r>
            <w:r>
              <w:rPr>
                <w:webHidden/>
              </w:rPr>
              <w:tab/>
            </w:r>
            <w:r>
              <w:rPr>
                <w:webHidden/>
              </w:rPr>
              <w:fldChar w:fldCharType="begin"/>
            </w:r>
            <w:r>
              <w:rPr>
                <w:webHidden/>
              </w:rPr>
              <w:instrText xml:space="preserve"> PAGEREF _Toc195628578 \h </w:instrText>
            </w:r>
            <w:r>
              <w:rPr>
                <w:webHidden/>
              </w:rPr>
            </w:r>
            <w:r>
              <w:rPr>
                <w:webHidden/>
              </w:rPr>
              <w:fldChar w:fldCharType="separate"/>
            </w:r>
            <w:r w:rsidR="009D51F4">
              <w:rPr>
                <w:webHidden/>
              </w:rPr>
              <w:t>421</w:t>
            </w:r>
            <w:r>
              <w:rPr>
                <w:webHidden/>
              </w:rPr>
              <w:fldChar w:fldCharType="end"/>
            </w:r>
          </w:hyperlink>
        </w:p>
        <w:p w14:paraId="2B6B4929" w14:textId="2443F095" w:rsidR="001E6DAA" w:rsidRDefault="001E6DAA">
          <w:pPr>
            <w:pStyle w:val="TOC3"/>
            <w:rPr>
              <w:rFonts w:asciiTheme="minorHAnsi" w:eastAsiaTheme="minorEastAsia" w:hAnsiTheme="minorHAnsi" w:cstheme="minorBidi"/>
              <w:kern w:val="2"/>
              <w:sz w:val="24"/>
              <w:lang w:bidi="ar-SA"/>
              <w14:ligatures w14:val="standardContextual"/>
            </w:rPr>
          </w:pPr>
          <w:hyperlink w:anchor="_Toc195628579" w:history="1">
            <w:r w:rsidRPr="000E39C4">
              <w:rPr>
                <w:rStyle w:val="Hyperlink"/>
                <w:lang w:val="en-US"/>
              </w:rPr>
              <w:t>4.3.17</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TLS, Server Authentication, Session Establishment</w:t>
            </w:r>
            <w:r>
              <w:rPr>
                <w:webHidden/>
              </w:rPr>
              <w:tab/>
            </w:r>
            <w:r>
              <w:rPr>
                <w:webHidden/>
              </w:rPr>
              <w:fldChar w:fldCharType="begin"/>
            </w:r>
            <w:r>
              <w:rPr>
                <w:webHidden/>
              </w:rPr>
              <w:instrText xml:space="preserve"> PAGEREF _Toc195628579 \h </w:instrText>
            </w:r>
            <w:r>
              <w:rPr>
                <w:webHidden/>
              </w:rPr>
            </w:r>
            <w:r>
              <w:rPr>
                <w:webHidden/>
              </w:rPr>
              <w:fldChar w:fldCharType="separate"/>
            </w:r>
            <w:r w:rsidR="009D51F4">
              <w:rPr>
                <w:webHidden/>
              </w:rPr>
              <w:t>442</w:t>
            </w:r>
            <w:r>
              <w:rPr>
                <w:webHidden/>
              </w:rPr>
              <w:fldChar w:fldCharType="end"/>
            </w:r>
          </w:hyperlink>
        </w:p>
        <w:p w14:paraId="4DE27499" w14:textId="5E51C5B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0" w:history="1">
            <w:r w:rsidRPr="000E39C4">
              <w:rPr>
                <w:rStyle w:val="Hyperlink"/>
                <w:lang w:val="de-DE"/>
              </w:rPr>
              <w:t>4.3.18</w:t>
            </w:r>
            <w:r>
              <w:rPr>
                <w:rFonts w:asciiTheme="minorHAnsi" w:eastAsiaTheme="minorEastAsia" w:hAnsiTheme="minorHAnsi" w:cstheme="minorBidi"/>
                <w:kern w:val="2"/>
                <w:sz w:val="24"/>
                <w:lang w:bidi="ar-SA"/>
                <w14:ligatures w14:val="standardContextual"/>
              </w:rPr>
              <w:tab/>
            </w:r>
            <w:r w:rsidRPr="000E39C4">
              <w:rPr>
                <w:rStyle w:val="Hyperlink"/>
                <w:lang w:val="de-DE"/>
              </w:rPr>
              <w:t>ES12 (SM-DP+ -- SM-DS): RegisterEvent</w:t>
            </w:r>
            <w:r>
              <w:rPr>
                <w:webHidden/>
              </w:rPr>
              <w:tab/>
            </w:r>
            <w:r>
              <w:rPr>
                <w:webHidden/>
              </w:rPr>
              <w:fldChar w:fldCharType="begin"/>
            </w:r>
            <w:r>
              <w:rPr>
                <w:webHidden/>
              </w:rPr>
              <w:instrText xml:space="preserve"> PAGEREF _Toc195628580 \h </w:instrText>
            </w:r>
            <w:r>
              <w:rPr>
                <w:webHidden/>
              </w:rPr>
            </w:r>
            <w:r>
              <w:rPr>
                <w:webHidden/>
              </w:rPr>
              <w:fldChar w:fldCharType="separate"/>
            </w:r>
            <w:r w:rsidR="009D51F4">
              <w:rPr>
                <w:webHidden/>
              </w:rPr>
              <w:t>443</w:t>
            </w:r>
            <w:r>
              <w:rPr>
                <w:webHidden/>
              </w:rPr>
              <w:fldChar w:fldCharType="end"/>
            </w:r>
          </w:hyperlink>
        </w:p>
        <w:p w14:paraId="039FEF19" w14:textId="0531EDB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1" w:history="1">
            <w:r w:rsidRPr="000E39C4">
              <w:rPr>
                <w:rStyle w:val="Hyperlink"/>
                <w:lang w:val="en-US"/>
              </w:rPr>
              <w:t>4.3.19</w:t>
            </w:r>
            <w:r>
              <w:rPr>
                <w:rFonts w:asciiTheme="minorHAnsi" w:eastAsiaTheme="minorEastAsia" w:hAnsiTheme="minorHAnsi" w:cstheme="minorBidi"/>
                <w:kern w:val="2"/>
                <w:sz w:val="24"/>
                <w:lang w:bidi="ar-SA"/>
                <w14:ligatures w14:val="standardContextual"/>
              </w:rPr>
              <w:tab/>
            </w:r>
            <w:r w:rsidRPr="000E39C4">
              <w:rPr>
                <w:rStyle w:val="Hyperlink"/>
                <w:lang w:val="en-US"/>
              </w:rPr>
              <w:t>ES12 (SM-DP+ -- SM-DS): DeleteEvent</w:t>
            </w:r>
            <w:r>
              <w:rPr>
                <w:webHidden/>
              </w:rPr>
              <w:tab/>
            </w:r>
            <w:r>
              <w:rPr>
                <w:webHidden/>
              </w:rPr>
              <w:fldChar w:fldCharType="begin"/>
            </w:r>
            <w:r>
              <w:rPr>
                <w:webHidden/>
              </w:rPr>
              <w:instrText xml:space="preserve"> PAGEREF _Toc195628581 \h </w:instrText>
            </w:r>
            <w:r>
              <w:rPr>
                <w:webHidden/>
              </w:rPr>
            </w:r>
            <w:r>
              <w:rPr>
                <w:webHidden/>
              </w:rPr>
              <w:fldChar w:fldCharType="separate"/>
            </w:r>
            <w:r w:rsidR="009D51F4">
              <w:rPr>
                <w:webHidden/>
              </w:rPr>
              <w:t>443</w:t>
            </w:r>
            <w:r>
              <w:rPr>
                <w:webHidden/>
              </w:rPr>
              <w:fldChar w:fldCharType="end"/>
            </w:r>
          </w:hyperlink>
        </w:p>
        <w:p w14:paraId="29A43992" w14:textId="59058574"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2" w:history="1">
            <w:r w:rsidRPr="000E39C4">
              <w:rPr>
                <w:rStyle w:val="Hyperlink"/>
                <w:lang w:val="en-US"/>
              </w:rPr>
              <w:t>4.3.20</w:t>
            </w:r>
            <w:r>
              <w:rPr>
                <w:rFonts w:asciiTheme="minorHAnsi" w:eastAsiaTheme="minorEastAsia" w:hAnsiTheme="minorHAnsi" w:cstheme="minorBidi"/>
                <w:kern w:val="2"/>
                <w:sz w:val="24"/>
                <w:lang w:bidi="ar-SA"/>
                <w14:ligatures w14:val="standardContextual"/>
              </w:rPr>
              <w:tab/>
            </w:r>
            <w:r w:rsidRPr="000E39C4">
              <w:rPr>
                <w:rStyle w:val="Hyperlink"/>
                <w:lang w:val="en-US"/>
              </w:rPr>
              <w:t>ES12 (SM-DP+ -- SM-DS): TLS, Mutual Authentication, Client, Session Establishment</w:t>
            </w:r>
            <w:r>
              <w:rPr>
                <w:webHidden/>
              </w:rPr>
              <w:tab/>
            </w:r>
            <w:r>
              <w:rPr>
                <w:webHidden/>
              </w:rPr>
              <w:fldChar w:fldCharType="begin"/>
            </w:r>
            <w:r>
              <w:rPr>
                <w:webHidden/>
              </w:rPr>
              <w:instrText xml:space="preserve"> PAGEREF _Toc195628582 \h </w:instrText>
            </w:r>
            <w:r>
              <w:rPr>
                <w:webHidden/>
              </w:rPr>
            </w:r>
            <w:r>
              <w:rPr>
                <w:webHidden/>
              </w:rPr>
              <w:fldChar w:fldCharType="separate"/>
            </w:r>
            <w:r w:rsidR="009D51F4">
              <w:rPr>
                <w:webHidden/>
              </w:rPr>
              <w:t>443</w:t>
            </w:r>
            <w:r>
              <w:rPr>
                <w:webHidden/>
              </w:rPr>
              <w:fldChar w:fldCharType="end"/>
            </w:r>
          </w:hyperlink>
        </w:p>
        <w:p w14:paraId="1C416551" w14:textId="272B3733" w:rsidR="001E6DAA" w:rsidRDefault="001E6DAA">
          <w:pPr>
            <w:pStyle w:val="TOC2"/>
            <w:rPr>
              <w:rFonts w:asciiTheme="minorHAnsi" w:eastAsiaTheme="minorEastAsia" w:hAnsiTheme="minorHAnsi" w:cstheme="minorBidi"/>
              <w:kern w:val="2"/>
              <w:sz w:val="24"/>
              <w:lang w:bidi="ar-SA"/>
              <w14:ligatures w14:val="standardContextual"/>
            </w:rPr>
          </w:pPr>
          <w:hyperlink w:anchor="_Toc195628583" w:history="1">
            <w:r w:rsidRPr="000E39C4">
              <w:rPr>
                <w:rStyle w:val="Hyperlink"/>
              </w:rPr>
              <w:t>4.4</w:t>
            </w:r>
            <w:r>
              <w:rPr>
                <w:rFonts w:asciiTheme="minorHAnsi" w:eastAsiaTheme="minorEastAsia" w:hAnsiTheme="minorHAnsi" w:cstheme="minorBidi"/>
                <w:kern w:val="2"/>
                <w:sz w:val="24"/>
                <w:lang w:bidi="ar-SA"/>
                <w14:ligatures w14:val="standardContextual"/>
              </w:rPr>
              <w:tab/>
            </w:r>
            <w:r w:rsidRPr="000E39C4">
              <w:rPr>
                <w:rStyle w:val="Hyperlink"/>
              </w:rPr>
              <w:t>LPAd Interfaces</w:t>
            </w:r>
            <w:r>
              <w:rPr>
                <w:webHidden/>
              </w:rPr>
              <w:tab/>
            </w:r>
            <w:r>
              <w:rPr>
                <w:webHidden/>
              </w:rPr>
              <w:fldChar w:fldCharType="begin"/>
            </w:r>
            <w:r>
              <w:rPr>
                <w:webHidden/>
              </w:rPr>
              <w:instrText xml:space="preserve"> PAGEREF _Toc195628583 \h </w:instrText>
            </w:r>
            <w:r>
              <w:rPr>
                <w:webHidden/>
              </w:rPr>
            </w:r>
            <w:r>
              <w:rPr>
                <w:webHidden/>
              </w:rPr>
              <w:fldChar w:fldCharType="separate"/>
            </w:r>
            <w:r w:rsidR="009D51F4">
              <w:rPr>
                <w:webHidden/>
              </w:rPr>
              <w:t>443</w:t>
            </w:r>
            <w:r>
              <w:rPr>
                <w:webHidden/>
              </w:rPr>
              <w:fldChar w:fldCharType="end"/>
            </w:r>
          </w:hyperlink>
        </w:p>
        <w:p w14:paraId="13D88EA6" w14:textId="2BD5B353"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4" w:history="1">
            <w:r w:rsidRPr="000E39C4">
              <w:rPr>
                <w:rStyle w:val="Hyperlink"/>
                <w:lang w:val="en-US"/>
              </w:rPr>
              <w:t>4.4.1</w:t>
            </w:r>
            <w:r>
              <w:rPr>
                <w:rFonts w:asciiTheme="minorHAnsi" w:eastAsiaTheme="minorEastAsia" w:hAnsiTheme="minorHAnsi" w:cstheme="minorBidi"/>
                <w:kern w:val="2"/>
                <w:sz w:val="24"/>
                <w:lang w:bidi="ar-SA"/>
                <w14:ligatures w14:val="standardContextual"/>
              </w:rPr>
              <w:tab/>
            </w:r>
            <w:r w:rsidRPr="000E39C4">
              <w:rPr>
                <w:rStyle w:val="Hyperlink"/>
                <w:lang w:val="en-US"/>
              </w:rPr>
              <w:t>ES10a (LPA -- eUICC): GetEuiccConfiguredAddresses</w:t>
            </w:r>
            <w:r>
              <w:rPr>
                <w:webHidden/>
              </w:rPr>
              <w:tab/>
            </w:r>
            <w:r>
              <w:rPr>
                <w:webHidden/>
              </w:rPr>
              <w:fldChar w:fldCharType="begin"/>
            </w:r>
            <w:r>
              <w:rPr>
                <w:webHidden/>
              </w:rPr>
              <w:instrText xml:space="preserve"> PAGEREF _Toc195628584 \h </w:instrText>
            </w:r>
            <w:r>
              <w:rPr>
                <w:webHidden/>
              </w:rPr>
            </w:r>
            <w:r>
              <w:rPr>
                <w:webHidden/>
              </w:rPr>
              <w:fldChar w:fldCharType="separate"/>
            </w:r>
            <w:r w:rsidR="009D51F4">
              <w:rPr>
                <w:webHidden/>
              </w:rPr>
              <w:t>443</w:t>
            </w:r>
            <w:r>
              <w:rPr>
                <w:webHidden/>
              </w:rPr>
              <w:fldChar w:fldCharType="end"/>
            </w:r>
          </w:hyperlink>
        </w:p>
        <w:p w14:paraId="75E52EF3" w14:textId="6F51872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5" w:history="1">
            <w:r w:rsidRPr="000E39C4">
              <w:rPr>
                <w:rStyle w:val="Hyperlink"/>
                <w:lang w:val="en-US"/>
              </w:rPr>
              <w:t>4.4.2</w:t>
            </w:r>
            <w:r>
              <w:rPr>
                <w:rFonts w:asciiTheme="minorHAnsi" w:eastAsiaTheme="minorEastAsia" w:hAnsiTheme="minorHAnsi" w:cstheme="minorBidi"/>
                <w:kern w:val="2"/>
                <w:sz w:val="24"/>
                <w:lang w:bidi="ar-SA"/>
                <w14:ligatures w14:val="standardContextual"/>
              </w:rPr>
              <w:tab/>
            </w:r>
            <w:r w:rsidRPr="000E39C4">
              <w:rPr>
                <w:rStyle w:val="Hyperlink"/>
                <w:lang w:val="en-US"/>
              </w:rPr>
              <w:t>ES10a (LPA -- eUICC): SetDefaultDPAddress</w:t>
            </w:r>
            <w:r>
              <w:rPr>
                <w:webHidden/>
              </w:rPr>
              <w:tab/>
            </w:r>
            <w:r>
              <w:rPr>
                <w:webHidden/>
              </w:rPr>
              <w:fldChar w:fldCharType="begin"/>
            </w:r>
            <w:r>
              <w:rPr>
                <w:webHidden/>
              </w:rPr>
              <w:instrText xml:space="preserve"> PAGEREF _Toc195628585 \h </w:instrText>
            </w:r>
            <w:r>
              <w:rPr>
                <w:webHidden/>
              </w:rPr>
            </w:r>
            <w:r>
              <w:rPr>
                <w:webHidden/>
              </w:rPr>
              <w:fldChar w:fldCharType="separate"/>
            </w:r>
            <w:r w:rsidR="009D51F4">
              <w:rPr>
                <w:webHidden/>
              </w:rPr>
              <w:t>443</w:t>
            </w:r>
            <w:r>
              <w:rPr>
                <w:webHidden/>
              </w:rPr>
              <w:fldChar w:fldCharType="end"/>
            </w:r>
          </w:hyperlink>
        </w:p>
        <w:p w14:paraId="74470667" w14:textId="0B6CDF63"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6" w:history="1">
            <w:r w:rsidRPr="000E39C4">
              <w:rPr>
                <w:rStyle w:val="Hyperlink"/>
                <w:lang w:val="en-US"/>
              </w:rPr>
              <w:t>4.4.3</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PrepareDownload</w:t>
            </w:r>
            <w:r>
              <w:rPr>
                <w:webHidden/>
              </w:rPr>
              <w:tab/>
            </w:r>
            <w:r>
              <w:rPr>
                <w:webHidden/>
              </w:rPr>
              <w:fldChar w:fldCharType="begin"/>
            </w:r>
            <w:r>
              <w:rPr>
                <w:webHidden/>
              </w:rPr>
              <w:instrText xml:space="preserve"> PAGEREF _Toc195628586 \h </w:instrText>
            </w:r>
            <w:r>
              <w:rPr>
                <w:webHidden/>
              </w:rPr>
            </w:r>
            <w:r>
              <w:rPr>
                <w:webHidden/>
              </w:rPr>
              <w:fldChar w:fldCharType="separate"/>
            </w:r>
            <w:r w:rsidR="009D51F4">
              <w:rPr>
                <w:webHidden/>
              </w:rPr>
              <w:t>443</w:t>
            </w:r>
            <w:r>
              <w:rPr>
                <w:webHidden/>
              </w:rPr>
              <w:fldChar w:fldCharType="end"/>
            </w:r>
          </w:hyperlink>
        </w:p>
        <w:p w14:paraId="63CD8D6F" w14:textId="43D20563"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7" w:history="1">
            <w:r w:rsidRPr="000E39C4">
              <w:rPr>
                <w:rStyle w:val="Hyperlink"/>
                <w:lang w:val="en-US"/>
              </w:rPr>
              <w:t>4.4.4</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LoadBoundProfilePackage</w:t>
            </w:r>
            <w:r>
              <w:rPr>
                <w:webHidden/>
              </w:rPr>
              <w:tab/>
            </w:r>
            <w:r>
              <w:rPr>
                <w:webHidden/>
              </w:rPr>
              <w:fldChar w:fldCharType="begin"/>
            </w:r>
            <w:r>
              <w:rPr>
                <w:webHidden/>
              </w:rPr>
              <w:instrText xml:space="preserve"> PAGEREF _Toc195628587 \h </w:instrText>
            </w:r>
            <w:r>
              <w:rPr>
                <w:webHidden/>
              </w:rPr>
            </w:r>
            <w:r>
              <w:rPr>
                <w:webHidden/>
              </w:rPr>
              <w:fldChar w:fldCharType="separate"/>
            </w:r>
            <w:r w:rsidR="009D51F4">
              <w:rPr>
                <w:webHidden/>
              </w:rPr>
              <w:t>443</w:t>
            </w:r>
            <w:r>
              <w:rPr>
                <w:webHidden/>
              </w:rPr>
              <w:fldChar w:fldCharType="end"/>
            </w:r>
          </w:hyperlink>
        </w:p>
        <w:p w14:paraId="5FB7CA71" w14:textId="19DC4439"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8" w:history="1">
            <w:r w:rsidRPr="000E39C4">
              <w:rPr>
                <w:rStyle w:val="Hyperlink"/>
              </w:rPr>
              <w:t>4.4.5</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GetEUICCChallenge</w:t>
            </w:r>
            <w:r>
              <w:rPr>
                <w:webHidden/>
              </w:rPr>
              <w:tab/>
            </w:r>
            <w:r>
              <w:rPr>
                <w:webHidden/>
              </w:rPr>
              <w:fldChar w:fldCharType="begin"/>
            </w:r>
            <w:r>
              <w:rPr>
                <w:webHidden/>
              </w:rPr>
              <w:instrText xml:space="preserve"> PAGEREF _Toc195628588 \h </w:instrText>
            </w:r>
            <w:r>
              <w:rPr>
                <w:webHidden/>
              </w:rPr>
            </w:r>
            <w:r>
              <w:rPr>
                <w:webHidden/>
              </w:rPr>
              <w:fldChar w:fldCharType="separate"/>
            </w:r>
            <w:r w:rsidR="009D51F4">
              <w:rPr>
                <w:webHidden/>
              </w:rPr>
              <w:t>444</w:t>
            </w:r>
            <w:r>
              <w:rPr>
                <w:webHidden/>
              </w:rPr>
              <w:fldChar w:fldCharType="end"/>
            </w:r>
          </w:hyperlink>
        </w:p>
        <w:p w14:paraId="28DE3934" w14:textId="45A852C2" w:rsidR="001E6DAA" w:rsidRDefault="001E6DAA">
          <w:pPr>
            <w:pStyle w:val="TOC3"/>
            <w:rPr>
              <w:rFonts w:asciiTheme="minorHAnsi" w:eastAsiaTheme="minorEastAsia" w:hAnsiTheme="minorHAnsi" w:cstheme="minorBidi"/>
              <w:kern w:val="2"/>
              <w:sz w:val="24"/>
              <w:lang w:bidi="ar-SA"/>
              <w14:ligatures w14:val="standardContextual"/>
            </w:rPr>
          </w:pPr>
          <w:hyperlink w:anchor="_Toc195628589" w:history="1">
            <w:r w:rsidRPr="000E39C4">
              <w:rPr>
                <w:rStyle w:val="Hyperlink"/>
                <w:lang w:val="en-US"/>
              </w:rPr>
              <w:t>4.4.6</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GetEUICCInfo</w:t>
            </w:r>
            <w:r>
              <w:rPr>
                <w:webHidden/>
              </w:rPr>
              <w:tab/>
            </w:r>
            <w:r>
              <w:rPr>
                <w:webHidden/>
              </w:rPr>
              <w:fldChar w:fldCharType="begin"/>
            </w:r>
            <w:r>
              <w:rPr>
                <w:webHidden/>
              </w:rPr>
              <w:instrText xml:space="preserve"> PAGEREF _Toc195628589 \h </w:instrText>
            </w:r>
            <w:r>
              <w:rPr>
                <w:webHidden/>
              </w:rPr>
            </w:r>
            <w:r>
              <w:rPr>
                <w:webHidden/>
              </w:rPr>
              <w:fldChar w:fldCharType="separate"/>
            </w:r>
            <w:r w:rsidR="009D51F4">
              <w:rPr>
                <w:webHidden/>
              </w:rPr>
              <w:t>444</w:t>
            </w:r>
            <w:r>
              <w:rPr>
                <w:webHidden/>
              </w:rPr>
              <w:fldChar w:fldCharType="end"/>
            </w:r>
          </w:hyperlink>
        </w:p>
        <w:p w14:paraId="704545CC" w14:textId="54EEA007"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0" w:history="1">
            <w:r w:rsidRPr="000E39C4">
              <w:rPr>
                <w:rStyle w:val="Hyperlink"/>
                <w:lang w:val="en-US"/>
              </w:rPr>
              <w:t>4.4.7</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ListNotification</w:t>
            </w:r>
            <w:r>
              <w:rPr>
                <w:webHidden/>
              </w:rPr>
              <w:tab/>
            </w:r>
            <w:r>
              <w:rPr>
                <w:webHidden/>
              </w:rPr>
              <w:fldChar w:fldCharType="begin"/>
            </w:r>
            <w:r>
              <w:rPr>
                <w:webHidden/>
              </w:rPr>
              <w:instrText xml:space="preserve"> PAGEREF _Toc195628590 \h </w:instrText>
            </w:r>
            <w:r>
              <w:rPr>
                <w:webHidden/>
              </w:rPr>
            </w:r>
            <w:r>
              <w:rPr>
                <w:webHidden/>
              </w:rPr>
              <w:fldChar w:fldCharType="separate"/>
            </w:r>
            <w:r w:rsidR="009D51F4">
              <w:rPr>
                <w:webHidden/>
              </w:rPr>
              <w:t>444</w:t>
            </w:r>
            <w:r>
              <w:rPr>
                <w:webHidden/>
              </w:rPr>
              <w:fldChar w:fldCharType="end"/>
            </w:r>
          </w:hyperlink>
        </w:p>
        <w:p w14:paraId="2C938F02" w14:textId="3EFABEE8"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1" w:history="1">
            <w:r w:rsidRPr="000E39C4">
              <w:rPr>
                <w:rStyle w:val="Hyperlink"/>
                <w:lang w:val="en-US"/>
              </w:rPr>
              <w:t>4.4.8</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RetrieveNotificationsList</w:t>
            </w:r>
            <w:r>
              <w:rPr>
                <w:webHidden/>
              </w:rPr>
              <w:tab/>
            </w:r>
            <w:r>
              <w:rPr>
                <w:webHidden/>
              </w:rPr>
              <w:fldChar w:fldCharType="begin"/>
            </w:r>
            <w:r>
              <w:rPr>
                <w:webHidden/>
              </w:rPr>
              <w:instrText xml:space="preserve"> PAGEREF _Toc195628591 \h </w:instrText>
            </w:r>
            <w:r>
              <w:rPr>
                <w:webHidden/>
              </w:rPr>
            </w:r>
            <w:r>
              <w:rPr>
                <w:webHidden/>
              </w:rPr>
              <w:fldChar w:fldCharType="separate"/>
            </w:r>
            <w:r w:rsidR="009D51F4">
              <w:rPr>
                <w:webHidden/>
              </w:rPr>
              <w:t>444</w:t>
            </w:r>
            <w:r>
              <w:rPr>
                <w:webHidden/>
              </w:rPr>
              <w:fldChar w:fldCharType="end"/>
            </w:r>
          </w:hyperlink>
        </w:p>
        <w:p w14:paraId="33E208C8" w14:textId="5EE31759"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2" w:history="1">
            <w:r w:rsidRPr="000E39C4">
              <w:rPr>
                <w:rStyle w:val="Hyperlink"/>
                <w:lang w:val="en-US"/>
              </w:rPr>
              <w:t>4.4.9</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RemoveNotificationFromList</w:t>
            </w:r>
            <w:r>
              <w:rPr>
                <w:webHidden/>
              </w:rPr>
              <w:tab/>
            </w:r>
            <w:r>
              <w:rPr>
                <w:webHidden/>
              </w:rPr>
              <w:fldChar w:fldCharType="begin"/>
            </w:r>
            <w:r>
              <w:rPr>
                <w:webHidden/>
              </w:rPr>
              <w:instrText xml:space="preserve"> PAGEREF _Toc195628592 \h </w:instrText>
            </w:r>
            <w:r>
              <w:rPr>
                <w:webHidden/>
              </w:rPr>
            </w:r>
            <w:r>
              <w:rPr>
                <w:webHidden/>
              </w:rPr>
              <w:fldChar w:fldCharType="separate"/>
            </w:r>
            <w:r w:rsidR="009D51F4">
              <w:rPr>
                <w:webHidden/>
              </w:rPr>
              <w:t>444</w:t>
            </w:r>
            <w:r>
              <w:rPr>
                <w:webHidden/>
              </w:rPr>
              <w:fldChar w:fldCharType="end"/>
            </w:r>
          </w:hyperlink>
        </w:p>
        <w:p w14:paraId="0177BE52" w14:textId="29B994BE"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3" w:history="1">
            <w:r w:rsidRPr="000E39C4">
              <w:rPr>
                <w:rStyle w:val="Hyperlink"/>
                <w:lang w:val="en-US"/>
              </w:rPr>
              <w:t>4.4.10</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LoadCRL</w:t>
            </w:r>
            <w:r>
              <w:rPr>
                <w:webHidden/>
              </w:rPr>
              <w:tab/>
            </w:r>
            <w:r>
              <w:rPr>
                <w:webHidden/>
              </w:rPr>
              <w:fldChar w:fldCharType="begin"/>
            </w:r>
            <w:r>
              <w:rPr>
                <w:webHidden/>
              </w:rPr>
              <w:instrText xml:space="preserve"> PAGEREF _Toc195628593 \h </w:instrText>
            </w:r>
            <w:r>
              <w:rPr>
                <w:webHidden/>
              </w:rPr>
            </w:r>
            <w:r>
              <w:rPr>
                <w:webHidden/>
              </w:rPr>
              <w:fldChar w:fldCharType="separate"/>
            </w:r>
            <w:r w:rsidR="009D51F4">
              <w:rPr>
                <w:webHidden/>
              </w:rPr>
              <w:t>444</w:t>
            </w:r>
            <w:r>
              <w:rPr>
                <w:webHidden/>
              </w:rPr>
              <w:fldChar w:fldCharType="end"/>
            </w:r>
          </w:hyperlink>
        </w:p>
        <w:p w14:paraId="69CD0536" w14:textId="492592AF"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4" w:history="1">
            <w:r w:rsidRPr="000E39C4">
              <w:rPr>
                <w:rStyle w:val="Hyperlink"/>
              </w:rPr>
              <w:t>4.4.11</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AuthenticateServer</w:t>
            </w:r>
            <w:r>
              <w:rPr>
                <w:webHidden/>
              </w:rPr>
              <w:tab/>
            </w:r>
            <w:r>
              <w:rPr>
                <w:webHidden/>
              </w:rPr>
              <w:fldChar w:fldCharType="begin"/>
            </w:r>
            <w:r>
              <w:rPr>
                <w:webHidden/>
              </w:rPr>
              <w:instrText xml:space="preserve"> PAGEREF _Toc195628594 \h </w:instrText>
            </w:r>
            <w:r>
              <w:rPr>
                <w:webHidden/>
              </w:rPr>
            </w:r>
            <w:r>
              <w:rPr>
                <w:webHidden/>
              </w:rPr>
              <w:fldChar w:fldCharType="separate"/>
            </w:r>
            <w:r w:rsidR="009D51F4">
              <w:rPr>
                <w:webHidden/>
              </w:rPr>
              <w:t>444</w:t>
            </w:r>
            <w:r>
              <w:rPr>
                <w:webHidden/>
              </w:rPr>
              <w:fldChar w:fldCharType="end"/>
            </w:r>
          </w:hyperlink>
        </w:p>
        <w:p w14:paraId="794DD603" w14:textId="61445C54"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5" w:history="1">
            <w:r w:rsidRPr="000E39C4">
              <w:rPr>
                <w:rStyle w:val="Hyperlink"/>
                <w:lang w:val="en-US"/>
              </w:rPr>
              <w:t>4.4.12</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CancelSession</w:t>
            </w:r>
            <w:r>
              <w:rPr>
                <w:webHidden/>
              </w:rPr>
              <w:tab/>
            </w:r>
            <w:r>
              <w:rPr>
                <w:webHidden/>
              </w:rPr>
              <w:fldChar w:fldCharType="begin"/>
            </w:r>
            <w:r>
              <w:rPr>
                <w:webHidden/>
              </w:rPr>
              <w:instrText xml:space="preserve"> PAGEREF _Toc195628595 \h </w:instrText>
            </w:r>
            <w:r>
              <w:rPr>
                <w:webHidden/>
              </w:rPr>
            </w:r>
            <w:r>
              <w:rPr>
                <w:webHidden/>
              </w:rPr>
              <w:fldChar w:fldCharType="separate"/>
            </w:r>
            <w:r w:rsidR="009D51F4">
              <w:rPr>
                <w:webHidden/>
              </w:rPr>
              <w:t>444</w:t>
            </w:r>
            <w:r>
              <w:rPr>
                <w:webHidden/>
              </w:rPr>
              <w:fldChar w:fldCharType="end"/>
            </w:r>
          </w:hyperlink>
        </w:p>
        <w:p w14:paraId="3A181DE3" w14:textId="389B322D"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6" w:history="1">
            <w:r w:rsidRPr="000E39C4">
              <w:rPr>
                <w:rStyle w:val="Hyperlink"/>
                <w:lang w:val="en-US"/>
              </w:rPr>
              <w:t>4.4.13</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GetProfilesInfo</w:t>
            </w:r>
            <w:r>
              <w:rPr>
                <w:webHidden/>
              </w:rPr>
              <w:tab/>
            </w:r>
            <w:r>
              <w:rPr>
                <w:webHidden/>
              </w:rPr>
              <w:fldChar w:fldCharType="begin"/>
            </w:r>
            <w:r>
              <w:rPr>
                <w:webHidden/>
              </w:rPr>
              <w:instrText xml:space="preserve"> PAGEREF _Toc195628596 \h </w:instrText>
            </w:r>
            <w:r>
              <w:rPr>
                <w:webHidden/>
              </w:rPr>
            </w:r>
            <w:r>
              <w:rPr>
                <w:webHidden/>
              </w:rPr>
              <w:fldChar w:fldCharType="separate"/>
            </w:r>
            <w:r w:rsidR="009D51F4">
              <w:rPr>
                <w:webHidden/>
              </w:rPr>
              <w:t>444</w:t>
            </w:r>
            <w:r>
              <w:rPr>
                <w:webHidden/>
              </w:rPr>
              <w:fldChar w:fldCharType="end"/>
            </w:r>
          </w:hyperlink>
        </w:p>
        <w:p w14:paraId="4A3F5D6A" w14:textId="29986A60"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7" w:history="1">
            <w:r w:rsidRPr="000E39C4">
              <w:rPr>
                <w:rStyle w:val="Hyperlink"/>
              </w:rPr>
              <w:t>4.4.14</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EnableProfile</w:t>
            </w:r>
            <w:r>
              <w:rPr>
                <w:webHidden/>
              </w:rPr>
              <w:tab/>
            </w:r>
            <w:r>
              <w:rPr>
                <w:webHidden/>
              </w:rPr>
              <w:fldChar w:fldCharType="begin"/>
            </w:r>
            <w:r>
              <w:rPr>
                <w:webHidden/>
              </w:rPr>
              <w:instrText xml:space="preserve"> PAGEREF _Toc195628597 \h </w:instrText>
            </w:r>
            <w:r>
              <w:rPr>
                <w:webHidden/>
              </w:rPr>
            </w:r>
            <w:r>
              <w:rPr>
                <w:webHidden/>
              </w:rPr>
              <w:fldChar w:fldCharType="separate"/>
            </w:r>
            <w:r w:rsidR="009D51F4">
              <w:rPr>
                <w:webHidden/>
              </w:rPr>
              <w:t>444</w:t>
            </w:r>
            <w:r>
              <w:rPr>
                <w:webHidden/>
              </w:rPr>
              <w:fldChar w:fldCharType="end"/>
            </w:r>
          </w:hyperlink>
        </w:p>
        <w:p w14:paraId="7BEF7E13" w14:textId="4180DF92"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8" w:history="1">
            <w:r w:rsidRPr="000E39C4">
              <w:rPr>
                <w:rStyle w:val="Hyperlink"/>
                <w:lang w:val="en-US"/>
              </w:rPr>
              <w:t>4.4.15</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DisableProfile</w:t>
            </w:r>
            <w:r>
              <w:rPr>
                <w:webHidden/>
              </w:rPr>
              <w:tab/>
            </w:r>
            <w:r>
              <w:rPr>
                <w:webHidden/>
              </w:rPr>
              <w:fldChar w:fldCharType="begin"/>
            </w:r>
            <w:r>
              <w:rPr>
                <w:webHidden/>
              </w:rPr>
              <w:instrText xml:space="preserve"> PAGEREF _Toc195628598 \h </w:instrText>
            </w:r>
            <w:r>
              <w:rPr>
                <w:webHidden/>
              </w:rPr>
            </w:r>
            <w:r>
              <w:rPr>
                <w:webHidden/>
              </w:rPr>
              <w:fldChar w:fldCharType="separate"/>
            </w:r>
            <w:r w:rsidR="009D51F4">
              <w:rPr>
                <w:webHidden/>
              </w:rPr>
              <w:t>444</w:t>
            </w:r>
            <w:r>
              <w:rPr>
                <w:webHidden/>
              </w:rPr>
              <w:fldChar w:fldCharType="end"/>
            </w:r>
          </w:hyperlink>
        </w:p>
        <w:p w14:paraId="2DC4A58D" w14:textId="10DB8231" w:rsidR="001E6DAA" w:rsidRDefault="001E6DAA">
          <w:pPr>
            <w:pStyle w:val="TOC3"/>
            <w:rPr>
              <w:rFonts w:asciiTheme="minorHAnsi" w:eastAsiaTheme="minorEastAsia" w:hAnsiTheme="minorHAnsi" w:cstheme="minorBidi"/>
              <w:kern w:val="2"/>
              <w:sz w:val="24"/>
              <w:lang w:bidi="ar-SA"/>
              <w14:ligatures w14:val="standardContextual"/>
            </w:rPr>
          </w:pPr>
          <w:hyperlink w:anchor="_Toc195628599" w:history="1">
            <w:r w:rsidRPr="000E39C4">
              <w:rPr>
                <w:rStyle w:val="Hyperlink"/>
                <w:lang w:val="en-US"/>
              </w:rPr>
              <w:t>4.4.16</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DeleteProfile</w:t>
            </w:r>
            <w:r>
              <w:rPr>
                <w:webHidden/>
              </w:rPr>
              <w:tab/>
            </w:r>
            <w:r>
              <w:rPr>
                <w:webHidden/>
              </w:rPr>
              <w:fldChar w:fldCharType="begin"/>
            </w:r>
            <w:r>
              <w:rPr>
                <w:webHidden/>
              </w:rPr>
              <w:instrText xml:space="preserve"> PAGEREF _Toc195628599 \h </w:instrText>
            </w:r>
            <w:r>
              <w:rPr>
                <w:webHidden/>
              </w:rPr>
            </w:r>
            <w:r>
              <w:rPr>
                <w:webHidden/>
              </w:rPr>
              <w:fldChar w:fldCharType="separate"/>
            </w:r>
            <w:r w:rsidR="009D51F4">
              <w:rPr>
                <w:webHidden/>
              </w:rPr>
              <w:t>444</w:t>
            </w:r>
            <w:r>
              <w:rPr>
                <w:webHidden/>
              </w:rPr>
              <w:fldChar w:fldCharType="end"/>
            </w:r>
          </w:hyperlink>
        </w:p>
        <w:p w14:paraId="6C0FD56E" w14:textId="34DE8042"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0" w:history="1">
            <w:r w:rsidRPr="000E39C4">
              <w:rPr>
                <w:rStyle w:val="Hyperlink"/>
                <w:lang w:val="en-US"/>
              </w:rPr>
              <w:t>4.4.17</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eUICCMemoryReset</w:t>
            </w:r>
            <w:r>
              <w:rPr>
                <w:webHidden/>
              </w:rPr>
              <w:tab/>
            </w:r>
            <w:r>
              <w:rPr>
                <w:webHidden/>
              </w:rPr>
              <w:fldChar w:fldCharType="begin"/>
            </w:r>
            <w:r>
              <w:rPr>
                <w:webHidden/>
              </w:rPr>
              <w:instrText xml:space="preserve"> PAGEREF _Toc195628600 \h </w:instrText>
            </w:r>
            <w:r>
              <w:rPr>
                <w:webHidden/>
              </w:rPr>
            </w:r>
            <w:r>
              <w:rPr>
                <w:webHidden/>
              </w:rPr>
              <w:fldChar w:fldCharType="separate"/>
            </w:r>
            <w:r w:rsidR="009D51F4">
              <w:rPr>
                <w:webHidden/>
              </w:rPr>
              <w:t>444</w:t>
            </w:r>
            <w:r>
              <w:rPr>
                <w:webHidden/>
              </w:rPr>
              <w:fldChar w:fldCharType="end"/>
            </w:r>
          </w:hyperlink>
        </w:p>
        <w:p w14:paraId="367BDA8B" w14:textId="18B817B9"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1" w:history="1">
            <w:r w:rsidRPr="000E39C4">
              <w:rPr>
                <w:rStyle w:val="Hyperlink"/>
                <w:lang w:val="en-US"/>
              </w:rPr>
              <w:t>4.4.18</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GetEID</w:t>
            </w:r>
            <w:r>
              <w:rPr>
                <w:webHidden/>
              </w:rPr>
              <w:tab/>
            </w:r>
            <w:r>
              <w:rPr>
                <w:webHidden/>
              </w:rPr>
              <w:fldChar w:fldCharType="begin"/>
            </w:r>
            <w:r>
              <w:rPr>
                <w:webHidden/>
              </w:rPr>
              <w:instrText xml:space="preserve"> PAGEREF _Toc195628601 \h </w:instrText>
            </w:r>
            <w:r>
              <w:rPr>
                <w:webHidden/>
              </w:rPr>
            </w:r>
            <w:r>
              <w:rPr>
                <w:webHidden/>
              </w:rPr>
              <w:fldChar w:fldCharType="separate"/>
            </w:r>
            <w:r w:rsidR="009D51F4">
              <w:rPr>
                <w:webHidden/>
              </w:rPr>
              <w:t>444</w:t>
            </w:r>
            <w:r>
              <w:rPr>
                <w:webHidden/>
              </w:rPr>
              <w:fldChar w:fldCharType="end"/>
            </w:r>
          </w:hyperlink>
        </w:p>
        <w:p w14:paraId="487BCA75" w14:textId="74B0C73E"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2" w:history="1">
            <w:r w:rsidRPr="000E39C4">
              <w:rPr>
                <w:rStyle w:val="Hyperlink"/>
                <w:lang w:val="en-US"/>
              </w:rPr>
              <w:t>4.4.19</w:t>
            </w:r>
            <w:r>
              <w:rPr>
                <w:rFonts w:asciiTheme="minorHAnsi" w:eastAsiaTheme="minorEastAsia" w:hAnsiTheme="minorHAnsi" w:cstheme="minorBidi"/>
                <w:kern w:val="2"/>
                <w:sz w:val="24"/>
                <w:lang w:bidi="ar-SA"/>
                <w14:ligatures w14:val="standardContextual"/>
              </w:rPr>
              <w:tab/>
            </w:r>
            <w:r w:rsidRPr="000E39C4">
              <w:rPr>
                <w:rStyle w:val="Hyperlink"/>
                <w:lang w:val="en-US"/>
              </w:rPr>
              <w:t>ES10c (LPA -- eUICC): SetNickname</w:t>
            </w:r>
            <w:r>
              <w:rPr>
                <w:webHidden/>
              </w:rPr>
              <w:tab/>
            </w:r>
            <w:r>
              <w:rPr>
                <w:webHidden/>
              </w:rPr>
              <w:fldChar w:fldCharType="begin"/>
            </w:r>
            <w:r>
              <w:rPr>
                <w:webHidden/>
              </w:rPr>
              <w:instrText xml:space="preserve"> PAGEREF _Toc195628602 \h </w:instrText>
            </w:r>
            <w:r>
              <w:rPr>
                <w:webHidden/>
              </w:rPr>
            </w:r>
            <w:r>
              <w:rPr>
                <w:webHidden/>
              </w:rPr>
              <w:fldChar w:fldCharType="separate"/>
            </w:r>
            <w:r w:rsidR="009D51F4">
              <w:rPr>
                <w:webHidden/>
              </w:rPr>
              <w:t>444</w:t>
            </w:r>
            <w:r>
              <w:rPr>
                <w:webHidden/>
              </w:rPr>
              <w:fldChar w:fldCharType="end"/>
            </w:r>
          </w:hyperlink>
        </w:p>
        <w:p w14:paraId="5012BAAD" w14:textId="593D319D"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3" w:history="1">
            <w:r w:rsidRPr="000E39C4">
              <w:rPr>
                <w:rStyle w:val="Hyperlink"/>
              </w:rPr>
              <w:t>4.4.20</w:t>
            </w:r>
            <w:r>
              <w:rPr>
                <w:rFonts w:asciiTheme="minorHAnsi" w:eastAsiaTheme="minorEastAsia" w:hAnsiTheme="minorHAnsi" w:cstheme="minorBidi"/>
                <w:kern w:val="2"/>
                <w:sz w:val="24"/>
                <w:lang w:bidi="ar-SA"/>
                <w14:ligatures w14:val="standardContextual"/>
              </w:rPr>
              <w:tab/>
            </w:r>
            <w:r w:rsidRPr="000E39C4">
              <w:rPr>
                <w:rStyle w:val="Hyperlink"/>
                <w:lang w:val="en-US"/>
              </w:rPr>
              <w:t>ES10b (LPA -- eUICC): GetRAT</w:t>
            </w:r>
            <w:r>
              <w:rPr>
                <w:webHidden/>
              </w:rPr>
              <w:tab/>
            </w:r>
            <w:r>
              <w:rPr>
                <w:webHidden/>
              </w:rPr>
              <w:fldChar w:fldCharType="begin"/>
            </w:r>
            <w:r>
              <w:rPr>
                <w:webHidden/>
              </w:rPr>
              <w:instrText xml:space="preserve"> PAGEREF _Toc195628603 \h </w:instrText>
            </w:r>
            <w:r>
              <w:rPr>
                <w:webHidden/>
              </w:rPr>
            </w:r>
            <w:r>
              <w:rPr>
                <w:webHidden/>
              </w:rPr>
              <w:fldChar w:fldCharType="separate"/>
            </w:r>
            <w:r w:rsidR="009D51F4">
              <w:rPr>
                <w:webHidden/>
              </w:rPr>
              <w:t>445</w:t>
            </w:r>
            <w:r>
              <w:rPr>
                <w:webHidden/>
              </w:rPr>
              <w:fldChar w:fldCharType="end"/>
            </w:r>
          </w:hyperlink>
        </w:p>
        <w:p w14:paraId="79906652" w14:textId="2BD2110E"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4" w:history="1">
            <w:r w:rsidRPr="000E39C4">
              <w:rPr>
                <w:rStyle w:val="Hyperlink"/>
                <w:lang w:val="en-US"/>
              </w:rPr>
              <w:t>4.4.21</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InitiateAuthentication</w:t>
            </w:r>
            <w:r>
              <w:rPr>
                <w:webHidden/>
              </w:rPr>
              <w:tab/>
            </w:r>
            <w:r>
              <w:rPr>
                <w:webHidden/>
              </w:rPr>
              <w:fldChar w:fldCharType="begin"/>
            </w:r>
            <w:r>
              <w:rPr>
                <w:webHidden/>
              </w:rPr>
              <w:instrText xml:space="preserve"> PAGEREF _Toc195628604 \h </w:instrText>
            </w:r>
            <w:r>
              <w:rPr>
                <w:webHidden/>
              </w:rPr>
            </w:r>
            <w:r>
              <w:rPr>
                <w:webHidden/>
              </w:rPr>
              <w:fldChar w:fldCharType="separate"/>
            </w:r>
            <w:r w:rsidR="009D51F4">
              <w:rPr>
                <w:webHidden/>
              </w:rPr>
              <w:t>445</w:t>
            </w:r>
            <w:r>
              <w:rPr>
                <w:webHidden/>
              </w:rPr>
              <w:fldChar w:fldCharType="end"/>
            </w:r>
          </w:hyperlink>
        </w:p>
        <w:p w14:paraId="33B25213" w14:textId="5434C236"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5" w:history="1">
            <w:r w:rsidRPr="000E39C4">
              <w:rPr>
                <w:rStyle w:val="Hyperlink"/>
                <w:lang w:val="en-US"/>
              </w:rPr>
              <w:t>4.4.22</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GetBoundProfilePackage</w:t>
            </w:r>
            <w:r>
              <w:rPr>
                <w:webHidden/>
              </w:rPr>
              <w:tab/>
            </w:r>
            <w:r>
              <w:rPr>
                <w:webHidden/>
              </w:rPr>
              <w:fldChar w:fldCharType="begin"/>
            </w:r>
            <w:r>
              <w:rPr>
                <w:webHidden/>
              </w:rPr>
              <w:instrText xml:space="preserve"> PAGEREF _Toc195628605 \h </w:instrText>
            </w:r>
            <w:r>
              <w:rPr>
                <w:webHidden/>
              </w:rPr>
            </w:r>
            <w:r>
              <w:rPr>
                <w:webHidden/>
              </w:rPr>
              <w:fldChar w:fldCharType="separate"/>
            </w:r>
            <w:r w:rsidR="009D51F4">
              <w:rPr>
                <w:webHidden/>
              </w:rPr>
              <w:t>450</w:t>
            </w:r>
            <w:r>
              <w:rPr>
                <w:webHidden/>
              </w:rPr>
              <w:fldChar w:fldCharType="end"/>
            </w:r>
          </w:hyperlink>
        </w:p>
        <w:p w14:paraId="5B036729" w14:textId="5B2C246D"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6" w:history="1">
            <w:r w:rsidRPr="000E39C4">
              <w:rPr>
                <w:rStyle w:val="Hyperlink"/>
                <w:lang w:val="en-US"/>
              </w:rPr>
              <w:t>4.4.23</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AuthenticateClient</w:t>
            </w:r>
            <w:r>
              <w:rPr>
                <w:webHidden/>
              </w:rPr>
              <w:tab/>
            </w:r>
            <w:r>
              <w:rPr>
                <w:webHidden/>
              </w:rPr>
              <w:fldChar w:fldCharType="begin"/>
            </w:r>
            <w:r>
              <w:rPr>
                <w:webHidden/>
              </w:rPr>
              <w:instrText xml:space="preserve"> PAGEREF _Toc195628606 \h </w:instrText>
            </w:r>
            <w:r>
              <w:rPr>
                <w:webHidden/>
              </w:rPr>
            </w:r>
            <w:r>
              <w:rPr>
                <w:webHidden/>
              </w:rPr>
              <w:fldChar w:fldCharType="separate"/>
            </w:r>
            <w:r w:rsidR="009D51F4">
              <w:rPr>
                <w:webHidden/>
              </w:rPr>
              <w:t>458</w:t>
            </w:r>
            <w:r>
              <w:rPr>
                <w:webHidden/>
              </w:rPr>
              <w:fldChar w:fldCharType="end"/>
            </w:r>
          </w:hyperlink>
        </w:p>
        <w:p w14:paraId="2C997BF1" w14:textId="53D97B3E"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7" w:history="1">
            <w:r w:rsidRPr="000E39C4">
              <w:rPr>
                <w:rStyle w:val="Hyperlink"/>
                <w:lang w:val="en-US"/>
              </w:rPr>
              <w:t>4.4.24</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HandleNotification</w:t>
            </w:r>
            <w:r>
              <w:rPr>
                <w:webHidden/>
              </w:rPr>
              <w:tab/>
            </w:r>
            <w:r>
              <w:rPr>
                <w:webHidden/>
              </w:rPr>
              <w:fldChar w:fldCharType="begin"/>
            </w:r>
            <w:r>
              <w:rPr>
                <w:webHidden/>
              </w:rPr>
              <w:instrText xml:space="preserve"> PAGEREF _Toc195628607 \h </w:instrText>
            </w:r>
            <w:r>
              <w:rPr>
                <w:webHidden/>
              </w:rPr>
            </w:r>
            <w:r>
              <w:rPr>
                <w:webHidden/>
              </w:rPr>
              <w:fldChar w:fldCharType="separate"/>
            </w:r>
            <w:r w:rsidR="009D51F4">
              <w:rPr>
                <w:webHidden/>
              </w:rPr>
              <w:t>472</w:t>
            </w:r>
            <w:r>
              <w:rPr>
                <w:webHidden/>
              </w:rPr>
              <w:fldChar w:fldCharType="end"/>
            </w:r>
          </w:hyperlink>
        </w:p>
        <w:p w14:paraId="1734A38C" w14:textId="699D9F75"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8" w:history="1">
            <w:r w:rsidRPr="000E39C4">
              <w:rPr>
                <w:rStyle w:val="Hyperlink"/>
                <w:lang w:val="en-US"/>
              </w:rPr>
              <w:t>4.4.25</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CancelSession</w:t>
            </w:r>
            <w:r>
              <w:rPr>
                <w:webHidden/>
              </w:rPr>
              <w:tab/>
            </w:r>
            <w:r>
              <w:rPr>
                <w:webHidden/>
              </w:rPr>
              <w:fldChar w:fldCharType="begin"/>
            </w:r>
            <w:r>
              <w:rPr>
                <w:webHidden/>
              </w:rPr>
              <w:instrText xml:space="preserve"> PAGEREF _Toc195628608 \h </w:instrText>
            </w:r>
            <w:r>
              <w:rPr>
                <w:webHidden/>
              </w:rPr>
            </w:r>
            <w:r>
              <w:rPr>
                <w:webHidden/>
              </w:rPr>
              <w:fldChar w:fldCharType="separate"/>
            </w:r>
            <w:r w:rsidR="009D51F4">
              <w:rPr>
                <w:webHidden/>
              </w:rPr>
              <w:t>482</w:t>
            </w:r>
            <w:r>
              <w:rPr>
                <w:webHidden/>
              </w:rPr>
              <w:fldChar w:fldCharType="end"/>
            </w:r>
          </w:hyperlink>
        </w:p>
        <w:p w14:paraId="5972E0EA" w14:textId="693554B1" w:rsidR="001E6DAA" w:rsidRDefault="001E6DAA">
          <w:pPr>
            <w:pStyle w:val="TOC3"/>
            <w:rPr>
              <w:rFonts w:asciiTheme="minorHAnsi" w:eastAsiaTheme="minorEastAsia" w:hAnsiTheme="minorHAnsi" w:cstheme="minorBidi"/>
              <w:kern w:val="2"/>
              <w:sz w:val="24"/>
              <w:lang w:bidi="ar-SA"/>
              <w14:ligatures w14:val="standardContextual"/>
            </w:rPr>
          </w:pPr>
          <w:hyperlink w:anchor="_Toc195628609" w:history="1">
            <w:r w:rsidRPr="000E39C4">
              <w:rPr>
                <w:rStyle w:val="Hyperlink"/>
                <w:lang w:val="en-US"/>
              </w:rPr>
              <w:t>4.4.26</w:t>
            </w:r>
            <w:r>
              <w:rPr>
                <w:rFonts w:asciiTheme="minorHAnsi" w:eastAsiaTheme="minorEastAsia" w:hAnsiTheme="minorHAnsi" w:cstheme="minorBidi"/>
                <w:kern w:val="2"/>
                <w:sz w:val="24"/>
                <w:lang w:bidi="ar-SA"/>
                <w14:ligatures w14:val="standardContextual"/>
              </w:rPr>
              <w:tab/>
            </w:r>
            <w:r w:rsidRPr="000E39C4">
              <w:rPr>
                <w:rStyle w:val="Hyperlink"/>
                <w:lang w:val="en-US"/>
              </w:rPr>
              <w:t>ES9+ (LPA – SM-DP+): HTTPS</w:t>
            </w:r>
            <w:r>
              <w:rPr>
                <w:webHidden/>
              </w:rPr>
              <w:tab/>
            </w:r>
            <w:r>
              <w:rPr>
                <w:webHidden/>
              </w:rPr>
              <w:fldChar w:fldCharType="begin"/>
            </w:r>
            <w:r>
              <w:rPr>
                <w:webHidden/>
              </w:rPr>
              <w:instrText xml:space="preserve"> PAGEREF _Toc195628609 \h </w:instrText>
            </w:r>
            <w:r>
              <w:rPr>
                <w:webHidden/>
              </w:rPr>
            </w:r>
            <w:r>
              <w:rPr>
                <w:webHidden/>
              </w:rPr>
              <w:fldChar w:fldCharType="separate"/>
            </w:r>
            <w:r w:rsidR="009D51F4">
              <w:rPr>
                <w:webHidden/>
              </w:rPr>
              <w:t>495</w:t>
            </w:r>
            <w:r>
              <w:rPr>
                <w:webHidden/>
              </w:rPr>
              <w:fldChar w:fldCharType="end"/>
            </w:r>
          </w:hyperlink>
        </w:p>
        <w:p w14:paraId="272B4D8C" w14:textId="7993C771"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0" w:history="1">
            <w:r w:rsidRPr="000E39C4">
              <w:rPr>
                <w:rStyle w:val="Hyperlink"/>
                <w:lang w:val="en-US"/>
              </w:rPr>
              <w:t>4.4.27</w:t>
            </w:r>
            <w:r>
              <w:rPr>
                <w:rFonts w:asciiTheme="minorHAnsi" w:eastAsiaTheme="minorEastAsia" w:hAnsiTheme="minorHAnsi" w:cstheme="minorBidi"/>
                <w:kern w:val="2"/>
                <w:sz w:val="24"/>
                <w:lang w:bidi="ar-SA"/>
                <w14:ligatures w14:val="standardContextual"/>
              </w:rPr>
              <w:tab/>
            </w:r>
            <w:r w:rsidRPr="000E39C4">
              <w:rPr>
                <w:rStyle w:val="Hyperlink"/>
                <w:lang w:val="en-US"/>
              </w:rPr>
              <w:t>ES11 (LPA – SM-DS): InitiateAuthentication</w:t>
            </w:r>
            <w:r>
              <w:rPr>
                <w:webHidden/>
              </w:rPr>
              <w:tab/>
            </w:r>
            <w:r>
              <w:rPr>
                <w:webHidden/>
              </w:rPr>
              <w:fldChar w:fldCharType="begin"/>
            </w:r>
            <w:r>
              <w:rPr>
                <w:webHidden/>
              </w:rPr>
              <w:instrText xml:space="preserve"> PAGEREF _Toc195628610 \h </w:instrText>
            </w:r>
            <w:r>
              <w:rPr>
                <w:webHidden/>
              </w:rPr>
            </w:r>
            <w:r>
              <w:rPr>
                <w:webHidden/>
              </w:rPr>
              <w:fldChar w:fldCharType="separate"/>
            </w:r>
            <w:r w:rsidR="009D51F4">
              <w:rPr>
                <w:webHidden/>
              </w:rPr>
              <w:t>499</w:t>
            </w:r>
            <w:r>
              <w:rPr>
                <w:webHidden/>
              </w:rPr>
              <w:fldChar w:fldCharType="end"/>
            </w:r>
          </w:hyperlink>
        </w:p>
        <w:p w14:paraId="434AB3D9" w14:textId="6C7157A8"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1" w:history="1">
            <w:r w:rsidRPr="000E39C4">
              <w:rPr>
                <w:rStyle w:val="Hyperlink"/>
                <w:lang w:val="en-US"/>
              </w:rPr>
              <w:t>4.4.28</w:t>
            </w:r>
            <w:r>
              <w:rPr>
                <w:rFonts w:asciiTheme="minorHAnsi" w:eastAsiaTheme="minorEastAsia" w:hAnsiTheme="minorHAnsi" w:cstheme="minorBidi"/>
                <w:kern w:val="2"/>
                <w:sz w:val="24"/>
                <w:lang w:bidi="ar-SA"/>
                <w14:ligatures w14:val="standardContextual"/>
              </w:rPr>
              <w:tab/>
            </w:r>
            <w:r w:rsidRPr="000E39C4">
              <w:rPr>
                <w:rStyle w:val="Hyperlink"/>
                <w:lang w:val="en-US"/>
              </w:rPr>
              <w:t>ES11 (LPA – SM-DS): AuthenticateClient</w:t>
            </w:r>
            <w:r>
              <w:rPr>
                <w:webHidden/>
              </w:rPr>
              <w:tab/>
            </w:r>
            <w:r>
              <w:rPr>
                <w:webHidden/>
              </w:rPr>
              <w:fldChar w:fldCharType="begin"/>
            </w:r>
            <w:r>
              <w:rPr>
                <w:webHidden/>
              </w:rPr>
              <w:instrText xml:space="preserve"> PAGEREF _Toc195628611 \h </w:instrText>
            </w:r>
            <w:r>
              <w:rPr>
                <w:webHidden/>
              </w:rPr>
            </w:r>
            <w:r>
              <w:rPr>
                <w:webHidden/>
              </w:rPr>
              <w:fldChar w:fldCharType="separate"/>
            </w:r>
            <w:r w:rsidR="009D51F4">
              <w:rPr>
                <w:webHidden/>
              </w:rPr>
              <w:t>504</w:t>
            </w:r>
            <w:r>
              <w:rPr>
                <w:webHidden/>
              </w:rPr>
              <w:fldChar w:fldCharType="end"/>
            </w:r>
          </w:hyperlink>
        </w:p>
        <w:p w14:paraId="23E26A52" w14:textId="5B64F3C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2" w:history="1">
            <w:r w:rsidRPr="000E39C4">
              <w:rPr>
                <w:rStyle w:val="Hyperlink"/>
                <w:lang w:val="es-ES_tradnl"/>
              </w:rPr>
              <w:t>4.4.29</w:t>
            </w:r>
            <w:r>
              <w:rPr>
                <w:rFonts w:asciiTheme="minorHAnsi" w:eastAsiaTheme="minorEastAsia" w:hAnsiTheme="minorHAnsi" w:cstheme="minorBidi"/>
                <w:kern w:val="2"/>
                <w:sz w:val="24"/>
                <w:lang w:bidi="ar-SA"/>
                <w14:ligatures w14:val="standardContextual"/>
              </w:rPr>
              <w:tab/>
            </w:r>
            <w:r w:rsidRPr="000E39C4">
              <w:rPr>
                <w:rStyle w:val="Hyperlink"/>
                <w:lang w:val="es-ES_tradnl"/>
              </w:rPr>
              <w:t>ES11 (LPA -- SM-DS): HTTPS</w:t>
            </w:r>
            <w:r>
              <w:rPr>
                <w:webHidden/>
              </w:rPr>
              <w:tab/>
            </w:r>
            <w:r>
              <w:rPr>
                <w:webHidden/>
              </w:rPr>
              <w:fldChar w:fldCharType="begin"/>
            </w:r>
            <w:r>
              <w:rPr>
                <w:webHidden/>
              </w:rPr>
              <w:instrText xml:space="preserve"> PAGEREF _Toc195628612 \h </w:instrText>
            </w:r>
            <w:r>
              <w:rPr>
                <w:webHidden/>
              </w:rPr>
            </w:r>
            <w:r>
              <w:rPr>
                <w:webHidden/>
              </w:rPr>
              <w:fldChar w:fldCharType="separate"/>
            </w:r>
            <w:r w:rsidR="009D51F4">
              <w:rPr>
                <w:webHidden/>
              </w:rPr>
              <w:t>512</w:t>
            </w:r>
            <w:r>
              <w:rPr>
                <w:webHidden/>
              </w:rPr>
              <w:fldChar w:fldCharType="end"/>
            </w:r>
          </w:hyperlink>
        </w:p>
        <w:p w14:paraId="40158123" w14:textId="79F7685D" w:rsidR="001E6DAA" w:rsidRDefault="001E6DAA">
          <w:pPr>
            <w:pStyle w:val="TOC2"/>
            <w:rPr>
              <w:rFonts w:asciiTheme="minorHAnsi" w:eastAsiaTheme="minorEastAsia" w:hAnsiTheme="minorHAnsi" w:cstheme="minorBidi"/>
              <w:kern w:val="2"/>
              <w:sz w:val="24"/>
              <w:lang w:bidi="ar-SA"/>
              <w14:ligatures w14:val="standardContextual"/>
            </w:rPr>
          </w:pPr>
          <w:hyperlink w:anchor="_Toc195628613" w:history="1">
            <w:r w:rsidRPr="000E39C4">
              <w:rPr>
                <w:rStyle w:val="Hyperlink"/>
              </w:rPr>
              <w:t>4.5</w:t>
            </w:r>
            <w:r>
              <w:rPr>
                <w:rFonts w:asciiTheme="minorHAnsi" w:eastAsiaTheme="minorEastAsia" w:hAnsiTheme="minorHAnsi" w:cstheme="minorBidi"/>
                <w:kern w:val="2"/>
                <w:sz w:val="24"/>
                <w:lang w:bidi="ar-SA"/>
                <w14:ligatures w14:val="standardContextual"/>
              </w:rPr>
              <w:tab/>
            </w:r>
            <w:r w:rsidRPr="000E39C4">
              <w:rPr>
                <w:rStyle w:val="Hyperlink"/>
              </w:rPr>
              <w:t>SM-DS Interfaces</w:t>
            </w:r>
            <w:r>
              <w:rPr>
                <w:webHidden/>
              </w:rPr>
              <w:tab/>
            </w:r>
            <w:r>
              <w:rPr>
                <w:webHidden/>
              </w:rPr>
              <w:fldChar w:fldCharType="begin"/>
            </w:r>
            <w:r>
              <w:rPr>
                <w:webHidden/>
              </w:rPr>
              <w:instrText xml:space="preserve"> PAGEREF _Toc195628613 \h </w:instrText>
            </w:r>
            <w:r>
              <w:rPr>
                <w:webHidden/>
              </w:rPr>
            </w:r>
            <w:r>
              <w:rPr>
                <w:webHidden/>
              </w:rPr>
              <w:fldChar w:fldCharType="separate"/>
            </w:r>
            <w:r w:rsidR="009D51F4">
              <w:rPr>
                <w:webHidden/>
              </w:rPr>
              <w:t>516</w:t>
            </w:r>
            <w:r>
              <w:rPr>
                <w:webHidden/>
              </w:rPr>
              <w:fldChar w:fldCharType="end"/>
            </w:r>
          </w:hyperlink>
        </w:p>
        <w:p w14:paraId="14080225" w14:textId="74FA280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4" w:history="1">
            <w:r w:rsidRPr="000E39C4">
              <w:rPr>
                <w:rStyle w:val="Hyperlink"/>
                <w:lang w:val="de-DE"/>
              </w:rPr>
              <w:t>4.5.1</w:t>
            </w:r>
            <w:r>
              <w:rPr>
                <w:rFonts w:asciiTheme="minorHAnsi" w:eastAsiaTheme="minorEastAsia" w:hAnsiTheme="minorHAnsi" w:cstheme="minorBidi"/>
                <w:kern w:val="2"/>
                <w:sz w:val="24"/>
                <w:lang w:bidi="ar-SA"/>
                <w14:ligatures w14:val="standardContextual"/>
              </w:rPr>
              <w:tab/>
            </w:r>
            <w:r w:rsidRPr="000E39C4">
              <w:rPr>
                <w:rStyle w:val="Hyperlink"/>
                <w:lang w:val="de-DE"/>
              </w:rPr>
              <w:t>ES12 (SM-DP+ -- SM-DS): RegisterEvent</w:t>
            </w:r>
            <w:r>
              <w:rPr>
                <w:webHidden/>
              </w:rPr>
              <w:tab/>
            </w:r>
            <w:r>
              <w:rPr>
                <w:webHidden/>
              </w:rPr>
              <w:fldChar w:fldCharType="begin"/>
            </w:r>
            <w:r>
              <w:rPr>
                <w:webHidden/>
              </w:rPr>
              <w:instrText xml:space="preserve"> PAGEREF _Toc195628614 \h </w:instrText>
            </w:r>
            <w:r>
              <w:rPr>
                <w:webHidden/>
              </w:rPr>
            </w:r>
            <w:r>
              <w:rPr>
                <w:webHidden/>
              </w:rPr>
              <w:fldChar w:fldCharType="separate"/>
            </w:r>
            <w:r w:rsidR="009D51F4">
              <w:rPr>
                <w:webHidden/>
              </w:rPr>
              <w:t>516</w:t>
            </w:r>
            <w:r>
              <w:rPr>
                <w:webHidden/>
              </w:rPr>
              <w:fldChar w:fldCharType="end"/>
            </w:r>
          </w:hyperlink>
        </w:p>
        <w:p w14:paraId="12470489" w14:textId="734E302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5" w:history="1">
            <w:r w:rsidRPr="000E39C4">
              <w:rPr>
                <w:rStyle w:val="Hyperlink"/>
                <w:lang w:val="nl-NL"/>
              </w:rPr>
              <w:t>4.5.2</w:t>
            </w:r>
            <w:r>
              <w:rPr>
                <w:rFonts w:asciiTheme="minorHAnsi" w:eastAsiaTheme="minorEastAsia" w:hAnsiTheme="minorHAnsi" w:cstheme="minorBidi"/>
                <w:kern w:val="2"/>
                <w:sz w:val="24"/>
                <w:lang w:bidi="ar-SA"/>
                <w14:ligatures w14:val="standardContextual"/>
              </w:rPr>
              <w:tab/>
            </w:r>
            <w:r w:rsidRPr="000E39C4">
              <w:rPr>
                <w:rStyle w:val="Hyperlink"/>
                <w:lang w:val="nl-NL"/>
              </w:rPr>
              <w:t>ES12 (SM-DS -- SM-DP+): DeleteEvent</w:t>
            </w:r>
            <w:r>
              <w:rPr>
                <w:webHidden/>
              </w:rPr>
              <w:tab/>
            </w:r>
            <w:r>
              <w:rPr>
                <w:webHidden/>
              </w:rPr>
              <w:fldChar w:fldCharType="begin"/>
            </w:r>
            <w:r>
              <w:rPr>
                <w:webHidden/>
              </w:rPr>
              <w:instrText xml:space="preserve"> PAGEREF _Toc195628615 \h </w:instrText>
            </w:r>
            <w:r>
              <w:rPr>
                <w:webHidden/>
              </w:rPr>
            </w:r>
            <w:r>
              <w:rPr>
                <w:webHidden/>
              </w:rPr>
              <w:fldChar w:fldCharType="separate"/>
            </w:r>
            <w:r w:rsidR="009D51F4">
              <w:rPr>
                <w:webHidden/>
              </w:rPr>
              <w:t>524</w:t>
            </w:r>
            <w:r>
              <w:rPr>
                <w:webHidden/>
              </w:rPr>
              <w:fldChar w:fldCharType="end"/>
            </w:r>
          </w:hyperlink>
        </w:p>
        <w:p w14:paraId="4985ACFF" w14:textId="603BCDDB"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6" w:history="1">
            <w:r w:rsidRPr="000E39C4">
              <w:rPr>
                <w:rStyle w:val="Hyperlink"/>
                <w:lang w:val="en-US"/>
              </w:rPr>
              <w:t>4.5.3</w:t>
            </w:r>
            <w:r>
              <w:rPr>
                <w:rFonts w:asciiTheme="minorHAnsi" w:eastAsiaTheme="minorEastAsia" w:hAnsiTheme="minorHAnsi" w:cstheme="minorBidi"/>
                <w:kern w:val="2"/>
                <w:sz w:val="24"/>
                <w:lang w:bidi="ar-SA"/>
                <w14:ligatures w14:val="standardContextual"/>
              </w:rPr>
              <w:tab/>
            </w:r>
            <w:r w:rsidRPr="000E39C4">
              <w:rPr>
                <w:rStyle w:val="Hyperlink"/>
                <w:lang w:val="en-US"/>
              </w:rPr>
              <w:t>ES15 (SM-DS -- SM-DS): RegisterEvent</w:t>
            </w:r>
            <w:r>
              <w:rPr>
                <w:webHidden/>
              </w:rPr>
              <w:tab/>
            </w:r>
            <w:r>
              <w:rPr>
                <w:webHidden/>
              </w:rPr>
              <w:fldChar w:fldCharType="begin"/>
            </w:r>
            <w:r>
              <w:rPr>
                <w:webHidden/>
              </w:rPr>
              <w:instrText xml:space="preserve"> PAGEREF _Toc195628616 \h </w:instrText>
            </w:r>
            <w:r>
              <w:rPr>
                <w:webHidden/>
              </w:rPr>
            </w:r>
            <w:r>
              <w:rPr>
                <w:webHidden/>
              </w:rPr>
              <w:fldChar w:fldCharType="separate"/>
            </w:r>
            <w:r w:rsidR="009D51F4">
              <w:rPr>
                <w:webHidden/>
              </w:rPr>
              <w:t>531</w:t>
            </w:r>
            <w:r>
              <w:rPr>
                <w:webHidden/>
              </w:rPr>
              <w:fldChar w:fldCharType="end"/>
            </w:r>
          </w:hyperlink>
        </w:p>
        <w:p w14:paraId="284A9971" w14:textId="6DC9278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7" w:history="1">
            <w:r w:rsidRPr="000E39C4">
              <w:rPr>
                <w:rStyle w:val="Hyperlink"/>
                <w:lang w:val="nl-NL"/>
              </w:rPr>
              <w:t>4.5.4</w:t>
            </w:r>
            <w:r>
              <w:rPr>
                <w:rFonts w:asciiTheme="minorHAnsi" w:eastAsiaTheme="minorEastAsia" w:hAnsiTheme="minorHAnsi" w:cstheme="minorBidi"/>
                <w:kern w:val="2"/>
                <w:sz w:val="24"/>
                <w:lang w:bidi="ar-SA"/>
                <w14:ligatures w14:val="standardContextual"/>
              </w:rPr>
              <w:tab/>
            </w:r>
            <w:r w:rsidRPr="000E39C4">
              <w:rPr>
                <w:rStyle w:val="Hyperlink"/>
                <w:lang w:val="nl-NL"/>
              </w:rPr>
              <w:t>ES15 (SM-DS -- SM-DS): DeleteEvent</w:t>
            </w:r>
            <w:r>
              <w:rPr>
                <w:webHidden/>
              </w:rPr>
              <w:tab/>
            </w:r>
            <w:r>
              <w:rPr>
                <w:webHidden/>
              </w:rPr>
              <w:fldChar w:fldCharType="begin"/>
            </w:r>
            <w:r>
              <w:rPr>
                <w:webHidden/>
              </w:rPr>
              <w:instrText xml:space="preserve"> PAGEREF _Toc195628617 \h </w:instrText>
            </w:r>
            <w:r>
              <w:rPr>
                <w:webHidden/>
              </w:rPr>
            </w:r>
            <w:r>
              <w:rPr>
                <w:webHidden/>
              </w:rPr>
              <w:fldChar w:fldCharType="separate"/>
            </w:r>
            <w:r w:rsidR="009D51F4">
              <w:rPr>
                <w:webHidden/>
              </w:rPr>
              <w:t>534</w:t>
            </w:r>
            <w:r>
              <w:rPr>
                <w:webHidden/>
              </w:rPr>
              <w:fldChar w:fldCharType="end"/>
            </w:r>
          </w:hyperlink>
        </w:p>
        <w:p w14:paraId="50ED3F9E" w14:textId="40AE6EF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8" w:history="1">
            <w:r w:rsidRPr="000E39C4">
              <w:rPr>
                <w:rStyle w:val="Hyperlink"/>
                <w:lang w:val="en-US"/>
              </w:rPr>
              <w:t>4.5.5</w:t>
            </w:r>
            <w:r>
              <w:rPr>
                <w:rFonts w:asciiTheme="minorHAnsi" w:eastAsiaTheme="minorEastAsia" w:hAnsiTheme="minorHAnsi" w:cstheme="minorBidi"/>
                <w:kern w:val="2"/>
                <w:sz w:val="24"/>
                <w:lang w:bidi="ar-SA"/>
                <w14:ligatures w14:val="standardContextual"/>
              </w:rPr>
              <w:tab/>
            </w:r>
            <w:r w:rsidRPr="000E39C4">
              <w:rPr>
                <w:rStyle w:val="Hyperlink"/>
                <w:lang w:val="en-US"/>
              </w:rPr>
              <w:t>ES11 (LPA -- SM-DS): InitiateAuthentication</w:t>
            </w:r>
            <w:r>
              <w:rPr>
                <w:webHidden/>
              </w:rPr>
              <w:tab/>
            </w:r>
            <w:r>
              <w:rPr>
                <w:webHidden/>
              </w:rPr>
              <w:fldChar w:fldCharType="begin"/>
            </w:r>
            <w:r>
              <w:rPr>
                <w:webHidden/>
              </w:rPr>
              <w:instrText xml:space="preserve"> PAGEREF _Toc195628618 \h </w:instrText>
            </w:r>
            <w:r>
              <w:rPr>
                <w:webHidden/>
              </w:rPr>
            </w:r>
            <w:r>
              <w:rPr>
                <w:webHidden/>
              </w:rPr>
              <w:fldChar w:fldCharType="separate"/>
            </w:r>
            <w:r w:rsidR="009D51F4">
              <w:rPr>
                <w:webHidden/>
              </w:rPr>
              <w:t>536</w:t>
            </w:r>
            <w:r>
              <w:rPr>
                <w:webHidden/>
              </w:rPr>
              <w:fldChar w:fldCharType="end"/>
            </w:r>
          </w:hyperlink>
        </w:p>
        <w:p w14:paraId="38AE79C0" w14:textId="15D97A2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19" w:history="1">
            <w:r w:rsidRPr="000E39C4">
              <w:rPr>
                <w:rStyle w:val="Hyperlink"/>
                <w:lang w:val="en-US"/>
              </w:rPr>
              <w:t>4.5.6</w:t>
            </w:r>
            <w:r>
              <w:rPr>
                <w:rFonts w:asciiTheme="minorHAnsi" w:eastAsiaTheme="minorEastAsia" w:hAnsiTheme="minorHAnsi" w:cstheme="minorBidi"/>
                <w:kern w:val="2"/>
                <w:sz w:val="24"/>
                <w:lang w:bidi="ar-SA"/>
                <w14:ligatures w14:val="standardContextual"/>
              </w:rPr>
              <w:tab/>
            </w:r>
            <w:r w:rsidRPr="000E39C4">
              <w:rPr>
                <w:rStyle w:val="Hyperlink"/>
                <w:lang w:val="en-US"/>
              </w:rPr>
              <w:t>ES11 (LPA -- SM-DS): Authenticate Client</w:t>
            </w:r>
            <w:r>
              <w:rPr>
                <w:webHidden/>
              </w:rPr>
              <w:tab/>
            </w:r>
            <w:r>
              <w:rPr>
                <w:webHidden/>
              </w:rPr>
              <w:fldChar w:fldCharType="begin"/>
            </w:r>
            <w:r>
              <w:rPr>
                <w:webHidden/>
              </w:rPr>
              <w:instrText xml:space="preserve"> PAGEREF _Toc195628619 \h </w:instrText>
            </w:r>
            <w:r>
              <w:rPr>
                <w:webHidden/>
              </w:rPr>
            </w:r>
            <w:r>
              <w:rPr>
                <w:webHidden/>
              </w:rPr>
              <w:fldChar w:fldCharType="separate"/>
            </w:r>
            <w:r w:rsidR="009D51F4">
              <w:rPr>
                <w:webHidden/>
              </w:rPr>
              <w:t>537</w:t>
            </w:r>
            <w:r>
              <w:rPr>
                <w:webHidden/>
              </w:rPr>
              <w:fldChar w:fldCharType="end"/>
            </w:r>
          </w:hyperlink>
        </w:p>
        <w:p w14:paraId="18817D10" w14:textId="1BBF499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0" w:history="1">
            <w:r w:rsidRPr="000E39C4">
              <w:rPr>
                <w:rStyle w:val="Hyperlink"/>
                <w:lang w:val="en-US"/>
              </w:rPr>
              <w:t>4.5.7</w:t>
            </w:r>
            <w:r>
              <w:rPr>
                <w:rFonts w:asciiTheme="minorHAnsi" w:eastAsiaTheme="minorEastAsia" w:hAnsiTheme="minorHAnsi" w:cstheme="minorBidi"/>
                <w:kern w:val="2"/>
                <w:sz w:val="24"/>
                <w:lang w:bidi="ar-SA"/>
                <w14:ligatures w14:val="standardContextual"/>
              </w:rPr>
              <w:tab/>
            </w:r>
            <w:r w:rsidRPr="000E39C4">
              <w:rPr>
                <w:rStyle w:val="Hyperlink"/>
                <w:lang w:val="en-US"/>
              </w:rPr>
              <w:t>ES15 (SM-DS -- SM-DS): TLS, Mutual Authentication, Client, Session Establishment</w:t>
            </w:r>
            <w:r>
              <w:rPr>
                <w:webHidden/>
              </w:rPr>
              <w:tab/>
            </w:r>
            <w:r>
              <w:rPr>
                <w:webHidden/>
              </w:rPr>
              <w:fldChar w:fldCharType="begin"/>
            </w:r>
            <w:r>
              <w:rPr>
                <w:webHidden/>
              </w:rPr>
              <w:instrText xml:space="preserve"> PAGEREF _Toc195628620 \h </w:instrText>
            </w:r>
            <w:r>
              <w:rPr>
                <w:webHidden/>
              </w:rPr>
            </w:r>
            <w:r>
              <w:rPr>
                <w:webHidden/>
              </w:rPr>
              <w:fldChar w:fldCharType="separate"/>
            </w:r>
            <w:r w:rsidR="009D51F4">
              <w:rPr>
                <w:webHidden/>
              </w:rPr>
              <w:t>559</w:t>
            </w:r>
            <w:r>
              <w:rPr>
                <w:webHidden/>
              </w:rPr>
              <w:fldChar w:fldCharType="end"/>
            </w:r>
          </w:hyperlink>
        </w:p>
        <w:p w14:paraId="3AA79F23" w14:textId="5FC76BC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1" w:history="1">
            <w:r w:rsidRPr="000E39C4">
              <w:rPr>
                <w:rStyle w:val="Hyperlink"/>
                <w:lang w:val="en-US"/>
              </w:rPr>
              <w:t>4.5.8</w:t>
            </w:r>
            <w:r>
              <w:rPr>
                <w:rFonts w:asciiTheme="minorHAnsi" w:eastAsiaTheme="minorEastAsia" w:hAnsiTheme="minorHAnsi" w:cstheme="minorBidi"/>
                <w:kern w:val="2"/>
                <w:sz w:val="24"/>
                <w:lang w:bidi="ar-SA"/>
                <w14:ligatures w14:val="standardContextual"/>
              </w:rPr>
              <w:tab/>
            </w:r>
            <w:r w:rsidRPr="000E39C4">
              <w:rPr>
                <w:rStyle w:val="Hyperlink"/>
                <w:lang w:val="en-US"/>
              </w:rPr>
              <w:t>ES12 (SM-DS -- SM-DP+): TLS, Mutual Authentication, Server, Session Establishment</w:t>
            </w:r>
            <w:r>
              <w:rPr>
                <w:webHidden/>
              </w:rPr>
              <w:tab/>
            </w:r>
            <w:r>
              <w:rPr>
                <w:webHidden/>
              </w:rPr>
              <w:fldChar w:fldCharType="begin"/>
            </w:r>
            <w:r>
              <w:rPr>
                <w:webHidden/>
              </w:rPr>
              <w:instrText xml:space="preserve"> PAGEREF _Toc195628621 \h </w:instrText>
            </w:r>
            <w:r>
              <w:rPr>
                <w:webHidden/>
              </w:rPr>
            </w:r>
            <w:r>
              <w:rPr>
                <w:webHidden/>
              </w:rPr>
              <w:fldChar w:fldCharType="separate"/>
            </w:r>
            <w:r w:rsidR="009D51F4">
              <w:rPr>
                <w:webHidden/>
              </w:rPr>
              <w:t>559</w:t>
            </w:r>
            <w:r>
              <w:rPr>
                <w:webHidden/>
              </w:rPr>
              <w:fldChar w:fldCharType="end"/>
            </w:r>
          </w:hyperlink>
        </w:p>
        <w:p w14:paraId="4B90D0C4" w14:textId="42003C68"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2" w:history="1">
            <w:r w:rsidRPr="000E39C4">
              <w:rPr>
                <w:rStyle w:val="Hyperlink"/>
                <w:lang w:val="en-US"/>
              </w:rPr>
              <w:t>4.5.9</w:t>
            </w:r>
            <w:r>
              <w:rPr>
                <w:rFonts w:asciiTheme="minorHAnsi" w:eastAsiaTheme="minorEastAsia" w:hAnsiTheme="minorHAnsi" w:cstheme="minorBidi"/>
                <w:kern w:val="2"/>
                <w:sz w:val="24"/>
                <w:lang w:bidi="ar-SA"/>
                <w14:ligatures w14:val="standardContextual"/>
              </w:rPr>
              <w:tab/>
            </w:r>
            <w:r w:rsidRPr="000E39C4">
              <w:rPr>
                <w:rStyle w:val="Hyperlink"/>
                <w:lang w:val="en-US"/>
              </w:rPr>
              <w:t>ES15 (SM-DS -- SM-DS): TLS, Mutual Authentication, Server, Session Establishment</w:t>
            </w:r>
            <w:r>
              <w:rPr>
                <w:webHidden/>
              </w:rPr>
              <w:tab/>
            </w:r>
            <w:r>
              <w:rPr>
                <w:webHidden/>
              </w:rPr>
              <w:fldChar w:fldCharType="begin"/>
            </w:r>
            <w:r>
              <w:rPr>
                <w:webHidden/>
              </w:rPr>
              <w:instrText xml:space="preserve"> PAGEREF _Toc195628622 \h </w:instrText>
            </w:r>
            <w:r>
              <w:rPr>
                <w:webHidden/>
              </w:rPr>
            </w:r>
            <w:r>
              <w:rPr>
                <w:webHidden/>
              </w:rPr>
              <w:fldChar w:fldCharType="separate"/>
            </w:r>
            <w:r w:rsidR="009D51F4">
              <w:rPr>
                <w:webHidden/>
              </w:rPr>
              <w:t>560</w:t>
            </w:r>
            <w:r>
              <w:rPr>
                <w:webHidden/>
              </w:rPr>
              <w:fldChar w:fldCharType="end"/>
            </w:r>
          </w:hyperlink>
        </w:p>
        <w:p w14:paraId="0DA5BAE2" w14:textId="6D62F76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3" w:history="1">
            <w:r w:rsidRPr="000E39C4">
              <w:rPr>
                <w:rStyle w:val="Hyperlink"/>
                <w:lang w:val="en-US"/>
              </w:rPr>
              <w:t>4.5.10</w:t>
            </w:r>
            <w:r>
              <w:rPr>
                <w:rFonts w:asciiTheme="minorHAnsi" w:eastAsiaTheme="minorEastAsia" w:hAnsiTheme="minorHAnsi" w:cstheme="minorBidi"/>
                <w:kern w:val="2"/>
                <w:sz w:val="24"/>
                <w:lang w:bidi="ar-SA"/>
                <w14:ligatures w14:val="standardContextual"/>
              </w:rPr>
              <w:tab/>
            </w:r>
            <w:r w:rsidRPr="000E39C4">
              <w:rPr>
                <w:rStyle w:val="Hyperlink"/>
                <w:lang w:val="en-US"/>
              </w:rPr>
              <w:t>ES11 (LPA -- SM-DS): TLS, Server Authentication, Session Establishment</w:t>
            </w:r>
            <w:r>
              <w:rPr>
                <w:webHidden/>
              </w:rPr>
              <w:tab/>
            </w:r>
            <w:r>
              <w:rPr>
                <w:webHidden/>
              </w:rPr>
              <w:fldChar w:fldCharType="begin"/>
            </w:r>
            <w:r>
              <w:rPr>
                <w:webHidden/>
              </w:rPr>
              <w:instrText xml:space="preserve"> PAGEREF _Toc195628623 \h </w:instrText>
            </w:r>
            <w:r>
              <w:rPr>
                <w:webHidden/>
              </w:rPr>
            </w:r>
            <w:r>
              <w:rPr>
                <w:webHidden/>
              </w:rPr>
              <w:fldChar w:fldCharType="separate"/>
            </w:r>
            <w:r w:rsidR="009D51F4">
              <w:rPr>
                <w:webHidden/>
              </w:rPr>
              <w:t>560</w:t>
            </w:r>
            <w:r>
              <w:rPr>
                <w:webHidden/>
              </w:rPr>
              <w:fldChar w:fldCharType="end"/>
            </w:r>
          </w:hyperlink>
        </w:p>
        <w:p w14:paraId="29FF351D" w14:textId="1325E214" w:rsidR="001E6DAA" w:rsidRDefault="001E6DAA">
          <w:pPr>
            <w:pStyle w:val="TOC2"/>
            <w:rPr>
              <w:rFonts w:asciiTheme="minorHAnsi" w:eastAsiaTheme="minorEastAsia" w:hAnsiTheme="minorHAnsi" w:cstheme="minorBidi"/>
              <w:kern w:val="2"/>
              <w:sz w:val="24"/>
              <w:lang w:bidi="ar-SA"/>
              <w14:ligatures w14:val="standardContextual"/>
            </w:rPr>
          </w:pPr>
          <w:hyperlink w:anchor="_Toc195628624" w:history="1">
            <w:r w:rsidRPr="000E39C4">
              <w:rPr>
                <w:rStyle w:val="Hyperlink"/>
              </w:rPr>
              <w:t>4.6</w:t>
            </w:r>
            <w:r>
              <w:rPr>
                <w:rFonts w:asciiTheme="minorHAnsi" w:eastAsiaTheme="minorEastAsia" w:hAnsiTheme="minorHAnsi" w:cstheme="minorBidi"/>
                <w:kern w:val="2"/>
                <w:sz w:val="24"/>
                <w:lang w:bidi="ar-SA"/>
                <w14:ligatures w14:val="standardContextual"/>
              </w:rPr>
              <w:tab/>
            </w:r>
            <w:r w:rsidRPr="000E39C4">
              <w:rPr>
                <w:rStyle w:val="Hyperlink"/>
              </w:rPr>
              <w:t>TLS Interface</w:t>
            </w:r>
            <w:r>
              <w:rPr>
                <w:webHidden/>
              </w:rPr>
              <w:tab/>
            </w:r>
            <w:r>
              <w:rPr>
                <w:webHidden/>
              </w:rPr>
              <w:fldChar w:fldCharType="begin"/>
            </w:r>
            <w:r>
              <w:rPr>
                <w:webHidden/>
              </w:rPr>
              <w:instrText xml:space="preserve"> PAGEREF _Toc195628624 \h </w:instrText>
            </w:r>
            <w:r>
              <w:rPr>
                <w:webHidden/>
              </w:rPr>
            </w:r>
            <w:r>
              <w:rPr>
                <w:webHidden/>
              </w:rPr>
              <w:fldChar w:fldCharType="separate"/>
            </w:r>
            <w:r w:rsidR="009D51F4">
              <w:rPr>
                <w:webHidden/>
              </w:rPr>
              <w:t>561</w:t>
            </w:r>
            <w:r>
              <w:rPr>
                <w:webHidden/>
              </w:rPr>
              <w:fldChar w:fldCharType="end"/>
            </w:r>
          </w:hyperlink>
        </w:p>
        <w:p w14:paraId="3EA5582D" w14:textId="61ED11B0"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5" w:history="1">
            <w:r w:rsidRPr="000E39C4">
              <w:rPr>
                <w:rStyle w:val="Hyperlink"/>
                <w:lang w:val="en-US"/>
              </w:rPr>
              <w:t>4.6.1</w:t>
            </w:r>
            <w:r>
              <w:rPr>
                <w:rFonts w:asciiTheme="minorHAnsi" w:eastAsiaTheme="minorEastAsia" w:hAnsiTheme="minorHAnsi" w:cstheme="minorBidi"/>
                <w:kern w:val="2"/>
                <w:sz w:val="24"/>
                <w:lang w:bidi="ar-SA"/>
                <w14:ligatures w14:val="standardContextual"/>
              </w:rPr>
              <w:tab/>
            </w:r>
            <w:r w:rsidRPr="000E39C4">
              <w:rPr>
                <w:rStyle w:val="Hyperlink"/>
                <w:lang w:val="en-US"/>
              </w:rPr>
              <w:t>TLS, Mutual Authentication, Client, TLS Establishment</w:t>
            </w:r>
            <w:r>
              <w:rPr>
                <w:webHidden/>
              </w:rPr>
              <w:tab/>
            </w:r>
            <w:r>
              <w:rPr>
                <w:webHidden/>
              </w:rPr>
              <w:fldChar w:fldCharType="begin"/>
            </w:r>
            <w:r>
              <w:rPr>
                <w:webHidden/>
              </w:rPr>
              <w:instrText xml:space="preserve"> PAGEREF _Toc195628625 \h </w:instrText>
            </w:r>
            <w:r>
              <w:rPr>
                <w:webHidden/>
              </w:rPr>
            </w:r>
            <w:r>
              <w:rPr>
                <w:webHidden/>
              </w:rPr>
              <w:fldChar w:fldCharType="separate"/>
            </w:r>
            <w:r w:rsidR="009D51F4">
              <w:rPr>
                <w:webHidden/>
              </w:rPr>
              <w:t>561</w:t>
            </w:r>
            <w:r>
              <w:rPr>
                <w:webHidden/>
              </w:rPr>
              <w:fldChar w:fldCharType="end"/>
            </w:r>
          </w:hyperlink>
        </w:p>
        <w:p w14:paraId="68348A7D" w14:textId="633F0A13"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6" w:history="1">
            <w:r w:rsidRPr="000E39C4">
              <w:rPr>
                <w:rStyle w:val="Hyperlink"/>
                <w:lang w:val="en-US"/>
              </w:rPr>
              <w:t>4.6.2</w:t>
            </w:r>
            <w:r>
              <w:rPr>
                <w:rFonts w:asciiTheme="minorHAnsi" w:eastAsiaTheme="minorEastAsia" w:hAnsiTheme="minorHAnsi" w:cstheme="minorBidi"/>
                <w:kern w:val="2"/>
                <w:sz w:val="24"/>
                <w:lang w:bidi="ar-SA"/>
                <w14:ligatures w14:val="standardContextual"/>
              </w:rPr>
              <w:tab/>
            </w:r>
            <w:r w:rsidRPr="000E39C4">
              <w:rPr>
                <w:rStyle w:val="Hyperlink"/>
                <w:lang w:val="en-US"/>
              </w:rPr>
              <w:t>TLS, Mutual Authentication, Server, TLS Establishment</w:t>
            </w:r>
            <w:r>
              <w:rPr>
                <w:webHidden/>
              </w:rPr>
              <w:tab/>
            </w:r>
            <w:r>
              <w:rPr>
                <w:webHidden/>
              </w:rPr>
              <w:fldChar w:fldCharType="begin"/>
            </w:r>
            <w:r>
              <w:rPr>
                <w:webHidden/>
              </w:rPr>
              <w:instrText xml:space="preserve"> PAGEREF _Toc195628626 \h </w:instrText>
            </w:r>
            <w:r>
              <w:rPr>
                <w:webHidden/>
              </w:rPr>
            </w:r>
            <w:r>
              <w:rPr>
                <w:webHidden/>
              </w:rPr>
              <w:fldChar w:fldCharType="separate"/>
            </w:r>
            <w:r w:rsidR="009D51F4">
              <w:rPr>
                <w:webHidden/>
              </w:rPr>
              <w:t>573</w:t>
            </w:r>
            <w:r>
              <w:rPr>
                <w:webHidden/>
              </w:rPr>
              <w:fldChar w:fldCharType="end"/>
            </w:r>
          </w:hyperlink>
        </w:p>
        <w:p w14:paraId="42B1DCF0" w14:textId="33AAD1DB" w:rsidR="001E6DAA" w:rsidRDefault="001E6DAA">
          <w:pPr>
            <w:pStyle w:val="TOC3"/>
            <w:rPr>
              <w:rFonts w:asciiTheme="minorHAnsi" w:eastAsiaTheme="minorEastAsia" w:hAnsiTheme="minorHAnsi" w:cstheme="minorBidi"/>
              <w:kern w:val="2"/>
              <w:sz w:val="24"/>
              <w:lang w:bidi="ar-SA"/>
              <w14:ligatures w14:val="standardContextual"/>
            </w:rPr>
          </w:pPr>
          <w:hyperlink w:anchor="_Toc195628627" w:history="1">
            <w:r w:rsidRPr="000E39C4">
              <w:rPr>
                <w:rStyle w:val="Hyperlink"/>
                <w:lang w:val="en-US"/>
              </w:rPr>
              <w:t>4.6.3</w:t>
            </w:r>
            <w:r>
              <w:rPr>
                <w:rFonts w:asciiTheme="minorHAnsi" w:eastAsiaTheme="minorEastAsia" w:hAnsiTheme="minorHAnsi" w:cstheme="minorBidi"/>
                <w:kern w:val="2"/>
                <w:sz w:val="24"/>
                <w:lang w:bidi="ar-SA"/>
                <w14:ligatures w14:val="standardContextual"/>
              </w:rPr>
              <w:tab/>
            </w:r>
            <w:r w:rsidRPr="000E39C4">
              <w:rPr>
                <w:rStyle w:val="Hyperlink"/>
                <w:lang w:val="en-US"/>
              </w:rPr>
              <w:t>TLS, Server Authentication, TLS Establishment</w:t>
            </w:r>
            <w:r>
              <w:rPr>
                <w:webHidden/>
              </w:rPr>
              <w:tab/>
            </w:r>
            <w:r>
              <w:rPr>
                <w:webHidden/>
              </w:rPr>
              <w:fldChar w:fldCharType="begin"/>
            </w:r>
            <w:r>
              <w:rPr>
                <w:webHidden/>
              </w:rPr>
              <w:instrText xml:space="preserve"> PAGEREF _Toc195628627 \h </w:instrText>
            </w:r>
            <w:r>
              <w:rPr>
                <w:webHidden/>
              </w:rPr>
            </w:r>
            <w:r>
              <w:rPr>
                <w:webHidden/>
              </w:rPr>
              <w:fldChar w:fldCharType="separate"/>
            </w:r>
            <w:r w:rsidR="009D51F4">
              <w:rPr>
                <w:webHidden/>
              </w:rPr>
              <w:t>581</w:t>
            </w:r>
            <w:r>
              <w:rPr>
                <w:webHidden/>
              </w:rPr>
              <w:fldChar w:fldCharType="end"/>
            </w:r>
          </w:hyperlink>
        </w:p>
        <w:p w14:paraId="3C75C2DF" w14:textId="5EB13087" w:rsidR="001E6DAA" w:rsidRDefault="001E6DAA">
          <w:pPr>
            <w:pStyle w:val="TOC2"/>
            <w:rPr>
              <w:rFonts w:asciiTheme="minorHAnsi" w:eastAsiaTheme="minorEastAsia" w:hAnsiTheme="minorHAnsi" w:cstheme="minorBidi"/>
              <w:kern w:val="2"/>
              <w:sz w:val="24"/>
              <w:lang w:bidi="ar-SA"/>
              <w14:ligatures w14:val="standardContextual"/>
            </w:rPr>
          </w:pPr>
          <w:hyperlink w:anchor="_Toc195628628" w:history="1">
            <w:r w:rsidRPr="000E39C4">
              <w:rPr>
                <w:rStyle w:val="Hyperlink"/>
              </w:rPr>
              <w:t>4.7</w:t>
            </w:r>
            <w:r>
              <w:rPr>
                <w:rFonts w:asciiTheme="minorHAnsi" w:eastAsiaTheme="minorEastAsia" w:hAnsiTheme="minorHAnsi" w:cstheme="minorBidi"/>
                <w:kern w:val="2"/>
                <w:sz w:val="24"/>
                <w:lang w:bidi="ar-SA"/>
                <w14:ligatures w14:val="standardContextual"/>
              </w:rPr>
              <w:tab/>
            </w:r>
            <w:r w:rsidRPr="000E39C4">
              <w:rPr>
                <w:rStyle w:val="Hyperlink"/>
              </w:rPr>
              <w:t>LPAe Interfaces</w:t>
            </w:r>
            <w:r>
              <w:rPr>
                <w:webHidden/>
              </w:rPr>
              <w:tab/>
            </w:r>
            <w:r>
              <w:rPr>
                <w:webHidden/>
              </w:rPr>
              <w:fldChar w:fldCharType="begin"/>
            </w:r>
            <w:r>
              <w:rPr>
                <w:webHidden/>
              </w:rPr>
              <w:instrText xml:space="preserve"> PAGEREF _Toc195628628 \h </w:instrText>
            </w:r>
            <w:r>
              <w:rPr>
                <w:webHidden/>
              </w:rPr>
            </w:r>
            <w:r>
              <w:rPr>
                <w:webHidden/>
              </w:rPr>
              <w:fldChar w:fldCharType="separate"/>
            </w:r>
            <w:r w:rsidR="009D51F4">
              <w:rPr>
                <w:webHidden/>
              </w:rPr>
              <w:t>585</w:t>
            </w:r>
            <w:r>
              <w:rPr>
                <w:webHidden/>
              </w:rPr>
              <w:fldChar w:fldCharType="end"/>
            </w:r>
          </w:hyperlink>
        </w:p>
        <w:p w14:paraId="0CC1BD21" w14:textId="59A8390A" w:rsidR="001E6DAA" w:rsidRDefault="001E6DAA">
          <w:pPr>
            <w:pStyle w:val="TOC1"/>
            <w:rPr>
              <w:rFonts w:asciiTheme="minorHAnsi" w:eastAsiaTheme="minorEastAsia" w:hAnsiTheme="minorHAnsi" w:cstheme="minorBidi"/>
              <w:b w:val="0"/>
              <w:kern w:val="2"/>
              <w:sz w:val="24"/>
              <w:szCs w:val="24"/>
              <w:lang w:eastAsia="en-GB" w:bidi="ar-SA"/>
              <w14:ligatures w14:val="standardContextual"/>
            </w:rPr>
          </w:pPr>
          <w:hyperlink w:anchor="_Toc195628629" w:history="1">
            <w:r w:rsidRPr="000E39C4">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Procedure - Behaviour Testing</w:t>
            </w:r>
            <w:r>
              <w:rPr>
                <w:webHidden/>
              </w:rPr>
              <w:tab/>
            </w:r>
            <w:r>
              <w:rPr>
                <w:webHidden/>
              </w:rPr>
              <w:fldChar w:fldCharType="begin"/>
            </w:r>
            <w:r>
              <w:rPr>
                <w:webHidden/>
              </w:rPr>
              <w:instrText xml:space="preserve"> PAGEREF _Toc195628629 \h </w:instrText>
            </w:r>
            <w:r>
              <w:rPr>
                <w:webHidden/>
              </w:rPr>
            </w:r>
            <w:r>
              <w:rPr>
                <w:webHidden/>
              </w:rPr>
              <w:fldChar w:fldCharType="separate"/>
            </w:r>
            <w:r w:rsidR="009D51F4">
              <w:rPr>
                <w:webHidden/>
              </w:rPr>
              <w:t>585</w:t>
            </w:r>
            <w:r>
              <w:rPr>
                <w:webHidden/>
              </w:rPr>
              <w:fldChar w:fldCharType="end"/>
            </w:r>
          </w:hyperlink>
        </w:p>
        <w:p w14:paraId="7F8165D7" w14:textId="2F1F64D8" w:rsidR="001E6DAA" w:rsidRDefault="001E6DAA">
          <w:pPr>
            <w:pStyle w:val="TOC2"/>
            <w:rPr>
              <w:rFonts w:asciiTheme="minorHAnsi" w:eastAsiaTheme="minorEastAsia" w:hAnsiTheme="minorHAnsi" w:cstheme="minorBidi"/>
              <w:kern w:val="2"/>
              <w:sz w:val="24"/>
              <w:lang w:bidi="ar-SA"/>
              <w14:ligatures w14:val="standardContextual"/>
            </w:rPr>
          </w:pPr>
          <w:hyperlink w:anchor="_Toc195628630" w:history="1">
            <w:r w:rsidRPr="000E39C4">
              <w:rPr>
                <w:rStyle w:val="Hyperlink"/>
              </w:rPr>
              <w:t>5.1</w:t>
            </w:r>
            <w:r>
              <w:rPr>
                <w:rFonts w:asciiTheme="minorHAnsi" w:eastAsiaTheme="minorEastAsia" w:hAnsiTheme="minorHAnsi" w:cstheme="minorBidi"/>
                <w:kern w:val="2"/>
                <w:sz w:val="24"/>
                <w:lang w:bidi="ar-SA"/>
                <w14:ligatures w14:val="standardContextual"/>
              </w:rPr>
              <w:tab/>
            </w:r>
            <w:r w:rsidRPr="000E39C4">
              <w:rPr>
                <w:rStyle w:val="Hyperlink"/>
              </w:rPr>
              <w:t>General Overview</w:t>
            </w:r>
            <w:r>
              <w:rPr>
                <w:webHidden/>
              </w:rPr>
              <w:tab/>
            </w:r>
            <w:r>
              <w:rPr>
                <w:webHidden/>
              </w:rPr>
              <w:fldChar w:fldCharType="begin"/>
            </w:r>
            <w:r>
              <w:rPr>
                <w:webHidden/>
              </w:rPr>
              <w:instrText xml:space="preserve"> PAGEREF _Toc195628630 \h </w:instrText>
            </w:r>
            <w:r>
              <w:rPr>
                <w:webHidden/>
              </w:rPr>
            </w:r>
            <w:r>
              <w:rPr>
                <w:webHidden/>
              </w:rPr>
              <w:fldChar w:fldCharType="separate"/>
            </w:r>
            <w:r w:rsidR="009D51F4">
              <w:rPr>
                <w:webHidden/>
              </w:rPr>
              <w:t>585</w:t>
            </w:r>
            <w:r>
              <w:rPr>
                <w:webHidden/>
              </w:rPr>
              <w:fldChar w:fldCharType="end"/>
            </w:r>
          </w:hyperlink>
        </w:p>
        <w:p w14:paraId="222CD48E" w14:textId="7963A376" w:rsidR="001E6DAA" w:rsidRDefault="001E6DAA">
          <w:pPr>
            <w:pStyle w:val="TOC2"/>
            <w:rPr>
              <w:rFonts w:asciiTheme="minorHAnsi" w:eastAsiaTheme="minorEastAsia" w:hAnsiTheme="minorHAnsi" w:cstheme="minorBidi"/>
              <w:kern w:val="2"/>
              <w:sz w:val="24"/>
              <w:lang w:bidi="ar-SA"/>
              <w14:ligatures w14:val="standardContextual"/>
            </w:rPr>
          </w:pPr>
          <w:hyperlink w:anchor="_Toc195628631" w:history="1">
            <w:r w:rsidRPr="000E39C4">
              <w:rPr>
                <w:rStyle w:val="Hyperlink"/>
              </w:rPr>
              <w:t>5.2</w:t>
            </w:r>
            <w:r>
              <w:rPr>
                <w:rFonts w:asciiTheme="minorHAnsi" w:eastAsiaTheme="minorEastAsia" w:hAnsiTheme="minorHAnsi" w:cstheme="minorBidi"/>
                <w:kern w:val="2"/>
                <w:sz w:val="24"/>
                <w:lang w:bidi="ar-SA"/>
                <w14:ligatures w14:val="standardContextual"/>
              </w:rPr>
              <w:tab/>
            </w:r>
            <w:r w:rsidRPr="000E39C4">
              <w:rPr>
                <w:rStyle w:val="Hyperlink"/>
              </w:rPr>
              <w:t>eUICC Behaviour</w:t>
            </w:r>
            <w:r>
              <w:rPr>
                <w:webHidden/>
              </w:rPr>
              <w:tab/>
            </w:r>
            <w:r>
              <w:rPr>
                <w:webHidden/>
              </w:rPr>
              <w:fldChar w:fldCharType="begin"/>
            </w:r>
            <w:r>
              <w:rPr>
                <w:webHidden/>
              </w:rPr>
              <w:instrText xml:space="preserve"> PAGEREF _Toc195628631 \h </w:instrText>
            </w:r>
            <w:r>
              <w:rPr>
                <w:webHidden/>
              </w:rPr>
            </w:r>
            <w:r>
              <w:rPr>
                <w:webHidden/>
              </w:rPr>
              <w:fldChar w:fldCharType="separate"/>
            </w:r>
            <w:r w:rsidR="009D51F4">
              <w:rPr>
                <w:webHidden/>
              </w:rPr>
              <w:t>585</w:t>
            </w:r>
            <w:r>
              <w:rPr>
                <w:webHidden/>
              </w:rPr>
              <w:fldChar w:fldCharType="end"/>
            </w:r>
          </w:hyperlink>
        </w:p>
        <w:p w14:paraId="2CE31132" w14:textId="001CE291"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2" w:history="1">
            <w:r w:rsidRPr="000E39C4">
              <w:rPr>
                <w:rStyle w:val="Hyperlink"/>
                <w:lang w:val="en-US"/>
              </w:rPr>
              <w:t>5.2.1</w:t>
            </w:r>
            <w:r>
              <w:rPr>
                <w:rFonts w:asciiTheme="minorHAnsi" w:eastAsiaTheme="minorEastAsia" w:hAnsiTheme="minorHAnsi" w:cstheme="minorBidi"/>
                <w:kern w:val="2"/>
                <w:sz w:val="24"/>
                <w:lang w:bidi="ar-SA"/>
                <w14:ligatures w14:val="standardContextual"/>
              </w:rPr>
              <w:tab/>
            </w:r>
            <w:r w:rsidRPr="000E39C4">
              <w:rPr>
                <w:rStyle w:val="Hyperlink"/>
                <w:lang w:val="en-US"/>
              </w:rPr>
              <w:t>Retry mechanism</w:t>
            </w:r>
            <w:r>
              <w:rPr>
                <w:webHidden/>
              </w:rPr>
              <w:tab/>
            </w:r>
            <w:r>
              <w:rPr>
                <w:webHidden/>
              </w:rPr>
              <w:fldChar w:fldCharType="begin"/>
            </w:r>
            <w:r>
              <w:rPr>
                <w:webHidden/>
              </w:rPr>
              <w:instrText xml:space="preserve"> PAGEREF _Toc195628632 \h </w:instrText>
            </w:r>
            <w:r>
              <w:rPr>
                <w:webHidden/>
              </w:rPr>
            </w:r>
            <w:r>
              <w:rPr>
                <w:webHidden/>
              </w:rPr>
              <w:fldChar w:fldCharType="separate"/>
            </w:r>
            <w:r w:rsidR="009D51F4">
              <w:rPr>
                <w:webHidden/>
              </w:rPr>
              <w:t>585</w:t>
            </w:r>
            <w:r>
              <w:rPr>
                <w:webHidden/>
              </w:rPr>
              <w:fldChar w:fldCharType="end"/>
            </w:r>
          </w:hyperlink>
        </w:p>
        <w:p w14:paraId="1E177B31" w14:textId="1A64925C"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3" w:history="1">
            <w:r w:rsidRPr="000E39C4">
              <w:rPr>
                <w:rStyle w:val="Hyperlink"/>
                <w:lang w:val="en-US"/>
              </w:rPr>
              <w:t>5.2.2</w:t>
            </w:r>
            <w:r>
              <w:rPr>
                <w:rFonts w:asciiTheme="minorHAnsi" w:eastAsiaTheme="minorEastAsia" w:hAnsiTheme="minorHAnsi" w:cstheme="minorBidi"/>
                <w:kern w:val="2"/>
                <w:sz w:val="24"/>
                <w:lang w:bidi="ar-SA"/>
                <w14:ligatures w14:val="standardContextual"/>
              </w:rPr>
              <w:tab/>
            </w:r>
            <w:r w:rsidRPr="000E39C4">
              <w:rPr>
                <w:rStyle w:val="Hyperlink"/>
                <w:lang w:val="en-US"/>
              </w:rPr>
              <w:t>Forbidden PPRs</w:t>
            </w:r>
            <w:r>
              <w:rPr>
                <w:webHidden/>
              </w:rPr>
              <w:tab/>
            </w:r>
            <w:r>
              <w:rPr>
                <w:webHidden/>
              </w:rPr>
              <w:fldChar w:fldCharType="begin"/>
            </w:r>
            <w:r>
              <w:rPr>
                <w:webHidden/>
              </w:rPr>
              <w:instrText xml:space="preserve"> PAGEREF _Toc195628633 \h </w:instrText>
            </w:r>
            <w:r>
              <w:rPr>
                <w:webHidden/>
              </w:rPr>
            </w:r>
            <w:r>
              <w:rPr>
                <w:webHidden/>
              </w:rPr>
              <w:fldChar w:fldCharType="separate"/>
            </w:r>
            <w:r w:rsidR="009D51F4">
              <w:rPr>
                <w:webHidden/>
              </w:rPr>
              <w:t>591</w:t>
            </w:r>
            <w:r>
              <w:rPr>
                <w:webHidden/>
              </w:rPr>
              <w:fldChar w:fldCharType="end"/>
            </w:r>
          </w:hyperlink>
        </w:p>
        <w:p w14:paraId="05DDB9FB" w14:textId="4D8602B8"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4" w:history="1">
            <w:r w:rsidRPr="000E39C4">
              <w:rPr>
                <w:rStyle w:val="Hyperlink"/>
                <w:lang w:val="en-US"/>
              </w:rPr>
              <w:t>5.2.3</w:t>
            </w:r>
            <w:r>
              <w:rPr>
                <w:rFonts w:asciiTheme="minorHAnsi" w:eastAsiaTheme="minorEastAsia" w:hAnsiTheme="minorHAnsi" w:cstheme="minorBidi"/>
                <w:kern w:val="2"/>
                <w:sz w:val="24"/>
                <w:lang w:bidi="ar-SA"/>
                <w14:ligatures w14:val="standardContextual"/>
              </w:rPr>
              <w:tab/>
            </w:r>
            <w:r w:rsidRPr="000E39C4">
              <w:rPr>
                <w:rStyle w:val="Hyperlink"/>
                <w:lang w:val="en-US"/>
              </w:rPr>
              <w:t>eUICC's RAT</w:t>
            </w:r>
            <w:r>
              <w:rPr>
                <w:webHidden/>
              </w:rPr>
              <w:tab/>
            </w:r>
            <w:r>
              <w:rPr>
                <w:webHidden/>
              </w:rPr>
              <w:fldChar w:fldCharType="begin"/>
            </w:r>
            <w:r>
              <w:rPr>
                <w:webHidden/>
              </w:rPr>
              <w:instrText xml:space="preserve"> PAGEREF _Toc195628634 \h </w:instrText>
            </w:r>
            <w:r>
              <w:rPr>
                <w:webHidden/>
              </w:rPr>
            </w:r>
            <w:r>
              <w:rPr>
                <w:webHidden/>
              </w:rPr>
              <w:fldChar w:fldCharType="separate"/>
            </w:r>
            <w:r w:rsidR="009D51F4">
              <w:rPr>
                <w:webHidden/>
              </w:rPr>
              <w:t>593</w:t>
            </w:r>
            <w:r>
              <w:rPr>
                <w:webHidden/>
              </w:rPr>
              <w:fldChar w:fldCharType="end"/>
            </w:r>
          </w:hyperlink>
        </w:p>
        <w:p w14:paraId="263487FC" w14:textId="46B7C06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5" w:history="1">
            <w:r w:rsidRPr="000E39C4">
              <w:rPr>
                <w:rStyle w:val="Hyperlink"/>
                <w:lang w:val="en-US"/>
              </w:rPr>
              <w:t>5.2.4</w:t>
            </w:r>
            <w:r>
              <w:rPr>
                <w:rFonts w:asciiTheme="minorHAnsi" w:eastAsiaTheme="minorEastAsia" w:hAnsiTheme="minorHAnsi" w:cstheme="minorBidi"/>
                <w:kern w:val="2"/>
                <w:sz w:val="24"/>
                <w:lang w:bidi="ar-SA"/>
                <w14:ligatures w14:val="standardContextual"/>
              </w:rPr>
              <w:tab/>
            </w:r>
            <w:r w:rsidRPr="000E39C4">
              <w:rPr>
                <w:rStyle w:val="Hyperlink"/>
                <w:lang w:val="en-US"/>
              </w:rPr>
              <w:t>eUICC File Structure</w:t>
            </w:r>
            <w:r>
              <w:rPr>
                <w:webHidden/>
              </w:rPr>
              <w:tab/>
            </w:r>
            <w:r>
              <w:rPr>
                <w:webHidden/>
              </w:rPr>
              <w:fldChar w:fldCharType="begin"/>
            </w:r>
            <w:r>
              <w:rPr>
                <w:webHidden/>
              </w:rPr>
              <w:instrText xml:space="preserve"> PAGEREF _Toc195628635 \h </w:instrText>
            </w:r>
            <w:r>
              <w:rPr>
                <w:webHidden/>
              </w:rPr>
            </w:r>
            <w:r>
              <w:rPr>
                <w:webHidden/>
              </w:rPr>
              <w:fldChar w:fldCharType="separate"/>
            </w:r>
            <w:r w:rsidR="009D51F4">
              <w:rPr>
                <w:webHidden/>
              </w:rPr>
              <w:t>594</w:t>
            </w:r>
            <w:r>
              <w:rPr>
                <w:webHidden/>
              </w:rPr>
              <w:fldChar w:fldCharType="end"/>
            </w:r>
          </w:hyperlink>
        </w:p>
        <w:p w14:paraId="4851920F" w14:textId="298EDBF3"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6" w:history="1">
            <w:r w:rsidRPr="000E39C4">
              <w:rPr>
                <w:rStyle w:val="Hyperlink"/>
                <w:lang w:val="en-US"/>
              </w:rPr>
              <w:t>5.2.5</w:t>
            </w:r>
            <w:r>
              <w:rPr>
                <w:rFonts w:asciiTheme="minorHAnsi" w:eastAsiaTheme="minorEastAsia" w:hAnsiTheme="minorHAnsi" w:cstheme="minorBidi"/>
                <w:kern w:val="2"/>
                <w:sz w:val="24"/>
                <w:lang w:bidi="ar-SA"/>
                <w14:ligatures w14:val="standardContextual"/>
              </w:rPr>
              <w:tab/>
            </w:r>
            <w:r w:rsidRPr="000E39C4">
              <w:rPr>
                <w:rStyle w:val="Hyperlink"/>
                <w:lang w:val="en-US"/>
              </w:rPr>
              <w:t>eUICC Delete Profile Process</w:t>
            </w:r>
            <w:r>
              <w:rPr>
                <w:webHidden/>
              </w:rPr>
              <w:tab/>
            </w:r>
            <w:r>
              <w:rPr>
                <w:webHidden/>
              </w:rPr>
              <w:fldChar w:fldCharType="begin"/>
            </w:r>
            <w:r>
              <w:rPr>
                <w:webHidden/>
              </w:rPr>
              <w:instrText xml:space="preserve"> PAGEREF _Toc195628636 \h </w:instrText>
            </w:r>
            <w:r>
              <w:rPr>
                <w:webHidden/>
              </w:rPr>
            </w:r>
            <w:r>
              <w:rPr>
                <w:webHidden/>
              </w:rPr>
              <w:fldChar w:fldCharType="separate"/>
            </w:r>
            <w:r w:rsidR="009D51F4">
              <w:rPr>
                <w:webHidden/>
              </w:rPr>
              <w:t>595</w:t>
            </w:r>
            <w:r>
              <w:rPr>
                <w:webHidden/>
              </w:rPr>
              <w:fldChar w:fldCharType="end"/>
            </w:r>
          </w:hyperlink>
        </w:p>
        <w:p w14:paraId="7C5D162C" w14:textId="49F3770D"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7" w:history="1">
            <w:r w:rsidRPr="000E39C4">
              <w:rPr>
                <w:rStyle w:val="Hyperlink"/>
                <w:lang w:val="fr-FR"/>
              </w:rPr>
              <w:t>5.2.6</w:t>
            </w:r>
            <w:r>
              <w:rPr>
                <w:rFonts w:asciiTheme="minorHAnsi" w:eastAsiaTheme="minorEastAsia" w:hAnsiTheme="minorHAnsi" w:cstheme="minorBidi"/>
                <w:kern w:val="2"/>
                <w:sz w:val="24"/>
                <w:lang w:bidi="ar-SA"/>
                <w14:ligatures w14:val="standardContextual"/>
              </w:rPr>
              <w:tab/>
            </w:r>
            <w:r w:rsidRPr="000E39C4">
              <w:rPr>
                <w:rStyle w:val="Hyperlink"/>
                <w:lang w:val="fr-FR"/>
              </w:rPr>
              <w:t>eUICC Enable Profile Process</w:t>
            </w:r>
            <w:r>
              <w:rPr>
                <w:webHidden/>
              </w:rPr>
              <w:tab/>
            </w:r>
            <w:r>
              <w:rPr>
                <w:webHidden/>
              </w:rPr>
              <w:fldChar w:fldCharType="begin"/>
            </w:r>
            <w:r>
              <w:rPr>
                <w:webHidden/>
              </w:rPr>
              <w:instrText xml:space="preserve"> PAGEREF _Toc195628637 \h </w:instrText>
            </w:r>
            <w:r>
              <w:rPr>
                <w:webHidden/>
              </w:rPr>
            </w:r>
            <w:r>
              <w:rPr>
                <w:webHidden/>
              </w:rPr>
              <w:fldChar w:fldCharType="separate"/>
            </w:r>
            <w:r w:rsidR="009D51F4">
              <w:rPr>
                <w:webHidden/>
              </w:rPr>
              <w:t>596</w:t>
            </w:r>
            <w:r>
              <w:rPr>
                <w:webHidden/>
              </w:rPr>
              <w:fldChar w:fldCharType="end"/>
            </w:r>
          </w:hyperlink>
        </w:p>
        <w:p w14:paraId="1A289630" w14:textId="3D040BF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8" w:history="1">
            <w:r w:rsidRPr="000E39C4">
              <w:rPr>
                <w:rStyle w:val="Hyperlink"/>
                <w:lang w:val="en-US"/>
              </w:rPr>
              <w:t>5.2.7</w:t>
            </w:r>
            <w:r>
              <w:rPr>
                <w:rFonts w:asciiTheme="minorHAnsi" w:eastAsiaTheme="minorEastAsia" w:hAnsiTheme="minorHAnsi" w:cstheme="minorBidi"/>
                <w:kern w:val="2"/>
                <w:sz w:val="24"/>
                <w:lang w:bidi="ar-SA"/>
                <w14:ligatures w14:val="standardContextual"/>
              </w:rPr>
              <w:tab/>
            </w:r>
            <w:r w:rsidRPr="000E39C4">
              <w:rPr>
                <w:rStyle w:val="Hyperlink"/>
                <w:lang w:val="en-US"/>
              </w:rPr>
              <w:t>eUICC Disable Profile Process</w:t>
            </w:r>
            <w:r>
              <w:rPr>
                <w:webHidden/>
              </w:rPr>
              <w:tab/>
            </w:r>
            <w:r>
              <w:rPr>
                <w:webHidden/>
              </w:rPr>
              <w:fldChar w:fldCharType="begin"/>
            </w:r>
            <w:r>
              <w:rPr>
                <w:webHidden/>
              </w:rPr>
              <w:instrText xml:space="preserve"> PAGEREF _Toc195628638 \h </w:instrText>
            </w:r>
            <w:r>
              <w:rPr>
                <w:webHidden/>
              </w:rPr>
            </w:r>
            <w:r>
              <w:rPr>
                <w:webHidden/>
              </w:rPr>
              <w:fldChar w:fldCharType="separate"/>
            </w:r>
            <w:r w:rsidR="009D51F4">
              <w:rPr>
                <w:webHidden/>
              </w:rPr>
              <w:t>598</w:t>
            </w:r>
            <w:r>
              <w:rPr>
                <w:webHidden/>
              </w:rPr>
              <w:fldChar w:fldCharType="end"/>
            </w:r>
          </w:hyperlink>
        </w:p>
        <w:p w14:paraId="22168130" w14:textId="2BDE7B68" w:rsidR="001E6DAA" w:rsidRDefault="001E6DAA">
          <w:pPr>
            <w:pStyle w:val="TOC3"/>
            <w:rPr>
              <w:rFonts w:asciiTheme="minorHAnsi" w:eastAsiaTheme="minorEastAsia" w:hAnsiTheme="minorHAnsi" w:cstheme="minorBidi"/>
              <w:kern w:val="2"/>
              <w:sz w:val="24"/>
              <w:lang w:bidi="ar-SA"/>
              <w14:ligatures w14:val="standardContextual"/>
            </w:rPr>
          </w:pPr>
          <w:hyperlink w:anchor="_Toc195628639" w:history="1">
            <w:r w:rsidRPr="000E39C4">
              <w:rPr>
                <w:rStyle w:val="Hyperlink"/>
                <w:lang w:val="en-US"/>
              </w:rPr>
              <w:t>5.2.8</w:t>
            </w:r>
            <w:r>
              <w:rPr>
                <w:rFonts w:asciiTheme="minorHAnsi" w:eastAsiaTheme="minorEastAsia" w:hAnsiTheme="minorHAnsi" w:cstheme="minorBidi"/>
                <w:kern w:val="2"/>
                <w:sz w:val="24"/>
                <w:lang w:bidi="ar-SA"/>
                <w14:ligatures w14:val="standardContextual"/>
              </w:rPr>
              <w:tab/>
            </w:r>
            <w:r w:rsidRPr="000E39C4">
              <w:rPr>
                <w:rStyle w:val="Hyperlink"/>
                <w:lang w:val="en-US"/>
              </w:rPr>
              <w:t>eUICC Notifications</w:t>
            </w:r>
            <w:r>
              <w:rPr>
                <w:webHidden/>
              </w:rPr>
              <w:tab/>
            </w:r>
            <w:r>
              <w:rPr>
                <w:webHidden/>
              </w:rPr>
              <w:fldChar w:fldCharType="begin"/>
            </w:r>
            <w:r>
              <w:rPr>
                <w:webHidden/>
              </w:rPr>
              <w:instrText xml:space="preserve"> PAGEREF _Toc195628639 \h </w:instrText>
            </w:r>
            <w:r>
              <w:rPr>
                <w:webHidden/>
              </w:rPr>
            </w:r>
            <w:r>
              <w:rPr>
                <w:webHidden/>
              </w:rPr>
              <w:fldChar w:fldCharType="separate"/>
            </w:r>
            <w:r w:rsidR="009D51F4">
              <w:rPr>
                <w:webHidden/>
              </w:rPr>
              <w:t>599</w:t>
            </w:r>
            <w:r>
              <w:rPr>
                <w:webHidden/>
              </w:rPr>
              <w:fldChar w:fldCharType="end"/>
            </w:r>
          </w:hyperlink>
        </w:p>
        <w:p w14:paraId="5466C86E" w14:textId="20DE7490" w:rsidR="001E6DAA" w:rsidRDefault="001E6DAA">
          <w:pPr>
            <w:pStyle w:val="TOC2"/>
            <w:rPr>
              <w:rFonts w:asciiTheme="minorHAnsi" w:eastAsiaTheme="minorEastAsia" w:hAnsiTheme="minorHAnsi" w:cstheme="minorBidi"/>
              <w:kern w:val="2"/>
              <w:sz w:val="24"/>
              <w:lang w:bidi="ar-SA"/>
              <w14:ligatures w14:val="standardContextual"/>
            </w:rPr>
          </w:pPr>
          <w:hyperlink w:anchor="_Toc195628640" w:history="1">
            <w:r w:rsidRPr="000E39C4">
              <w:rPr>
                <w:rStyle w:val="Hyperlink"/>
              </w:rPr>
              <w:t>5.3</w:t>
            </w:r>
            <w:r>
              <w:rPr>
                <w:rFonts w:asciiTheme="minorHAnsi" w:eastAsiaTheme="minorEastAsia" w:hAnsiTheme="minorHAnsi" w:cstheme="minorBidi"/>
                <w:kern w:val="2"/>
                <w:sz w:val="24"/>
                <w:lang w:bidi="ar-SA"/>
                <w14:ligatures w14:val="standardContextual"/>
              </w:rPr>
              <w:tab/>
            </w:r>
            <w:r w:rsidRPr="000E39C4">
              <w:rPr>
                <w:rStyle w:val="Hyperlink"/>
              </w:rPr>
              <w:t>Platform Procedures</w:t>
            </w:r>
            <w:r>
              <w:rPr>
                <w:webHidden/>
              </w:rPr>
              <w:tab/>
            </w:r>
            <w:r>
              <w:rPr>
                <w:webHidden/>
              </w:rPr>
              <w:fldChar w:fldCharType="begin"/>
            </w:r>
            <w:r>
              <w:rPr>
                <w:webHidden/>
              </w:rPr>
              <w:instrText xml:space="preserve"> PAGEREF _Toc195628640 \h </w:instrText>
            </w:r>
            <w:r>
              <w:rPr>
                <w:webHidden/>
              </w:rPr>
            </w:r>
            <w:r>
              <w:rPr>
                <w:webHidden/>
              </w:rPr>
              <w:fldChar w:fldCharType="separate"/>
            </w:r>
            <w:r w:rsidR="009D51F4">
              <w:rPr>
                <w:webHidden/>
              </w:rPr>
              <w:t>600</w:t>
            </w:r>
            <w:r>
              <w:rPr>
                <w:webHidden/>
              </w:rPr>
              <w:fldChar w:fldCharType="end"/>
            </w:r>
          </w:hyperlink>
        </w:p>
        <w:p w14:paraId="0624146F" w14:textId="24506C3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1" w:history="1">
            <w:r w:rsidRPr="000E39C4">
              <w:rPr>
                <w:rStyle w:val="Hyperlink"/>
              </w:rPr>
              <w:t>5.3.1</w:t>
            </w:r>
            <w:r>
              <w:rPr>
                <w:rFonts w:asciiTheme="minorHAnsi" w:eastAsiaTheme="minorEastAsia" w:hAnsiTheme="minorHAnsi" w:cstheme="minorBidi"/>
                <w:kern w:val="2"/>
                <w:sz w:val="24"/>
                <w:lang w:bidi="ar-SA"/>
                <w14:ligatures w14:val="standardContextual"/>
              </w:rPr>
              <w:tab/>
            </w:r>
            <w:r w:rsidRPr="000E39C4">
              <w:rPr>
                <w:rStyle w:val="Hyperlink"/>
                <w:lang w:val="en-US"/>
              </w:rPr>
              <w:t>Profile Download and Installation Procedure</w:t>
            </w:r>
            <w:r>
              <w:rPr>
                <w:webHidden/>
              </w:rPr>
              <w:tab/>
            </w:r>
            <w:r>
              <w:rPr>
                <w:webHidden/>
              </w:rPr>
              <w:fldChar w:fldCharType="begin"/>
            </w:r>
            <w:r>
              <w:rPr>
                <w:webHidden/>
              </w:rPr>
              <w:instrText xml:space="preserve"> PAGEREF _Toc195628641 \h </w:instrText>
            </w:r>
            <w:r>
              <w:rPr>
                <w:webHidden/>
              </w:rPr>
            </w:r>
            <w:r>
              <w:rPr>
                <w:webHidden/>
              </w:rPr>
              <w:fldChar w:fldCharType="separate"/>
            </w:r>
            <w:r w:rsidR="009D51F4">
              <w:rPr>
                <w:webHidden/>
              </w:rPr>
              <w:t>600</w:t>
            </w:r>
            <w:r>
              <w:rPr>
                <w:webHidden/>
              </w:rPr>
              <w:fldChar w:fldCharType="end"/>
            </w:r>
          </w:hyperlink>
        </w:p>
        <w:p w14:paraId="31308C17" w14:textId="1A5CF5F5"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2" w:history="1">
            <w:r w:rsidRPr="000E39C4">
              <w:rPr>
                <w:rStyle w:val="Hyperlink"/>
                <w:lang w:val="en-US"/>
              </w:rPr>
              <w:t>5.3.2</w:t>
            </w:r>
            <w:r>
              <w:rPr>
                <w:rFonts w:asciiTheme="minorHAnsi" w:eastAsiaTheme="minorEastAsia" w:hAnsiTheme="minorHAnsi" w:cstheme="minorBidi"/>
                <w:kern w:val="2"/>
                <w:sz w:val="24"/>
                <w:lang w:bidi="ar-SA"/>
                <w14:ligatures w14:val="standardContextual"/>
              </w:rPr>
              <w:tab/>
            </w:r>
            <w:r w:rsidRPr="000E39C4">
              <w:rPr>
                <w:rStyle w:val="Hyperlink"/>
                <w:lang w:val="en-US"/>
              </w:rPr>
              <w:t>Common Mutual Authentication Process</w:t>
            </w:r>
            <w:r>
              <w:rPr>
                <w:webHidden/>
              </w:rPr>
              <w:tab/>
            </w:r>
            <w:r>
              <w:rPr>
                <w:webHidden/>
              </w:rPr>
              <w:fldChar w:fldCharType="begin"/>
            </w:r>
            <w:r>
              <w:rPr>
                <w:webHidden/>
              </w:rPr>
              <w:instrText xml:space="preserve"> PAGEREF _Toc195628642 \h </w:instrText>
            </w:r>
            <w:r>
              <w:rPr>
                <w:webHidden/>
              </w:rPr>
            </w:r>
            <w:r>
              <w:rPr>
                <w:webHidden/>
              </w:rPr>
              <w:fldChar w:fldCharType="separate"/>
            </w:r>
            <w:r w:rsidR="009D51F4">
              <w:rPr>
                <w:webHidden/>
              </w:rPr>
              <w:t>600</w:t>
            </w:r>
            <w:r>
              <w:rPr>
                <w:webHidden/>
              </w:rPr>
              <w:fldChar w:fldCharType="end"/>
            </w:r>
          </w:hyperlink>
        </w:p>
        <w:p w14:paraId="2E7B16D0" w14:textId="7471F3E6"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3" w:history="1">
            <w:r w:rsidRPr="000E39C4">
              <w:rPr>
                <w:rStyle w:val="Hyperlink"/>
                <w:lang w:val="en-US"/>
              </w:rPr>
              <w:t>5.3.3</w:t>
            </w:r>
            <w:r>
              <w:rPr>
                <w:rFonts w:asciiTheme="minorHAnsi" w:eastAsiaTheme="minorEastAsia" w:hAnsiTheme="minorHAnsi" w:cstheme="minorBidi"/>
                <w:kern w:val="2"/>
                <w:sz w:val="24"/>
                <w:lang w:bidi="ar-SA"/>
                <w14:ligatures w14:val="standardContextual"/>
              </w:rPr>
              <w:tab/>
            </w:r>
            <w:r w:rsidRPr="000E39C4">
              <w:rPr>
                <w:rStyle w:val="Hyperlink"/>
                <w:lang w:val="en-US"/>
              </w:rPr>
              <w:t>Profile Download and Installation Process</w:t>
            </w:r>
            <w:r>
              <w:rPr>
                <w:webHidden/>
              </w:rPr>
              <w:tab/>
            </w:r>
            <w:r>
              <w:rPr>
                <w:webHidden/>
              </w:rPr>
              <w:fldChar w:fldCharType="begin"/>
            </w:r>
            <w:r>
              <w:rPr>
                <w:webHidden/>
              </w:rPr>
              <w:instrText xml:space="preserve"> PAGEREF _Toc195628643 \h </w:instrText>
            </w:r>
            <w:r>
              <w:rPr>
                <w:webHidden/>
              </w:rPr>
            </w:r>
            <w:r>
              <w:rPr>
                <w:webHidden/>
              </w:rPr>
              <w:fldChar w:fldCharType="separate"/>
            </w:r>
            <w:r w:rsidR="009D51F4">
              <w:rPr>
                <w:webHidden/>
              </w:rPr>
              <w:t>600</w:t>
            </w:r>
            <w:r>
              <w:rPr>
                <w:webHidden/>
              </w:rPr>
              <w:fldChar w:fldCharType="end"/>
            </w:r>
          </w:hyperlink>
        </w:p>
        <w:p w14:paraId="4326F5D7" w14:textId="6155B135" w:rsidR="001E6DAA" w:rsidRDefault="001E6DAA">
          <w:pPr>
            <w:pStyle w:val="TOC2"/>
            <w:rPr>
              <w:rFonts w:asciiTheme="minorHAnsi" w:eastAsiaTheme="minorEastAsia" w:hAnsiTheme="minorHAnsi" w:cstheme="minorBidi"/>
              <w:kern w:val="2"/>
              <w:sz w:val="24"/>
              <w:lang w:bidi="ar-SA"/>
              <w14:ligatures w14:val="standardContextual"/>
            </w:rPr>
          </w:pPr>
          <w:hyperlink w:anchor="_Toc195628644" w:history="1">
            <w:r w:rsidRPr="000E39C4">
              <w:rPr>
                <w:rStyle w:val="Hyperlink"/>
              </w:rPr>
              <w:t>5.4</w:t>
            </w:r>
            <w:r>
              <w:rPr>
                <w:rFonts w:asciiTheme="minorHAnsi" w:eastAsiaTheme="minorEastAsia" w:hAnsiTheme="minorHAnsi" w:cstheme="minorBidi"/>
                <w:kern w:val="2"/>
                <w:sz w:val="24"/>
                <w:lang w:bidi="ar-SA"/>
                <w14:ligatures w14:val="standardContextual"/>
              </w:rPr>
              <w:tab/>
            </w:r>
            <w:r w:rsidRPr="000E39C4">
              <w:rPr>
                <w:rStyle w:val="Hyperlink"/>
              </w:rPr>
              <w:t>Device Procedures</w:t>
            </w:r>
            <w:r>
              <w:rPr>
                <w:webHidden/>
              </w:rPr>
              <w:tab/>
            </w:r>
            <w:r>
              <w:rPr>
                <w:webHidden/>
              </w:rPr>
              <w:fldChar w:fldCharType="begin"/>
            </w:r>
            <w:r>
              <w:rPr>
                <w:webHidden/>
              </w:rPr>
              <w:instrText xml:space="preserve"> PAGEREF _Toc195628644 \h </w:instrText>
            </w:r>
            <w:r>
              <w:rPr>
                <w:webHidden/>
              </w:rPr>
            </w:r>
            <w:r>
              <w:rPr>
                <w:webHidden/>
              </w:rPr>
              <w:fldChar w:fldCharType="separate"/>
            </w:r>
            <w:r w:rsidR="009D51F4">
              <w:rPr>
                <w:webHidden/>
              </w:rPr>
              <w:t>604</w:t>
            </w:r>
            <w:r>
              <w:rPr>
                <w:webHidden/>
              </w:rPr>
              <w:fldChar w:fldCharType="end"/>
            </w:r>
          </w:hyperlink>
        </w:p>
        <w:p w14:paraId="48B20F7F" w14:textId="468A0455"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5" w:history="1">
            <w:r w:rsidRPr="000E39C4">
              <w:rPr>
                <w:rStyle w:val="Hyperlink"/>
                <w:lang w:val="en-US"/>
              </w:rPr>
              <w:t>5.4.1</w:t>
            </w:r>
            <w:r>
              <w:rPr>
                <w:rFonts w:asciiTheme="minorHAnsi" w:eastAsiaTheme="minorEastAsia" w:hAnsiTheme="minorHAnsi" w:cstheme="minorBidi"/>
                <w:kern w:val="2"/>
                <w:sz w:val="24"/>
                <w:lang w:bidi="ar-SA"/>
                <w14:ligatures w14:val="standardContextual"/>
              </w:rPr>
              <w:tab/>
            </w:r>
            <w:r w:rsidRPr="000E39C4">
              <w:rPr>
                <w:rStyle w:val="Hyperlink"/>
                <w:lang w:val="en-US"/>
              </w:rPr>
              <w:t>Local Profile Management - Add Profile</w:t>
            </w:r>
            <w:r>
              <w:rPr>
                <w:webHidden/>
              </w:rPr>
              <w:tab/>
            </w:r>
            <w:r>
              <w:rPr>
                <w:webHidden/>
              </w:rPr>
              <w:fldChar w:fldCharType="begin"/>
            </w:r>
            <w:r>
              <w:rPr>
                <w:webHidden/>
              </w:rPr>
              <w:instrText xml:space="preserve"> PAGEREF _Toc195628645 \h </w:instrText>
            </w:r>
            <w:r>
              <w:rPr>
                <w:webHidden/>
              </w:rPr>
            </w:r>
            <w:r>
              <w:rPr>
                <w:webHidden/>
              </w:rPr>
              <w:fldChar w:fldCharType="separate"/>
            </w:r>
            <w:r w:rsidR="009D51F4">
              <w:rPr>
                <w:webHidden/>
              </w:rPr>
              <w:t>604</w:t>
            </w:r>
            <w:r>
              <w:rPr>
                <w:webHidden/>
              </w:rPr>
              <w:fldChar w:fldCharType="end"/>
            </w:r>
          </w:hyperlink>
        </w:p>
        <w:p w14:paraId="72096588" w14:textId="00BBC108"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6" w:history="1">
            <w:r w:rsidRPr="000E39C4">
              <w:rPr>
                <w:rStyle w:val="Hyperlink"/>
                <w:lang w:val="en-US"/>
              </w:rPr>
              <w:t>5.4.2</w:t>
            </w:r>
            <w:r>
              <w:rPr>
                <w:rFonts w:asciiTheme="minorHAnsi" w:eastAsiaTheme="minorEastAsia" w:hAnsiTheme="minorHAnsi" w:cstheme="minorBidi"/>
                <w:kern w:val="2"/>
                <w:sz w:val="24"/>
                <w:lang w:bidi="ar-SA"/>
                <w14:ligatures w14:val="standardContextual"/>
              </w:rPr>
              <w:tab/>
            </w:r>
            <w:r w:rsidRPr="000E39C4">
              <w:rPr>
                <w:rStyle w:val="Hyperlink"/>
                <w:lang w:val="en-US"/>
              </w:rPr>
              <w:t>Local Profile Management – ListProfiles</w:t>
            </w:r>
            <w:r>
              <w:rPr>
                <w:webHidden/>
              </w:rPr>
              <w:tab/>
            </w:r>
            <w:r>
              <w:rPr>
                <w:webHidden/>
              </w:rPr>
              <w:fldChar w:fldCharType="begin"/>
            </w:r>
            <w:r>
              <w:rPr>
                <w:webHidden/>
              </w:rPr>
              <w:instrText xml:space="preserve"> PAGEREF _Toc195628646 \h </w:instrText>
            </w:r>
            <w:r>
              <w:rPr>
                <w:webHidden/>
              </w:rPr>
            </w:r>
            <w:r>
              <w:rPr>
                <w:webHidden/>
              </w:rPr>
              <w:fldChar w:fldCharType="separate"/>
            </w:r>
            <w:r w:rsidR="009D51F4">
              <w:rPr>
                <w:webHidden/>
              </w:rPr>
              <w:t>629</w:t>
            </w:r>
            <w:r>
              <w:rPr>
                <w:webHidden/>
              </w:rPr>
              <w:fldChar w:fldCharType="end"/>
            </w:r>
          </w:hyperlink>
        </w:p>
        <w:p w14:paraId="6D890FE9" w14:textId="2F41F7A1"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7" w:history="1">
            <w:r w:rsidRPr="000E39C4">
              <w:rPr>
                <w:rStyle w:val="Hyperlink"/>
                <w:lang w:val="fr-FR"/>
              </w:rPr>
              <w:t>5.4.3</w:t>
            </w:r>
            <w:r>
              <w:rPr>
                <w:rFonts w:asciiTheme="minorHAnsi" w:eastAsiaTheme="minorEastAsia" w:hAnsiTheme="minorHAnsi" w:cstheme="minorBidi"/>
                <w:kern w:val="2"/>
                <w:sz w:val="24"/>
                <w:lang w:bidi="ar-SA"/>
                <w14:ligatures w14:val="standardContextual"/>
              </w:rPr>
              <w:tab/>
            </w:r>
            <w:r w:rsidRPr="000E39C4">
              <w:rPr>
                <w:rStyle w:val="Hyperlink"/>
                <w:lang w:val="fr-FR"/>
              </w:rPr>
              <w:t>Local Profile Management - SetNickname</w:t>
            </w:r>
            <w:r>
              <w:rPr>
                <w:webHidden/>
              </w:rPr>
              <w:tab/>
            </w:r>
            <w:r>
              <w:rPr>
                <w:webHidden/>
              </w:rPr>
              <w:fldChar w:fldCharType="begin"/>
            </w:r>
            <w:r>
              <w:rPr>
                <w:webHidden/>
              </w:rPr>
              <w:instrText xml:space="preserve"> PAGEREF _Toc195628647 \h </w:instrText>
            </w:r>
            <w:r>
              <w:rPr>
                <w:webHidden/>
              </w:rPr>
            </w:r>
            <w:r>
              <w:rPr>
                <w:webHidden/>
              </w:rPr>
              <w:fldChar w:fldCharType="separate"/>
            </w:r>
            <w:r w:rsidR="009D51F4">
              <w:rPr>
                <w:webHidden/>
              </w:rPr>
              <w:t>631</w:t>
            </w:r>
            <w:r>
              <w:rPr>
                <w:webHidden/>
              </w:rPr>
              <w:fldChar w:fldCharType="end"/>
            </w:r>
          </w:hyperlink>
        </w:p>
        <w:p w14:paraId="3E344113" w14:textId="0A5A39B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8" w:history="1">
            <w:r w:rsidRPr="000E39C4">
              <w:rPr>
                <w:rStyle w:val="Hyperlink"/>
                <w:lang w:val="en-US"/>
              </w:rPr>
              <w:t>5.4.4</w:t>
            </w:r>
            <w:r>
              <w:rPr>
                <w:rFonts w:asciiTheme="minorHAnsi" w:eastAsiaTheme="minorEastAsia" w:hAnsiTheme="minorHAnsi" w:cstheme="minorBidi"/>
                <w:kern w:val="2"/>
                <w:sz w:val="24"/>
                <w:lang w:bidi="ar-SA"/>
                <w14:ligatures w14:val="standardContextual"/>
              </w:rPr>
              <w:tab/>
            </w:r>
            <w:r w:rsidRPr="000E39C4">
              <w:rPr>
                <w:rStyle w:val="Hyperlink"/>
                <w:lang w:val="en-US"/>
              </w:rPr>
              <w:t>Local Profile Management - Delete Profile</w:t>
            </w:r>
            <w:r>
              <w:rPr>
                <w:webHidden/>
              </w:rPr>
              <w:tab/>
            </w:r>
            <w:r>
              <w:rPr>
                <w:webHidden/>
              </w:rPr>
              <w:fldChar w:fldCharType="begin"/>
            </w:r>
            <w:r>
              <w:rPr>
                <w:webHidden/>
              </w:rPr>
              <w:instrText xml:space="preserve"> PAGEREF _Toc195628648 \h </w:instrText>
            </w:r>
            <w:r>
              <w:rPr>
                <w:webHidden/>
              </w:rPr>
            </w:r>
            <w:r>
              <w:rPr>
                <w:webHidden/>
              </w:rPr>
              <w:fldChar w:fldCharType="separate"/>
            </w:r>
            <w:r w:rsidR="009D51F4">
              <w:rPr>
                <w:webHidden/>
              </w:rPr>
              <w:t>634</w:t>
            </w:r>
            <w:r>
              <w:rPr>
                <w:webHidden/>
              </w:rPr>
              <w:fldChar w:fldCharType="end"/>
            </w:r>
          </w:hyperlink>
        </w:p>
        <w:p w14:paraId="75B1513D" w14:textId="5DC74C49" w:rsidR="001E6DAA" w:rsidRDefault="001E6DAA">
          <w:pPr>
            <w:pStyle w:val="TOC3"/>
            <w:rPr>
              <w:rFonts w:asciiTheme="minorHAnsi" w:eastAsiaTheme="minorEastAsia" w:hAnsiTheme="minorHAnsi" w:cstheme="minorBidi"/>
              <w:kern w:val="2"/>
              <w:sz w:val="24"/>
              <w:lang w:bidi="ar-SA"/>
              <w14:ligatures w14:val="standardContextual"/>
            </w:rPr>
          </w:pPr>
          <w:hyperlink w:anchor="_Toc195628649" w:history="1">
            <w:r w:rsidRPr="000E39C4">
              <w:rPr>
                <w:rStyle w:val="Hyperlink"/>
                <w:lang w:val="en-US"/>
              </w:rPr>
              <w:t>5.4.5</w:t>
            </w:r>
            <w:r>
              <w:rPr>
                <w:rFonts w:asciiTheme="minorHAnsi" w:eastAsiaTheme="minorEastAsia" w:hAnsiTheme="minorHAnsi" w:cstheme="minorBidi"/>
                <w:kern w:val="2"/>
                <w:sz w:val="24"/>
                <w:lang w:bidi="ar-SA"/>
                <w14:ligatures w14:val="standardContextual"/>
              </w:rPr>
              <w:tab/>
            </w:r>
            <w:r w:rsidRPr="000E39C4">
              <w:rPr>
                <w:rStyle w:val="Hyperlink"/>
                <w:lang w:val="en-US"/>
              </w:rPr>
              <w:t>Local Profile Management - Enable Profile</w:t>
            </w:r>
            <w:r>
              <w:rPr>
                <w:webHidden/>
              </w:rPr>
              <w:tab/>
            </w:r>
            <w:r>
              <w:rPr>
                <w:webHidden/>
              </w:rPr>
              <w:fldChar w:fldCharType="begin"/>
            </w:r>
            <w:r>
              <w:rPr>
                <w:webHidden/>
              </w:rPr>
              <w:instrText xml:space="preserve"> PAGEREF _Toc195628649 \h </w:instrText>
            </w:r>
            <w:r>
              <w:rPr>
                <w:webHidden/>
              </w:rPr>
            </w:r>
            <w:r>
              <w:rPr>
                <w:webHidden/>
              </w:rPr>
              <w:fldChar w:fldCharType="separate"/>
            </w:r>
            <w:r w:rsidR="009D51F4">
              <w:rPr>
                <w:webHidden/>
              </w:rPr>
              <w:t>640</w:t>
            </w:r>
            <w:r>
              <w:rPr>
                <w:webHidden/>
              </w:rPr>
              <w:fldChar w:fldCharType="end"/>
            </w:r>
          </w:hyperlink>
        </w:p>
        <w:p w14:paraId="2E867B1C" w14:textId="75850FBE" w:rsidR="001E6DAA" w:rsidRDefault="001E6DAA">
          <w:pPr>
            <w:pStyle w:val="TOC3"/>
            <w:rPr>
              <w:rFonts w:asciiTheme="minorHAnsi" w:eastAsiaTheme="minorEastAsia" w:hAnsiTheme="minorHAnsi" w:cstheme="minorBidi"/>
              <w:kern w:val="2"/>
              <w:sz w:val="24"/>
              <w:lang w:bidi="ar-SA"/>
              <w14:ligatures w14:val="standardContextual"/>
            </w:rPr>
          </w:pPr>
          <w:hyperlink w:anchor="_Toc195628650" w:history="1">
            <w:r w:rsidRPr="000E39C4">
              <w:rPr>
                <w:rStyle w:val="Hyperlink"/>
                <w:lang w:val="en-US"/>
              </w:rPr>
              <w:t>5.4.6</w:t>
            </w:r>
            <w:r>
              <w:rPr>
                <w:rFonts w:asciiTheme="minorHAnsi" w:eastAsiaTheme="minorEastAsia" w:hAnsiTheme="minorHAnsi" w:cstheme="minorBidi"/>
                <w:kern w:val="2"/>
                <w:sz w:val="24"/>
                <w:lang w:bidi="ar-SA"/>
                <w14:ligatures w14:val="standardContextual"/>
              </w:rPr>
              <w:tab/>
            </w:r>
            <w:r w:rsidRPr="000E39C4">
              <w:rPr>
                <w:rStyle w:val="Hyperlink"/>
                <w:lang w:val="en-US"/>
              </w:rPr>
              <w:t>Local Profile Management- Disable Profile</w:t>
            </w:r>
            <w:r>
              <w:rPr>
                <w:webHidden/>
              </w:rPr>
              <w:tab/>
            </w:r>
            <w:r>
              <w:rPr>
                <w:webHidden/>
              </w:rPr>
              <w:fldChar w:fldCharType="begin"/>
            </w:r>
            <w:r>
              <w:rPr>
                <w:webHidden/>
              </w:rPr>
              <w:instrText xml:space="preserve"> PAGEREF _Toc195628650 \h </w:instrText>
            </w:r>
            <w:r>
              <w:rPr>
                <w:webHidden/>
              </w:rPr>
            </w:r>
            <w:r>
              <w:rPr>
                <w:webHidden/>
              </w:rPr>
              <w:fldChar w:fldCharType="separate"/>
            </w:r>
            <w:r w:rsidR="009D51F4">
              <w:rPr>
                <w:webHidden/>
              </w:rPr>
              <w:t>646</w:t>
            </w:r>
            <w:r>
              <w:rPr>
                <w:webHidden/>
              </w:rPr>
              <w:fldChar w:fldCharType="end"/>
            </w:r>
          </w:hyperlink>
        </w:p>
        <w:p w14:paraId="782DB4DD" w14:textId="53468337" w:rsidR="001E6DAA" w:rsidRDefault="001E6DAA">
          <w:pPr>
            <w:pStyle w:val="TOC3"/>
            <w:rPr>
              <w:rFonts w:asciiTheme="minorHAnsi" w:eastAsiaTheme="minorEastAsia" w:hAnsiTheme="minorHAnsi" w:cstheme="minorBidi"/>
              <w:kern w:val="2"/>
              <w:sz w:val="24"/>
              <w:lang w:bidi="ar-SA"/>
              <w14:ligatures w14:val="standardContextual"/>
            </w:rPr>
          </w:pPr>
          <w:hyperlink w:anchor="_Toc195628651" w:history="1">
            <w:r w:rsidRPr="000E39C4">
              <w:rPr>
                <w:rStyle w:val="Hyperlink"/>
              </w:rPr>
              <w:t>5.4.7</w:t>
            </w:r>
            <w:r>
              <w:rPr>
                <w:rFonts w:asciiTheme="minorHAnsi" w:eastAsiaTheme="minorEastAsia" w:hAnsiTheme="minorHAnsi" w:cstheme="minorBidi"/>
                <w:kern w:val="2"/>
                <w:sz w:val="24"/>
                <w:lang w:bidi="ar-SA"/>
                <w14:ligatures w14:val="standardContextual"/>
              </w:rPr>
              <w:tab/>
            </w:r>
            <w:r w:rsidRPr="000E39C4">
              <w:rPr>
                <w:rStyle w:val="Hyperlink"/>
                <w:lang w:val="en-US"/>
              </w:rPr>
              <w:t>Local eUICC Management - Retrieve EID Process</w:t>
            </w:r>
            <w:r>
              <w:rPr>
                <w:webHidden/>
              </w:rPr>
              <w:tab/>
            </w:r>
            <w:r>
              <w:rPr>
                <w:webHidden/>
              </w:rPr>
              <w:fldChar w:fldCharType="begin"/>
            </w:r>
            <w:r>
              <w:rPr>
                <w:webHidden/>
              </w:rPr>
              <w:instrText xml:space="preserve"> PAGEREF _Toc195628651 \h </w:instrText>
            </w:r>
            <w:r>
              <w:rPr>
                <w:webHidden/>
              </w:rPr>
            </w:r>
            <w:r>
              <w:rPr>
                <w:webHidden/>
              </w:rPr>
              <w:fldChar w:fldCharType="separate"/>
            </w:r>
            <w:r w:rsidR="009D51F4">
              <w:rPr>
                <w:webHidden/>
              </w:rPr>
              <w:t>649</w:t>
            </w:r>
            <w:r>
              <w:rPr>
                <w:webHidden/>
              </w:rPr>
              <w:fldChar w:fldCharType="end"/>
            </w:r>
          </w:hyperlink>
        </w:p>
        <w:p w14:paraId="0C807E5F" w14:textId="404DEBBB" w:rsidR="001E6DAA" w:rsidRDefault="001E6DAA">
          <w:pPr>
            <w:pStyle w:val="TOC3"/>
            <w:rPr>
              <w:rFonts w:asciiTheme="minorHAnsi" w:eastAsiaTheme="minorEastAsia" w:hAnsiTheme="minorHAnsi" w:cstheme="minorBidi"/>
              <w:kern w:val="2"/>
              <w:sz w:val="24"/>
              <w:lang w:bidi="ar-SA"/>
              <w14:ligatures w14:val="standardContextual"/>
            </w:rPr>
          </w:pPr>
          <w:hyperlink w:anchor="_Toc195628652" w:history="1">
            <w:r w:rsidRPr="000E39C4">
              <w:rPr>
                <w:rStyle w:val="Hyperlink"/>
              </w:rPr>
              <w:t>5.4.8</w:t>
            </w:r>
            <w:r>
              <w:rPr>
                <w:rFonts w:asciiTheme="minorHAnsi" w:eastAsiaTheme="minorEastAsia" w:hAnsiTheme="minorHAnsi" w:cstheme="minorBidi"/>
                <w:kern w:val="2"/>
                <w:sz w:val="24"/>
                <w:lang w:bidi="ar-SA"/>
                <w14:ligatures w14:val="standardContextual"/>
              </w:rPr>
              <w:tab/>
            </w:r>
            <w:r w:rsidRPr="000E39C4">
              <w:rPr>
                <w:rStyle w:val="Hyperlink"/>
                <w:lang w:val="en-US"/>
              </w:rPr>
              <w:t>Local eUICC Management - eUICC Memory Reset Process</w:t>
            </w:r>
            <w:r>
              <w:rPr>
                <w:webHidden/>
              </w:rPr>
              <w:tab/>
            </w:r>
            <w:r>
              <w:rPr>
                <w:webHidden/>
              </w:rPr>
              <w:fldChar w:fldCharType="begin"/>
            </w:r>
            <w:r>
              <w:rPr>
                <w:webHidden/>
              </w:rPr>
              <w:instrText xml:space="preserve"> PAGEREF _Toc195628652 \h </w:instrText>
            </w:r>
            <w:r>
              <w:rPr>
                <w:webHidden/>
              </w:rPr>
            </w:r>
            <w:r>
              <w:rPr>
                <w:webHidden/>
              </w:rPr>
              <w:fldChar w:fldCharType="separate"/>
            </w:r>
            <w:r w:rsidR="009D51F4">
              <w:rPr>
                <w:webHidden/>
              </w:rPr>
              <w:t>650</w:t>
            </w:r>
            <w:r>
              <w:rPr>
                <w:webHidden/>
              </w:rPr>
              <w:fldChar w:fldCharType="end"/>
            </w:r>
          </w:hyperlink>
        </w:p>
        <w:p w14:paraId="387CAE32" w14:textId="616E3340" w:rsidR="001E6DAA" w:rsidRDefault="001E6DAA">
          <w:pPr>
            <w:pStyle w:val="TOC3"/>
            <w:rPr>
              <w:rFonts w:asciiTheme="minorHAnsi" w:eastAsiaTheme="minorEastAsia" w:hAnsiTheme="minorHAnsi" w:cstheme="minorBidi"/>
              <w:kern w:val="2"/>
              <w:sz w:val="24"/>
              <w:lang w:bidi="ar-SA"/>
              <w14:ligatures w14:val="standardContextual"/>
            </w:rPr>
          </w:pPr>
          <w:hyperlink w:anchor="_Toc195628653" w:history="1">
            <w:r w:rsidRPr="000E39C4">
              <w:rPr>
                <w:rStyle w:val="Hyperlink"/>
                <w:lang w:val="en-US"/>
              </w:rPr>
              <w:t>5.4.9</w:t>
            </w:r>
            <w:r>
              <w:rPr>
                <w:rFonts w:asciiTheme="minorHAnsi" w:eastAsiaTheme="minorEastAsia" w:hAnsiTheme="minorHAnsi" w:cstheme="minorBidi"/>
                <w:kern w:val="2"/>
                <w:sz w:val="24"/>
                <w:lang w:bidi="ar-SA"/>
                <w14:ligatures w14:val="standardContextual"/>
              </w:rPr>
              <w:tab/>
            </w:r>
            <w:r w:rsidRPr="000E39C4">
              <w:rPr>
                <w:rStyle w:val="Hyperlink"/>
                <w:lang w:val="en-US"/>
              </w:rPr>
              <w:t>Local eUICC Management–- eUICC Test Memory Reset Process</w:t>
            </w:r>
            <w:r>
              <w:rPr>
                <w:webHidden/>
              </w:rPr>
              <w:tab/>
            </w:r>
            <w:r>
              <w:rPr>
                <w:webHidden/>
              </w:rPr>
              <w:fldChar w:fldCharType="begin"/>
            </w:r>
            <w:r>
              <w:rPr>
                <w:webHidden/>
              </w:rPr>
              <w:instrText xml:space="preserve"> PAGEREF _Toc195628653 \h </w:instrText>
            </w:r>
            <w:r>
              <w:rPr>
                <w:webHidden/>
              </w:rPr>
            </w:r>
            <w:r>
              <w:rPr>
                <w:webHidden/>
              </w:rPr>
              <w:fldChar w:fldCharType="separate"/>
            </w:r>
            <w:r w:rsidR="009D51F4">
              <w:rPr>
                <w:webHidden/>
              </w:rPr>
              <w:t>657</w:t>
            </w:r>
            <w:r>
              <w:rPr>
                <w:webHidden/>
              </w:rPr>
              <w:fldChar w:fldCharType="end"/>
            </w:r>
          </w:hyperlink>
        </w:p>
        <w:p w14:paraId="22338A09" w14:textId="2F163CE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54" w:history="1">
            <w:r w:rsidRPr="000E39C4">
              <w:rPr>
                <w:rStyle w:val="Hyperlink"/>
                <w:lang w:val="en-US"/>
              </w:rPr>
              <w:t>5.4.10</w:t>
            </w:r>
            <w:r>
              <w:rPr>
                <w:rFonts w:asciiTheme="minorHAnsi" w:eastAsiaTheme="minorEastAsia" w:hAnsiTheme="minorHAnsi" w:cstheme="minorBidi"/>
                <w:kern w:val="2"/>
                <w:sz w:val="24"/>
                <w:lang w:bidi="ar-SA"/>
                <w14:ligatures w14:val="standardContextual"/>
              </w:rPr>
              <w:tab/>
            </w:r>
            <w:r w:rsidRPr="000E39C4">
              <w:rPr>
                <w:rStyle w:val="Hyperlink"/>
                <w:lang w:val="en-US"/>
              </w:rPr>
              <w:t>Local eUICC Management – Set/Edit Default SM-DP+ Address Process</w:t>
            </w:r>
            <w:r>
              <w:rPr>
                <w:webHidden/>
              </w:rPr>
              <w:tab/>
            </w:r>
            <w:r>
              <w:rPr>
                <w:webHidden/>
              </w:rPr>
              <w:fldChar w:fldCharType="begin"/>
            </w:r>
            <w:r>
              <w:rPr>
                <w:webHidden/>
              </w:rPr>
              <w:instrText xml:space="preserve"> PAGEREF _Toc195628654 \h </w:instrText>
            </w:r>
            <w:r>
              <w:rPr>
                <w:webHidden/>
              </w:rPr>
            </w:r>
            <w:r>
              <w:rPr>
                <w:webHidden/>
              </w:rPr>
              <w:fldChar w:fldCharType="separate"/>
            </w:r>
            <w:r w:rsidR="009D51F4">
              <w:rPr>
                <w:webHidden/>
              </w:rPr>
              <w:t>657</w:t>
            </w:r>
            <w:r>
              <w:rPr>
                <w:webHidden/>
              </w:rPr>
              <w:fldChar w:fldCharType="end"/>
            </w:r>
          </w:hyperlink>
        </w:p>
        <w:p w14:paraId="2E4334E4" w14:textId="5A52DAA1" w:rsidR="001E6DAA" w:rsidRDefault="001E6DAA">
          <w:pPr>
            <w:pStyle w:val="TOC3"/>
            <w:rPr>
              <w:rFonts w:asciiTheme="minorHAnsi" w:eastAsiaTheme="minorEastAsia" w:hAnsiTheme="minorHAnsi" w:cstheme="minorBidi"/>
              <w:kern w:val="2"/>
              <w:sz w:val="24"/>
              <w:lang w:bidi="ar-SA"/>
              <w14:ligatures w14:val="standardContextual"/>
            </w:rPr>
          </w:pPr>
          <w:hyperlink w:anchor="_Toc195628655" w:history="1">
            <w:r w:rsidRPr="000E39C4">
              <w:rPr>
                <w:rStyle w:val="Hyperlink"/>
                <w:lang w:val="en-US"/>
              </w:rPr>
              <w:t>5.4.11</w:t>
            </w:r>
            <w:r>
              <w:rPr>
                <w:rFonts w:asciiTheme="minorHAnsi" w:eastAsiaTheme="minorEastAsia" w:hAnsiTheme="minorHAnsi" w:cstheme="minorBidi"/>
                <w:kern w:val="2"/>
                <w:sz w:val="24"/>
                <w:lang w:bidi="ar-SA"/>
                <w14:ligatures w14:val="standardContextual"/>
              </w:rPr>
              <w:tab/>
            </w:r>
            <w:r w:rsidRPr="000E39C4">
              <w:rPr>
                <w:rStyle w:val="Hyperlink"/>
                <w:lang w:val="en-US"/>
              </w:rPr>
              <w:t>Device Power On – Profile Discovery</w:t>
            </w:r>
            <w:r>
              <w:rPr>
                <w:webHidden/>
              </w:rPr>
              <w:tab/>
            </w:r>
            <w:r>
              <w:rPr>
                <w:webHidden/>
              </w:rPr>
              <w:fldChar w:fldCharType="begin"/>
            </w:r>
            <w:r>
              <w:rPr>
                <w:webHidden/>
              </w:rPr>
              <w:instrText xml:space="preserve"> PAGEREF _Toc195628655 \h </w:instrText>
            </w:r>
            <w:r>
              <w:rPr>
                <w:webHidden/>
              </w:rPr>
            </w:r>
            <w:r>
              <w:rPr>
                <w:webHidden/>
              </w:rPr>
              <w:fldChar w:fldCharType="separate"/>
            </w:r>
            <w:r w:rsidR="009D51F4">
              <w:rPr>
                <w:webHidden/>
              </w:rPr>
              <w:t>660</w:t>
            </w:r>
            <w:r>
              <w:rPr>
                <w:webHidden/>
              </w:rPr>
              <w:fldChar w:fldCharType="end"/>
            </w:r>
          </w:hyperlink>
        </w:p>
        <w:p w14:paraId="6350DC74" w14:textId="3238C8F5" w:rsidR="001E6DAA" w:rsidRDefault="001E6DAA">
          <w:pPr>
            <w:pStyle w:val="TOC1"/>
            <w:rPr>
              <w:rFonts w:asciiTheme="minorHAnsi" w:eastAsiaTheme="minorEastAsia" w:hAnsiTheme="minorHAnsi" w:cstheme="minorBidi"/>
              <w:b w:val="0"/>
              <w:kern w:val="2"/>
              <w:sz w:val="24"/>
              <w:szCs w:val="24"/>
              <w:lang w:eastAsia="en-GB" w:bidi="ar-SA"/>
              <w14:ligatures w14:val="standardContextual"/>
            </w:rPr>
          </w:pPr>
          <w:hyperlink w:anchor="_Toc195628656" w:history="1">
            <w:r w:rsidRPr="000E39C4">
              <w:rPr>
                <w:rStyle w:val="Hyperlink"/>
                <w14:scene3d>
                  <w14:camera w14:prst="orthographicFront"/>
                  <w14:lightRig w14:rig="threePt" w14:dir="t">
                    <w14:rot w14:lat="0" w14:lon="0" w14:rev="0"/>
                  </w14:lightRig>
                </w14:scene3d>
              </w:rPr>
              <w:t>6</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End-to-End Testing</w:t>
            </w:r>
            <w:r>
              <w:rPr>
                <w:webHidden/>
              </w:rPr>
              <w:tab/>
            </w:r>
            <w:r>
              <w:rPr>
                <w:webHidden/>
              </w:rPr>
              <w:fldChar w:fldCharType="begin"/>
            </w:r>
            <w:r>
              <w:rPr>
                <w:webHidden/>
              </w:rPr>
              <w:instrText xml:space="preserve"> PAGEREF _Toc195628656 \h </w:instrText>
            </w:r>
            <w:r>
              <w:rPr>
                <w:webHidden/>
              </w:rPr>
            </w:r>
            <w:r>
              <w:rPr>
                <w:webHidden/>
              </w:rPr>
              <w:fldChar w:fldCharType="separate"/>
            </w:r>
            <w:r w:rsidR="009D51F4">
              <w:rPr>
                <w:webHidden/>
              </w:rPr>
              <w:t>663</w:t>
            </w:r>
            <w:r>
              <w:rPr>
                <w:webHidden/>
              </w:rPr>
              <w:fldChar w:fldCharType="end"/>
            </w:r>
          </w:hyperlink>
        </w:p>
        <w:p w14:paraId="30262EE0" w14:textId="6786E243"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57" w:history="1">
            <w:r w:rsidRPr="000E39C4">
              <w:rPr>
                <w:rStyle w:val="Hyperlink"/>
                <w:lang w:val="fr-FR"/>
              </w:rPr>
              <w:t>Annex A</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lang w:val="fr-FR"/>
              </w:rPr>
              <w:t>Constants</w:t>
            </w:r>
            <w:r>
              <w:rPr>
                <w:webHidden/>
              </w:rPr>
              <w:tab/>
            </w:r>
            <w:r>
              <w:rPr>
                <w:webHidden/>
              </w:rPr>
              <w:fldChar w:fldCharType="begin"/>
            </w:r>
            <w:r>
              <w:rPr>
                <w:webHidden/>
              </w:rPr>
              <w:instrText xml:space="preserve"> PAGEREF _Toc195628657 \h </w:instrText>
            </w:r>
            <w:r>
              <w:rPr>
                <w:webHidden/>
              </w:rPr>
            </w:r>
            <w:r>
              <w:rPr>
                <w:webHidden/>
              </w:rPr>
              <w:fldChar w:fldCharType="separate"/>
            </w:r>
            <w:r w:rsidR="009D51F4">
              <w:rPr>
                <w:webHidden/>
              </w:rPr>
              <w:t>664</w:t>
            </w:r>
            <w:r>
              <w:rPr>
                <w:webHidden/>
              </w:rPr>
              <w:fldChar w:fldCharType="end"/>
            </w:r>
          </w:hyperlink>
        </w:p>
        <w:p w14:paraId="43E10DF5" w14:textId="57F1CEDC" w:rsidR="001E6DAA" w:rsidRDefault="001E6DAA">
          <w:pPr>
            <w:pStyle w:val="TOC2"/>
            <w:rPr>
              <w:rFonts w:asciiTheme="minorHAnsi" w:eastAsiaTheme="minorEastAsia" w:hAnsiTheme="minorHAnsi" w:cstheme="minorBidi"/>
              <w:kern w:val="2"/>
              <w:sz w:val="24"/>
              <w:lang w:bidi="ar-SA"/>
              <w14:ligatures w14:val="standardContextual"/>
            </w:rPr>
          </w:pPr>
          <w:hyperlink w:anchor="_Toc195628658" w:history="1">
            <w:r w:rsidRPr="000E39C4">
              <w:rPr>
                <w:rStyle w:val="Hyperlink"/>
              </w:rPr>
              <w:t>A.1</w:t>
            </w:r>
            <w:r>
              <w:rPr>
                <w:rFonts w:asciiTheme="minorHAnsi" w:eastAsiaTheme="minorEastAsia" w:hAnsiTheme="minorHAnsi" w:cstheme="minorBidi"/>
                <w:kern w:val="2"/>
                <w:sz w:val="24"/>
                <w:lang w:bidi="ar-SA"/>
                <w14:ligatures w14:val="standardContextual"/>
              </w:rPr>
              <w:tab/>
            </w:r>
            <w:r w:rsidRPr="000E39C4">
              <w:rPr>
                <w:rStyle w:val="Hyperlink"/>
              </w:rPr>
              <w:t>Generic Constants</w:t>
            </w:r>
            <w:r>
              <w:rPr>
                <w:webHidden/>
              </w:rPr>
              <w:tab/>
            </w:r>
            <w:r>
              <w:rPr>
                <w:webHidden/>
              </w:rPr>
              <w:fldChar w:fldCharType="begin"/>
            </w:r>
            <w:r>
              <w:rPr>
                <w:webHidden/>
              </w:rPr>
              <w:instrText xml:space="preserve"> PAGEREF _Toc195628658 \h </w:instrText>
            </w:r>
            <w:r>
              <w:rPr>
                <w:webHidden/>
              </w:rPr>
            </w:r>
            <w:r>
              <w:rPr>
                <w:webHidden/>
              </w:rPr>
              <w:fldChar w:fldCharType="separate"/>
            </w:r>
            <w:r w:rsidR="009D51F4">
              <w:rPr>
                <w:webHidden/>
              </w:rPr>
              <w:t>664</w:t>
            </w:r>
            <w:r>
              <w:rPr>
                <w:webHidden/>
              </w:rPr>
              <w:fldChar w:fldCharType="end"/>
            </w:r>
          </w:hyperlink>
        </w:p>
        <w:p w14:paraId="2BE14DE4" w14:textId="0CC869E0" w:rsidR="001E6DAA" w:rsidRDefault="001E6DAA">
          <w:pPr>
            <w:pStyle w:val="TOC2"/>
            <w:rPr>
              <w:rFonts w:asciiTheme="minorHAnsi" w:eastAsiaTheme="minorEastAsia" w:hAnsiTheme="minorHAnsi" w:cstheme="minorBidi"/>
              <w:kern w:val="2"/>
              <w:sz w:val="24"/>
              <w:lang w:bidi="ar-SA"/>
              <w14:ligatures w14:val="standardContextual"/>
            </w:rPr>
          </w:pPr>
          <w:hyperlink w:anchor="_Toc195628659" w:history="1">
            <w:r w:rsidRPr="000E39C4">
              <w:rPr>
                <w:rStyle w:val="Hyperlink"/>
                <w:rFonts w:cs="Arial"/>
              </w:rPr>
              <w:t>A.2</w:t>
            </w:r>
            <w:r>
              <w:rPr>
                <w:rFonts w:asciiTheme="minorHAnsi" w:eastAsiaTheme="minorEastAsia" w:hAnsiTheme="minorHAnsi" w:cstheme="minorBidi"/>
                <w:kern w:val="2"/>
                <w:sz w:val="24"/>
                <w:lang w:bidi="ar-SA"/>
                <w14:ligatures w14:val="standardContextual"/>
              </w:rPr>
              <w:tab/>
            </w:r>
            <w:r w:rsidRPr="000E39C4">
              <w:rPr>
                <w:rStyle w:val="Hyperlink"/>
              </w:rPr>
              <w:t>Test Certificates and Test Keys</w:t>
            </w:r>
            <w:r>
              <w:rPr>
                <w:webHidden/>
              </w:rPr>
              <w:tab/>
            </w:r>
            <w:r>
              <w:rPr>
                <w:webHidden/>
              </w:rPr>
              <w:fldChar w:fldCharType="begin"/>
            </w:r>
            <w:r>
              <w:rPr>
                <w:webHidden/>
              </w:rPr>
              <w:instrText xml:space="preserve"> PAGEREF _Toc195628659 \h </w:instrText>
            </w:r>
            <w:r>
              <w:rPr>
                <w:webHidden/>
              </w:rPr>
            </w:r>
            <w:r>
              <w:rPr>
                <w:webHidden/>
              </w:rPr>
              <w:fldChar w:fldCharType="separate"/>
            </w:r>
            <w:r w:rsidR="009D51F4">
              <w:rPr>
                <w:webHidden/>
              </w:rPr>
              <w:t>678</w:t>
            </w:r>
            <w:r>
              <w:rPr>
                <w:webHidden/>
              </w:rPr>
              <w:fldChar w:fldCharType="end"/>
            </w:r>
          </w:hyperlink>
        </w:p>
        <w:p w14:paraId="7D75EE27" w14:textId="30CB0CA9"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60" w:history="1">
            <w:r w:rsidRPr="000E39C4">
              <w:rPr>
                <w:rStyle w:val="Hyperlink"/>
              </w:rPr>
              <w:t>Annex B</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Dynamic Content</w:t>
            </w:r>
            <w:r>
              <w:rPr>
                <w:webHidden/>
              </w:rPr>
              <w:tab/>
            </w:r>
            <w:r>
              <w:rPr>
                <w:webHidden/>
              </w:rPr>
              <w:fldChar w:fldCharType="begin"/>
            </w:r>
            <w:r>
              <w:rPr>
                <w:webHidden/>
              </w:rPr>
              <w:instrText xml:space="preserve"> PAGEREF _Toc195628660 \h </w:instrText>
            </w:r>
            <w:r>
              <w:rPr>
                <w:webHidden/>
              </w:rPr>
            </w:r>
            <w:r>
              <w:rPr>
                <w:webHidden/>
              </w:rPr>
              <w:fldChar w:fldCharType="separate"/>
            </w:r>
            <w:r w:rsidR="009D51F4">
              <w:rPr>
                <w:webHidden/>
              </w:rPr>
              <w:t>687</w:t>
            </w:r>
            <w:r>
              <w:rPr>
                <w:webHidden/>
              </w:rPr>
              <w:fldChar w:fldCharType="end"/>
            </w:r>
          </w:hyperlink>
        </w:p>
        <w:p w14:paraId="303E5591" w14:textId="4A4CFE1D"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61" w:history="1">
            <w:r w:rsidRPr="000E39C4">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Methods And Procedures</w:t>
            </w:r>
            <w:r>
              <w:rPr>
                <w:webHidden/>
              </w:rPr>
              <w:tab/>
            </w:r>
            <w:r>
              <w:rPr>
                <w:webHidden/>
              </w:rPr>
              <w:fldChar w:fldCharType="begin"/>
            </w:r>
            <w:r>
              <w:rPr>
                <w:webHidden/>
              </w:rPr>
              <w:instrText xml:space="preserve"> PAGEREF _Toc195628661 \h </w:instrText>
            </w:r>
            <w:r>
              <w:rPr>
                <w:webHidden/>
              </w:rPr>
            </w:r>
            <w:r>
              <w:rPr>
                <w:webHidden/>
              </w:rPr>
              <w:fldChar w:fldCharType="separate"/>
            </w:r>
            <w:r w:rsidR="009D51F4">
              <w:rPr>
                <w:webHidden/>
              </w:rPr>
              <w:t>698</w:t>
            </w:r>
            <w:r>
              <w:rPr>
                <w:webHidden/>
              </w:rPr>
              <w:fldChar w:fldCharType="end"/>
            </w:r>
          </w:hyperlink>
        </w:p>
        <w:p w14:paraId="626557D7" w14:textId="2B52E87C" w:rsidR="001E6DAA" w:rsidRDefault="001E6DAA">
          <w:pPr>
            <w:pStyle w:val="TOC2"/>
            <w:rPr>
              <w:rFonts w:asciiTheme="minorHAnsi" w:eastAsiaTheme="minorEastAsia" w:hAnsiTheme="minorHAnsi" w:cstheme="minorBidi"/>
              <w:kern w:val="2"/>
              <w:sz w:val="24"/>
              <w:lang w:bidi="ar-SA"/>
              <w14:ligatures w14:val="standardContextual"/>
            </w:rPr>
          </w:pPr>
          <w:hyperlink w:anchor="_Toc195628662" w:history="1">
            <w:r w:rsidRPr="000E39C4">
              <w:rPr>
                <w:rStyle w:val="Hyperlink"/>
              </w:rPr>
              <w:t>C.1</w:t>
            </w:r>
            <w:r>
              <w:rPr>
                <w:rFonts w:asciiTheme="minorHAnsi" w:eastAsiaTheme="minorEastAsia" w:hAnsiTheme="minorHAnsi" w:cstheme="minorBidi"/>
                <w:kern w:val="2"/>
                <w:sz w:val="24"/>
                <w:lang w:bidi="ar-SA"/>
                <w14:ligatures w14:val="standardContextual"/>
              </w:rPr>
              <w:tab/>
            </w:r>
            <w:r w:rsidRPr="000E39C4">
              <w:rPr>
                <w:rStyle w:val="Hyperlink"/>
              </w:rPr>
              <w:t>Methods</w:t>
            </w:r>
            <w:r>
              <w:rPr>
                <w:webHidden/>
              </w:rPr>
              <w:tab/>
            </w:r>
            <w:r>
              <w:rPr>
                <w:webHidden/>
              </w:rPr>
              <w:fldChar w:fldCharType="begin"/>
            </w:r>
            <w:r>
              <w:rPr>
                <w:webHidden/>
              </w:rPr>
              <w:instrText xml:space="preserve"> PAGEREF _Toc195628662 \h </w:instrText>
            </w:r>
            <w:r>
              <w:rPr>
                <w:webHidden/>
              </w:rPr>
            </w:r>
            <w:r>
              <w:rPr>
                <w:webHidden/>
              </w:rPr>
              <w:fldChar w:fldCharType="separate"/>
            </w:r>
            <w:r w:rsidR="009D51F4">
              <w:rPr>
                <w:webHidden/>
              </w:rPr>
              <w:t>698</w:t>
            </w:r>
            <w:r>
              <w:rPr>
                <w:webHidden/>
              </w:rPr>
              <w:fldChar w:fldCharType="end"/>
            </w:r>
          </w:hyperlink>
        </w:p>
        <w:p w14:paraId="64E7CDD6" w14:textId="6CA7E9AD" w:rsidR="001E6DAA" w:rsidRDefault="001E6DAA">
          <w:pPr>
            <w:pStyle w:val="TOC2"/>
            <w:rPr>
              <w:rFonts w:asciiTheme="minorHAnsi" w:eastAsiaTheme="minorEastAsia" w:hAnsiTheme="minorHAnsi" w:cstheme="minorBidi"/>
              <w:kern w:val="2"/>
              <w:sz w:val="24"/>
              <w:lang w:bidi="ar-SA"/>
              <w14:ligatures w14:val="standardContextual"/>
            </w:rPr>
          </w:pPr>
          <w:hyperlink w:anchor="_Toc195628663" w:history="1">
            <w:r w:rsidRPr="000E39C4">
              <w:rPr>
                <w:rStyle w:val="Hyperlink"/>
              </w:rPr>
              <w:t>C.2</w:t>
            </w:r>
            <w:r>
              <w:rPr>
                <w:rFonts w:asciiTheme="minorHAnsi" w:eastAsiaTheme="minorEastAsia" w:hAnsiTheme="minorHAnsi" w:cstheme="minorBidi"/>
                <w:kern w:val="2"/>
                <w:sz w:val="24"/>
                <w:lang w:bidi="ar-SA"/>
                <w14:ligatures w14:val="standardContextual"/>
              </w:rPr>
              <w:tab/>
            </w:r>
            <w:r w:rsidRPr="000E39C4">
              <w:rPr>
                <w:rStyle w:val="Hyperlink"/>
              </w:rPr>
              <w:t>Procedures</w:t>
            </w:r>
            <w:r>
              <w:rPr>
                <w:webHidden/>
              </w:rPr>
              <w:tab/>
            </w:r>
            <w:r>
              <w:rPr>
                <w:webHidden/>
              </w:rPr>
              <w:fldChar w:fldCharType="begin"/>
            </w:r>
            <w:r>
              <w:rPr>
                <w:webHidden/>
              </w:rPr>
              <w:instrText xml:space="preserve"> PAGEREF _Toc195628663 \h </w:instrText>
            </w:r>
            <w:r>
              <w:rPr>
                <w:webHidden/>
              </w:rPr>
            </w:r>
            <w:r>
              <w:rPr>
                <w:webHidden/>
              </w:rPr>
              <w:fldChar w:fldCharType="separate"/>
            </w:r>
            <w:r w:rsidR="009D51F4">
              <w:rPr>
                <w:webHidden/>
              </w:rPr>
              <w:t>713</w:t>
            </w:r>
            <w:r>
              <w:rPr>
                <w:webHidden/>
              </w:rPr>
              <w:fldChar w:fldCharType="end"/>
            </w:r>
          </w:hyperlink>
        </w:p>
        <w:p w14:paraId="2BD078D0" w14:textId="5A227229"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64" w:history="1">
            <w:r w:rsidRPr="000E39C4">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Commands And Responses</w:t>
            </w:r>
            <w:r>
              <w:rPr>
                <w:webHidden/>
              </w:rPr>
              <w:tab/>
            </w:r>
            <w:r>
              <w:rPr>
                <w:webHidden/>
              </w:rPr>
              <w:fldChar w:fldCharType="begin"/>
            </w:r>
            <w:r>
              <w:rPr>
                <w:webHidden/>
              </w:rPr>
              <w:instrText xml:space="preserve"> PAGEREF _Toc195628664 \h </w:instrText>
            </w:r>
            <w:r>
              <w:rPr>
                <w:webHidden/>
              </w:rPr>
            </w:r>
            <w:r>
              <w:rPr>
                <w:webHidden/>
              </w:rPr>
              <w:fldChar w:fldCharType="separate"/>
            </w:r>
            <w:r w:rsidR="009D51F4">
              <w:rPr>
                <w:webHidden/>
              </w:rPr>
              <w:t>734</w:t>
            </w:r>
            <w:r>
              <w:rPr>
                <w:webHidden/>
              </w:rPr>
              <w:fldChar w:fldCharType="end"/>
            </w:r>
          </w:hyperlink>
        </w:p>
        <w:p w14:paraId="77B796E1" w14:textId="08AD3B40" w:rsidR="001E6DAA" w:rsidRDefault="001E6DAA">
          <w:pPr>
            <w:pStyle w:val="TOC2"/>
            <w:rPr>
              <w:rFonts w:asciiTheme="minorHAnsi" w:eastAsiaTheme="minorEastAsia" w:hAnsiTheme="minorHAnsi" w:cstheme="minorBidi"/>
              <w:kern w:val="2"/>
              <w:sz w:val="24"/>
              <w:lang w:bidi="ar-SA"/>
              <w14:ligatures w14:val="standardContextual"/>
            </w:rPr>
          </w:pPr>
          <w:hyperlink w:anchor="_Toc195628665" w:history="1">
            <w:r w:rsidRPr="000E39C4">
              <w:rPr>
                <w:rStyle w:val="Hyperlink"/>
              </w:rPr>
              <w:t>D.1</w:t>
            </w:r>
            <w:r>
              <w:rPr>
                <w:rFonts w:asciiTheme="minorHAnsi" w:eastAsiaTheme="minorEastAsia" w:hAnsiTheme="minorHAnsi" w:cstheme="minorBidi"/>
                <w:kern w:val="2"/>
                <w:sz w:val="24"/>
                <w:lang w:bidi="ar-SA"/>
                <w14:ligatures w14:val="standardContextual"/>
              </w:rPr>
              <w:tab/>
            </w:r>
            <w:r w:rsidRPr="000E39C4">
              <w:rPr>
                <w:rStyle w:val="Hyperlink"/>
              </w:rPr>
              <w:t>ES8+ Requests And Responses</w:t>
            </w:r>
            <w:r>
              <w:rPr>
                <w:webHidden/>
              </w:rPr>
              <w:tab/>
            </w:r>
            <w:r>
              <w:rPr>
                <w:webHidden/>
              </w:rPr>
              <w:fldChar w:fldCharType="begin"/>
            </w:r>
            <w:r>
              <w:rPr>
                <w:webHidden/>
              </w:rPr>
              <w:instrText xml:space="preserve"> PAGEREF _Toc195628665 \h </w:instrText>
            </w:r>
            <w:r>
              <w:rPr>
                <w:webHidden/>
              </w:rPr>
            </w:r>
            <w:r>
              <w:rPr>
                <w:webHidden/>
              </w:rPr>
              <w:fldChar w:fldCharType="separate"/>
            </w:r>
            <w:r w:rsidR="009D51F4">
              <w:rPr>
                <w:webHidden/>
              </w:rPr>
              <w:t>734</w:t>
            </w:r>
            <w:r>
              <w:rPr>
                <w:webHidden/>
              </w:rPr>
              <w:fldChar w:fldCharType="end"/>
            </w:r>
          </w:hyperlink>
        </w:p>
        <w:p w14:paraId="59243557" w14:textId="797CB580" w:rsidR="001E6DAA" w:rsidRDefault="001E6DAA">
          <w:pPr>
            <w:pStyle w:val="TOC3"/>
            <w:rPr>
              <w:rFonts w:asciiTheme="minorHAnsi" w:eastAsiaTheme="minorEastAsia" w:hAnsiTheme="minorHAnsi" w:cstheme="minorBidi"/>
              <w:kern w:val="2"/>
              <w:sz w:val="24"/>
              <w:lang w:bidi="ar-SA"/>
              <w14:ligatures w14:val="standardContextual"/>
            </w:rPr>
          </w:pPr>
          <w:hyperlink w:anchor="_Toc195628666" w:history="1">
            <w:r w:rsidRPr="000E39C4">
              <w:rPr>
                <w:rStyle w:val="Hyperlink"/>
              </w:rPr>
              <w:t>D.1.1 ES8+ Requests</w:t>
            </w:r>
            <w:r>
              <w:rPr>
                <w:webHidden/>
              </w:rPr>
              <w:tab/>
            </w:r>
            <w:r>
              <w:rPr>
                <w:webHidden/>
              </w:rPr>
              <w:fldChar w:fldCharType="begin"/>
            </w:r>
            <w:r>
              <w:rPr>
                <w:webHidden/>
              </w:rPr>
              <w:instrText xml:space="preserve"> PAGEREF _Toc195628666 \h </w:instrText>
            </w:r>
            <w:r>
              <w:rPr>
                <w:webHidden/>
              </w:rPr>
            </w:r>
            <w:r>
              <w:rPr>
                <w:webHidden/>
              </w:rPr>
              <w:fldChar w:fldCharType="separate"/>
            </w:r>
            <w:r w:rsidR="009D51F4">
              <w:rPr>
                <w:webHidden/>
              </w:rPr>
              <w:t>734</w:t>
            </w:r>
            <w:r>
              <w:rPr>
                <w:webHidden/>
              </w:rPr>
              <w:fldChar w:fldCharType="end"/>
            </w:r>
          </w:hyperlink>
        </w:p>
        <w:p w14:paraId="5D1F3155" w14:textId="3A493462" w:rsidR="001E6DAA" w:rsidRDefault="001E6DAA">
          <w:pPr>
            <w:pStyle w:val="TOC2"/>
            <w:rPr>
              <w:rFonts w:asciiTheme="minorHAnsi" w:eastAsiaTheme="minorEastAsia" w:hAnsiTheme="minorHAnsi" w:cstheme="minorBidi"/>
              <w:kern w:val="2"/>
              <w:sz w:val="24"/>
              <w:lang w:bidi="ar-SA"/>
              <w14:ligatures w14:val="standardContextual"/>
            </w:rPr>
          </w:pPr>
          <w:hyperlink w:anchor="_Toc195628667" w:history="1">
            <w:r w:rsidRPr="000E39C4">
              <w:rPr>
                <w:rStyle w:val="Hyperlink"/>
              </w:rPr>
              <w:t>D.2</w:t>
            </w:r>
            <w:r>
              <w:rPr>
                <w:rFonts w:asciiTheme="minorHAnsi" w:eastAsiaTheme="minorEastAsia" w:hAnsiTheme="minorHAnsi" w:cstheme="minorBidi"/>
                <w:kern w:val="2"/>
                <w:sz w:val="24"/>
                <w:lang w:bidi="ar-SA"/>
                <w14:ligatures w14:val="standardContextual"/>
              </w:rPr>
              <w:tab/>
            </w:r>
            <w:r w:rsidRPr="000E39C4">
              <w:rPr>
                <w:rStyle w:val="Hyperlink"/>
              </w:rPr>
              <w:t>ES9+ Requests And Responses</w:t>
            </w:r>
            <w:r>
              <w:rPr>
                <w:webHidden/>
              </w:rPr>
              <w:tab/>
            </w:r>
            <w:r>
              <w:rPr>
                <w:webHidden/>
              </w:rPr>
              <w:fldChar w:fldCharType="begin"/>
            </w:r>
            <w:r>
              <w:rPr>
                <w:webHidden/>
              </w:rPr>
              <w:instrText xml:space="preserve"> PAGEREF _Toc195628667 \h </w:instrText>
            </w:r>
            <w:r>
              <w:rPr>
                <w:webHidden/>
              </w:rPr>
            </w:r>
            <w:r>
              <w:rPr>
                <w:webHidden/>
              </w:rPr>
              <w:fldChar w:fldCharType="separate"/>
            </w:r>
            <w:r w:rsidR="009D51F4">
              <w:rPr>
                <w:webHidden/>
              </w:rPr>
              <w:t>754</w:t>
            </w:r>
            <w:r>
              <w:rPr>
                <w:webHidden/>
              </w:rPr>
              <w:fldChar w:fldCharType="end"/>
            </w:r>
          </w:hyperlink>
        </w:p>
        <w:p w14:paraId="10B464D8" w14:textId="234A1122" w:rsidR="001E6DAA" w:rsidRDefault="001E6DAA">
          <w:pPr>
            <w:pStyle w:val="TOC3"/>
            <w:rPr>
              <w:rFonts w:asciiTheme="minorHAnsi" w:eastAsiaTheme="minorEastAsia" w:hAnsiTheme="minorHAnsi" w:cstheme="minorBidi"/>
              <w:kern w:val="2"/>
              <w:sz w:val="24"/>
              <w:lang w:bidi="ar-SA"/>
              <w14:ligatures w14:val="standardContextual"/>
            </w:rPr>
          </w:pPr>
          <w:hyperlink w:anchor="_Toc195628668" w:history="1">
            <w:r w:rsidRPr="000E39C4">
              <w:rPr>
                <w:rStyle w:val="Hyperlink"/>
              </w:rPr>
              <w:t>D.2.1</w:t>
            </w:r>
            <w:r>
              <w:rPr>
                <w:rFonts w:asciiTheme="minorHAnsi" w:eastAsiaTheme="minorEastAsia" w:hAnsiTheme="minorHAnsi" w:cstheme="minorBidi"/>
                <w:kern w:val="2"/>
                <w:sz w:val="24"/>
                <w:lang w:bidi="ar-SA"/>
                <w14:ligatures w14:val="standardContextual"/>
              </w:rPr>
              <w:tab/>
            </w:r>
            <w:r w:rsidRPr="000E39C4">
              <w:rPr>
                <w:rStyle w:val="Hyperlink"/>
              </w:rPr>
              <w:t>ES9+ Requests</w:t>
            </w:r>
            <w:r>
              <w:rPr>
                <w:webHidden/>
              </w:rPr>
              <w:tab/>
            </w:r>
            <w:r>
              <w:rPr>
                <w:webHidden/>
              </w:rPr>
              <w:fldChar w:fldCharType="begin"/>
            </w:r>
            <w:r>
              <w:rPr>
                <w:webHidden/>
              </w:rPr>
              <w:instrText xml:space="preserve"> PAGEREF _Toc195628668 \h </w:instrText>
            </w:r>
            <w:r>
              <w:rPr>
                <w:webHidden/>
              </w:rPr>
            </w:r>
            <w:r>
              <w:rPr>
                <w:webHidden/>
              </w:rPr>
              <w:fldChar w:fldCharType="separate"/>
            </w:r>
            <w:r w:rsidR="009D51F4">
              <w:rPr>
                <w:webHidden/>
              </w:rPr>
              <w:t>754</w:t>
            </w:r>
            <w:r>
              <w:rPr>
                <w:webHidden/>
              </w:rPr>
              <w:fldChar w:fldCharType="end"/>
            </w:r>
          </w:hyperlink>
        </w:p>
        <w:p w14:paraId="738D7993" w14:textId="29F4F21C" w:rsidR="001E6DAA" w:rsidRDefault="001E6DAA">
          <w:pPr>
            <w:pStyle w:val="TOC3"/>
            <w:rPr>
              <w:rFonts w:asciiTheme="minorHAnsi" w:eastAsiaTheme="minorEastAsia" w:hAnsiTheme="minorHAnsi" w:cstheme="minorBidi"/>
              <w:kern w:val="2"/>
              <w:sz w:val="24"/>
              <w:lang w:bidi="ar-SA"/>
              <w14:ligatures w14:val="standardContextual"/>
            </w:rPr>
          </w:pPr>
          <w:hyperlink w:anchor="_Toc195628669" w:history="1">
            <w:r w:rsidRPr="000E39C4">
              <w:rPr>
                <w:rStyle w:val="Hyperlink"/>
              </w:rPr>
              <w:t>D.2.2</w:t>
            </w:r>
            <w:r>
              <w:rPr>
                <w:rFonts w:asciiTheme="minorHAnsi" w:eastAsiaTheme="minorEastAsia" w:hAnsiTheme="minorHAnsi" w:cstheme="minorBidi"/>
                <w:kern w:val="2"/>
                <w:sz w:val="24"/>
                <w:lang w:bidi="ar-SA"/>
                <w14:ligatures w14:val="standardContextual"/>
              </w:rPr>
              <w:tab/>
            </w:r>
            <w:r w:rsidRPr="000E39C4">
              <w:rPr>
                <w:rStyle w:val="Hyperlink"/>
              </w:rPr>
              <w:t>ES9+ Responses</w:t>
            </w:r>
            <w:r>
              <w:rPr>
                <w:webHidden/>
              </w:rPr>
              <w:tab/>
            </w:r>
            <w:r>
              <w:rPr>
                <w:webHidden/>
              </w:rPr>
              <w:fldChar w:fldCharType="begin"/>
            </w:r>
            <w:r>
              <w:rPr>
                <w:webHidden/>
              </w:rPr>
              <w:instrText xml:space="preserve"> PAGEREF _Toc195628669 \h </w:instrText>
            </w:r>
            <w:r>
              <w:rPr>
                <w:webHidden/>
              </w:rPr>
            </w:r>
            <w:r>
              <w:rPr>
                <w:webHidden/>
              </w:rPr>
              <w:fldChar w:fldCharType="separate"/>
            </w:r>
            <w:r w:rsidR="009D51F4">
              <w:rPr>
                <w:webHidden/>
              </w:rPr>
              <w:t>788</w:t>
            </w:r>
            <w:r>
              <w:rPr>
                <w:webHidden/>
              </w:rPr>
              <w:fldChar w:fldCharType="end"/>
            </w:r>
          </w:hyperlink>
        </w:p>
        <w:p w14:paraId="157DE4B5" w14:textId="49B2D46C" w:rsidR="001E6DAA" w:rsidRDefault="001E6DAA">
          <w:pPr>
            <w:pStyle w:val="TOC2"/>
            <w:rPr>
              <w:rFonts w:asciiTheme="minorHAnsi" w:eastAsiaTheme="minorEastAsia" w:hAnsiTheme="minorHAnsi" w:cstheme="minorBidi"/>
              <w:kern w:val="2"/>
              <w:sz w:val="24"/>
              <w:lang w:bidi="ar-SA"/>
              <w14:ligatures w14:val="standardContextual"/>
            </w:rPr>
          </w:pPr>
          <w:hyperlink w:anchor="_Toc195628670" w:history="1">
            <w:r w:rsidRPr="000E39C4">
              <w:rPr>
                <w:rStyle w:val="Hyperlink"/>
              </w:rPr>
              <w:t>D.3</w:t>
            </w:r>
            <w:r>
              <w:rPr>
                <w:rFonts w:asciiTheme="minorHAnsi" w:eastAsiaTheme="minorEastAsia" w:hAnsiTheme="minorHAnsi" w:cstheme="minorBidi"/>
                <w:kern w:val="2"/>
                <w:sz w:val="24"/>
                <w:lang w:bidi="ar-SA"/>
                <w14:ligatures w14:val="standardContextual"/>
              </w:rPr>
              <w:tab/>
            </w:r>
            <w:r w:rsidRPr="000E39C4">
              <w:rPr>
                <w:rStyle w:val="Hyperlink"/>
              </w:rPr>
              <w:t>ES10x Requests And Responses</w:t>
            </w:r>
            <w:r>
              <w:rPr>
                <w:webHidden/>
              </w:rPr>
              <w:tab/>
            </w:r>
            <w:r>
              <w:rPr>
                <w:webHidden/>
              </w:rPr>
              <w:fldChar w:fldCharType="begin"/>
            </w:r>
            <w:r>
              <w:rPr>
                <w:webHidden/>
              </w:rPr>
              <w:instrText xml:space="preserve"> PAGEREF _Toc195628670 \h </w:instrText>
            </w:r>
            <w:r>
              <w:rPr>
                <w:webHidden/>
              </w:rPr>
            </w:r>
            <w:r>
              <w:rPr>
                <w:webHidden/>
              </w:rPr>
              <w:fldChar w:fldCharType="separate"/>
            </w:r>
            <w:r w:rsidR="009D51F4">
              <w:rPr>
                <w:webHidden/>
              </w:rPr>
              <w:t>803</w:t>
            </w:r>
            <w:r>
              <w:rPr>
                <w:webHidden/>
              </w:rPr>
              <w:fldChar w:fldCharType="end"/>
            </w:r>
          </w:hyperlink>
        </w:p>
        <w:p w14:paraId="19BBA13D" w14:textId="553D13CC" w:rsidR="001E6DAA" w:rsidRDefault="001E6DAA">
          <w:pPr>
            <w:pStyle w:val="TOC3"/>
            <w:rPr>
              <w:rFonts w:asciiTheme="minorHAnsi" w:eastAsiaTheme="minorEastAsia" w:hAnsiTheme="minorHAnsi" w:cstheme="minorBidi"/>
              <w:kern w:val="2"/>
              <w:sz w:val="24"/>
              <w:lang w:bidi="ar-SA"/>
              <w14:ligatures w14:val="standardContextual"/>
            </w:rPr>
          </w:pPr>
          <w:hyperlink w:anchor="_Toc195628671" w:history="1">
            <w:r w:rsidRPr="000E39C4">
              <w:rPr>
                <w:rStyle w:val="Hyperlink"/>
              </w:rPr>
              <w:t>D.3.1</w:t>
            </w:r>
            <w:r>
              <w:rPr>
                <w:rFonts w:asciiTheme="minorHAnsi" w:eastAsiaTheme="minorEastAsia" w:hAnsiTheme="minorHAnsi" w:cstheme="minorBidi"/>
                <w:kern w:val="2"/>
                <w:sz w:val="24"/>
                <w:lang w:bidi="ar-SA"/>
                <w14:ligatures w14:val="standardContextual"/>
              </w:rPr>
              <w:tab/>
            </w:r>
            <w:r w:rsidRPr="000E39C4">
              <w:rPr>
                <w:rStyle w:val="Hyperlink"/>
              </w:rPr>
              <w:t>ES10x Requests</w:t>
            </w:r>
            <w:r>
              <w:rPr>
                <w:webHidden/>
              </w:rPr>
              <w:tab/>
            </w:r>
            <w:r>
              <w:rPr>
                <w:webHidden/>
              </w:rPr>
              <w:fldChar w:fldCharType="begin"/>
            </w:r>
            <w:r>
              <w:rPr>
                <w:webHidden/>
              </w:rPr>
              <w:instrText xml:space="preserve"> PAGEREF _Toc195628671 \h </w:instrText>
            </w:r>
            <w:r>
              <w:rPr>
                <w:webHidden/>
              </w:rPr>
            </w:r>
            <w:r>
              <w:rPr>
                <w:webHidden/>
              </w:rPr>
              <w:fldChar w:fldCharType="separate"/>
            </w:r>
            <w:r w:rsidR="009D51F4">
              <w:rPr>
                <w:webHidden/>
              </w:rPr>
              <w:t>803</w:t>
            </w:r>
            <w:r>
              <w:rPr>
                <w:webHidden/>
              </w:rPr>
              <w:fldChar w:fldCharType="end"/>
            </w:r>
          </w:hyperlink>
        </w:p>
        <w:p w14:paraId="4E255E73" w14:textId="1C278DB6" w:rsidR="001E6DAA" w:rsidRDefault="001E6DAA">
          <w:pPr>
            <w:pStyle w:val="TOC3"/>
            <w:rPr>
              <w:rFonts w:asciiTheme="minorHAnsi" w:eastAsiaTheme="minorEastAsia" w:hAnsiTheme="minorHAnsi" w:cstheme="minorBidi"/>
              <w:kern w:val="2"/>
              <w:sz w:val="24"/>
              <w:lang w:bidi="ar-SA"/>
              <w14:ligatures w14:val="standardContextual"/>
            </w:rPr>
          </w:pPr>
          <w:hyperlink w:anchor="_Toc195628672" w:history="1">
            <w:r w:rsidRPr="000E39C4">
              <w:rPr>
                <w:rStyle w:val="Hyperlink"/>
              </w:rPr>
              <w:t>D.3.2</w:t>
            </w:r>
            <w:r>
              <w:rPr>
                <w:rFonts w:asciiTheme="minorHAnsi" w:eastAsiaTheme="minorEastAsia" w:hAnsiTheme="minorHAnsi" w:cstheme="minorBidi"/>
                <w:kern w:val="2"/>
                <w:sz w:val="24"/>
                <w:lang w:bidi="ar-SA"/>
                <w14:ligatures w14:val="standardContextual"/>
              </w:rPr>
              <w:tab/>
            </w:r>
            <w:r w:rsidRPr="000E39C4">
              <w:rPr>
                <w:rStyle w:val="Hyperlink"/>
              </w:rPr>
              <w:t xml:space="preserve">ES10x </w:t>
            </w:r>
            <w:r w:rsidRPr="000E39C4">
              <w:rPr>
                <w:rStyle w:val="Hyperlink"/>
                <w:rFonts w:eastAsiaTheme="majorEastAsia" w:cs="Arial"/>
                <w:bCs/>
              </w:rPr>
              <w:t>Responses</w:t>
            </w:r>
            <w:r>
              <w:rPr>
                <w:webHidden/>
              </w:rPr>
              <w:tab/>
            </w:r>
            <w:r>
              <w:rPr>
                <w:webHidden/>
              </w:rPr>
              <w:fldChar w:fldCharType="begin"/>
            </w:r>
            <w:r>
              <w:rPr>
                <w:webHidden/>
              </w:rPr>
              <w:instrText xml:space="preserve"> PAGEREF _Toc195628672 \h </w:instrText>
            </w:r>
            <w:r>
              <w:rPr>
                <w:webHidden/>
              </w:rPr>
            </w:r>
            <w:r>
              <w:rPr>
                <w:webHidden/>
              </w:rPr>
              <w:fldChar w:fldCharType="separate"/>
            </w:r>
            <w:r w:rsidR="009D51F4">
              <w:rPr>
                <w:webHidden/>
              </w:rPr>
              <w:t>815</w:t>
            </w:r>
            <w:r>
              <w:rPr>
                <w:webHidden/>
              </w:rPr>
              <w:fldChar w:fldCharType="end"/>
            </w:r>
          </w:hyperlink>
        </w:p>
        <w:p w14:paraId="0AA551F3" w14:textId="6B43E62E" w:rsidR="001E6DAA" w:rsidRDefault="001E6DAA">
          <w:pPr>
            <w:pStyle w:val="TOC2"/>
            <w:rPr>
              <w:rFonts w:asciiTheme="minorHAnsi" w:eastAsiaTheme="minorEastAsia" w:hAnsiTheme="minorHAnsi" w:cstheme="minorBidi"/>
              <w:kern w:val="2"/>
              <w:sz w:val="24"/>
              <w:lang w:bidi="ar-SA"/>
              <w14:ligatures w14:val="standardContextual"/>
            </w:rPr>
          </w:pPr>
          <w:hyperlink w:anchor="_Toc195628673" w:history="1">
            <w:r w:rsidRPr="000E39C4">
              <w:rPr>
                <w:rStyle w:val="Hyperlink"/>
              </w:rPr>
              <w:t>D.4</w:t>
            </w:r>
            <w:r>
              <w:rPr>
                <w:rFonts w:asciiTheme="minorHAnsi" w:eastAsiaTheme="minorEastAsia" w:hAnsiTheme="minorHAnsi" w:cstheme="minorBidi"/>
                <w:kern w:val="2"/>
                <w:sz w:val="24"/>
                <w:lang w:bidi="ar-SA"/>
                <w14:ligatures w14:val="standardContextual"/>
              </w:rPr>
              <w:tab/>
            </w:r>
            <w:r w:rsidRPr="000E39C4">
              <w:rPr>
                <w:rStyle w:val="Hyperlink"/>
              </w:rPr>
              <w:t>APDU</w:t>
            </w:r>
            <w:r>
              <w:rPr>
                <w:webHidden/>
              </w:rPr>
              <w:tab/>
            </w:r>
            <w:r>
              <w:rPr>
                <w:webHidden/>
              </w:rPr>
              <w:fldChar w:fldCharType="begin"/>
            </w:r>
            <w:r>
              <w:rPr>
                <w:webHidden/>
              </w:rPr>
              <w:instrText xml:space="preserve"> PAGEREF _Toc195628673 \h </w:instrText>
            </w:r>
            <w:r>
              <w:rPr>
                <w:webHidden/>
              </w:rPr>
            </w:r>
            <w:r>
              <w:rPr>
                <w:webHidden/>
              </w:rPr>
              <w:fldChar w:fldCharType="separate"/>
            </w:r>
            <w:r w:rsidR="009D51F4">
              <w:rPr>
                <w:webHidden/>
              </w:rPr>
              <w:t>843</w:t>
            </w:r>
            <w:r>
              <w:rPr>
                <w:webHidden/>
              </w:rPr>
              <w:fldChar w:fldCharType="end"/>
            </w:r>
          </w:hyperlink>
        </w:p>
        <w:p w14:paraId="03458789" w14:textId="536E85A8" w:rsidR="001E6DAA" w:rsidRDefault="001E6DAA">
          <w:pPr>
            <w:pStyle w:val="TOC3"/>
            <w:rPr>
              <w:rFonts w:asciiTheme="minorHAnsi" w:eastAsiaTheme="minorEastAsia" w:hAnsiTheme="minorHAnsi" w:cstheme="minorBidi"/>
              <w:kern w:val="2"/>
              <w:sz w:val="24"/>
              <w:lang w:bidi="ar-SA"/>
              <w14:ligatures w14:val="standardContextual"/>
            </w:rPr>
          </w:pPr>
          <w:hyperlink w:anchor="_Toc195628674" w:history="1">
            <w:r w:rsidRPr="000E39C4">
              <w:rPr>
                <w:rStyle w:val="Hyperlink"/>
              </w:rPr>
              <w:t>D.4.1</w:t>
            </w:r>
            <w:r>
              <w:rPr>
                <w:rFonts w:asciiTheme="minorHAnsi" w:eastAsiaTheme="minorEastAsia" w:hAnsiTheme="minorHAnsi" w:cstheme="minorBidi"/>
                <w:kern w:val="2"/>
                <w:sz w:val="24"/>
                <w:lang w:bidi="ar-SA"/>
                <w14:ligatures w14:val="standardContextual"/>
              </w:rPr>
              <w:tab/>
            </w:r>
            <w:r w:rsidRPr="000E39C4">
              <w:rPr>
                <w:rStyle w:val="Hyperlink"/>
              </w:rPr>
              <w:t>APDU Commands</w:t>
            </w:r>
            <w:r>
              <w:rPr>
                <w:webHidden/>
              </w:rPr>
              <w:tab/>
            </w:r>
            <w:r>
              <w:rPr>
                <w:webHidden/>
              </w:rPr>
              <w:fldChar w:fldCharType="begin"/>
            </w:r>
            <w:r>
              <w:rPr>
                <w:webHidden/>
              </w:rPr>
              <w:instrText xml:space="preserve"> PAGEREF _Toc195628674 \h </w:instrText>
            </w:r>
            <w:r>
              <w:rPr>
                <w:webHidden/>
              </w:rPr>
            </w:r>
            <w:r>
              <w:rPr>
                <w:webHidden/>
              </w:rPr>
              <w:fldChar w:fldCharType="separate"/>
            </w:r>
            <w:r w:rsidR="009D51F4">
              <w:rPr>
                <w:webHidden/>
              </w:rPr>
              <w:t>843</w:t>
            </w:r>
            <w:r>
              <w:rPr>
                <w:webHidden/>
              </w:rPr>
              <w:fldChar w:fldCharType="end"/>
            </w:r>
          </w:hyperlink>
        </w:p>
        <w:p w14:paraId="1D6D4559" w14:textId="745ADAD7" w:rsidR="001E6DAA" w:rsidRDefault="001E6DAA">
          <w:pPr>
            <w:pStyle w:val="TOC3"/>
            <w:rPr>
              <w:rFonts w:asciiTheme="minorHAnsi" w:eastAsiaTheme="minorEastAsia" w:hAnsiTheme="minorHAnsi" w:cstheme="minorBidi"/>
              <w:kern w:val="2"/>
              <w:sz w:val="24"/>
              <w:lang w:bidi="ar-SA"/>
              <w14:ligatures w14:val="standardContextual"/>
            </w:rPr>
          </w:pPr>
          <w:hyperlink w:anchor="_Toc195628675" w:history="1">
            <w:r w:rsidRPr="000E39C4">
              <w:rPr>
                <w:rStyle w:val="Hyperlink"/>
              </w:rPr>
              <w:t>D.4.2</w:t>
            </w:r>
            <w:r>
              <w:rPr>
                <w:rFonts w:asciiTheme="minorHAnsi" w:eastAsiaTheme="minorEastAsia" w:hAnsiTheme="minorHAnsi" w:cstheme="minorBidi"/>
                <w:kern w:val="2"/>
                <w:sz w:val="24"/>
                <w:lang w:bidi="ar-SA"/>
                <w14:ligatures w14:val="standardContextual"/>
              </w:rPr>
              <w:tab/>
            </w:r>
            <w:r w:rsidRPr="000E39C4">
              <w:rPr>
                <w:rStyle w:val="Hyperlink"/>
              </w:rPr>
              <w:t>R-APDU Chaining</w:t>
            </w:r>
            <w:r>
              <w:rPr>
                <w:webHidden/>
              </w:rPr>
              <w:tab/>
            </w:r>
            <w:r>
              <w:rPr>
                <w:webHidden/>
              </w:rPr>
              <w:fldChar w:fldCharType="begin"/>
            </w:r>
            <w:r>
              <w:rPr>
                <w:webHidden/>
              </w:rPr>
              <w:instrText xml:space="preserve"> PAGEREF _Toc195628675 \h </w:instrText>
            </w:r>
            <w:r>
              <w:rPr>
                <w:webHidden/>
              </w:rPr>
            </w:r>
            <w:r>
              <w:rPr>
                <w:webHidden/>
              </w:rPr>
              <w:fldChar w:fldCharType="separate"/>
            </w:r>
            <w:r w:rsidR="009D51F4">
              <w:rPr>
                <w:webHidden/>
              </w:rPr>
              <w:t>844</w:t>
            </w:r>
            <w:r>
              <w:rPr>
                <w:webHidden/>
              </w:rPr>
              <w:fldChar w:fldCharType="end"/>
            </w:r>
          </w:hyperlink>
        </w:p>
        <w:p w14:paraId="040A321E" w14:textId="454E082C" w:rsidR="001E6DAA" w:rsidRDefault="001E6DAA">
          <w:pPr>
            <w:pStyle w:val="TOC2"/>
            <w:rPr>
              <w:rFonts w:asciiTheme="minorHAnsi" w:eastAsiaTheme="minorEastAsia" w:hAnsiTheme="minorHAnsi" w:cstheme="minorBidi"/>
              <w:kern w:val="2"/>
              <w:sz w:val="24"/>
              <w:lang w:bidi="ar-SA"/>
              <w14:ligatures w14:val="standardContextual"/>
            </w:rPr>
          </w:pPr>
          <w:hyperlink w:anchor="_Toc195628676" w:history="1">
            <w:r w:rsidRPr="000E39C4">
              <w:rPr>
                <w:rStyle w:val="Hyperlink"/>
              </w:rPr>
              <w:t>D.5</w:t>
            </w:r>
            <w:r>
              <w:rPr>
                <w:rFonts w:asciiTheme="minorHAnsi" w:eastAsiaTheme="minorEastAsia" w:hAnsiTheme="minorHAnsi" w:cstheme="minorBidi"/>
                <w:kern w:val="2"/>
                <w:sz w:val="24"/>
                <w:lang w:bidi="ar-SA"/>
                <w14:ligatures w14:val="standardContextual"/>
              </w:rPr>
              <w:tab/>
            </w:r>
            <w:r w:rsidRPr="000E39C4">
              <w:rPr>
                <w:rStyle w:val="Hyperlink"/>
              </w:rPr>
              <w:t>ES6 Requests And Responses</w:t>
            </w:r>
            <w:r>
              <w:rPr>
                <w:webHidden/>
              </w:rPr>
              <w:tab/>
            </w:r>
            <w:r>
              <w:rPr>
                <w:webHidden/>
              </w:rPr>
              <w:fldChar w:fldCharType="begin"/>
            </w:r>
            <w:r>
              <w:rPr>
                <w:webHidden/>
              </w:rPr>
              <w:instrText xml:space="preserve"> PAGEREF _Toc195628676 \h </w:instrText>
            </w:r>
            <w:r>
              <w:rPr>
                <w:webHidden/>
              </w:rPr>
            </w:r>
            <w:r>
              <w:rPr>
                <w:webHidden/>
              </w:rPr>
              <w:fldChar w:fldCharType="separate"/>
            </w:r>
            <w:r w:rsidR="009D51F4">
              <w:rPr>
                <w:webHidden/>
              </w:rPr>
              <w:t>845</w:t>
            </w:r>
            <w:r>
              <w:rPr>
                <w:webHidden/>
              </w:rPr>
              <w:fldChar w:fldCharType="end"/>
            </w:r>
          </w:hyperlink>
        </w:p>
        <w:p w14:paraId="163157A8" w14:textId="531D5A97" w:rsidR="001E6DAA" w:rsidRDefault="001E6DAA">
          <w:pPr>
            <w:pStyle w:val="TOC3"/>
            <w:rPr>
              <w:rFonts w:asciiTheme="minorHAnsi" w:eastAsiaTheme="minorEastAsia" w:hAnsiTheme="minorHAnsi" w:cstheme="minorBidi"/>
              <w:kern w:val="2"/>
              <w:sz w:val="24"/>
              <w:lang w:bidi="ar-SA"/>
              <w14:ligatures w14:val="standardContextual"/>
            </w:rPr>
          </w:pPr>
          <w:hyperlink w:anchor="_Toc195628677" w:history="1">
            <w:r w:rsidRPr="000E39C4">
              <w:rPr>
                <w:rStyle w:val="Hyperlink"/>
              </w:rPr>
              <w:t>D.5.1</w:t>
            </w:r>
            <w:r>
              <w:rPr>
                <w:rFonts w:asciiTheme="minorHAnsi" w:eastAsiaTheme="minorEastAsia" w:hAnsiTheme="minorHAnsi" w:cstheme="minorBidi"/>
                <w:kern w:val="2"/>
                <w:sz w:val="24"/>
                <w:lang w:bidi="ar-SA"/>
                <w14:ligatures w14:val="standardContextual"/>
              </w:rPr>
              <w:tab/>
            </w:r>
            <w:r w:rsidRPr="000E39C4">
              <w:rPr>
                <w:rStyle w:val="Hyperlink"/>
              </w:rPr>
              <w:t>ES6 Requests</w:t>
            </w:r>
            <w:r>
              <w:rPr>
                <w:webHidden/>
              </w:rPr>
              <w:tab/>
            </w:r>
            <w:r>
              <w:rPr>
                <w:webHidden/>
              </w:rPr>
              <w:fldChar w:fldCharType="begin"/>
            </w:r>
            <w:r>
              <w:rPr>
                <w:webHidden/>
              </w:rPr>
              <w:instrText xml:space="preserve"> PAGEREF _Toc195628677 \h </w:instrText>
            </w:r>
            <w:r>
              <w:rPr>
                <w:webHidden/>
              </w:rPr>
            </w:r>
            <w:r>
              <w:rPr>
                <w:webHidden/>
              </w:rPr>
              <w:fldChar w:fldCharType="separate"/>
            </w:r>
            <w:r w:rsidR="009D51F4">
              <w:rPr>
                <w:webHidden/>
              </w:rPr>
              <w:t>845</w:t>
            </w:r>
            <w:r>
              <w:rPr>
                <w:webHidden/>
              </w:rPr>
              <w:fldChar w:fldCharType="end"/>
            </w:r>
          </w:hyperlink>
        </w:p>
        <w:p w14:paraId="7DFC88B1" w14:textId="4F0ED58D" w:rsidR="001E6DAA" w:rsidRDefault="001E6DAA">
          <w:pPr>
            <w:pStyle w:val="TOC2"/>
            <w:rPr>
              <w:rFonts w:asciiTheme="minorHAnsi" w:eastAsiaTheme="minorEastAsia" w:hAnsiTheme="minorHAnsi" w:cstheme="minorBidi"/>
              <w:kern w:val="2"/>
              <w:sz w:val="24"/>
              <w:lang w:bidi="ar-SA"/>
              <w14:ligatures w14:val="standardContextual"/>
            </w:rPr>
          </w:pPr>
          <w:hyperlink w:anchor="_Toc195628678" w:history="1">
            <w:r w:rsidRPr="000E39C4">
              <w:rPr>
                <w:rStyle w:val="Hyperlink"/>
              </w:rPr>
              <w:t>D.6</w:t>
            </w:r>
            <w:r>
              <w:rPr>
                <w:rFonts w:asciiTheme="minorHAnsi" w:eastAsiaTheme="minorEastAsia" w:hAnsiTheme="minorHAnsi" w:cstheme="minorBidi"/>
                <w:kern w:val="2"/>
                <w:sz w:val="24"/>
                <w:lang w:bidi="ar-SA"/>
                <w14:ligatures w14:val="standardContextual"/>
              </w:rPr>
              <w:tab/>
            </w:r>
            <w:r w:rsidRPr="000E39C4">
              <w:rPr>
                <w:rStyle w:val="Hyperlink"/>
              </w:rPr>
              <w:t>ES11 Requests And Responses</w:t>
            </w:r>
            <w:r>
              <w:rPr>
                <w:webHidden/>
              </w:rPr>
              <w:tab/>
            </w:r>
            <w:r>
              <w:rPr>
                <w:webHidden/>
              </w:rPr>
              <w:fldChar w:fldCharType="begin"/>
            </w:r>
            <w:r>
              <w:rPr>
                <w:webHidden/>
              </w:rPr>
              <w:instrText xml:space="preserve"> PAGEREF _Toc195628678 \h </w:instrText>
            </w:r>
            <w:r>
              <w:rPr>
                <w:webHidden/>
              </w:rPr>
            </w:r>
            <w:r>
              <w:rPr>
                <w:webHidden/>
              </w:rPr>
              <w:fldChar w:fldCharType="separate"/>
            </w:r>
            <w:r w:rsidR="009D51F4">
              <w:rPr>
                <w:webHidden/>
              </w:rPr>
              <w:t>846</w:t>
            </w:r>
            <w:r>
              <w:rPr>
                <w:webHidden/>
              </w:rPr>
              <w:fldChar w:fldCharType="end"/>
            </w:r>
          </w:hyperlink>
        </w:p>
        <w:p w14:paraId="5C14E523" w14:textId="72A3C294" w:rsidR="001E6DAA" w:rsidRDefault="001E6DAA">
          <w:pPr>
            <w:pStyle w:val="TOC3"/>
            <w:rPr>
              <w:rFonts w:asciiTheme="minorHAnsi" w:eastAsiaTheme="minorEastAsia" w:hAnsiTheme="minorHAnsi" w:cstheme="minorBidi"/>
              <w:kern w:val="2"/>
              <w:sz w:val="24"/>
              <w:lang w:bidi="ar-SA"/>
              <w14:ligatures w14:val="standardContextual"/>
            </w:rPr>
          </w:pPr>
          <w:hyperlink w:anchor="_Toc195628679" w:history="1">
            <w:r w:rsidRPr="000E39C4">
              <w:rPr>
                <w:rStyle w:val="Hyperlink"/>
              </w:rPr>
              <w:t>D.6.1</w:t>
            </w:r>
            <w:r>
              <w:rPr>
                <w:rFonts w:asciiTheme="minorHAnsi" w:eastAsiaTheme="minorEastAsia" w:hAnsiTheme="minorHAnsi" w:cstheme="minorBidi"/>
                <w:kern w:val="2"/>
                <w:sz w:val="24"/>
                <w:lang w:bidi="ar-SA"/>
                <w14:ligatures w14:val="standardContextual"/>
              </w:rPr>
              <w:tab/>
            </w:r>
            <w:r w:rsidRPr="000E39C4">
              <w:rPr>
                <w:rStyle w:val="Hyperlink"/>
              </w:rPr>
              <w:t>ES11 Requests</w:t>
            </w:r>
            <w:r>
              <w:rPr>
                <w:webHidden/>
              </w:rPr>
              <w:tab/>
            </w:r>
            <w:r>
              <w:rPr>
                <w:webHidden/>
              </w:rPr>
              <w:fldChar w:fldCharType="begin"/>
            </w:r>
            <w:r>
              <w:rPr>
                <w:webHidden/>
              </w:rPr>
              <w:instrText xml:space="preserve"> PAGEREF _Toc195628679 \h </w:instrText>
            </w:r>
            <w:r>
              <w:rPr>
                <w:webHidden/>
              </w:rPr>
            </w:r>
            <w:r>
              <w:rPr>
                <w:webHidden/>
              </w:rPr>
              <w:fldChar w:fldCharType="separate"/>
            </w:r>
            <w:r w:rsidR="009D51F4">
              <w:rPr>
                <w:webHidden/>
              </w:rPr>
              <w:t>846</w:t>
            </w:r>
            <w:r>
              <w:rPr>
                <w:webHidden/>
              </w:rPr>
              <w:fldChar w:fldCharType="end"/>
            </w:r>
          </w:hyperlink>
        </w:p>
        <w:p w14:paraId="28A74CB4" w14:textId="5210B955" w:rsidR="001E6DAA" w:rsidRDefault="001E6DAA">
          <w:pPr>
            <w:pStyle w:val="TOC3"/>
            <w:rPr>
              <w:rFonts w:asciiTheme="minorHAnsi" w:eastAsiaTheme="minorEastAsia" w:hAnsiTheme="minorHAnsi" w:cstheme="minorBidi"/>
              <w:kern w:val="2"/>
              <w:sz w:val="24"/>
              <w:lang w:bidi="ar-SA"/>
              <w14:ligatures w14:val="standardContextual"/>
            </w:rPr>
          </w:pPr>
          <w:hyperlink w:anchor="_Toc195628680" w:history="1">
            <w:r w:rsidRPr="000E39C4">
              <w:rPr>
                <w:rStyle w:val="Hyperlink"/>
              </w:rPr>
              <w:t>D.6.2</w:t>
            </w:r>
            <w:r>
              <w:rPr>
                <w:rFonts w:asciiTheme="minorHAnsi" w:eastAsiaTheme="minorEastAsia" w:hAnsiTheme="minorHAnsi" w:cstheme="minorBidi"/>
                <w:kern w:val="2"/>
                <w:sz w:val="24"/>
                <w:lang w:bidi="ar-SA"/>
                <w14:ligatures w14:val="standardContextual"/>
              </w:rPr>
              <w:tab/>
            </w:r>
            <w:r w:rsidRPr="000E39C4">
              <w:rPr>
                <w:rStyle w:val="Hyperlink"/>
              </w:rPr>
              <w:t>ES11 Responses</w:t>
            </w:r>
            <w:r>
              <w:rPr>
                <w:webHidden/>
              </w:rPr>
              <w:tab/>
            </w:r>
            <w:r>
              <w:rPr>
                <w:webHidden/>
              </w:rPr>
              <w:fldChar w:fldCharType="begin"/>
            </w:r>
            <w:r>
              <w:rPr>
                <w:webHidden/>
              </w:rPr>
              <w:instrText xml:space="preserve"> PAGEREF _Toc195628680 \h </w:instrText>
            </w:r>
            <w:r>
              <w:rPr>
                <w:webHidden/>
              </w:rPr>
            </w:r>
            <w:r>
              <w:rPr>
                <w:webHidden/>
              </w:rPr>
              <w:fldChar w:fldCharType="separate"/>
            </w:r>
            <w:r w:rsidR="009D51F4">
              <w:rPr>
                <w:webHidden/>
              </w:rPr>
              <w:t>853</w:t>
            </w:r>
            <w:r>
              <w:rPr>
                <w:webHidden/>
              </w:rPr>
              <w:fldChar w:fldCharType="end"/>
            </w:r>
          </w:hyperlink>
        </w:p>
        <w:p w14:paraId="353658D4" w14:textId="0E5FC42A"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1" w:history="1">
            <w:r w:rsidRPr="000E39C4">
              <w:rPr>
                <w:rStyle w:val="Hyperlink"/>
              </w:rPr>
              <w:t>D.7</w:t>
            </w:r>
            <w:r>
              <w:rPr>
                <w:rFonts w:asciiTheme="minorHAnsi" w:eastAsiaTheme="minorEastAsia" w:hAnsiTheme="minorHAnsi" w:cstheme="minorBidi"/>
                <w:kern w:val="2"/>
                <w:sz w:val="24"/>
                <w:lang w:bidi="ar-SA"/>
                <w14:ligatures w14:val="standardContextual"/>
              </w:rPr>
              <w:tab/>
            </w:r>
            <w:r w:rsidRPr="000E39C4">
              <w:rPr>
                <w:rStyle w:val="Hyperlink"/>
              </w:rPr>
              <w:t>ES12 Requests And Responses</w:t>
            </w:r>
            <w:r>
              <w:rPr>
                <w:webHidden/>
              </w:rPr>
              <w:tab/>
            </w:r>
            <w:r>
              <w:rPr>
                <w:webHidden/>
              </w:rPr>
              <w:fldChar w:fldCharType="begin"/>
            </w:r>
            <w:r>
              <w:rPr>
                <w:webHidden/>
              </w:rPr>
              <w:instrText xml:space="preserve"> PAGEREF _Toc195628681 \h </w:instrText>
            </w:r>
            <w:r>
              <w:rPr>
                <w:webHidden/>
              </w:rPr>
            </w:r>
            <w:r>
              <w:rPr>
                <w:webHidden/>
              </w:rPr>
              <w:fldChar w:fldCharType="separate"/>
            </w:r>
            <w:r w:rsidR="009D51F4">
              <w:rPr>
                <w:webHidden/>
              </w:rPr>
              <w:t>854</w:t>
            </w:r>
            <w:r>
              <w:rPr>
                <w:webHidden/>
              </w:rPr>
              <w:fldChar w:fldCharType="end"/>
            </w:r>
          </w:hyperlink>
        </w:p>
        <w:p w14:paraId="00FA82C7" w14:textId="7EAD652D"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2" w:history="1">
            <w:r w:rsidRPr="000E39C4">
              <w:rPr>
                <w:rStyle w:val="Hyperlink"/>
              </w:rPr>
              <w:t>D.8</w:t>
            </w:r>
            <w:r>
              <w:rPr>
                <w:rFonts w:asciiTheme="minorHAnsi" w:eastAsiaTheme="minorEastAsia" w:hAnsiTheme="minorHAnsi" w:cstheme="minorBidi"/>
                <w:kern w:val="2"/>
                <w:sz w:val="24"/>
                <w:lang w:bidi="ar-SA"/>
                <w14:ligatures w14:val="standardContextual"/>
              </w:rPr>
              <w:tab/>
            </w:r>
            <w:r w:rsidRPr="000E39C4">
              <w:rPr>
                <w:rStyle w:val="Hyperlink"/>
              </w:rPr>
              <w:t>ES15 Requests And Responses</w:t>
            </w:r>
            <w:r>
              <w:rPr>
                <w:webHidden/>
              </w:rPr>
              <w:tab/>
            </w:r>
            <w:r>
              <w:rPr>
                <w:webHidden/>
              </w:rPr>
              <w:fldChar w:fldCharType="begin"/>
            </w:r>
            <w:r>
              <w:rPr>
                <w:webHidden/>
              </w:rPr>
              <w:instrText xml:space="preserve"> PAGEREF _Toc195628682 \h </w:instrText>
            </w:r>
            <w:r>
              <w:rPr>
                <w:webHidden/>
              </w:rPr>
            </w:r>
            <w:r>
              <w:rPr>
                <w:webHidden/>
              </w:rPr>
              <w:fldChar w:fldCharType="separate"/>
            </w:r>
            <w:r w:rsidR="009D51F4">
              <w:rPr>
                <w:webHidden/>
              </w:rPr>
              <w:t>855</w:t>
            </w:r>
            <w:r>
              <w:rPr>
                <w:webHidden/>
              </w:rPr>
              <w:fldChar w:fldCharType="end"/>
            </w:r>
          </w:hyperlink>
        </w:p>
        <w:p w14:paraId="2577C3E4" w14:textId="34BE5FD1"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3" w:history="1">
            <w:r w:rsidRPr="000E39C4">
              <w:rPr>
                <w:rStyle w:val="Hyperlink"/>
              </w:rPr>
              <w:t>D.9</w:t>
            </w:r>
            <w:r>
              <w:rPr>
                <w:rFonts w:asciiTheme="minorHAnsi" w:eastAsiaTheme="minorEastAsia" w:hAnsiTheme="minorHAnsi" w:cstheme="minorBidi"/>
                <w:kern w:val="2"/>
                <w:sz w:val="24"/>
                <w:lang w:bidi="ar-SA"/>
                <w14:ligatures w14:val="standardContextual"/>
              </w:rPr>
              <w:tab/>
            </w:r>
            <w:r w:rsidRPr="000E39C4">
              <w:rPr>
                <w:rStyle w:val="Hyperlink"/>
              </w:rPr>
              <w:t>Common Server Responses</w:t>
            </w:r>
            <w:r>
              <w:rPr>
                <w:webHidden/>
              </w:rPr>
              <w:tab/>
            </w:r>
            <w:r>
              <w:rPr>
                <w:webHidden/>
              </w:rPr>
              <w:fldChar w:fldCharType="begin"/>
            </w:r>
            <w:r>
              <w:rPr>
                <w:webHidden/>
              </w:rPr>
              <w:instrText xml:space="preserve"> PAGEREF _Toc195628683 \h </w:instrText>
            </w:r>
            <w:r>
              <w:rPr>
                <w:webHidden/>
              </w:rPr>
            </w:r>
            <w:r>
              <w:rPr>
                <w:webHidden/>
              </w:rPr>
              <w:fldChar w:fldCharType="separate"/>
            </w:r>
            <w:r w:rsidR="009D51F4">
              <w:rPr>
                <w:webHidden/>
              </w:rPr>
              <w:t>855</w:t>
            </w:r>
            <w:r>
              <w:rPr>
                <w:webHidden/>
              </w:rPr>
              <w:fldChar w:fldCharType="end"/>
            </w:r>
          </w:hyperlink>
        </w:p>
        <w:p w14:paraId="7EA2D31F" w14:textId="5EDA4AE2"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4" w:history="1">
            <w:r w:rsidRPr="000E39C4">
              <w:rPr>
                <w:rStyle w:val="Hyperlink"/>
              </w:rPr>
              <w:t>D.10</w:t>
            </w:r>
            <w:r>
              <w:rPr>
                <w:rFonts w:asciiTheme="minorHAnsi" w:eastAsiaTheme="minorEastAsia" w:hAnsiTheme="minorHAnsi" w:cstheme="minorBidi"/>
                <w:kern w:val="2"/>
                <w:sz w:val="24"/>
                <w:lang w:bidi="ar-SA"/>
                <w14:ligatures w14:val="standardContextual"/>
              </w:rPr>
              <w:tab/>
            </w:r>
            <w:r w:rsidRPr="000E39C4">
              <w:rPr>
                <w:rStyle w:val="Hyperlink"/>
              </w:rPr>
              <w:t>ES2+ Requests And Responses</w:t>
            </w:r>
            <w:r>
              <w:rPr>
                <w:webHidden/>
              </w:rPr>
              <w:tab/>
            </w:r>
            <w:r>
              <w:rPr>
                <w:webHidden/>
              </w:rPr>
              <w:fldChar w:fldCharType="begin"/>
            </w:r>
            <w:r>
              <w:rPr>
                <w:webHidden/>
              </w:rPr>
              <w:instrText xml:space="preserve"> PAGEREF _Toc195628684 \h </w:instrText>
            </w:r>
            <w:r>
              <w:rPr>
                <w:webHidden/>
              </w:rPr>
            </w:r>
            <w:r>
              <w:rPr>
                <w:webHidden/>
              </w:rPr>
              <w:fldChar w:fldCharType="separate"/>
            </w:r>
            <w:r w:rsidR="009D51F4">
              <w:rPr>
                <w:webHidden/>
              </w:rPr>
              <w:t>864</w:t>
            </w:r>
            <w:r>
              <w:rPr>
                <w:webHidden/>
              </w:rPr>
              <w:fldChar w:fldCharType="end"/>
            </w:r>
          </w:hyperlink>
        </w:p>
        <w:p w14:paraId="478A5B0A" w14:textId="442E0F25"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85" w:history="1">
            <w:r w:rsidRPr="000E39C4">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Profiles</w:t>
            </w:r>
            <w:r>
              <w:rPr>
                <w:webHidden/>
              </w:rPr>
              <w:tab/>
            </w:r>
            <w:r>
              <w:rPr>
                <w:webHidden/>
              </w:rPr>
              <w:fldChar w:fldCharType="begin"/>
            </w:r>
            <w:r>
              <w:rPr>
                <w:webHidden/>
              </w:rPr>
              <w:instrText xml:space="preserve"> PAGEREF _Toc195628685 \h </w:instrText>
            </w:r>
            <w:r>
              <w:rPr>
                <w:webHidden/>
              </w:rPr>
            </w:r>
            <w:r>
              <w:rPr>
                <w:webHidden/>
              </w:rPr>
              <w:fldChar w:fldCharType="separate"/>
            </w:r>
            <w:r w:rsidR="009D51F4">
              <w:rPr>
                <w:webHidden/>
              </w:rPr>
              <w:t>865</w:t>
            </w:r>
            <w:r>
              <w:rPr>
                <w:webHidden/>
              </w:rPr>
              <w:fldChar w:fldCharType="end"/>
            </w:r>
          </w:hyperlink>
        </w:p>
        <w:p w14:paraId="21D359CA" w14:textId="6304763A"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86" w:history="1">
            <w:r w:rsidRPr="000E39C4">
              <w:rPr>
                <w:rStyle w:val="Hyperlink"/>
              </w:rPr>
              <w:t>Annex F</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IUT Settings</w:t>
            </w:r>
            <w:r>
              <w:rPr>
                <w:webHidden/>
              </w:rPr>
              <w:tab/>
            </w:r>
            <w:r>
              <w:rPr>
                <w:webHidden/>
              </w:rPr>
              <w:fldChar w:fldCharType="begin"/>
            </w:r>
            <w:r>
              <w:rPr>
                <w:webHidden/>
              </w:rPr>
              <w:instrText xml:space="preserve"> PAGEREF _Toc195628686 \h </w:instrText>
            </w:r>
            <w:r>
              <w:rPr>
                <w:webHidden/>
              </w:rPr>
            </w:r>
            <w:r>
              <w:rPr>
                <w:webHidden/>
              </w:rPr>
              <w:fldChar w:fldCharType="separate"/>
            </w:r>
            <w:r w:rsidR="009D51F4">
              <w:rPr>
                <w:webHidden/>
              </w:rPr>
              <w:t>892</w:t>
            </w:r>
            <w:r>
              <w:rPr>
                <w:webHidden/>
              </w:rPr>
              <w:fldChar w:fldCharType="end"/>
            </w:r>
          </w:hyperlink>
        </w:p>
        <w:p w14:paraId="442854FA" w14:textId="3B595F12"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7" w:history="1">
            <w:r w:rsidRPr="000E39C4">
              <w:rPr>
                <w:rStyle w:val="Hyperlink"/>
              </w:rPr>
              <w:t>F.1</w:t>
            </w:r>
            <w:r>
              <w:rPr>
                <w:rFonts w:asciiTheme="minorHAnsi" w:eastAsiaTheme="minorEastAsia" w:hAnsiTheme="minorHAnsi" w:cstheme="minorBidi"/>
                <w:kern w:val="2"/>
                <w:sz w:val="24"/>
                <w:lang w:bidi="ar-SA"/>
                <w14:ligatures w14:val="standardContextual"/>
              </w:rPr>
              <w:tab/>
            </w:r>
            <w:r w:rsidRPr="000E39C4">
              <w:rPr>
                <w:rStyle w:val="Hyperlink"/>
              </w:rPr>
              <w:t>eUICC Settings</w:t>
            </w:r>
            <w:r>
              <w:rPr>
                <w:webHidden/>
              </w:rPr>
              <w:tab/>
            </w:r>
            <w:r>
              <w:rPr>
                <w:webHidden/>
              </w:rPr>
              <w:fldChar w:fldCharType="begin"/>
            </w:r>
            <w:r>
              <w:rPr>
                <w:webHidden/>
              </w:rPr>
              <w:instrText xml:space="preserve"> PAGEREF _Toc195628687 \h </w:instrText>
            </w:r>
            <w:r>
              <w:rPr>
                <w:webHidden/>
              </w:rPr>
            </w:r>
            <w:r>
              <w:rPr>
                <w:webHidden/>
              </w:rPr>
              <w:fldChar w:fldCharType="separate"/>
            </w:r>
            <w:r w:rsidR="009D51F4">
              <w:rPr>
                <w:webHidden/>
              </w:rPr>
              <w:t>892</w:t>
            </w:r>
            <w:r>
              <w:rPr>
                <w:webHidden/>
              </w:rPr>
              <w:fldChar w:fldCharType="end"/>
            </w:r>
          </w:hyperlink>
        </w:p>
        <w:p w14:paraId="5A50D64E" w14:textId="34228A8C"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8" w:history="1">
            <w:r w:rsidRPr="000E39C4">
              <w:rPr>
                <w:rStyle w:val="Hyperlink"/>
              </w:rPr>
              <w:t>F.2</w:t>
            </w:r>
            <w:r>
              <w:rPr>
                <w:rFonts w:asciiTheme="minorHAnsi" w:eastAsiaTheme="minorEastAsia" w:hAnsiTheme="minorHAnsi" w:cstheme="minorBidi"/>
                <w:kern w:val="2"/>
                <w:sz w:val="24"/>
                <w:lang w:bidi="ar-SA"/>
                <w14:ligatures w14:val="standardContextual"/>
              </w:rPr>
              <w:tab/>
            </w:r>
            <w:r w:rsidRPr="000E39C4">
              <w:rPr>
                <w:rStyle w:val="Hyperlink"/>
              </w:rPr>
              <w:t>Platforms Settings</w:t>
            </w:r>
            <w:r>
              <w:rPr>
                <w:webHidden/>
              </w:rPr>
              <w:tab/>
            </w:r>
            <w:r>
              <w:rPr>
                <w:webHidden/>
              </w:rPr>
              <w:fldChar w:fldCharType="begin"/>
            </w:r>
            <w:r>
              <w:rPr>
                <w:webHidden/>
              </w:rPr>
              <w:instrText xml:space="preserve"> PAGEREF _Toc195628688 \h </w:instrText>
            </w:r>
            <w:r>
              <w:rPr>
                <w:webHidden/>
              </w:rPr>
            </w:r>
            <w:r>
              <w:rPr>
                <w:webHidden/>
              </w:rPr>
              <w:fldChar w:fldCharType="separate"/>
            </w:r>
            <w:r w:rsidR="009D51F4">
              <w:rPr>
                <w:webHidden/>
              </w:rPr>
              <w:t>893</w:t>
            </w:r>
            <w:r>
              <w:rPr>
                <w:webHidden/>
              </w:rPr>
              <w:fldChar w:fldCharType="end"/>
            </w:r>
          </w:hyperlink>
        </w:p>
        <w:p w14:paraId="6A3A6638" w14:textId="620975C4" w:rsidR="001E6DAA" w:rsidRDefault="001E6DAA">
          <w:pPr>
            <w:pStyle w:val="TOC2"/>
            <w:rPr>
              <w:rFonts w:asciiTheme="minorHAnsi" w:eastAsiaTheme="minorEastAsia" w:hAnsiTheme="minorHAnsi" w:cstheme="minorBidi"/>
              <w:kern w:val="2"/>
              <w:sz w:val="24"/>
              <w:lang w:bidi="ar-SA"/>
              <w14:ligatures w14:val="standardContextual"/>
            </w:rPr>
          </w:pPr>
          <w:hyperlink w:anchor="_Toc195628689" w:history="1">
            <w:r w:rsidRPr="000E39C4">
              <w:rPr>
                <w:rStyle w:val="Hyperlink"/>
              </w:rPr>
              <w:t>F.3</w:t>
            </w:r>
            <w:r>
              <w:rPr>
                <w:rFonts w:asciiTheme="minorHAnsi" w:eastAsiaTheme="minorEastAsia" w:hAnsiTheme="minorHAnsi" w:cstheme="minorBidi"/>
                <w:kern w:val="2"/>
                <w:sz w:val="24"/>
                <w:lang w:bidi="ar-SA"/>
                <w14:ligatures w14:val="standardContextual"/>
              </w:rPr>
              <w:tab/>
            </w:r>
            <w:r w:rsidRPr="000E39C4">
              <w:rPr>
                <w:rStyle w:val="Hyperlink"/>
              </w:rPr>
              <w:t>Device Settings</w:t>
            </w:r>
            <w:r>
              <w:rPr>
                <w:webHidden/>
              </w:rPr>
              <w:tab/>
            </w:r>
            <w:r>
              <w:rPr>
                <w:webHidden/>
              </w:rPr>
              <w:fldChar w:fldCharType="begin"/>
            </w:r>
            <w:r>
              <w:rPr>
                <w:webHidden/>
              </w:rPr>
              <w:instrText xml:space="preserve"> PAGEREF _Toc195628689 \h </w:instrText>
            </w:r>
            <w:r>
              <w:rPr>
                <w:webHidden/>
              </w:rPr>
            </w:r>
            <w:r>
              <w:rPr>
                <w:webHidden/>
              </w:rPr>
              <w:fldChar w:fldCharType="separate"/>
            </w:r>
            <w:r w:rsidR="009D51F4">
              <w:rPr>
                <w:webHidden/>
              </w:rPr>
              <w:t>893</w:t>
            </w:r>
            <w:r>
              <w:rPr>
                <w:webHidden/>
              </w:rPr>
              <w:fldChar w:fldCharType="end"/>
            </w:r>
          </w:hyperlink>
        </w:p>
        <w:p w14:paraId="5D706429" w14:textId="7F13395F" w:rsidR="001E6DAA" w:rsidRDefault="001E6DAA">
          <w:pPr>
            <w:pStyle w:val="TOC2"/>
            <w:rPr>
              <w:rFonts w:asciiTheme="minorHAnsi" w:eastAsiaTheme="minorEastAsia" w:hAnsiTheme="minorHAnsi" w:cstheme="minorBidi"/>
              <w:kern w:val="2"/>
              <w:sz w:val="24"/>
              <w:lang w:bidi="ar-SA"/>
              <w14:ligatures w14:val="standardContextual"/>
            </w:rPr>
          </w:pPr>
          <w:hyperlink w:anchor="_Toc195628690" w:history="1">
            <w:r w:rsidRPr="000E39C4">
              <w:rPr>
                <w:rStyle w:val="Hyperlink"/>
              </w:rPr>
              <w:t>F.4</w:t>
            </w:r>
            <w:r>
              <w:rPr>
                <w:rFonts w:asciiTheme="minorHAnsi" w:eastAsiaTheme="minorEastAsia" w:hAnsiTheme="minorHAnsi" w:cstheme="minorBidi"/>
                <w:kern w:val="2"/>
                <w:sz w:val="24"/>
                <w:lang w:bidi="ar-SA"/>
                <w14:ligatures w14:val="standardContextual"/>
              </w:rPr>
              <w:tab/>
            </w:r>
            <w:r w:rsidRPr="000E39C4">
              <w:rPr>
                <w:rStyle w:val="Hyperlink"/>
              </w:rPr>
              <w:t>Common Settings</w:t>
            </w:r>
            <w:r>
              <w:rPr>
                <w:webHidden/>
              </w:rPr>
              <w:tab/>
            </w:r>
            <w:r>
              <w:rPr>
                <w:webHidden/>
              </w:rPr>
              <w:fldChar w:fldCharType="begin"/>
            </w:r>
            <w:r>
              <w:rPr>
                <w:webHidden/>
              </w:rPr>
              <w:instrText xml:space="preserve"> PAGEREF _Toc195628690 \h </w:instrText>
            </w:r>
            <w:r>
              <w:rPr>
                <w:webHidden/>
              </w:rPr>
            </w:r>
            <w:r>
              <w:rPr>
                <w:webHidden/>
              </w:rPr>
              <w:fldChar w:fldCharType="separate"/>
            </w:r>
            <w:r w:rsidR="009D51F4">
              <w:rPr>
                <w:webHidden/>
              </w:rPr>
              <w:t>894</w:t>
            </w:r>
            <w:r>
              <w:rPr>
                <w:webHidden/>
              </w:rPr>
              <w:fldChar w:fldCharType="end"/>
            </w:r>
          </w:hyperlink>
        </w:p>
        <w:p w14:paraId="3BBF4F5D" w14:textId="79FCEF6F"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691" w:history="1">
            <w:r w:rsidRPr="000E39C4">
              <w:rPr>
                <w:rStyle w:val="Hyperlink"/>
              </w:rPr>
              <w:t>Annex G</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Initial States</w:t>
            </w:r>
            <w:r>
              <w:rPr>
                <w:webHidden/>
              </w:rPr>
              <w:tab/>
            </w:r>
            <w:r>
              <w:rPr>
                <w:webHidden/>
              </w:rPr>
              <w:fldChar w:fldCharType="begin"/>
            </w:r>
            <w:r>
              <w:rPr>
                <w:webHidden/>
              </w:rPr>
              <w:instrText xml:space="preserve"> PAGEREF _Toc195628691 \h </w:instrText>
            </w:r>
            <w:r>
              <w:rPr>
                <w:webHidden/>
              </w:rPr>
            </w:r>
            <w:r>
              <w:rPr>
                <w:webHidden/>
              </w:rPr>
              <w:fldChar w:fldCharType="separate"/>
            </w:r>
            <w:r w:rsidR="009D51F4">
              <w:rPr>
                <w:webHidden/>
              </w:rPr>
              <w:t>896</w:t>
            </w:r>
            <w:r>
              <w:rPr>
                <w:webHidden/>
              </w:rPr>
              <w:fldChar w:fldCharType="end"/>
            </w:r>
          </w:hyperlink>
        </w:p>
        <w:p w14:paraId="35546DCA" w14:textId="31689D4B" w:rsidR="001E6DAA" w:rsidRDefault="001E6DAA">
          <w:pPr>
            <w:pStyle w:val="TOC2"/>
            <w:rPr>
              <w:rFonts w:asciiTheme="minorHAnsi" w:eastAsiaTheme="minorEastAsia" w:hAnsiTheme="minorHAnsi" w:cstheme="minorBidi"/>
              <w:kern w:val="2"/>
              <w:sz w:val="24"/>
              <w:lang w:bidi="ar-SA"/>
              <w14:ligatures w14:val="standardContextual"/>
            </w:rPr>
          </w:pPr>
          <w:hyperlink w:anchor="_Toc195628692" w:history="1">
            <w:r w:rsidRPr="000E39C4">
              <w:rPr>
                <w:rStyle w:val="Hyperlink"/>
                <w:lang w:val="fr-FR"/>
              </w:rPr>
              <w:t>G.1</w:t>
            </w:r>
            <w:r>
              <w:rPr>
                <w:rFonts w:asciiTheme="minorHAnsi" w:eastAsiaTheme="minorEastAsia" w:hAnsiTheme="minorHAnsi" w:cstheme="minorBidi"/>
                <w:kern w:val="2"/>
                <w:sz w:val="24"/>
                <w:lang w:bidi="ar-SA"/>
                <w14:ligatures w14:val="standardContextual"/>
              </w:rPr>
              <w:tab/>
            </w:r>
            <w:r w:rsidRPr="000E39C4">
              <w:rPr>
                <w:rStyle w:val="Hyperlink"/>
                <w:lang w:val="fr-FR"/>
              </w:rPr>
              <w:t>Device</w:t>
            </w:r>
            <w:r>
              <w:rPr>
                <w:webHidden/>
              </w:rPr>
              <w:tab/>
            </w:r>
            <w:r>
              <w:rPr>
                <w:webHidden/>
              </w:rPr>
              <w:fldChar w:fldCharType="begin"/>
            </w:r>
            <w:r>
              <w:rPr>
                <w:webHidden/>
              </w:rPr>
              <w:instrText xml:space="preserve"> PAGEREF _Toc195628692 \h </w:instrText>
            </w:r>
            <w:r>
              <w:rPr>
                <w:webHidden/>
              </w:rPr>
            </w:r>
            <w:r>
              <w:rPr>
                <w:webHidden/>
              </w:rPr>
              <w:fldChar w:fldCharType="separate"/>
            </w:r>
            <w:r w:rsidR="009D51F4">
              <w:rPr>
                <w:webHidden/>
              </w:rPr>
              <w:t>896</w:t>
            </w:r>
            <w:r>
              <w:rPr>
                <w:webHidden/>
              </w:rPr>
              <w:fldChar w:fldCharType="end"/>
            </w:r>
          </w:hyperlink>
        </w:p>
        <w:p w14:paraId="0304B168" w14:textId="2C86A8DC" w:rsidR="001E6DAA" w:rsidRDefault="001E6DAA">
          <w:pPr>
            <w:pStyle w:val="TOC3"/>
            <w:rPr>
              <w:rFonts w:asciiTheme="minorHAnsi" w:eastAsiaTheme="minorEastAsia" w:hAnsiTheme="minorHAnsi" w:cstheme="minorBidi"/>
              <w:kern w:val="2"/>
              <w:sz w:val="24"/>
              <w:lang w:bidi="ar-SA"/>
              <w14:ligatures w14:val="standardContextual"/>
            </w:rPr>
          </w:pPr>
          <w:hyperlink w:anchor="_Toc195628693" w:history="1">
            <w:r w:rsidRPr="000E39C4">
              <w:rPr>
                <w:rStyle w:val="Hyperlink"/>
                <w:lang w:val="fr-FR"/>
              </w:rPr>
              <w:t>G.1.1 Device (default)</w:t>
            </w:r>
            <w:r>
              <w:rPr>
                <w:webHidden/>
              </w:rPr>
              <w:tab/>
            </w:r>
            <w:r>
              <w:rPr>
                <w:webHidden/>
              </w:rPr>
              <w:fldChar w:fldCharType="begin"/>
            </w:r>
            <w:r>
              <w:rPr>
                <w:webHidden/>
              </w:rPr>
              <w:instrText xml:space="preserve"> PAGEREF _Toc195628693 \h </w:instrText>
            </w:r>
            <w:r>
              <w:rPr>
                <w:webHidden/>
              </w:rPr>
            </w:r>
            <w:r>
              <w:rPr>
                <w:webHidden/>
              </w:rPr>
              <w:fldChar w:fldCharType="separate"/>
            </w:r>
            <w:r w:rsidR="009D51F4">
              <w:rPr>
                <w:webHidden/>
              </w:rPr>
              <w:t>896</w:t>
            </w:r>
            <w:r>
              <w:rPr>
                <w:webHidden/>
              </w:rPr>
              <w:fldChar w:fldCharType="end"/>
            </w:r>
          </w:hyperlink>
        </w:p>
        <w:p w14:paraId="6616A025" w14:textId="7ED3684D" w:rsidR="001E6DAA" w:rsidRDefault="001E6DAA">
          <w:pPr>
            <w:pStyle w:val="TOC3"/>
            <w:rPr>
              <w:rFonts w:asciiTheme="minorHAnsi" w:eastAsiaTheme="minorEastAsia" w:hAnsiTheme="minorHAnsi" w:cstheme="minorBidi"/>
              <w:kern w:val="2"/>
              <w:sz w:val="24"/>
              <w:lang w:bidi="ar-SA"/>
              <w14:ligatures w14:val="standardContextual"/>
            </w:rPr>
          </w:pPr>
          <w:hyperlink w:anchor="_Toc195628694" w:history="1">
            <w:r w:rsidRPr="000E39C4">
              <w:rPr>
                <w:rStyle w:val="Hyperlink"/>
              </w:rPr>
              <w:t>G.1.2 Companion Device connected to a Primary Device</w:t>
            </w:r>
            <w:r>
              <w:rPr>
                <w:webHidden/>
              </w:rPr>
              <w:tab/>
            </w:r>
            <w:r>
              <w:rPr>
                <w:webHidden/>
              </w:rPr>
              <w:fldChar w:fldCharType="begin"/>
            </w:r>
            <w:r>
              <w:rPr>
                <w:webHidden/>
              </w:rPr>
              <w:instrText xml:space="preserve"> PAGEREF _Toc195628694 \h </w:instrText>
            </w:r>
            <w:r>
              <w:rPr>
                <w:webHidden/>
              </w:rPr>
            </w:r>
            <w:r>
              <w:rPr>
                <w:webHidden/>
              </w:rPr>
              <w:fldChar w:fldCharType="separate"/>
            </w:r>
            <w:r w:rsidR="009D51F4">
              <w:rPr>
                <w:webHidden/>
              </w:rPr>
              <w:t>896</w:t>
            </w:r>
            <w:r>
              <w:rPr>
                <w:webHidden/>
              </w:rPr>
              <w:fldChar w:fldCharType="end"/>
            </w:r>
          </w:hyperlink>
        </w:p>
        <w:p w14:paraId="0D0AA295" w14:textId="58ED86B2" w:rsidR="001E6DAA" w:rsidRDefault="001E6DAA">
          <w:pPr>
            <w:pStyle w:val="TOC3"/>
            <w:rPr>
              <w:rFonts w:asciiTheme="minorHAnsi" w:eastAsiaTheme="minorEastAsia" w:hAnsiTheme="minorHAnsi" w:cstheme="minorBidi"/>
              <w:kern w:val="2"/>
              <w:sz w:val="24"/>
              <w:lang w:bidi="ar-SA"/>
              <w14:ligatures w14:val="standardContextual"/>
            </w:rPr>
          </w:pPr>
          <w:hyperlink w:anchor="_Toc195628695" w:history="1">
            <w:r w:rsidRPr="000E39C4">
              <w:rPr>
                <w:rStyle w:val="Hyperlink"/>
              </w:rPr>
              <w:t>G.1.3 Test eUICC Settings</w:t>
            </w:r>
            <w:r>
              <w:rPr>
                <w:webHidden/>
              </w:rPr>
              <w:tab/>
            </w:r>
            <w:r>
              <w:rPr>
                <w:webHidden/>
              </w:rPr>
              <w:fldChar w:fldCharType="begin"/>
            </w:r>
            <w:r>
              <w:rPr>
                <w:webHidden/>
              </w:rPr>
              <w:instrText xml:space="preserve"> PAGEREF _Toc195628695 \h </w:instrText>
            </w:r>
            <w:r>
              <w:rPr>
                <w:webHidden/>
              </w:rPr>
            </w:r>
            <w:r>
              <w:rPr>
                <w:webHidden/>
              </w:rPr>
              <w:fldChar w:fldCharType="separate"/>
            </w:r>
            <w:r w:rsidR="009D51F4">
              <w:rPr>
                <w:webHidden/>
              </w:rPr>
              <w:t>896</w:t>
            </w:r>
            <w:r>
              <w:rPr>
                <w:webHidden/>
              </w:rPr>
              <w:fldChar w:fldCharType="end"/>
            </w:r>
          </w:hyperlink>
        </w:p>
        <w:p w14:paraId="6C0BF143" w14:textId="7F1F66C8" w:rsidR="001E6DAA" w:rsidRDefault="001E6DAA">
          <w:pPr>
            <w:pStyle w:val="TOC2"/>
            <w:rPr>
              <w:rFonts w:asciiTheme="minorHAnsi" w:eastAsiaTheme="minorEastAsia" w:hAnsiTheme="minorHAnsi" w:cstheme="minorBidi"/>
              <w:kern w:val="2"/>
              <w:sz w:val="24"/>
              <w:lang w:bidi="ar-SA"/>
              <w14:ligatures w14:val="standardContextual"/>
            </w:rPr>
          </w:pPr>
          <w:hyperlink w:anchor="_Toc195628696" w:history="1">
            <w:r w:rsidRPr="000E39C4">
              <w:rPr>
                <w:rStyle w:val="Hyperlink"/>
              </w:rPr>
              <w:t>G.2</w:t>
            </w:r>
            <w:r>
              <w:rPr>
                <w:rFonts w:asciiTheme="minorHAnsi" w:eastAsiaTheme="minorEastAsia" w:hAnsiTheme="minorHAnsi" w:cstheme="minorBidi"/>
                <w:kern w:val="2"/>
                <w:sz w:val="24"/>
                <w:lang w:bidi="ar-SA"/>
                <w14:ligatures w14:val="standardContextual"/>
              </w:rPr>
              <w:tab/>
            </w:r>
            <w:r w:rsidRPr="000E39C4">
              <w:rPr>
                <w:rStyle w:val="Hyperlink"/>
              </w:rPr>
              <w:t>eUICC</w:t>
            </w:r>
            <w:r>
              <w:rPr>
                <w:webHidden/>
              </w:rPr>
              <w:tab/>
            </w:r>
            <w:r>
              <w:rPr>
                <w:webHidden/>
              </w:rPr>
              <w:fldChar w:fldCharType="begin"/>
            </w:r>
            <w:r>
              <w:rPr>
                <w:webHidden/>
              </w:rPr>
              <w:instrText xml:space="preserve"> PAGEREF _Toc195628696 \h </w:instrText>
            </w:r>
            <w:r>
              <w:rPr>
                <w:webHidden/>
              </w:rPr>
            </w:r>
            <w:r>
              <w:rPr>
                <w:webHidden/>
              </w:rPr>
              <w:fldChar w:fldCharType="separate"/>
            </w:r>
            <w:r w:rsidR="009D51F4">
              <w:rPr>
                <w:webHidden/>
              </w:rPr>
              <w:t>898</w:t>
            </w:r>
            <w:r>
              <w:rPr>
                <w:webHidden/>
              </w:rPr>
              <w:fldChar w:fldCharType="end"/>
            </w:r>
          </w:hyperlink>
        </w:p>
        <w:p w14:paraId="21338DF4" w14:textId="71D41FFF" w:rsidR="001E6DAA" w:rsidRDefault="001E6DAA">
          <w:pPr>
            <w:pStyle w:val="TOC3"/>
            <w:rPr>
              <w:rFonts w:asciiTheme="minorHAnsi" w:eastAsiaTheme="minorEastAsia" w:hAnsiTheme="minorHAnsi" w:cstheme="minorBidi"/>
              <w:kern w:val="2"/>
              <w:sz w:val="24"/>
              <w:lang w:bidi="ar-SA"/>
              <w14:ligatures w14:val="standardContextual"/>
            </w:rPr>
          </w:pPr>
          <w:hyperlink w:anchor="_Toc195628697" w:history="1">
            <w:r w:rsidRPr="000E39C4">
              <w:rPr>
                <w:rStyle w:val="Hyperlink"/>
              </w:rPr>
              <w:t>G.2.1</w:t>
            </w:r>
            <w:r>
              <w:rPr>
                <w:rFonts w:asciiTheme="minorHAnsi" w:eastAsiaTheme="minorEastAsia" w:hAnsiTheme="minorHAnsi" w:cstheme="minorBidi"/>
                <w:kern w:val="2"/>
                <w:sz w:val="24"/>
                <w:lang w:bidi="ar-SA"/>
                <w14:ligatures w14:val="standardContextual"/>
              </w:rPr>
              <w:tab/>
            </w:r>
            <w:r w:rsidRPr="000E39C4">
              <w:rPr>
                <w:rStyle w:val="Hyperlink"/>
              </w:rPr>
              <w:t>Common Initial States</w:t>
            </w:r>
            <w:r>
              <w:rPr>
                <w:webHidden/>
              </w:rPr>
              <w:tab/>
            </w:r>
            <w:r>
              <w:rPr>
                <w:webHidden/>
              </w:rPr>
              <w:fldChar w:fldCharType="begin"/>
            </w:r>
            <w:r>
              <w:rPr>
                <w:webHidden/>
              </w:rPr>
              <w:instrText xml:space="preserve"> PAGEREF _Toc195628697 \h </w:instrText>
            </w:r>
            <w:r>
              <w:rPr>
                <w:webHidden/>
              </w:rPr>
            </w:r>
            <w:r>
              <w:rPr>
                <w:webHidden/>
              </w:rPr>
              <w:fldChar w:fldCharType="separate"/>
            </w:r>
            <w:r w:rsidR="009D51F4">
              <w:rPr>
                <w:webHidden/>
              </w:rPr>
              <w:t>898</w:t>
            </w:r>
            <w:r>
              <w:rPr>
                <w:webHidden/>
              </w:rPr>
              <w:fldChar w:fldCharType="end"/>
            </w:r>
          </w:hyperlink>
        </w:p>
        <w:p w14:paraId="51D991CC" w14:textId="3212C0A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98" w:history="1">
            <w:r w:rsidRPr="000E39C4">
              <w:rPr>
                <w:rStyle w:val="Hyperlink"/>
              </w:rPr>
              <w:t>G.2.2</w:t>
            </w:r>
            <w:r>
              <w:rPr>
                <w:rFonts w:asciiTheme="minorHAnsi" w:eastAsiaTheme="minorEastAsia" w:hAnsiTheme="minorHAnsi" w:cstheme="minorBidi"/>
                <w:kern w:val="2"/>
                <w:sz w:val="24"/>
                <w:lang w:bidi="ar-SA"/>
                <w14:ligatures w14:val="standardContextual"/>
              </w:rPr>
              <w:tab/>
            </w:r>
            <w:r w:rsidRPr="000E39C4">
              <w:rPr>
                <w:rStyle w:val="Hyperlink"/>
              </w:rPr>
              <w:t>For eUICC supporting NIST P-256</w:t>
            </w:r>
            <w:r>
              <w:rPr>
                <w:webHidden/>
              </w:rPr>
              <w:tab/>
            </w:r>
            <w:r>
              <w:rPr>
                <w:webHidden/>
              </w:rPr>
              <w:fldChar w:fldCharType="begin"/>
            </w:r>
            <w:r>
              <w:rPr>
                <w:webHidden/>
              </w:rPr>
              <w:instrText xml:space="preserve"> PAGEREF _Toc195628698 \h </w:instrText>
            </w:r>
            <w:r>
              <w:rPr>
                <w:webHidden/>
              </w:rPr>
            </w:r>
            <w:r>
              <w:rPr>
                <w:webHidden/>
              </w:rPr>
              <w:fldChar w:fldCharType="separate"/>
            </w:r>
            <w:r w:rsidR="009D51F4">
              <w:rPr>
                <w:webHidden/>
              </w:rPr>
              <w:t>899</w:t>
            </w:r>
            <w:r>
              <w:rPr>
                <w:webHidden/>
              </w:rPr>
              <w:fldChar w:fldCharType="end"/>
            </w:r>
          </w:hyperlink>
        </w:p>
        <w:p w14:paraId="22BB15E1" w14:textId="0EFD7BBA" w:rsidR="001E6DAA" w:rsidRDefault="001E6DAA">
          <w:pPr>
            <w:pStyle w:val="TOC3"/>
            <w:rPr>
              <w:rFonts w:asciiTheme="minorHAnsi" w:eastAsiaTheme="minorEastAsia" w:hAnsiTheme="minorHAnsi" w:cstheme="minorBidi"/>
              <w:kern w:val="2"/>
              <w:sz w:val="24"/>
              <w:lang w:bidi="ar-SA"/>
              <w14:ligatures w14:val="standardContextual"/>
            </w:rPr>
          </w:pPr>
          <w:hyperlink w:anchor="_Toc195628699" w:history="1">
            <w:r w:rsidRPr="000E39C4">
              <w:rPr>
                <w:rStyle w:val="Hyperlink"/>
              </w:rPr>
              <w:t>G.2.3</w:t>
            </w:r>
            <w:r>
              <w:rPr>
                <w:rFonts w:asciiTheme="minorHAnsi" w:eastAsiaTheme="minorEastAsia" w:hAnsiTheme="minorHAnsi" w:cstheme="minorBidi"/>
                <w:kern w:val="2"/>
                <w:sz w:val="24"/>
                <w:lang w:bidi="ar-SA"/>
                <w14:ligatures w14:val="standardContextual"/>
              </w:rPr>
              <w:tab/>
            </w:r>
            <w:r w:rsidRPr="000E39C4">
              <w:rPr>
                <w:rStyle w:val="Hyperlink"/>
              </w:rPr>
              <w:t>For eUICC supporting BrainpoolP256r1</w:t>
            </w:r>
            <w:r>
              <w:rPr>
                <w:webHidden/>
              </w:rPr>
              <w:tab/>
            </w:r>
            <w:r>
              <w:rPr>
                <w:webHidden/>
              </w:rPr>
              <w:fldChar w:fldCharType="begin"/>
            </w:r>
            <w:r>
              <w:rPr>
                <w:webHidden/>
              </w:rPr>
              <w:instrText xml:space="preserve"> PAGEREF _Toc195628699 \h </w:instrText>
            </w:r>
            <w:r>
              <w:rPr>
                <w:webHidden/>
              </w:rPr>
            </w:r>
            <w:r>
              <w:rPr>
                <w:webHidden/>
              </w:rPr>
              <w:fldChar w:fldCharType="separate"/>
            </w:r>
            <w:r w:rsidR="009D51F4">
              <w:rPr>
                <w:webHidden/>
              </w:rPr>
              <w:t>899</w:t>
            </w:r>
            <w:r>
              <w:rPr>
                <w:webHidden/>
              </w:rPr>
              <w:fldChar w:fldCharType="end"/>
            </w:r>
          </w:hyperlink>
        </w:p>
        <w:p w14:paraId="7E431940" w14:textId="2B6A23EE" w:rsidR="001E6DAA" w:rsidRDefault="001E6DAA">
          <w:pPr>
            <w:pStyle w:val="TOC3"/>
            <w:rPr>
              <w:rFonts w:asciiTheme="minorHAnsi" w:eastAsiaTheme="minorEastAsia" w:hAnsiTheme="minorHAnsi" w:cstheme="minorBidi"/>
              <w:kern w:val="2"/>
              <w:sz w:val="24"/>
              <w:lang w:bidi="ar-SA"/>
              <w14:ligatures w14:val="standardContextual"/>
            </w:rPr>
          </w:pPr>
          <w:hyperlink w:anchor="_Toc195628700" w:history="1">
            <w:r w:rsidRPr="000E39C4">
              <w:rPr>
                <w:rStyle w:val="Hyperlink"/>
              </w:rPr>
              <w:t>G.2.4</w:t>
            </w:r>
            <w:r>
              <w:rPr>
                <w:rFonts w:asciiTheme="minorHAnsi" w:eastAsiaTheme="minorEastAsia" w:hAnsiTheme="minorHAnsi" w:cstheme="minorBidi"/>
                <w:kern w:val="2"/>
                <w:sz w:val="24"/>
                <w:lang w:bidi="ar-SA"/>
                <w14:ligatures w14:val="standardContextual"/>
              </w:rPr>
              <w:tab/>
            </w:r>
            <w:r w:rsidRPr="000E39C4">
              <w:rPr>
                <w:rStyle w:val="Hyperlink"/>
              </w:rPr>
              <w:t>With default RAT configuration</w:t>
            </w:r>
            <w:r>
              <w:rPr>
                <w:webHidden/>
              </w:rPr>
              <w:tab/>
            </w:r>
            <w:r>
              <w:rPr>
                <w:webHidden/>
              </w:rPr>
              <w:fldChar w:fldCharType="begin"/>
            </w:r>
            <w:r>
              <w:rPr>
                <w:webHidden/>
              </w:rPr>
              <w:instrText xml:space="preserve"> PAGEREF _Toc195628700 \h </w:instrText>
            </w:r>
            <w:r>
              <w:rPr>
                <w:webHidden/>
              </w:rPr>
            </w:r>
            <w:r>
              <w:rPr>
                <w:webHidden/>
              </w:rPr>
              <w:fldChar w:fldCharType="separate"/>
            </w:r>
            <w:r w:rsidR="009D51F4">
              <w:rPr>
                <w:webHidden/>
              </w:rPr>
              <w:t>899</w:t>
            </w:r>
            <w:r>
              <w:rPr>
                <w:webHidden/>
              </w:rPr>
              <w:fldChar w:fldCharType="end"/>
            </w:r>
          </w:hyperlink>
        </w:p>
        <w:p w14:paraId="6F2C9526" w14:textId="3DBF132E" w:rsidR="001E6DAA" w:rsidRDefault="001E6DAA">
          <w:pPr>
            <w:pStyle w:val="TOC3"/>
            <w:rPr>
              <w:rFonts w:asciiTheme="minorHAnsi" w:eastAsiaTheme="minorEastAsia" w:hAnsiTheme="minorHAnsi" w:cstheme="minorBidi"/>
              <w:kern w:val="2"/>
              <w:sz w:val="24"/>
              <w:lang w:bidi="ar-SA"/>
              <w14:ligatures w14:val="standardContextual"/>
            </w:rPr>
          </w:pPr>
          <w:hyperlink w:anchor="_Toc195628701" w:history="1">
            <w:r w:rsidRPr="000E39C4">
              <w:rPr>
                <w:rStyle w:val="Hyperlink"/>
              </w:rPr>
              <w:t>G.2.5</w:t>
            </w:r>
            <w:r>
              <w:rPr>
                <w:rFonts w:asciiTheme="minorHAnsi" w:eastAsiaTheme="minorEastAsia" w:hAnsiTheme="minorHAnsi" w:cstheme="minorBidi"/>
                <w:kern w:val="2"/>
                <w:sz w:val="24"/>
                <w:lang w:bidi="ar-SA"/>
                <w14:ligatures w14:val="standardContextual"/>
              </w:rPr>
              <w:tab/>
            </w:r>
            <w:r w:rsidRPr="000E39C4">
              <w:rPr>
                <w:rStyle w:val="Hyperlink"/>
              </w:rPr>
              <w:t>With Additional PPARs in the RAT</w:t>
            </w:r>
            <w:r>
              <w:rPr>
                <w:webHidden/>
              </w:rPr>
              <w:tab/>
            </w:r>
            <w:r>
              <w:rPr>
                <w:webHidden/>
              </w:rPr>
              <w:fldChar w:fldCharType="begin"/>
            </w:r>
            <w:r>
              <w:rPr>
                <w:webHidden/>
              </w:rPr>
              <w:instrText xml:space="preserve"> PAGEREF _Toc195628701 \h </w:instrText>
            </w:r>
            <w:r>
              <w:rPr>
                <w:webHidden/>
              </w:rPr>
            </w:r>
            <w:r>
              <w:rPr>
                <w:webHidden/>
              </w:rPr>
              <w:fldChar w:fldCharType="separate"/>
            </w:r>
            <w:r w:rsidR="009D51F4">
              <w:rPr>
                <w:webHidden/>
              </w:rPr>
              <w:t>899</w:t>
            </w:r>
            <w:r>
              <w:rPr>
                <w:webHidden/>
              </w:rPr>
              <w:fldChar w:fldCharType="end"/>
            </w:r>
          </w:hyperlink>
        </w:p>
        <w:p w14:paraId="1C62B809" w14:textId="1901DEB9" w:rsidR="001E6DAA" w:rsidRDefault="001E6DAA">
          <w:pPr>
            <w:pStyle w:val="TOC3"/>
            <w:rPr>
              <w:rFonts w:asciiTheme="minorHAnsi" w:eastAsiaTheme="minorEastAsia" w:hAnsiTheme="minorHAnsi" w:cstheme="minorBidi"/>
              <w:kern w:val="2"/>
              <w:sz w:val="24"/>
              <w:lang w:bidi="ar-SA"/>
              <w14:ligatures w14:val="standardContextual"/>
            </w:rPr>
          </w:pPr>
          <w:hyperlink w:anchor="_Toc195628702" w:history="1">
            <w:r w:rsidRPr="000E39C4">
              <w:rPr>
                <w:rStyle w:val="Hyperlink"/>
              </w:rPr>
              <w:t>G.2.6</w:t>
            </w:r>
            <w:r>
              <w:rPr>
                <w:rFonts w:asciiTheme="minorHAnsi" w:eastAsiaTheme="minorEastAsia" w:hAnsiTheme="minorHAnsi" w:cstheme="minorBidi"/>
                <w:kern w:val="2"/>
                <w:sz w:val="24"/>
                <w:lang w:bidi="ar-SA"/>
                <w14:ligatures w14:val="standardContextual"/>
              </w:rPr>
              <w:tab/>
            </w:r>
            <w:r w:rsidRPr="000E39C4">
              <w:rPr>
                <w:rStyle w:val="Hyperlink"/>
              </w:rPr>
              <w:t>Clean-up procedure</w:t>
            </w:r>
            <w:r>
              <w:rPr>
                <w:webHidden/>
              </w:rPr>
              <w:tab/>
            </w:r>
            <w:r>
              <w:rPr>
                <w:webHidden/>
              </w:rPr>
              <w:fldChar w:fldCharType="begin"/>
            </w:r>
            <w:r>
              <w:rPr>
                <w:webHidden/>
              </w:rPr>
              <w:instrText xml:space="preserve"> PAGEREF _Toc195628702 \h </w:instrText>
            </w:r>
            <w:r>
              <w:rPr>
                <w:webHidden/>
              </w:rPr>
            </w:r>
            <w:r>
              <w:rPr>
                <w:webHidden/>
              </w:rPr>
              <w:fldChar w:fldCharType="separate"/>
            </w:r>
            <w:r w:rsidR="009D51F4">
              <w:rPr>
                <w:webHidden/>
              </w:rPr>
              <w:t>899</w:t>
            </w:r>
            <w:r>
              <w:rPr>
                <w:webHidden/>
              </w:rPr>
              <w:fldChar w:fldCharType="end"/>
            </w:r>
          </w:hyperlink>
        </w:p>
        <w:p w14:paraId="123AF409" w14:textId="22352778" w:rsidR="001E6DAA" w:rsidRDefault="001E6DAA">
          <w:pPr>
            <w:pStyle w:val="TOC2"/>
            <w:rPr>
              <w:rFonts w:asciiTheme="minorHAnsi" w:eastAsiaTheme="minorEastAsia" w:hAnsiTheme="minorHAnsi" w:cstheme="minorBidi"/>
              <w:kern w:val="2"/>
              <w:sz w:val="24"/>
              <w:lang w:bidi="ar-SA"/>
              <w14:ligatures w14:val="standardContextual"/>
            </w:rPr>
          </w:pPr>
          <w:hyperlink w:anchor="_Toc195628703" w:history="1">
            <w:r w:rsidRPr="000E39C4">
              <w:rPr>
                <w:rStyle w:val="Hyperlink"/>
              </w:rPr>
              <w:t>G.3</w:t>
            </w:r>
            <w:r>
              <w:rPr>
                <w:rFonts w:asciiTheme="minorHAnsi" w:eastAsiaTheme="minorEastAsia" w:hAnsiTheme="minorHAnsi" w:cstheme="minorBidi"/>
                <w:kern w:val="2"/>
                <w:sz w:val="24"/>
                <w:lang w:bidi="ar-SA"/>
                <w14:ligatures w14:val="standardContextual"/>
              </w:rPr>
              <w:tab/>
            </w:r>
            <w:r w:rsidRPr="000E39C4">
              <w:rPr>
                <w:rStyle w:val="Hyperlink"/>
              </w:rPr>
              <w:t>SM-DP+ and SM-DS</w:t>
            </w:r>
            <w:r>
              <w:rPr>
                <w:webHidden/>
              </w:rPr>
              <w:tab/>
            </w:r>
            <w:r>
              <w:rPr>
                <w:webHidden/>
              </w:rPr>
              <w:fldChar w:fldCharType="begin"/>
            </w:r>
            <w:r>
              <w:rPr>
                <w:webHidden/>
              </w:rPr>
              <w:instrText xml:space="preserve"> PAGEREF _Toc195628703 \h </w:instrText>
            </w:r>
            <w:r>
              <w:rPr>
                <w:webHidden/>
              </w:rPr>
            </w:r>
            <w:r>
              <w:rPr>
                <w:webHidden/>
              </w:rPr>
              <w:fldChar w:fldCharType="separate"/>
            </w:r>
            <w:r w:rsidR="009D51F4">
              <w:rPr>
                <w:webHidden/>
              </w:rPr>
              <w:t>900</w:t>
            </w:r>
            <w:r>
              <w:rPr>
                <w:webHidden/>
              </w:rPr>
              <w:fldChar w:fldCharType="end"/>
            </w:r>
          </w:hyperlink>
        </w:p>
        <w:p w14:paraId="7AB0AAAC" w14:textId="357C38CC"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704" w:history="1">
            <w:r w:rsidRPr="000E39C4">
              <w:rPr>
                <w:rStyle w:val="Hyperlink"/>
              </w:rPr>
              <w:t>Annex H</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Icons and QR Codes</w:t>
            </w:r>
            <w:r>
              <w:rPr>
                <w:webHidden/>
              </w:rPr>
              <w:tab/>
            </w:r>
            <w:r>
              <w:rPr>
                <w:webHidden/>
              </w:rPr>
              <w:fldChar w:fldCharType="begin"/>
            </w:r>
            <w:r>
              <w:rPr>
                <w:webHidden/>
              </w:rPr>
              <w:instrText xml:space="preserve"> PAGEREF _Toc195628704 \h </w:instrText>
            </w:r>
            <w:r>
              <w:rPr>
                <w:webHidden/>
              </w:rPr>
            </w:r>
            <w:r>
              <w:rPr>
                <w:webHidden/>
              </w:rPr>
              <w:fldChar w:fldCharType="separate"/>
            </w:r>
            <w:r w:rsidR="009D51F4">
              <w:rPr>
                <w:webHidden/>
              </w:rPr>
              <w:t>901</w:t>
            </w:r>
            <w:r>
              <w:rPr>
                <w:webHidden/>
              </w:rPr>
              <w:fldChar w:fldCharType="end"/>
            </w:r>
          </w:hyperlink>
        </w:p>
        <w:p w14:paraId="66908B88" w14:textId="688249E5"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705" w:history="1">
            <w:r w:rsidRPr="000E39C4">
              <w:rPr>
                <w:rStyle w:val="Hyperlink"/>
              </w:rPr>
              <w:t>Annex I</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Requirements</w:t>
            </w:r>
            <w:r>
              <w:rPr>
                <w:webHidden/>
              </w:rPr>
              <w:tab/>
            </w:r>
            <w:r>
              <w:rPr>
                <w:webHidden/>
              </w:rPr>
              <w:fldChar w:fldCharType="begin"/>
            </w:r>
            <w:r>
              <w:rPr>
                <w:webHidden/>
              </w:rPr>
              <w:instrText xml:space="preserve"> PAGEREF _Toc195628705 \h </w:instrText>
            </w:r>
            <w:r>
              <w:rPr>
                <w:webHidden/>
              </w:rPr>
            </w:r>
            <w:r>
              <w:rPr>
                <w:webHidden/>
              </w:rPr>
              <w:fldChar w:fldCharType="separate"/>
            </w:r>
            <w:r w:rsidR="009D51F4">
              <w:rPr>
                <w:webHidden/>
              </w:rPr>
              <w:t>902</w:t>
            </w:r>
            <w:r>
              <w:rPr>
                <w:webHidden/>
              </w:rPr>
              <w:fldChar w:fldCharType="end"/>
            </w:r>
          </w:hyperlink>
        </w:p>
        <w:p w14:paraId="5245D4C5" w14:textId="3374D58A"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706" w:history="1">
            <w:r w:rsidRPr="000E39C4">
              <w:rPr>
                <w:rStyle w:val="Hyperlink"/>
              </w:rPr>
              <w:t>Annex J</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 xml:space="preserve">Integrated eUICC Testing </w:t>
            </w:r>
            <w:r w:rsidRPr="000E39C4">
              <w:rPr>
                <w:rStyle w:val="Hyperlink"/>
                <w:rFonts w:ascii="Arial Bold" w:hAnsi="Arial Bold"/>
              </w:rPr>
              <w:t>(Normative)</w:t>
            </w:r>
            <w:r>
              <w:rPr>
                <w:webHidden/>
              </w:rPr>
              <w:tab/>
            </w:r>
            <w:r>
              <w:rPr>
                <w:webHidden/>
              </w:rPr>
              <w:fldChar w:fldCharType="begin"/>
            </w:r>
            <w:r>
              <w:rPr>
                <w:webHidden/>
              </w:rPr>
              <w:instrText xml:space="preserve"> PAGEREF _Toc195628706 \h </w:instrText>
            </w:r>
            <w:r>
              <w:rPr>
                <w:webHidden/>
              </w:rPr>
            </w:r>
            <w:r>
              <w:rPr>
                <w:webHidden/>
              </w:rPr>
              <w:fldChar w:fldCharType="separate"/>
            </w:r>
            <w:r w:rsidR="009D51F4">
              <w:rPr>
                <w:webHidden/>
              </w:rPr>
              <w:t>903</w:t>
            </w:r>
            <w:r>
              <w:rPr>
                <w:webHidden/>
              </w:rPr>
              <w:fldChar w:fldCharType="end"/>
            </w:r>
          </w:hyperlink>
        </w:p>
        <w:p w14:paraId="5C0066C7" w14:textId="04971C6D"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707" w:history="1">
            <w:r w:rsidRPr="000E39C4">
              <w:rPr>
                <w:rStyle w:val="Hyperlink"/>
              </w:rPr>
              <w:t>Annex K</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rPr>
              <w:t xml:space="preserve">External Test Specifications </w:t>
            </w:r>
            <w:r w:rsidRPr="000E39C4">
              <w:rPr>
                <w:rStyle w:val="Hyperlink"/>
                <w:rFonts w:ascii="Arial Bold" w:hAnsi="Arial Bold"/>
              </w:rPr>
              <w:t>(Normative)</w:t>
            </w:r>
            <w:r>
              <w:rPr>
                <w:webHidden/>
              </w:rPr>
              <w:tab/>
            </w:r>
            <w:r>
              <w:rPr>
                <w:webHidden/>
              </w:rPr>
              <w:fldChar w:fldCharType="begin"/>
            </w:r>
            <w:r>
              <w:rPr>
                <w:webHidden/>
              </w:rPr>
              <w:instrText xml:space="preserve"> PAGEREF _Toc195628707 \h </w:instrText>
            </w:r>
            <w:r>
              <w:rPr>
                <w:webHidden/>
              </w:rPr>
            </w:r>
            <w:r>
              <w:rPr>
                <w:webHidden/>
              </w:rPr>
              <w:fldChar w:fldCharType="separate"/>
            </w:r>
            <w:r w:rsidR="009D51F4">
              <w:rPr>
                <w:webHidden/>
              </w:rPr>
              <w:t>906</w:t>
            </w:r>
            <w:r>
              <w:rPr>
                <w:webHidden/>
              </w:rPr>
              <w:fldChar w:fldCharType="end"/>
            </w:r>
          </w:hyperlink>
        </w:p>
        <w:p w14:paraId="1673B8A3" w14:textId="4FF885F5" w:rsidR="001E6DAA" w:rsidRDefault="001E6DAA">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95628708" w:history="1">
            <w:r w:rsidRPr="000E39C4">
              <w:rPr>
                <w:rStyle w:val="Hyperlink"/>
                <w:lang w:val="fr-FR" w:eastAsia="en-US"/>
              </w:rPr>
              <w:t>Annex L</w:t>
            </w:r>
            <w:r>
              <w:rPr>
                <w:rFonts w:asciiTheme="minorHAnsi" w:eastAsiaTheme="minorEastAsia" w:hAnsiTheme="minorHAnsi" w:cstheme="minorBidi"/>
                <w:b w:val="0"/>
                <w:kern w:val="2"/>
                <w:sz w:val="24"/>
                <w:szCs w:val="24"/>
                <w:lang w:eastAsia="en-GB" w:bidi="ar-SA"/>
                <w14:ligatures w14:val="standardContextual"/>
              </w:rPr>
              <w:tab/>
            </w:r>
            <w:r w:rsidRPr="000E39C4">
              <w:rPr>
                <w:rStyle w:val="Hyperlink"/>
                <w:lang w:val="fr-FR" w:eastAsia="en-US"/>
              </w:rPr>
              <w:t>Document Management</w:t>
            </w:r>
            <w:r>
              <w:rPr>
                <w:webHidden/>
              </w:rPr>
              <w:tab/>
            </w:r>
            <w:r>
              <w:rPr>
                <w:webHidden/>
              </w:rPr>
              <w:fldChar w:fldCharType="begin"/>
            </w:r>
            <w:r>
              <w:rPr>
                <w:webHidden/>
              </w:rPr>
              <w:instrText xml:space="preserve"> PAGEREF _Toc195628708 \h </w:instrText>
            </w:r>
            <w:r>
              <w:rPr>
                <w:webHidden/>
              </w:rPr>
            </w:r>
            <w:r>
              <w:rPr>
                <w:webHidden/>
              </w:rPr>
              <w:fldChar w:fldCharType="separate"/>
            </w:r>
            <w:r w:rsidR="009D51F4">
              <w:rPr>
                <w:webHidden/>
              </w:rPr>
              <w:t>907</w:t>
            </w:r>
            <w:r>
              <w:rPr>
                <w:webHidden/>
              </w:rPr>
              <w:fldChar w:fldCharType="end"/>
            </w:r>
          </w:hyperlink>
        </w:p>
        <w:p w14:paraId="707EFE9B" w14:textId="5650339B" w:rsidR="001E6DAA" w:rsidRDefault="001E6DAA">
          <w:pPr>
            <w:pStyle w:val="TOC2"/>
            <w:rPr>
              <w:rFonts w:asciiTheme="minorHAnsi" w:eastAsiaTheme="minorEastAsia" w:hAnsiTheme="minorHAnsi" w:cstheme="minorBidi"/>
              <w:kern w:val="2"/>
              <w:sz w:val="24"/>
              <w:lang w:bidi="ar-SA"/>
              <w14:ligatures w14:val="standardContextual"/>
            </w:rPr>
          </w:pPr>
          <w:hyperlink w:anchor="_Toc195628709" w:history="1">
            <w:r w:rsidRPr="000E39C4">
              <w:rPr>
                <w:rStyle w:val="Hyperlink"/>
                <w:rFonts w:cs="Arial"/>
                <w:lang w:val="fr-FR" w:eastAsia="en-US"/>
              </w:rPr>
              <w:t>L.1</w:t>
            </w:r>
            <w:r>
              <w:rPr>
                <w:rFonts w:asciiTheme="minorHAnsi" w:eastAsiaTheme="minorEastAsia" w:hAnsiTheme="minorHAnsi" w:cstheme="minorBidi"/>
                <w:kern w:val="2"/>
                <w:sz w:val="24"/>
                <w:lang w:bidi="ar-SA"/>
                <w14:ligatures w14:val="standardContextual"/>
              </w:rPr>
              <w:tab/>
            </w:r>
            <w:r w:rsidRPr="000E39C4">
              <w:rPr>
                <w:rStyle w:val="Hyperlink"/>
                <w:rFonts w:cs="Arial"/>
                <w:lang w:val="fr-FR" w:eastAsia="en-US"/>
              </w:rPr>
              <w:t>Document History</w:t>
            </w:r>
            <w:r>
              <w:rPr>
                <w:webHidden/>
              </w:rPr>
              <w:tab/>
            </w:r>
            <w:r>
              <w:rPr>
                <w:webHidden/>
              </w:rPr>
              <w:fldChar w:fldCharType="begin"/>
            </w:r>
            <w:r>
              <w:rPr>
                <w:webHidden/>
              </w:rPr>
              <w:instrText xml:space="preserve"> PAGEREF _Toc195628709 \h </w:instrText>
            </w:r>
            <w:r>
              <w:rPr>
                <w:webHidden/>
              </w:rPr>
            </w:r>
            <w:r>
              <w:rPr>
                <w:webHidden/>
              </w:rPr>
              <w:fldChar w:fldCharType="separate"/>
            </w:r>
            <w:r w:rsidR="009D51F4">
              <w:rPr>
                <w:webHidden/>
              </w:rPr>
              <w:t>907</w:t>
            </w:r>
            <w:r>
              <w:rPr>
                <w:webHidden/>
              </w:rPr>
              <w:fldChar w:fldCharType="end"/>
            </w:r>
          </w:hyperlink>
        </w:p>
        <w:p w14:paraId="52FA85C1" w14:textId="5BD5BAAE" w:rsidR="001E6DAA" w:rsidRDefault="001E6DAA">
          <w:pPr>
            <w:pStyle w:val="TOC2"/>
            <w:rPr>
              <w:rFonts w:asciiTheme="minorHAnsi" w:eastAsiaTheme="minorEastAsia" w:hAnsiTheme="minorHAnsi" w:cstheme="minorBidi"/>
              <w:kern w:val="2"/>
              <w:sz w:val="24"/>
              <w:lang w:bidi="ar-SA"/>
              <w14:ligatures w14:val="standardContextual"/>
            </w:rPr>
          </w:pPr>
          <w:hyperlink w:anchor="_Toc195628710" w:history="1">
            <w:r w:rsidRPr="000E39C4">
              <w:rPr>
                <w:rStyle w:val="Hyperlink"/>
              </w:rPr>
              <w:t>L.2</w:t>
            </w:r>
            <w:r>
              <w:rPr>
                <w:rFonts w:asciiTheme="minorHAnsi" w:eastAsiaTheme="minorEastAsia" w:hAnsiTheme="minorHAnsi" w:cstheme="minorBidi"/>
                <w:kern w:val="2"/>
                <w:sz w:val="24"/>
                <w:lang w:bidi="ar-SA"/>
                <w14:ligatures w14:val="standardContextual"/>
              </w:rPr>
              <w:tab/>
            </w:r>
            <w:r w:rsidRPr="000E39C4">
              <w:rPr>
                <w:rStyle w:val="Hyperlink"/>
              </w:rPr>
              <w:t>Other Information</w:t>
            </w:r>
            <w:r>
              <w:rPr>
                <w:webHidden/>
              </w:rPr>
              <w:tab/>
            </w:r>
            <w:r>
              <w:rPr>
                <w:webHidden/>
              </w:rPr>
              <w:fldChar w:fldCharType="begin"/>
            </w:r>
            <w:r>
              <w:rPr>
                <w:webHidden/>
              </w:rPr>
              <w:instrText xml:space="preserve"> PAGEREF _Toc195628710 \h </w:instrText>
            </w:r>
            <w:r>
              <w:rPr>
                <w:webHidden/>
              </w:rPr>
            </w:r>
            <w:r>
              <w:rPr>
                <w:webHidden/>
              </w:rPr>
              <w:fldChar w:fldCharType="separate"/>
            </w:r>
            <w:r w:rsidR="009D51F4">
              <w:rPr>
                <w:webHidden/>
              </w:rPr>
              <w:t>913</w:t>
            </w:r>
            <w:r>
              <w:rPr>
                <w:webHidden/>
              </w:rPr>
              <w:fldChar w:fldCharType="end"/>
            </w:r>
          </w:hyperlink>
        </w:p>
        <w:p w14:paraId="4AF3C6D6" w14:textId="6FEA2A48"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195628494"/>
      <w:bookmarkStart w:id="17" w:name="_Toc306813111"/>
      <w:bookmarkStart w:id="18" w:name="_Toc306872364"/>
      <w:bookmarkStart w:id="19" w:name="_Toc306872578"/>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6"/>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95628495"/>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7777777" w:rsidR="00E33202" w:rsidRPr="001B7440" w:rsidRDefault="00E33202" w:rsidP="00E33202">
      <w:pPr>
        <w:pStyle w:val="NormalParagraph"/>
      </w:pPr>
      <w:r w:rsidRPr="001B7440">
        <w:t xml:space="preserve">The main aim of the GSMA Remote SIM Provisioning specifications </w:t>
      </w:r>
      <w:r>
        <w:t>[2]</w:t>
      </w:r>
      <w:r w:rsidRPr="001B7440">
        <w:t xml:space="preserve"> &amp; </w:t>
      </w:r>
      <w:r>
        <w:t>[3]</w:t>
      </w:r>
      <w:r w:rsidRPr="001B7440">
        <w:t xml:space="preserve"> is to provide solution for the Remote SIM Provisioning of Consumer Devices. The adoption of this technical solution will provide the basis for global interoperability between different Operator deployment scenarios, for example network equipment (e.g. Subscription Manager Data Preparation (SM-DP+)) and various eUICC platforms.</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195628496"/>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77777777" w:rsidR="00E33202" w:rsidRPr="008F3D1E" w:rsidRDefault="00E33202" w:rsidP="00E33202">
      <w:pPr>
        <w:pStyle w:val="NormalParagraph"/>
      </w:pPr>
      <w:r w:rsidRPr="008F3D1E">
        <w:t>The Test Plan consists of a set of relevant test cases for testing all entities involved in the eUICC remote provisioning system. The Implementations Under Test (IUT) are:</w:t>
      </w:r>
    </w:p>
    <w:p w14:paraId="496A3A6B" w14:textId="77777777" w:rsidR="00E33202" w:rsidRPr="00A46E14" w:rsidRDefault="00E33202" w:rsidP="00E33202">
      <w:pPr>
        <w:pStyle w:val="ListBullet1"/>
      </w:pPr>
      <w:r w:rsidRPr="00A46E14">
        <w:t>the eUICC</w:t>
      </w:r>
    </w:p>
    <w:p w14:paraId="0B4FF683" w14:textId="77777777" w:rsidR="00E33202" w:rsidRPr="00A46E14" w:rsidRDefault="00E33202" w:rsidP="00E33202">
      <w:pPr>
        <w:pStyle w:val="ListBullet1"/>
      </w:pPr>
      <w:r w:rsidRPr="00A46E14">
        <w:t>the LPAd for a Standalone and Companion Device</w:t>
      </w:r>
    </w:p>
    <w:p w14:paraId="15B0B8B0" w14:textId="77777777" w:rsidR="00E33202" w:rsidRPr="00A46E14" w:rsidRDefault="00E33202" w:rsidP="00E33202">
      <w:pPr>
        <w:pStyle w:val="ListBullet1"/>
      </w:pPr>
      <w:r w:rsidRPr="00A46E14">
        <w:t>the SM-DP+</w:t>
      </w:r>
    </w:p>
    <w:p w14:paraId="37A9FB26" w14:textId="77777777" w:rsidR="00E33202" w:rsidRPr="00A46E14" w:rsidRDefault="00E33202" w:rsidP="00E33202">
      <w:pPr>
        <w:pStyle w:val="ListBullet1"/>
      </w:pPr>
      <w:r w:rsidRPr="00A46E14">
        <w:t>the SM-DS</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77777777" w:rsidR="00E33202" w:rsidRDefault="00E33202" w:rsidP="00E33202">
      <w:pPr>
        <w:pStyle w:val="NormalParagraph"/>
      </w:pPr>
      <w:r>
        <w:t xml:space="preserve">The Test Plan contains test cases for the following versions of </w:t>
      </w:r>
      <w:r w:rsidRPr="0001562A">
        <w:t>SGP.22</w:t>
      </w:r>
      <w:r>
        <w:t>:</w:t>
      </w:r>
    </w:p>
    <w:p w14:paraId="1C620D08" w14:textId="77777777" w:rsidR="00E33202" w:rsidRDefault="00E33202" w:rsidP="00E33202">
      <w:pPr>
        <w:pStyle w:val="ListBullet1"/>
      </w:pPr>
      <w:r>
        <w:t xml:space="preserve">GSMA </w:t>
      </w:r>
      <w:r w:rsidRPr="0001562A">
        <w:t>RSP Technical Specification V2.</w:t>
      </w:r>
      <w:r>
        <w:t>2 [2b]</w:t>
      </w:r>
    </w:p>
    <w:p w14:paraId="789AA380" w14:textId="518AC784" w:rsidR="00E33202" w:rsidRDefault="00E33202" w:rsidP="00E33202">
      <w:pPr>
        <w:pStyle w:val="ListBullet1"/>
      </w:pPr>
      <w:r>
        <w:t xml:space="preserve">GSMA </w:t>
      </w:r>
      <w:r w:rsidRPr="0001562A">
        <w:t>RSP Technical Specification V2.</w:t>
      </w:r>
      <w:r>
        <w:t>2.</w:t>
      </w:r>
      <w:r w:rsidR="000C56E2" w:rsidRPr="000C56E2">
        <w:t xml:space="preserve"> </w:t>
      </w:r>
      <w:r w:rsidR="000C56E2">
        <w:t>x (x</w:t>
      </w:r>
      <w:r w:rsidR="000C56E2">
        <w:rPr>
          <w:rFonts w:cs="Arial"/>
        </w:rPr>
        <w:t>≥</w:t>
      </w:r>
      <w:r w:rsidR="000C56E2">
        <w:t xml:space="preserve">1) </w:t>
      </w:r>
      <w:r>
        <w:t xml:space="preserve"> [2</w:t>
      </w:r>
      <w:r w:rsidR="003E47C6">
        <w:t>c</w:t>
      </w:r>
      <w:r>
        <w:t>]</w:t>
      </w:r>
    </w:p>
    <w:p w14:paraId="098DD12B" w14:textId="53BCBC42" w:rsidR="003E47C6" w:rsidRDefault="003E47C6" w:rsidP="003E47C6">
      <w:pPr>
        <w:pStyle w:val="ListBullet1"/>
      </w:pPr>
      <w:r>
        <w:t xml:space="preserve">GSMA </w:t>
      </w:r>
      <w:r w:rsidRPr="0001562A">
        <w:t>RSP Technical Specification V2.</w:t>
      </w:r>
      <w:r>
        <w:t>3 [2</w:t>
      </w:r>
      <w:r w:rsidR="001637FA">
        <w:t>d</w:t>
      </w:r>
      <w:r>
        <w:t>]</w:t>
      </w:r>
    </w:p>
    <w:p w14:paraId="46C1C90B" w14:textId="7B57F309" w:rsidR="001637FA" w:rsidRDefault="001637FA" w:rsidP="001637FA">
      <w:pPr>
        <w:pStyle w:val="ListBullet1"/>
      </w:pPr>
      <w:r>
        <w:t xml:space="preserve">GSMA </w:t>
      </w:r>
      <w:r w:rsidRPr="0001562A">
        <w:t>RSP Technical Specification V2.</w:t>
      </w:r>
      <w:r>
        <w:t>4 [2</w:t>
      </w:r>
      <w:r w:rsidR="00906D2C">
        <w:t>e</w:t>
      </w:r>
      <w:r>
        <w:t>]</w:t>
      </w:r>
    </w:p>
    <w:p w14:paraId="22DF3B46" w14:textId="49ECA630" w:rsidR="00906D2C" w:rsidRDefault="00906D2C" w:rsidP="00906D2C">
      <w:pPr>
        <w:pStyle w:val="ListBullet1"/>
      </w:pPr>
      <w:r>
        <w:t xml:space="preserve">GSMA </w:t>
      </w:r>
      <w:r w:rsidRPr="0001562A">
        <w:t>RSP Technical Specification V2.</w:t>
      </w:r>
      <w:r>
        <w:t>5 [2</w:t>
      </w:r>
      <w:r w:rsidR="006723BA">
        <w:t>f</w:t>
      </w:r>
      <w:r>
        <w:t>]</w:t>
      </w:r>
    </w:p>
    <w:p w14:paraId="77A2C01A" w14:textId="0E585A3D" w:rsidR="003F2B26" w:rsidRDefault="003F2B26" w:rsidP="003F2B26">
      <w:pPr>
        <w:pStyle w:val="ListBullet1"/>
      </w:pPr>
      <w:r>
        <w:t xml:space="preserve">GSMA </w:t>
      </w:r>
      <w:r w:rsidRPr="0001562A">
        <w:t>RSP Technical Specification V2.</w:t>
      </w:r>
      <w:r w:rsidR="006723BA">
        <w:t>6</w:t>
      </w:r>
      <w:r>
        <w:t xml:space="preserve"> [2]</w:t>
      </w:r>
    </w:p>
    <w:p w14:paraId="4D712897" w14:textId="77777777" w:rsidR="003F2B26" w:rsidRDefault="003F2B26" w:rsidP="00906D2C">
      <w:pPr>
        <w:pStyle w:val="ListBullet1"/>
      </w:pPr>
    </w:p>
    <w:p w14:paraId="44CEBBFF" w14:textId="77777777" w:rsidR="00906D2C" w:rsidRDefault="00906D2C" w:rsidP="00FE0B24">
      <w:pPr>
        <w:pStyle w:val="ListBullet1"/>
        <w:numPr>
          <w:ilvl w:val="0"/>
          <w:numId w:val="0"/>
        </w:numPr>
        <w:ind w:left="340"/>
      </w:pPr>
    </w:p>
    <w:p w14:paraId="0A8F0D44" w14:textId="77777777" w:rsidR="001637FA" w:rsidRDefault="001637FA" w:rsidP="001637FA">
      <w:pPr>
        <w:pStyle w:val="ListBullet1"/>
        <w:numPr>
          <w:ilvl w:val="0"/>
          <w:numId w:val="0"/>
        </w:numPr>
        <w:ind w:left="680"/>
      </w:pPr>
    </w:p>
    <w:p w14:paraId="5F7F5D29" w14:textId="77777777" w:rsidR="00E33202" w:rsidRPr="00C86AC8" w:rsidRDefault="00E33202" w:rsidP="00E33202">
      <w:pPr>
        <w:pStyle w:val="NormalParagraph"/>
      </w:pPr>
      <w:r>
        <w:lastRenderedPageBreak/>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95628497"/>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1C050999" w:rsidR="002D4C63" w:rsidRPr="002D4C63" w:rsidRDefault="002D4C63" w:rsidP="002D4C63">
      <w:pPr>
        <w:pStyle w:val="NormalParagraph"/>
        <w:rPr>
          <w:lang w:eastAsia="en-US" w:bidi="bn-BD"/>
        </w:rPr>
      </w:pPr>
      <w:r>
        <w:rPr>
          <w:lang w:eastAsia="en-US"/>
        </w:rPr>
        <w:t>In addition to the terms which are defined below, the terms defined in SGP.22 [2] 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E33202" w:rsidRPr="001F0550" w14:paraId="4D9E9AFC" w14:textId="77777777" w:rsidTr="00C44AFD">
        <w:trPr>
          <w:cantSplit/>
        </w:trPr>
        <w:tc>
          <w:tcPr>
            <w:tcW w:w="1617" w:type="pct"/>
            <w:vAlign w:val="center"/>
          </w:tcPr>
          <w:p w14:paraId="75B0DB1A" w14:textId="77777777" w:rsidR="00E33202" w:rsidRPr="0001562A" w:rsidRDefault="00E33202" w:rsidP="00C44AFD">
            <w:pPr>
              <w:pStyle w:val="TableText"/>
            </w:pPr>
            <w:r w:rsidRPr="0001562A">
              <w:t>End User</w:t>
            </w:r>
          </w:p>
        </w:tc>
        <w:tc>
          <w:tcPr>
            <w:tcW w:w="3383" w:type="pct"/>
            <w:vAlign w:val="center"/>
          </w:tcPr>
          <w:p w14:paraId="1CD25F4C" w14:textId="77777777" w:rsidR="00E33202" w:rsidRPr="0001562A" w:rsidRDefault="00E33202" w:rsidP="00C44AFD">
            <w:pPr>
              <w:pStyle w:val="TableText"/>
            </w:pPr>
            <w:r w:rsidRPr="0001562A">
              <w:t>The person using the Device.</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1C52196C" w14:textId="77777777" w:rsidTr="00C44AFD">
        <w:trPr>
          <w:cantSplit/>
        </w:trPr>
        <w:tc>
          <w:tcPr>
            <w:tcW w:w="1617" w:type="pct"/>
            <w:vAlign w:val="center"/>
          </w:tcPr>
          <w:p w14:paraId="31E8E192" w14:textId="77777777" w:rsidR="00E33202" w:rsidRPr="0001562A" w:rsidRDefault="00E33202" w:rsidP="00C44AFD">
            <w:pPr>
              <w:pStyle w:val="TableText"/>
              <w:rPr>
                <w:rFonts w:eastAsiaTheme="minorEastAsia"/>
                <w:lang w:eastAsia="ko-KR"/>
              </w:rPr>
            </w:pPr>
            <w:r w:rsidRPr="0001562A">
              <w:t>Standalone Device</w:t>
            </w:r>
          </w:p>
        </w:tc>
        <w:tc>
          <w:tcPr>
            <w:tcW w:w="3383" w:type="pct"/>
            <w:vAlign w:val="center"/>
          </w:tcPr>
          <w:p w14:paraId="4E227E3F" w14:textId="77777777" w:rsidR="00E33202" w:rsidRPr="0001562A" w:rsidRDefault="00E33202" w:rsidP="00C44AFD">
            <w:pPr>
              <w:pStyle w:val="TableText"/>
            </w:pPr>
            <w:r w:rsidRPr="0001562A">
              <w:t>A Device which provides all the capabilities to be able to be used in an RSP environment and needs no other Device for the purpose of Remote SIM Provisioning</w:t>
            </w:r>
            <w:r>
              <w:t>.</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77777777" w:rsidR="00E33202" w:rsidRPr="0001562A" w:rsidRDefault="00E33202" w:rsidP="00C44AFD">
            <w:pPr>
              <w:pStyle w:val="TableText"/>
              <w:rPr>
                <w:lang w:eastAsia="en-US"/>
              </w:rPr>
            </w:pPr>
            <w:r w:rsidRPr="0001562A">
              <w:t>Current document describing the test cases that allow the RSP ecosystem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95628498"/>
      <w:r w:rsidRPr="00C64BA3">
        <w:rPr>
          <w:iCs w:val="0"/>
        </w:rPr>
        <w:t>1.4</w:t>
      </w:r>
      <w:r w:rsidRPr="00C64BA3">
        <w:rPr>
          <w:iCs w:val="0"/>
        </w:rPr>
        <w:tab/>
        <w:t>Abbreviations</w:t>
      </w:r>
      <w:bookmarkEnd w:id="51"/>
      <w:bookmarkEnd w:id="52"/>
      <w:bookmarkEnd w:id="53"/>
      <w:bookmarkEnd w:id="54"/>
      <w:bookmarkEnd w:id="55"/>
    </w:p>
    <w:p w14:paraId="74A7A0C5" w14:textId="77777777"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 in SGP.22 [2] also apply.</w:t>
      </w:r>
    </w:p>
    <w:p w14:paraId="614970E9" w14:textId="77777777" w:rsidR="002D4C63" w:rsidRP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77777777" w:rsidR="00E33202" w:rsidRPr="00C64BA3"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95628499"/>
      <w:r w:rsidRPr="00C64BA3">
        <w:rPr>
          <w:iCs w:val="0"/>
        </w:rPr>
        <w:lastRenderedPageBreak/>
        <w:t>1.5</w:t>
      </w:r>
      <w:r w:rsidRPr="00C64BA3">
        <w:rPr>
          <w:iCs w:val="0"/>
        </w:rPr>
        <w:tab/>
        <w:t>Document Cross-references</w:t>
      </w:r>
      <w:bookmarkEnd w:id="60"/>
      <w:bookmarkEnd w:id="61"/>
      <w:bookmarkEnd w:id="62"/>
      <w:bookmarkEnd w:id="63"/>
      <w:bookmarkEnd w:id="64"/>
      <w:bookmarkEnd w:id="65"/>
      <w:bookmarkEnd w:id="6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77777777" w:rsidR="00E33202" w:rsidRPr="0001562A" w:rsidRDefault="00E33202" w:rsidP="00C44AFD">
            <w:pPr>
              <w:pStyle w:val="TableText"/>
            </w:pPr>
            <w:r w:rsidRPr="0001562A">
              <w:t>SGP.02</w:t>
            </w:r>
          </w:p>
        </w:tc>
        <w:tc>
          <w:tcPr>
            <w:tcW w:w="3145" w:type="pct"/>
            <w:shd w:val="clear" w:color="auto" w:fill="auto"/>
            <w:vAlign w:val="center"/>
          </w:tcPr>
          <w:p w14:paraId="5F79587C" w14:textId="77777777" w:rsidR="00E33202" w:rsidRPr="0001562A" w:rsidRDefault="00E33202" w:rsidP="00C44AFD">
            <w:pPr>
              <w:pStyle w:val="TableText"/>
            </w:pPr>
            <w:r w:rsidRPr="0001562A">
              <w:t>GSMA "Remote Provisioning of Embedded UICC Technical specification" V3.1</w:t>
            </w:r>
          </w:p>
        </w:tc>
      </w:tr>
      <w:tr w:rsidR="00E33202" w:rsidRPr="001F0550" w14:paraId="79184609" w14:textId="77777777" w:rsidTr="00C44AFD">
        <w:trPr>
          <w:cantSplit/>
        </w:trPr>
        <w:tc>
          <w:tcPr>
            <w:tcW w:w="500" w:type="pct"/>
            <w:shd w:val="clear" w:color="auto" w:fill="auto"/>
            <w:vAlign w:val="center"/>
          </w:tcPr>
          <w:p w14:paraId="558A945C" w14:textId="77777777" w:rsidR="00E33202" w:rsidRPr="0001562A" w:rsidRDefault="00E33202" w:rsidP="00C44AFD">
            <w:pPr>
              <w:pStyle w:val="TableText"/>
            </w:pPr>
            <w:r w:rsidRPr="0001562A">
              <w:t>[2]</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6B7AD39F" w:rsidR="00E33202" w:rsidRPr="0001562A" w:rsidRDefault="00E33202" w:rsidP="00C44AFD">
            <w:pPr>
              <w:pStyle w:val="TableText"/>
            </w:pPr>
            <w:r w:rsidRPr="0001562A">
              <w:t>RSP Technical Specification V</w:t>
            </w:r>
            <w:r w:rsidR="00CA59FF">
              <w:t>2.</w:t>
            </w:r>
            <w:r w:rsidR="003F310A">
              <w:t>6</w:t>
            </w:r>
          </w:p>
        </w:tc>
      </w:tr>
      <w:tr w:rsidR="00E33202" w:rsidRPr="001F0550" w14:paraId="4D0B61F3" w14:textId="77777777" w:rsidTr="00C44AFD">
        <w:trPr>
          <w:cantSplit/>
        </w:trPr>
        <w:tc>
          <w:tcPr>
            <w:tcW w:w="500" w:type="pct"/>
            <w:shd w:val="clear" w:color="auto" w:fill="auto"/>
            <w:vAlign w:val="center"/>
          </w:tcPr>
          <w:p w14:paraId="3D5BCB84" w14:textId="77777777" w:rsidR="00E33202" w:rsidRPr="0001562A" w:rsidRDefault="00E33202" w:rsidP="00C44AFD">
            <w:pPr>
              <w:pStyle w:val="TableText"/>
            </w:pPr>
            <w:r w:rsidRPr="0001562A">
              <w:t>[2</w:t>
            </w:r>
            <w:r>
              <w:t>b</w:t>
            </w:r>
            <w:r w:rsidRPr="0001562A">
              <w:t>]</w:t>
            </w:r>
          </w:p>
        </w:tc>
        <w:tc>
          <w:tcPr>
            <w:tcW w:w="1355" w:type="pct"/>
            <w:shd w:val="clear" w:color="auto" w:fill="auto"/>
            <w:vAlign w:val="center"/>
          </w:tcPr>
          <w:p w14:paraId="059B61B2" w14:textId="77777777" w:rsidR="00E33202" w:rsidRPr="0001562A" w:rsidRDefault="00E33202" w:rsidP="00C44AFD">
            <w:pPr>
              <w:pStyle w:val="TableText"/>
            </w:pPr>
            <w:r w:rsidRPr="0001562A">
              <w:t>SGP.22</w:t>
            </w:r>
          </w:p>
        </w:tc>
        <w:tc>
          <w:tcPr>
            <w:tcW w:w="3145" w:type="pct"/>
            <w:shd w:val="clear" w:color="auto" w:fill="auto"/>
            <w:vAlign w:val="center"/>
          </w:tcPr>
          <w:p w14:paraId="34FF9BDE" w14:textId="77777777" w:rsidR="00E33202" w:rsidRPr="0001562A" w:rsidRDefault="00E33202" w:rsidP="00C44AFD">
            <w:pPr>
              <w:pStyle w:val="TableText"/>
            </w:pPr>
            <w:r w:rsidRPr="0001562A">
              <w:t>RSP Technical Specification V2.</w:t>
            </w:r>
            <w:r>
              <w:t>2</w:t>
            </w:r>
          </w:p>
        </w:tc>
      </w:tr>
      <w:tr w:rsidR="00CA59FF" w:rsidRPr="001F0550" w14:paraId="79EAFFB7" w14:textId="77777777" w:rsidTr="00C44AFD">
        <w:trPr>
          <w:cantSplit/>
        </w:trPr>
        <w:tc>
          <w:tcPr>
            <w:tcW w:w="500" w:type="pct"/>
            <w:shd w:val="clear" w:color="auto" w:fill="auto"/>
            <w:vAlign w:val="center"/>
          </w:tcPr>
          <w:p w14:paraId="355F4696" w14:textId="50E1BF71" w:rsidR="00CA59FF" w:rsidRPr="0001562A" w:rsidRDefault="00CA59FF" w:rsidP="00C44AFD">
            <w:pPr>
              <w:pStyle w:val="TableText"/>
            </w:pPr>
            <w:r>
              <w:t>[2c]</w:t>
            </w:r>
          </w:p>
        </w:tc>
        <w:tc>
          <w:tcPr>
            <w:tcW w:w="1355" w:type="pct"/>
            <w:shd w:val="clear" w:color="auto" w:fill="auto"/>
            <w:vAlign w:val="center"/>
          </w:tcPr>
          <w:p w14:paraId="2323BD77" w14:textId="124EC151" w:rsidR="00CA59FF" w:rsidRPr="0001562A" w:rsidRDefault="00CA59FF" w:rsidP="00C44AFD">
            <w:pPr>
              <w:pStyle w:val="TableText"/>
            </w:pPr>
            <w:r>
              <w:t>SGP.22</w:t>
            </w:r>
          </w:p>
        </w:tc>
        <w:tc>
          <w:tcPr>
            <w:tcW w:w="3145" w:type="pct"/>
            <w:shd w:val="clear" w:color="auto" w:fill="auto"/>
            <w:vAlign w:val="center"/>
          </w:tcPr>
          <w:p w14:paraId="2D2830F5" w14:textId="01F113B2" w:rsidR="00CA59FF" w:rsidRPr="0001562A" w:rsidRDefault="00CA59FF" w:rsidP="00C44AFD">
            <w:pPr>
              <w:pStyle w:val="TableText"/>
            </w:pPr>
            <w:r w:rsidRPr="0001562A">
              <w:t xml:space="preserve">RSP </w:t>
            </w:r>
            <w:r>
              <w:t xml:space="preserve">Technical Specification </w:t>
            </w:r>
            <w:r w:rsidRPr="0001562A">
              <w:t>V2.</w:t>
            </w:r>
            <w:r>
              <w:t>2.x (x</w:t>
            </w:r>
            <w:r>
              <w:rPr>
                <w:rFonts w:cs="Arial"/>
              </w:rPr>
              <w:t>≥</w:t>
            </w:r>
            <w:r>
              <w:t>1)</w:t>
            </w:r>
          </w:p>
        </w:tc>
      </w:tr>
      <w:tr w:rsidR="001637FA" w:rsidRPr="001F0550" w14:paraId="394A82CD" w14:textId="77777777" w:rsidTr="00C44AFD">
        <w:trPr>
          <w:cantSplit/>
        </w:trPr>
        <w:tc>
          <w:tcPr>
            <w:tcW w:w="500" w:type="pct"/>
            <w:shd w:val="clear" w:color="auto" w:fill="auto"/>
            <w:vAlign w:val="center"/>
          </w:tcPr>
          <w:p w14:paraId="12300647" w14:textId="3F7B7B7C" w:rsidR="001637FA" w:rsidRDefault="001637FA" w:rsidP="001637FA">
            <w:pPr>
              <w:pStyle w:val="TableText"/>
            </w:pPr>
            <w:r w:rsidRPr="0001562A">
              <w:t>[2</w:t>
            </w:r>
            <w:r>
              <w:t>d</w:t>
            </w:r>
            <w:r w:rsidRPr="0001562A">
              <w:t>]</w:t>
            </w:r>
          </w:p>
        </w:tc>
        <w:tc>
          <w:tcPr>
            <w:tcW w:w="1355" w:type="pct"/>
            <w:shd w:val="clear" w:color="auto" w:fill="auto"/>
            <w:vAlign w:val="center"/>
          </w:tcPr>
          <w:p w14:paraId="576D8412" w14:textId="7F3D21A1" w:rsidR="001637FA" w:rsidRDefault="001637FA" w:rsidP="001637FA">
            <w:pPr>
              <w:pStyle w:val="TableText"/>
            </w:pPr>
            <w:r w:rsidRPr="0001562A">
              <w:t>SGP.22</w:t>
            </w:r>
          </w:p>
        </w:tc>
        <w:tc>
          <w:tcPr>
            <w:tcW w:w="3145" w:type="pct"/>
            <w:shd w:val="clear" w:color="auto" w:fill="auto"/>
            <w:vAlign w:val="center"/>
          </w:tcPr>
          <w:p w14:paraId="1F707BCF" w14:textId="674018AB" w:rsidR="001637FA" w:rsidRPr="0001562A" w:rsidRDefault="001637FA" w:rsidP="001637FA">
            <w:pPr>
              <w:pStyle w:val="TableText"/>
            </w:pPr>
            <w:r w:rsidRPr="0001562A">
              <w:t>RSP Technical Specification V</w:t>
            </w:r>
            <w:r>
              <w:t>2.3</w:t>
            </w:r>
          </w:p>
        </w:tc>
      </w:tr>
      <w:tr w:rsidR="00906D2C" w:rsidRPr="001F0550" w14:paraId="1D2DE20C" w14:textId="77777777" w:rsidTr="00C44AFD">
        <w:trPr>
          <w:cantSplit/>
        </w:trPr>
        <w:tc>
          <w:tcPr>
            <w:tcW w:w="500" w:type="pct"/>
            <w:shd w:val="clear" w:color="auto" w:fill="auto"/>
            <w:vAlign w:val="center"/>
          </w:tcPr>
          <w:p w14:paraId="27C5AEE4" w14:textId="62A53E2E" w:rsidR="00906D2C" w:rsidRPr="0001562A" w:rsidRDefault="00906D2C" w:rsidP="00906D2C">
            <w:pPr>
              <w:pStyle w:val="TableText"/>
            </w:pPr>
            <w:r w:rsidRPr="0001562A">
              <w:t>[2</w:t>
            </w:r>
            <w:r>
              <w:t>e</w:t>
            </w:r>
            <w:r w:rsidRPr="0001562A">
              <w:t>]</w:t>
            </w:r>
          </w:p>
        </w:tc>
        <w:tc>
          <w:tcPr>
            <w:tcW w:w="1355" w:type="pct"/>
            <w:shd w:val="clear" w:color="auto" w:fill="auto"/>
            <w:vAlign w:val="center"/>
          </w:tcPr>
          <w:p w14:paraId="65D31F51" w14:textId="784F60DF" w:rsidR="00906D2C" w:rsidRPr="0001562A" w:rsidRDefault="00906D2C" w:rsidP="00906D2C">
            <w:pPr>
              <w:pStyle w:val="TableText"/>
            </w:pPr>
            <w:r w:rsidRPr="0001562A">
              <w:t>SGP.22</w:t>
            </w:r>
          </w:p>
        </w:tc>
        <w:tc>
          <w:tcPr>
            <w:tcW w:w="3145" w:type="pct"/>
            <w:shd w:val="clear" w:color="auto" w:fill="auto"/>
            <w:vAlign w:val="center"/>
          </w:tcPr>
          <w:p w14:paraId="6F6552FF" w14:textId="18443603" w:rsidR="00906D2C" w:rsidRPr="0001562A" w:rsidRDefault="00906D2C" w:rsidP="00906D2C">
            <w:pPr>
              <w:pStyle w:val="TableText"/>
            </w:pPr>
            <w:r w:rsidRPr="0001562A">
              <w:t>RSP Technical Specification V</w:t>
            </w:r>
            <w:r>
              <w:t>2.4</w:t>
            </w:r>
          </w:p>
        </w:tc>
      </w:tr>
      <w:tr w:rsidR="003F310A" w:rsidRPr="001F0550" w14:paraId="007310B7" w14:textId="77777777" w:rsidTr="00C44AFD">
        <w:trPr>
          <w:cantSplit/>
        </w:trPr>
        <w:tc>
          <w:tcPr>
            <w:tcW w:w="500" w:type="pct"/>
            <w:shd w:val="clear" w:color="auto" w:fill="auto"/>
            <w:vAlign w:val="center"/>
          </w:tcPr>
          <w:p w14:paraId="41D2E368" w14:textId="04DC3220" w:rsidR="003F310A" w:rsidRPr="0001562A" w:rsidRDefault="003F310A" w:rsidP="00C44AFD">
            <w:pPr>
              <w:pStyle w:val="TableText"/>
            </w:pPr>
            <w:r>
              <w:t>[2f]</w:t>
            </w:r>
          </w:p>
        </w:tc>
        <w:tc>
          <w:tcPr>
            <w:tcW w:w="1355" w:type="pct"/>
            <w:shd w:val="clear" w:color="auto" w:fill="auto"/>
            <w:vAlign w:val="center"/>
          </w:tcPr>
          <w:p w14:paraId="526ADD07" w14:textId="4157B48A" w:rsidR="003F310A" w:rsidRPr="0001562A" w:rsidRDefault="003F310A" w:rsidP="00C44AFD">
            <w:pPr>
              <w:pStyle w:val="TableText"/>
            </w:pPr>
            <w:r>
              <w:t>SGP.22</w:t>
            </w:r>
          </w:p>
        </w:tc>
        <w:tc>
          <w:tcPr>
            <w:tcW w:w="3145" w:type="pct"/>
            <w:shd w:val="clear" w:color="auto" w:fill="auto"/>
            <w:vAlign w:val="center"/>
          </w:tcPr>
          <w:p w14:paraId="68AE43FC" w14:textId="1D0712E0" w:rsidR="003F310A" w:rsidRPr="0001562A" w:rsidRDefault="003F310A" w:rsidP="00C44AFD">
            <w:pPr>
              <w:pStyle w:val="TableText"/>
            </w:pPr>
            <w:r>
              <w:t>RSP Technical Specificatio</w:t>
            </w:r>
            <w:r w:rsidR="00191836">
              <w:t>n V2.5</w:t>
            </w:r>
          </w:p>
        </w:tc>
      </w:tr>
      <w:tr w:rsidR="00E33202" w:rsidRPr="001F0550" w14:paraId="49146DEC" w14:textId="77777777" w:rsidTr="00C44AFD">
        <w:trPr>
          <w:cantSplit/>
        </w:trPr>
        <w:tc>
          <w:tcPr>
            <w:tcW w:w="500" w:type="pct"/>
            <w:shd w:val="clear" w:color="auto" w:fill="auto"/>
            <w:vAlign w:val="center"/>
          </w:tcPr>
          <w:p w14:paraId="48B979FF" w14:textId="77777777" w:rsidR="00E33202" w:rsidRPr="0001562A" w:rsidRDefault="00E33202" w:rsidP="00C44AFD">
            <w:pPr>
              <w:pStyle w:val="TableText"/>
            </w:pPr>
            <w:r w:rsidRPr="0001562A">
              <w:t>[3]</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6215690E" w:rsidR="00E33202" w:rsidRPr="0001562A" w:rsidRDefault="00E33202" w:rsidP="00C44AFD">
            <w:pPr>
              <w:pStyle w:val="TableText"/>
            </w:pPr>
            <w:r w:rsidRPr="0001562A">
              <w:t>RSP Architecture V2.</w:t>
            </w:r>
            <w:r w:rsidR="00D7416F">
              <w:t>6</w:t>
            </w:r>
          </w:p>
        </w:tc>
      </w:tr>
      <w:tr w:rsidR="00E33202" w:rsidRPr="001F0550" w14:paraId="00B2984A" w14:textId="77777777" w:rsidTr="00C44AFD">
        <w:trPr>
          <w:cantSplit/>
        </w:trPr>
        <w:tc>
          <w:tcPr>
            <w:tcW w:w="500" w:type="pct"/>
            <w:shd w:val="clear" w:color="auto" w:fill="auto"/>
            <w:vAlign w:val="center"/>
          </w:tcPr>
          <w:p w14:paraId="2AA0C13E" w14:textId="77777777" w:rsidR="00E33202" w:rsidRPr="0001562A" w:rsidRDefault="00E33202" w:rsidP="00C44AFD">
            <w:pPr>
              <w:pStyle w:val="TableText"/>
            </w:pPr>
            <w:r w:rsidRPr="0001562A">
              <w:t>[</w:t>
            </w:r>
            <w:bookmarkStart w:id="67" w:name="SIMalliance"/>
            <w:r w:rsidRPr="0001562A">
              <w:t>4</w:t>
            </w:r>
            <w:bookmarkEnd w:id="67"/>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5CA352F6" w14:textId="1E327C39" w:rsidR="00E33202" w:rsidRPr="0001562A" w:rsidRDefault="00A2743A" w:rsidP="00C44AFD">
            <w:pPr>
              <w:pStyle w:val="TableText"/>
            </w:pPr>
            <w:r>
              <w:t xml:space="preserve">Trusted Connectivity Alliance (formerly </w:t>
            </w:r>
            <w:r w:rsidR="00E33202" w:rsidRPr="0001562A">
              <w:t>SIMalliance</w:t>
            </w:r>
            <w:r>
              <w:t>)</w:t>
            </w:r>
            <w:r w:rsidR="00E33202" w:rsidRPr="0001562A">
              <w:t xml:space="preserve"> eUICC Profile Package: Interoperable Format Technical Specification V2.</w:t>
            </w:r>
            <w:r w:rsidR="0014577E">
              <w:t>1</w:t>
            </w:r>
            <w:r w:rsidR="00E33202">
              <w:t xml:space="preserve"> or later</w:t>
            </w:r>
          </w:p>
        </w:tc>
      </w:tr>
      <w:tr w:rsidR="00E33202" w:rsidRPr="001F0550" w14:paraId="386707D5" w14:textId="77777777" w:rsidTr="00C44AFD">
        <w:trPr>
          <w:cantSplit/>
        </w:trPr>
        <w:tc>
          <w:tcPr>
            <w:tcW w:w="500" w:type="pct"/>
            <w:shd w:val="clear" w:color="auto" w:fill="auto"/>
            <w:vAlign w:val="center"/>
          </w:tcPr>
          <w:p w14:paraId="5E88F818" w14:textId="77777777" w:rsidR="00E33202" w:rsidRPr="0001562A" w:rsidRDefault="00E33202" w:rsidP="00C44AFD">
            <w:pPr>
              <w:pStyle w:val="TableText"/>
            </w:pPr>
            <w:r w:rsidRPr="0001562A">
              <w:t>[</w:t>
            </w:r>
            <w:bookmarkStart w:id="68" w:name="ETSI_201_221"/>
            <w:r w:rsidRPr="0001562A">
              <w:t>5</w:t>
            </w:r>
            <w:bookmarkEnd w:id="68"/>
            <w:r w:rsidRPr="0001562A">
              <w:t>]</w:t>
            </w:r>
          </w:p>
        </w:tc>
        <w:tc>
          <w:tcPr>
            <w:tcW w:w="1355" w:type="pct"/>
            <w:shd w:val="clear" w:color="auto" w:fill="auto"/>
            <w:vAlign w:val="center"/>
          </w:tcPr>
          <w:p w14:paraId="47A286D0" w14:textId="77777777" w:rsidR="00E33202" w:rsidRPr="0001562A" w:rsidRDefault="00E33202" w:rsidP="00C44AFD">
            <w:pPr>
              <w:pStyle w:val="TableText"/>
            </w:pPr>
            <w:r w:rsidRPr="0001562A">
              <w:t>ETSI TS 102 221</w:t>
            </w:r>
          </w:p>
        </w:tc>
        <w:tc>
          <w:tcPr>
            <w:tcW w:w="3145" w:type="pct"/>
            <w:shd w:val="clear" w:color="auto" w:fill="auto"/>
            <w:vAlign w:val="center"/>
          </w:tcPr>
          <w:p w14:paraId="411AB38D" w14:textId="77777777" w:rsidR="00E33202" w:rsidRPr="0001562A" w:rsidRDefault="00E33202" w:rsidP="00C44AFD">
            <w:pPr>
              <w:pStyle w:val="TableText"/>
            </w:pPr>
            <w:r w:rsidRPr="0001562A">
              <w:t>Smart Cards; UICC-Terminal interface</w:t>
            </w:r>
          </w:p>
        </w:tc>
      </w:tr>
      <w:tr w:rsidR="00E33202" w:rsidRPr="001F0550" w14:paraId="66A2352C" w14:textId="77777777" w:rsidTr="00C44AFD">
        <w:trPr>
          <w:cantSplit/>
        </w:trPr>
        <w:tc>
          <w:tcPr>
            <w:tcW w:w="500" w:type="pct"/>
            <w:shd w:val="clear" w:color="auto" w:fill="auto"/>
            <w:vAlign w:val="center"/>
          </w:tcPr>
          <w:p w14:paraId="63A44786" w14:textId="77777777" w:rsidR="00E33202" w:rsidRPr="0001562A" w:rsidRDefault="00E33202" w:rsidP="00C44AFD">
            <w:pPr>
              <w:pStyle w:val="TableText"/>
            </w:pPr>
            <w:r w:rsidRPr="0001562A">
              <w:t>[</w:t>
            </w:r>
            <w:bookmarkStart w:id="69" w:name="GPCS"/>
            <w:r w:rsidRPr="0001562A">
              <w:t>6</w:t>
            </w:r>
            <w:bookmarkEnd w:id="69"/>
            <w:r w:rsidRPr="0001562A">
              <w:t>]</w:t>
            </w:r>
          </w:p>
        </w:tc>
        <w:tc>
          <w:tcPr>
            <w:tcW w:w="1355" w:type="pct"/>
            <w:shd w:val="clear" w:color="auto" w:fill="auto"/>
            <w:vAlign w:val="center"/>
          </w:tcPr>
          <w:p w14:paraId="3058D505" w14:textId="77777777" w:rsidR="00E33202" w:rsidRPr="0001562A" w:rsidRDefault="00E33202" w:rsidP="00C44AFD">
            <w:pPr>
              <w:pStyle w:val="TableText"/>
            </w:pPr>
            <w:r w:rsidRPr="0001562A">
              <w:t>GPC_SPE_034</w:t>
            </w:r>
          </w:p>
        </w:tc>
        <w:tc>
          <w:tcPr>
            <w:tcW w:w="3145" w:type="pct"/>
            <w:shd w:val="clear" w:color="auto" w:fill="auto"/>
            <w:vAlign w:val="center"/>
          </w:tcPr>
          <w:p w14:paraId="5AF0E586" w14:textId="77777777" w:rsidR="00E33202" w:rsidRPr="0001562A" w:rsidRDefault="00E33202" w:rsidP="00C44AFD">
            <w:pPr>
              <w:pStyle w:val="TableText"/>
            </w:pPr>
            <w:r w:rsidRPr="0001562A">
              <w:t>GlobalPlatform Card Specification v.2.3</w:t>
            </w:r>
          </w:p>
        </w:tc>
      </w:tr>
      <w:tr w:rsidR="00E33202" w:rsidRPr="001F0550" w14:paraId="4C176EA9" w14:textId="77777777" w:rsidTr="00C44AFD">
        <w:trPr>
          <w:cantSplit/>
        </w:trPr>
        <w:tc>
          <w:tcPr>
            <w:tcW w:w="500" w:type="pct"/>
            <w:shd w:val="clear" w:color="auto" w:fill="auto"/>
            <w:vAlign w:val="center"/>
          </w:tcPr>
          <w:p w14:paraId="77DEBD9C" w14:textId="77777777" w:rsidR="00E33202" w:rsidRPr="0001562A" w:rsidRDefault="00E33202" w:rsidP="00C44AFD">
            <w:pPr>
              <w:pStyle w:val="TableText"/>
            </w:pPr>
            <w:r w:rsidRPr="0001562A">
              <w:t>[</w:t>
            </w:r>
            <w:bookmarkStart w:id="70" w:name="ISO7816"/>
            <w:r w:rsidRPr="0001562A">
              <w:t>7</w:t>
            </w:r>
            <w:bookmarkEnd w:id="70"/>
            <w:r w:rsidRPr="0001562A">
              <w:t>]</w:t>
            </w:r>
          </w:p>
        </w:tc>
        <w:tc>
          <w:tcPr>
            <w:tcW w:w="1355" w:type="pct"/>
            <w:shd w:val="clear" w:color="auto" w:fill="auto"/>
            <w:vAlign w:val="center"/>
          </w:tcPr>
          <w:p w14:paraId="371D07B4" w14:textId="77777777" w:rsidR="00E33202" w:rsidRPr="0001562A" w:rsidRDefault="00E33202" w:rsidP="00C44AFD">
            <w:pPr>
              <w:pStyle w:val="TableText"/>
            </w:pPr>
            <w:r w:rsidRPr="0001562A">
              <w:t>ISO/IEC 7816-4:2013</w:t>
            </w:r>
          </w:p>
        </w:tc>
        <w:tc>
          <w:tcPr>
            <w:tcW w:w="3145" w:type="pct"/>
            <w:shd w:val="clear" w:color="auto" w:fill="auto"/>
            <w:vAlign w:val="center"/>
          </w:tcPr>
          <w:p w14:paraId="6FBD4BF2" w14:textId="77777777" w:rsidR="00E33202" w:rsidRPr="0001562A" w:rsidRDefault="00E33202" w:rsidP="00C44AFD">
            <w:pPr>
              <w:pStyle w:val="TableText"/>
            </w:pPr>
            <w:r w:rsidRPr="0001562A">
              <w:t>Identification cards – Integrated circuit cards - Part 4: Organization, security and commands for interchange</w:t>
            </w:r>
          </w:p>
        </w:tc>
      </w:tr>
      <w:tr w:rsidR="00E33202" w:rsidRPr="001F0550" w14:paraId="6D1A60DB" w14:textId="77777777" w:rsidTr="00C44AFD">
        <w:trPr>
          <w:cantSplit/>
        </w:trPr>
        <w:tc>
          <w:tcPr>
            <w:tcW w:w="500" w:type="pct"/>
            <w:shd w:val="clear" w:color="auto" w:fill="auto"/>
            <w:vAlign w:val="center"/>
          </w:tcPr>
          <w:p w14:paraId="39FD2B07" w14:textId="77777777" w:rsidR="00E33202" w:rsidRPr="0001562A" w:rsidRDefault="00E33202" w:rsidP="00C44AFD">
            <w:pPr>
              <w:pStyle w:val="TableText"/>
            </w:pPr>
            <w:r w:rsidRPr="0001562A">
              <w:t>[8]</w:t>
            </w:r>
          </w:p>
        </w:tc>
        <w:tc>
          <w:tcPr>
            <w:tcW w:w="1355" w:type="pct"/>
            <w:shd w:val="clear" w:color="auto" w:fill="auto"/>
            <w:vAlign w:val="center"/>
          </w:tcPr>
          <w:p w14:paraId="40687905" w14:textId="77777777" w:rsidR="00E33202" w:rsidRPr="0001562A" w:rsidRDefault="00E33202" w:rsidP="00C44AFD">
            <w:pPr>
              <w:pStyle w:val="TableText"/>
            </w:pPr>
            <w:r w:rsidRPr="0001562A">
              <w:t>RFC 5639</w:t>
            </w:r>
          </w:p>
        </w:tc>
        <w:tc>
          <w:tcPr>
            <w:tcW w:w="3145" w:type="pct"/>
            <w:shd w:val="clear" w:color="auto" w:fill="auto"/>
            <w:vAlign w:val="center"/>
          </w:tcPr>
          <w:p w14:paraId="02F7879E" w14:textId="77777777" w:rsidR="00E33202" w:rsidRPr="0001562A" w:rsidRDefault="00E33202" w:rsidP="00C44AFD">
            <w:pPr>
              <w:pStyle w:val="TableText"/>
            </w:pPr>
            <w:r w:rsidRPr="0001562A">
              <w:t>Elliptic Curve Cryptography (ECC) Brainpool Standard Curves and Curve Generation</w:t>
            </w:r>
          </w:p>
        </w:tc>
      </w:tr>
      <w:tr w:rsidR="00E33202" w:rsidRPr="001F0550" w14:paraId="3062D1C4" w14:textId="77777777" w:rsidTr="00C44AFD">
        <w:trPr>
          <w:cantSplit/>
        </w:trPr>
        <w:tc>
          <w:tcPr>
            <w:tcW w:w="500" w:type="pct"/>
            <w:shd w:val="clear" w:color="auto" w:fill="auto"/>
            <w:vAlign w:val="center"/>
          </w:tcPr>
          <w:p w14:paraId="2802B510" w14:textId="77777777" w:rsidR="00E33202" w:rsidRPr="0001562A" w:rsidRDefault="00E33202" w:rsidP="00C44AFD">
            <w:pPr>
              <w:pStyle w:val="TableText"/>
            </w:pPr>
            <w:r w:rsidRPr="0001562A">
              <w:t>[9]</w:t>
            </w:r>
          </w:p>
        </w:tc>
        <w:tc>
          <w:tcPr>
            <w:tcW w:w="1355" w:type="pct"/>
            <w:shd w:val="clear" w:color="auto" w:fill="auto"/>
            <w:vAlign w:val="center"/>
          </w:tcPr>
          <w:p w14:paraId="0AE8E8D4" w14:textId="77777777" w:rsidR="00E33202" w:rsidRPr="0001562A" w:rsidRDefault="00E33202" w:rsidP="00C44AFD">
            <w:pPr>
              <w:pStyle w:val="TableText"/>
            </w:pPr>
            <w:r w:rsidRPr="0001562A">
              <w:t>ANSSI ECC FRP256V1</w:t>
            </w:r>
          </w:p>
        </w:tc>
        <w:tc>
          <w:tcPr>
            <w:tcW w:w="3145" w:type="pct"/>
            <w:shd w:val="clear" w:color="auto" w:fill="auto"/>
            <w:vAlign w:val="center"/>
          </w:tcPr>
          <w:p w14:paraId="2438C178" w14:textId="77777777" w:rsidR="00E33202" w:rsidRPr="0001562A" w:rsidRDefault="00E33202" w:rsidP="00C44AFD">
            <w:pPr>
              <w:pStyle w:val="TableText"/>
            </w:pPr>
            <w:r w:rsidRPr="0001562A">
              <w:rPr>
                <w:lang w:val="fr-FR"/>
              </w:rPr>
              <w:t xml:space="preserve">Avis relatif aux paramètres de courbes elliptiques définis par l'Etat français. </w:t>
            </w:r>
            <w:r w:rsidRPr="0001562A">
              <w:t>JORF n°0241 du 16 octobre 2011 page 17533. texte n° 30. 2011</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01562A" w:rsidRDefault="00E33202" w:rsidP="00C44AFD">
            <w:pPr>
              <w:pStyle w:val="TableText"/>
            </w:pPr>
            <w:r w:rsidRPr="0001562A">
              <w:t>[10]</w:t>
            </w:r>
          </w:p>
        </w:tc>
        <w:tc>
          <w:tcPr>
            <w:tcW w:w="1355" w:type="pct"/>
            <w:shd w:val="clear" w:color="auto" w:fill="auto"/>
            <w:vAlign w:val="center"/>
          </w:tcPr>
          <w:p w14:paraId="1C6580B3" w14:textId="77777777" w:rsidR="00E33202" w:rsidRPr="0001562A" w:rsidRDefault="00E33202" w:rsidP="00C44AFD">
            <w:pPr>
              <w:pStyle w:val="TableText"/>
            </w:pPr>
            <w:r w:rsidRPr="0001562A">
              <w:t>ITU E.118</w:t>
            </w:r>
          </w:p>
        </w:tc>
        <w:tc>
          <w:tcPr>
            <w:tcW w:w="3145" w:type="pct"/>
            <w:shd w:val="clear" w:color="auto" w:fill="auto"/>
            <w:vAlign w:val="center"/>
          </w:tcPr>
          <w:p w14:paraId="7D07175C" w14:textId="77777777" w:rsidR="00E33202" w:rsidRPr="0001562A" w:rsidRDefault="00E33202" w:rsidP="00C44AFD">
            <w:pPr>
              <w:pStyle w:val="TableText"/>
            </w:pPr>
            <w:r w:rsidRPr="0001562A">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01562A" w:rsidRDefault="00E33202" w:rsidP="00C44AFD">
            <w:pPr>
              <w:pStyle w:val="TableText"/>
            </w:pPr>
            <w:r w:rsidRPr="0001562A">
              <w:t>[11]</w:t>
            </w:r>
          </w:p>
        </w:tc>
        <w:tc>
          <w:tcPr>
            <w:tcW w:w="1355" w:type="pct"/>
            <w:shd w:val="clear" w:color="auto" w:fill="auto"/>
            <w:vAlign w:val="center"/>
          </w:tcPr>
          <w:p w14:paraId="12CD819E" w14:textId="77777777" w:rsidR="00E33202" w:rsidRPr="0001562A" w:rsidRDefault="00E33202" w:rsidP="00C44AFD">
            <w:pPr>
              <w:pStyle w:val="TableText"/>
            </w:pPr>
            <w:r w:rsidRPr="0001562A">
              <w:t>NIST SP 800-56A</w:t>
            </w:r>
          </w:p>
        </w:tc>
        <w:tc>
          <w:tcPr>
            <w:tcW w:w="3145" w:type="pct"/>
            <w:shd w:val="clear" w:color="auto" w:fill="auto"/>
            <w:vAlign w:val="center"/>
          </w:tcPr>
          <w:p w14:paraId="70F23913" w14:textId="77777777" w:rsidR="00E33202" w:rsidRPr="0001562A" w:rsidRDefault="00E33202" w:rsidP="00C44AFD">
            <w:pPr>
              <w:pStyle w:val="TableText"/>
            </w:pPr>
            <w:r w:rsidRPr="0001562A">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01562A" w:rsidRDefault="00E33202" w:rsidP="00C44AFD">
            <w:pPr>
              <w:pStyle w:val="TableText"/>
            </w:pPr>
            <w:r w:rsidRPr="0001562A">
              <w:t>[12]</w:t>
            </w:r>
          </w:p>
        </w:tc>
        <w:tc>
          <w:tcPr>
            <w:tcW w:w="1355" w:type="pct"/>
            <w:shd w:val="clear" w:color="auto" w:fill="auto"/>
            <w:vAlign w:val="center"/>
          </w:tcPr>
          <w:p w14:paraId="77D123BD" w14:textId="77777777" w:rsidR="00E33202" w:rsidRPr="0001562A" w:rsidRDefault="00E33202" w:rsidP="00C44AFD">
            <w:pPr>
              <w:pStyle w:val="TableText"/>
            </w:pPr>
            <w:r w:rsidRPr="0001562A">
              <w:t>3GPP TS 23.003</w:t>
            </w:r>
          </w:p>
        </w:tc>
        <w:tc>
          <w:tcPr>
            <w:tcW w:w="3145" w:type="pct"/>
            <w:shd w:val="clear" w:color="auto" w:fill="auto"/>
            <w:vAlign w:val="center"/>
          </w:tcPr>
          <w:p w14:paraId="2D54EEBD" w14:textId="77777777" w:rsidR="00E33202" w:rsidRPr="0001562A" w:rsidRDefault="00E33202" w:rsidP="00C44AFD">
            <w:pPr>
              <w:pStyle w:val="TableText"/>
            </w:pPr>
            <w:r w:rsidRPr="0001562A">
              <w:t>Digital cellular telecommunications system (Phase 2+);</w:t>
            </w:r>
          </w:p>
          <w:p w14:paraId="2E57A3D9" w14:textId="77777777" w:rsidR="00E33202" w:rsidRPr="0001562A" w:rsidRDefault="00E33202" w:rsidP="00C44AFD">
            <w:pPr>
              <w:pStyle w:val="TableText"/>
            </w:pPr>
            <w:r w:rsidRPr="0001562A">
              <w:t>Universal Mobile Telecommunications System (UMTS);</w:t>
            </w:r>
          </w:p>
          <w:p w14:paraId="733597D7" w14:textId="77777777" w:rsidR="00E33202" w:rsidRPr="0001562A" w:rsidRDefault="00E33202" w:rsidP="00C44AFD">
            <w:pPr>
              <w:pStyle w:val="TableText"/>
            </w:pPr>
            <w:r w:rsidRPr="0001562A">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01562A" w:rsidRDefault="00E33202" w:rsidP="00C44AFD">
            <w:pPr>
              <w:pStyle w:val="TableText"/>
            </w:pPr>
            <w:r w:rsidRPr="0001562A">
              <w:t>[13]</w:t>
            </w:r>
          </w:p>
        </w:tc>
        <w:tc>
          <w:tcPr>
            <w:tcW w:w="1355" w:type="pct"/>
            <w:shd w:val="clear" w:color="auto" w:fill="auto"/>
            <w:vAlign w:val="center"/>
          </w:tcPr>
          <w:p w14:paraId="3F937DB6" w14:textId="77777777" w:rsidR="00E33202" w:rsidRPr="0001562A" w:rsidRDefault="00E33202" w:rsidP="00C44AFD">
            <w:pPr>
              <w:pStyle w:val="TableText"/>
            </w:pPr>
            <w:r w:rsidRPr="0001562A">
              <w:t>ETSI TS 102 225</w:t>
            </w:r>
          </w:p>
        </w:tc>
        <w:tc>
          <w:tcPr>
            <w:tcW w:w="3145" w:type="pct"/>
            <w:shd w:val="clear" w:color="auto" w:fill="auto"/>
            <w:vAlign w:val="center"/>
          </w:tcPr>
          <w:p w14:paraId="184A83B7" w14:textId="77777777" w:rsidR="00E33202" w:rsidRPr="0001562A" w:rsidRDefault="00E33202" w:rsidP="00C44AFD">
            <w:pPr>
              <w:pStyle w:val="TableText"/>
            </w:pPr>
            <w:r w:rsidRPr="0001562A">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01562A" w:rsidRDefault="00E33202" w:rsidP="00C44AFD">
            <w:pPr>
              <w:pStyle w:val="TableText"/>
            </w:pPr>
            <w:r w:rsidRPr="0001562A">
              <w:t>[14]</w:t>
            </w:r>
          </w:p>
        </w:tc>
        <w:tc>
          <w:tcPr>
            <w:tcW w:w="1355" w:type="pct"/>
            <w:shd w:val="clear" w:color="auto" w:fill="auto"/>
            <w:vAlign w:val="center"/>
          </w:tcPr>
          <w:p w14:paraId="01B26245" w14:textId="77777777" w:rsidR="00E33202" w:rsidRPr="0001562A" w:rsidRDefault="00E33202" w:rsidP="00C44AFD">
            <w:pPr>
              <w:pStyle w:val="TableText"/>
            </w:pPr>
            <w:r w:rsidRPr="0001562A">
              <w:t>ETSI TS 102 226</w:t>
            </w:r>
          </w:p>
        </w:tc>
        <w:tc>
          <w:tcPr>
            <w:tcW w:w="3145" w:type="pct"/>
            <w:shd w:val="clear" w:color="auto" w:fill="auto"/>
            <w:vAlign w:val="center"/>
          </w:tcPr>
          <w:p w14:paraId="3370ADC2" w14:textId="77777777" w:rsidR="00E33202" w:rsidRPr="0001562A" w:rsidRDefault="00E33202" w:rsidP="00C44AFD">
            <w:pPr>
              <w:pStyle w:val="TableText"/>
            </w:pPr>
            <w:r w:rsidRPr="0001562A">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01562A" w:rsidRDefault="00E33202" w:rsidP="00C44AFD">
            <w:pPr>
              <w:pStyle w:val="TableText"/>
            </w:pPr>
            <w:r w:rsidRPr="0001562A">
              <w:t>[15]</w:t>
            </w:r>
          </w:p>
        </w:tc>
        <w:tc>
          <w:tcPr>
            <w:tcW w:w="1355" w:type="pct"/>
            <w:shd w:val="clear" w:color="auto" w:fill="auto"/>
            <w:vAlign w:val="center"/>
          </w:tcPr>
          <w:p w14:paraId="139B0B8E" w14:textId="77777777" w:rsidR="00E33202" w:rsidRPr="0001562A" w:rsidRDefault="00E33202" w:rsidP="00C44AFD">
            <w:pPr>
              <w:pStyle w:val="TableText"/>
            </w:pPr>
            <w:r w:rsidRPr="0001562A">
              <w:t>TS.26</w:t>
            </w:r>
          </w:p>
        </w:tc>
        <w:tc>
          <w:tcPr>
            <w:tcW w:w="3145" w:type="pct"/>
            <w:shd w:val="clear" w:color="auto" w:fill="auto"/>
            <w:vAlign w:val="center"/>
          </w:tcPr>
          <w:p w14:paraId="3E170800" w14:textId="77777777" w:rsidR="00E33202" w:rsidRPr="0001562A" w:rsidRDefault="00E33202" w:rsidP="00C44AFD">
            <w:pPr>
              <w:pStyle w:val="TableText"/>
            </w:pPr>
            <w:r w:rsidRPr="0001562A">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01562A" w:rsidRDefault="00E33202" w:rsidP="00C44AFD">
            <w:pPr>
              <w:pStyle w:val="TableText"/>
            </w:pPr>
            <w:r w:rsidRPr="0001562A">
              <w:t>[16]</w:t>
            </w:r>
          </w:p>
        </w:tc>
        <w:tc>
          <w:tcPr>
            <w:tcW w:w="1355" w:type="pct"/>
            <w:shd w:val="clear" w:color="auto" w:fill="auto"/>
            <w:vAlign w:val="center"/>
          </w:tcPr>
          <w:p w14:paraId="409EE3A1" w14:textId="77777777" w:rsidR="00E33202" w:rsidRPr="0001562A" w:rsidRDefault="00E33202" w:rsidP="00C44AFD">
            <w:pPr>
              <w:pStyle w:val="TableText"/>
            </w:pPr>
            <w:r w:rsidRPr="0001562A">
              <w:t>ITU-T X.690 (11/2008)</w:t>
            </w:r>
          </w:p>
        </w:tc>
        <w:tc>
          <w:tcPr>
            <w:tcW w:w="3145" w:type="pct"/>
            <w:shd w:val="clear" w:color="auto" w:fill="auto"/>
            <w:vAlign w:val="center"/>
          </w:tcPr>
          <w:p w14:paraId="2A8F6065" w14:textId="77777777" w:rsidR="00E33202" w:rsidRPr="0001562A" w:rsidRDefault="00E33202" w:rsidP="00C44AFD">
            <w:pPr>
              <w:pStyle w:val="TableText"/>
            </w:pPr>
            <w:r w:rsidRPr="0001562A">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01562A" w:rsidRDefault="00E33202" w:rsidP="00C44AFD">
            <w:pPr>
              <w:pStyle w:val="TableText"/>
            </w:pPr>
            <w:r w:rsidRPr="0001562A">
              <w:t>[17]</w:t>
            </w:r>
          </w:p>
        </w:tc>
        <w:tc>
          <w:tcPr>
            <w:tcW w:w="1355" w:type="pct"/>
            <w:shd w:val="clear" w:color="auto" w:fill="auto"/>
            <w:vAlign w:val="center"/>
          </w:tcPr>
          <w:p w14:paraId="2A61446B" w14:textId="77777777" w:rsidR="00E33202" w:rsidRPr="0001562A" w:rsidRDefault="00E33202" w:rsidP="00C44AFD">
            <w:pPr>
              <w:pStyle w:val="TableText"/>
            </w:pPr>
            <w:r w:rsidRPr="0001562A">
              <w:t>ETSI TS 102 241</w:t>
            </w:r>
          </w:p>
        </w:tc>
        <w:tc>
          <w:tcPr>
            <w:tcW w:w="3145" w:type="pct"/>
            <w:shd w:val="clear" w:color="auto" w:fill="auto"/>
            <w:vAlign w:val="center"/>
          </w:tcPr>
          <w:p w14:paraId="708A7F08" w14:textId="77777777" w:rsidR="00E33202" w:rsidRPr="0001562A" w:rsidRDefault="00E33202" w:rsidP="00C44AFD">
            <w:pPr>
              <w:pStyle w:val="TableText"/>
            </w:pPr>
            <w:r w:rsidRPr="0001562A">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01562A" w:rsidRDefault="00E33202" w:rsidP="00C44AFD">
            <w:pPr>
              <w:pStyle w:val="TableText"/>
            </w:pPr>
            <w:r w:rsidRPr="0001562A">
              <w:t>[18]</w:t>
            </w:r>
          </w:p>
        </w:tc>
        <w:tc>
          <w:tcPr>
            <w:tcW w:w="1355" w:type="pct"/>
            <w:shd w:val="clear" w:color="auto" w:fill="auto"/>
            <w:vAlign w:val="center"/>
          </w:tcPr>
          <w:p w14:paraId="7C751CD2" w14:textId="77777777" w:rsidR="00E33202" w:rsidRPr="0001562A" w:rsidRDefault="00E33202" w:rsidP="00C44AFD">
            <w:pPr>
              <w:pStyle w:val="TableText"/>
            </w:pPr>
            <w:r w:rsidRPr="0001562A">
              <w:t>3GPP TS 31.102</w:t>
            </w:r>
          </w:p>
        </w:tc>
        <w:tc>
          <w:tcPr>
            <w:tcW w:w="3145" w:type="pct"/>
            <w:shd w:val="clear" w:color="auto" w:fill="auto"/>
            <w:vAlign w:val="center"/>
          </w:tcPr>
          <w:p w14:paraId="33DF8E77" w14:textId="77777777" w:rsidR="00E33202" w:rsidRPr="0001562A" w:rsidRDefault="00E33202" w:rsidP="00C44AFD">
            <w:pPr>
              <w:pStyle w:val="TableText"/>
            </w:pPr>
            <w:r w:rsidRPr="0001562A">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01562A" w:rsidRDefault="00E33202" w:rsidP="00C44AFD">
            <w:pPr>
              <w:pStyle w:val="TableText"/>
            </w:pPr>
            <w:r w:rsidRPr="0001562A">
              <w:lastRenderedPageBreak/>
              <w:t>[19]</w:t>
            </w:r>
          </w:p>
        </w:tc>
        <w:tc>
          <w:tcPr>
            <w:tcW w:w="1355" w:type="pct"/>
            <w:shd w:val="clear" w:color="auto" w:fill="auto"/>
            <w:vAlign w:val="center"/>
          </w:tcPr>
          <w:p w14:paraId="328A3057" w14:textId="77777777" w:rsidR="00E33202" w:rsidRPr="0001562A" w:rsidRDefault="00E33202" w:rsidP="00C44AFD">
            <w:pPr>
              <w:pStyle w:val="TableText"/>
            </w:pPr>
            <w:r w:rsidRPr="0001562A">
              <w:t>GPC_SPE_095</w:t>
            </w:r>
          </w:p>
        </w:tc>
        <w:tc>
          <w:tcPr>
            <w:tcW w:w="3145" w:type="pct"/>
            <w:shd w:val="clear" w:color="auto" w:fill="auto"/>
            <w:vAlign w:val="center"/>
          </w:tcPr>
          <w:p w14:paraId="7A6D4548" w14:textId="77777777" w:rsidR="00E33202" w:rsidRPr="0001562A" w:rsidRDefault="00E33202" w:rsidP="00C44AFD">
            <w:pPr>
              <w:pStyle w:val="TableText"/>
            </w:pPr>
            <w:r w:rsidRPr="0001562A">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01562A" w:rsidRDefault="00E33202" w:rsidP="00C44AFD">
            <w:pPr>
              <w:pStyle w:val="TableText"/>
            </w:pPr>
            <w:r w:rsidRPr="0001562A">
              <w:t>[20]</w:t>
            </w:r>
          </w:p>
        </w:tc>
        <w:tc>
          <w:tcPr>
            <w:tcW w:w="1355" w:type="pct"/>
            <w:shd w:val="clear" w:color="auto" w:fill="auto"/>
            <w:vAlign w:val="center"/>
          </w:tcPr>
          <w:p w14:paraId="53229660" w14:textId="77777777" w:rsidR="00E33202" w:rsidRPr="0001562A" w:rsidRDefault="00E33202" w:rsidP="00C44AFD">
            <w:pPr>
              <w:pStyle w:val="TableText"/>
            </w:pPr>
            <w:r w:rsidRPr="0001562A">
              <w:t>RFC 2119</w:t>
            </w:r>
          </w:p>
        </w:tc>
        <w:tc>
          <w:tcPr>
            <w:tcW w:w="3145" w:type="pct"/>
            <w:shd w:val="clear" w:color="auto" w:fill="auto"/>
            <w:vAlign w:val="center"/>
          </w:tcPr>
          <w:p w14:paraId="70EFB5EA" w14:textId="77777777" w:rsidR="00E33202" w:rsidRPr="0001562A" w:rsidRDefault="00E33202" w:rsidP="00C44AFD">
            <w:pPr>
              <w:pStyle w:val="TableText"/>
            </w:pPr>
            <w:r w:rsidRPr="0001562A">
              <w:t>Key words for use in RFCs to Indicate Requirement Levels, S. Bradner</w:t>
            </w:r>
          </w:p>
          <w:p w14:paraId="3722D86E" w14:textId="77777777" w:rsidR="00E33202" w:rsidRPr="0001562A" w:rsidRDefault="00E33202" w:rsidP="00C44AFD">
            <w:pPr>
              <w:pStyle w:val="TableText"/>
            </w:pPr>
            <w:hyperlink r:id="rId15" w:history="1">
              <w:r w:rsidRPr="0001562A">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01562A" w:rsidRDefault="00E33202" w:rsidP="00C44AFD">
            <w:pPr>
              <w:pStyle w:val="TableText"/>
            </w:pPr>
            <w:r w:rsidRPr="0001562A">
              <w:t>[21]</w:t>
            </w:r>
          </w:p>
        </w:tc>
        <w:tc>
          <w:tcPr>
            <w:tcW w:w="1355" w:type="pct"/>
            <w:shd w:val="clear" w:color="auto" w:fill="auto"/>
            <w:vAlign w:val="center"/>
          </w:tcPr>
          <w:p w14:paraId="56E25B44" w14:textId="08E88A0E" w:rsidR="00E33202" w:rsidRPr="0001562A" w:rsidRDefault="00723718" w:rsidP="00C44AFD">
            <w:pPr>
              <w:pStyle w:val="TableText"/>
            </w:pPr>
            <w:r>
              <w:t>Void</w:t>
            </w:r>
          </w:p>
        </w:tc>
        <w:tc>
          <w:tcPr>
            <w:tcW w:w="3145" w:type="pct"/>
            <w:shd w:val="clear" w:color="auto" w:fill="auto"/>
            <w:vAlign w:val="center"/>
          </w:tcPr>
          <w:p w14:paraId="44D41AE4" w14:textId="43860464" w:rsidR="00E33202" w:rsidRPr="0001562A"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01562A" w:rsidRDefault="00E33202" w:rsidP="00C44AFD">
            <w:pPr>
              <w:pStyle w:val="TableText"/>
            </w:pPr>
            <w:r w:rsidRPr="0001562A">
              <w:t>[22]</w:t>
            </w:r>
          </w:p>
        </w:tc>
        <w:tc>
          <w:tcPr>
            <w:tcW w:w="1355" w:type="pct"/>
            <w:shd w:val="clear" w:color="auto" w:fill="auto"/>
            <w:vAlign w:val="center"/>
          </w:tcPr>
          <w:p w14:paraId="2F34F6F7" w14:textId="77777777" w:rsidR="00E33202" w:rsidRPr="0001562A" w:rsidRDefault="00E33202" w:rsidP="00C44AFD">
            <w:pPr>
              <w:pStyle w:val="TableText"/>
            </w:pPr>
            <w:r w:rsidRPr="0001562A">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01562A" w:rsidRDefault="00E33202" w:rsidP="00C44AFD">
            <w:pPr>
              <w:pStyle w:val="TableText"/>
            </w:pPr>
            <w:r w:rsidRPr="0001562A">
              <w:t>[23]</w:t>
            </w:r>
          </w:p>
        </w:tc>
        <w:tc>
          <w:tcPr>
            <w:tcW w:w="1355" w:type="pct"/>
            <w:shd w:val="clear" w:color="auto" w:fill="auto"/>
            <w:vAlign w:val="center"/>
          </w:tcPr>
          <w:p w14:paraId="496AF3D4" w14:textId="34FB4738" w:rsidR="00E33202" w:rsidRPr="0001562A" w:rsidRDefault="0040365B" w:rsidP="00C44AFD">
            <w:pPr>
              <w:pStyle w:val="TableText"/>
            </w:pPr>
            <w:r>
              <w:t>TCA</w:t>
            </w:r>
            <w:r w:rsidR="00723718">
              <w:t xml:space="preserve"> </w:t>
            </w:r>
            <w:r w:rsidR="00E33202" w:rsidRPr="0001562A">
              <w:t>Test</w:t>
            </w:r>
          </w:p>
        </w:tc>
        <w:tc>
          <w:tcPr>
            <w:tcW w:w="3145" w:type="pct"/>
            <w:shd w:val="clear" w:color="auto" w:fill="auto"/>
            <w:vAlign w:val="center"/>
          </w:tcPr>
          <w:p w14:paraId="2718F3F1" w14:textId="0912FB2E" w:rsidR="00E33202" w:rsidRPr="0001562A" w:rsidRDefault="0040365B" w:rsidP="00C44AFD">
            <w:pPr>
              <w:pStyle w:val="TableText"/>
            </w:pPr>
            <w:r w:rsidRPr="00FA42E9">
              <w:t xml:space="preserve">Trusted Connectivity Alliance </w:t>
            </w:r>
            <w:r>
              <w:t>(TCA)</w:t>
            </w:r>
            <w:r w:rsidRPr="0001562A">
              <w:t xml:space="preserve"> </w:t>
            </w:r>
            <w:r w:rsidR="00E33202" w:rsidRPr="0001562A">
              <w:t>eUICC Profile Package: Interoperable Format Test Specification Version</w:t>
            </w:r>
            <w:r w:rsidR="00421EB7">
              <w:t>. See Annex K for the applicable version.</w:t>
            </w:r>
          </w:p>
        </w:tc>
      </w:tr>
      <w:tr w:rsidR="00E33202" w:rsidRPr="001F0550" w14:paraId="5C9B2F75" w14:textId="77777777" w:rsidTr="00C44AFD">
        <w:trPr>
          <w:cantSplit/>
        </w:trPr>
        <w:tc>
          <w:tcPr>
            <w:tcW w:w="500" w:type="pct"/>
            <w:shd w:val="clear" w:color="auto" w:fill="auto"/>
            <w:vAlign w:val="center"/>
          </w:tcPr>
          <w:p w14:paraId="2B2E7845" w14:textId="77777777" w:rsidR="00E33202" w:rsidRPr="0001562A" w:rsidRDefault="00E33202" w:rsidP="00C44AFD">
            <w:pPr>
              <w:pStyle w:val="TableText"/>
            </w:pPr>
            <w:bookmarkStart w:id="71" w:name="_Toc353219036"/>
            <w:bookmarkStart w:id="72" w:name="_Toc353219174"/>
            <w:bookmarkStart w:id="73" w:name="_Toc353382702"/>
            <w:bookmarkStart w:id="74" w:name="_Toc382494747"/>
            <w:bookmarkStart w:id="75" w:name="_Toc382495070"/>
            <w:bookmarkStart w:id="76" w:name="_Toc382495392"/>
            <w:bookmarkStart w:id="77" w:name="_Toc382495712"/>
            <w:bookmarkStart w:id="78" w:name="_Toc382496031"/>
            <w:bookmarkStart w:id="79" w:name="_Toc382496351"/>
            <w:bookmarkStart w:id="80" w:name="_Toc382932441"/>
            <w:bookmarkStart w:id="81" w:name="_Toc383104207"/>
            <w:bookmarkStart w:id="82" w:name="_Toc383289565"/>
            <w:bookmarkStart w:id="83" w:name="_Toc308688388"/>
            <w:bookmarkStart w:id="84" w:name="_Toc351049000"/>
            <w:bookmarkStart w:id="85" w:name="_Toc260758374"/>
            <w:bookmarkEnd w:id="71"/>
            <w:bookmarkEnd w:id="72"/>
            <w:bookmarkEnd w:id="73"/>
            <w:bookmarkEnd w:id="74"/>
            <w:bookmarkEnd w:id="75"/>
            <w:bookmarkEnd w:id="76"/>
            <w:bookmarkEnd w:id="77"/>
            <w:bookmarkEnd w:id="78"/>
            <w:bookmarkEnd w:id="79"/>
            <w:bookmarkEnd w:id="80"/>
            <w:bookmarkEnd w:id="81"/>
            <w:bookmarkEnd w:id="82"/>
            <w:r w:rsidRPr="0001562A">
              <w:t>[24]</w:t>
            </w:r>
          </w:p>
        </w:tc>
        <w:tc>
          <w:tcPr>
            <w:tcW w:w="1355" w:type="pct"/>
            <w:shd w:val="clear" w:color="auto" w:fill="auto"/>
            <w:vAlign w:val="center"/>
          </w:tcPr>
          <w:p w14:paraId="30C8B700" w14:textId="77777777" w:rsidR="00E33202" w:rsidRPr="0001562A" w:rsidRDefault="00E33202" w:rsidP="00C44AFD">
            <w:pPr>
              <w:pStyle w:val="TableText"/>
            </w:pPr>
            <w:r w:rsidRPr="0001562A">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01562A" w:rsidDel="00F6168E" w:rsidRDefault="00E33202" w:rsidP="00C44AFD">
            <w:pPr>
              <w:pStyle w:val="TableText"/>
            </w:pPr>
            <w:r w:rsidRPr="0001562A">
              <w:t>[25]</w:t>
            </w:r>
          </w:p>
        </w:tc>
        <w:tc>
          <w:tcPr>
            <w:tcW w:w="1355" w:type="pct"/>
            <w:shd w:val="clear" w:color="auto" w:fill="auto"/>
            <w:vAlign w:val="center"/>
          </w:tcPr>
          <w:p w14:paraId="5270C92A" w14:textId="77777777" w:rsidR="00E33202" w:rsidRPr="0001562A" w:rsidRDefault="00E33202" w:rsidP="00C44AFD">
            <w:pPr>
              <w:pStyle w:val="TableText"/>
            </w:pPr>
            <w:r w:rsidRPr="0001562A">
              <w:t>SGP.26</w:t>
            </w:r>
          </w:p>
        </w:tc>
        <w:tc>
          <w:tcPr>
            <w:tcW w:w="3145" w:type="pct"/>
            <w:shd w:val="clear" w:color="auto" w:fill="auto"/>
            <w:vAlign w:val="center"/>
          </w:tcPr>
          <w:p w14:paraId="4BE2236E" w14:textId="26E7FFA2" w:rsidR="00E33202" w:rsidRPr="0001562A" w:rsidRDefault="00E33202" w:rsidP="00C44AFD">
            <w:pPr>
              <w:pStyle w:val="TableText"/>
            </w:pPr>
            <w:r w:rsidRPr="0001562A">
              <w:t>RSP Test Certificates Definition v1.</w:t>
            </w:r>
            <w:r w:rsidR="00723718">
              <w:t>5</w:t>
            </w:r>
          </w:p>
        </w:tc>
      </w:tr>
      <w:tr w:rsidR="00E33202" w:rsidRPr="00E01F38" w14:paraId="7F1AE758" w14:textId="77777777" w:rsidTr="00C44AFD">
        <w:trPr>
          <w:cantSplit/>
        </w:trPr>
        <w:tc>
          <w:tcPr>
            <w:tcW w:w="500" w:type="pct"/>
            <w:shd w:val="clear" w:color="auto" w:fill="auto"/>
            <w:vAlign w:val="center"/>
          </w:tcPr>
          <w:p w14:paraId="72A83F3B" w14:textId="77777777" w:rsidR="00E33202" w:rsidRPr="0001562A" w:rsidRDefault="00E33202" w:rsidP="00C44AFD">
            <w:pPr>
              <w:pStyle w:val="TableText"/>
            </w:pPr>
            <w:bookmarkStart w:id="86" w:name="_Toc483841223"/>
            <w:bookmarkStart w:id="87" w:name="_Toc518049220"/>
            <w:bookmarkStart w:id="88" w:name="_Toc520956791"/>
            <w:r>
              <w:t>[26]</w:t>
            </w:r>
          </w:p>
        </w:tc>
        <w:tc>
          <w:tcPr>
            <w:tcW w:w="1355" w:type="pct"/>
            <w:shd w:val="clear" w:color="auto" w:fill="auto"/>
            <w:vAlign w:val="center"/>
          </w:tcPr>
          <w:p w14:paraId="3B8EB40B" w14:textId="77777777" w:rsidR="00E33202" w:rsidRPr="0001562A" w:rsidRDefault="00E33202" w:rsidP="00C44AFD">
            <w:pPr>
              <w:pStyle w:val="TableText"/>
            </w:pPr>
            <w:r w:rsidRPr="003739BB">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Default="003D5CBA" w:rsidP="003D5CBA">
            <w:pPr>
              <w:pStyle w:val="TableText"/>
            </w:pPr>
            <w:r>
              <w:t>[27]</w:t>
            </w:r>
          </w:p>
        </w:tc>
        <w:tc>
          <w:tcPr>
            <w:tcW w:w="1355" w:type="pct"/>
            <w:shd w:val="clear" w:color="auto" w:fill="auto"/>
            <w:vAlign w:val="center"/>
          </w:tcPr>
          <w:p w14:paraId="43D64A97" w14:textId="75DD5B08" w:rsidR="003D5CBA" w:rsidRPr="003739BB" w:rsidRDefault="003D5CBA" w:rsidP="003D5CBA">
            <w:pPr>
              <w:pStyle w:val="TableText"/>
            </w:pPr>
            <w:r>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Default="00C73810" w:rsidP="00C73810">
            <w:pPr>
              <w:pStyle w:val="TableText"/>
            </w:pPr>
            <w:r>
              <w:t>[28]</w:t>
            </w:r>
          </w:p>
        </w:tc>
        <w:tc>
          <w:tcPr>
            <w:tcW w:w="1355" w:type="pct"/>
            <w:shd w:val="clear" w:color="auto" w:fill="auto"/>
            <w:vAlign w:val="center"/>
          </w:tcPr>
          <w:p w14:paraId="708220AD" w14:textId="651F2A21" w:rsidR="00C73810" w:rsidRDefault="00C73810" w:rsidP="00C73810">
            <w:pPr>
              <w:pStyle w:val="TableText"/>
            </w:pPr>
            <w:r w:rsidRPr="00C73810">
              <w:t>GSMA PRD AA.35</w:t>
            </w:r>
          </w:p>
        </w:tc>
        <w:tc>
          <w:tcPr>
            <w:tcW w:w="3145" w:type="pct"/>
            <w:shd w:val="clear" w:color="auto" w:fill="auto"/>
            <w:vAlign w:val="center"/>
          </w:tcPr>
          <w:p w14:paraId="4B2C8E06" w14:textId="263BD710" w:rsidR="00C73810" w:rsidRDefault="00C73810" w:rsidP="00C73810">
            <w:pPr>
              <w:pStyle w:val="TableText"/>
            </w:pPr>
            <w:r w:rsidRPr="00C73810">
              <w:t xml:space="preserve">Procedures for Industry Specifications Product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Default="00493D60" w:rsidP="00493D60">
            <w:pPr>
              <w:pStyle w:val="TableText"/>
            </w:pPr>
            <w:r>
              <w:rPr>
                <w:rFonts w:cs="Arial"/>
              </w:rPr>
              <w:t>[29]</w:t>
            </w:r>
          </w:p>
        </w:tc>
        <w:tc>
          <w:tcPr>
            <w:tcW w:w="1355" w:type="pct"/>
            <w:shd w:val="clear" w:color="auto" w:fill="auto"/>
            <w:vAlign w:val="center"/>
          </w:tcPr>
          <w:p w14:paraId="75E18E70" w14:textId="7256BDB2" w:rsidR="00493D60" w:rsidRPr="00C73810" w:rsidRDefault="00493D60" w:rsidP="00493D60">
            <w:pPr>
              <w:pStyle w:val="TableText"/>
            </w:pPr>
            <w:r>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9" w:name="_Toc13661572"/>
      <w:bookmarkStart w:id="90" w:name="_Toc195628500"/>
      <w:r w:rsidRPr="00C64BA3">
        <w:rPr>
          <w:iCs w:val="0"/>
        </w:rPr>
        <w:t>1.6</w:t>
      </w:r>
      <w:r w:rsidRPr="00C64BA3">
        <w:rPr>
          <w:iCs w:val="0"/>
        </w:rPr>
        <w:tab/>
        <w:t>Conventions</w:t>
      </w:r>
      <w:bookmarkEnd w:id="83"/>
      <w:bookmarkEnd w:id="84"/>
      <w:bookmarkEnd w:id="86"/>
      <w:bookmarkEnd w:id="87"/>
      <w:bookmarkEnd w:id="88"/>
      <w:bookmarkEnd w:id="89"/>
      <w:bookmarkEnd w:id="90"/>
    </w:p>
    <w:bookmarkEnd w:id="85"/>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91" w:name="_Toc483841224"/>
      <w:bookmarkStart w:id="92" w:name="_Toc518049221"/>
      <w:bookmarkStart w:id="93" w:name="_Toc520956792"/>
      <w:bookmarkStart w:id="94" w:name="_Toc13661573"/>
      <w:bookmarkStart w:id="95" w:name="_Toc195628501"/>
      <w:r w:rsidRPr="006645B9">
        <w:t>Testing</w:t>
      </w:r>
      <w:r w:rsidRPr="001F0550">
        <w:t xml:space="preserve"> Rules</w:t>
      </w:r>
      <w:bookmarkEnd w:id="91"/>
      <w:bookmarkEnd w:id="92"/>
      <w:bookmarkEnd w:id="93"/>
      <w:bookmarkEnd w:id="94"/>
      <w:bookmarkEnd w:id="95"/>
    </w:p>
    <w:p w14:paraId="3D39F1C6" w14:textId="48ADF4CD" w:rsidR="00E33202" w:rsidRPr="00C64BA3" w:rsidRDefault="00E33202" w:rsidP="006645B9">
      <w:pPr>
        <w:pStyle w:val="Heading2"/>
      </w:pPr>
      <w:bookmarkStart w:id="96" w:name="_Toc382494750"/>
      <w:bookmarkStart w:id="97" w:name="_Toc382495073"/>
      <w:bookmarkStart w:id="98" w:name="_Toc382495395"/>
      <w:bookmarkStart w:id="99" w:name="_Toc382495715"/>
      <w:bookmarkStart w:id="100" w:name="_Toc382496034"/>
      <w:bookmarkStart w:id="101" w:name="_Toc382496354"/>
      <w:bookmarkStart w:id="102" w:name="_Toc382932444"/>
      <w:bookmarkStart w:id="103" w:name="_Toc383104210"/>
      <w:bookmarkStart w:id="104" w:name="_Toc383289568"/>
      <w:bookmarkStart w:id="105" w:name="_Toc382494751"/>
      <w:bookmarkStart w:id="106" w:name="_Toc382495074"/>
      <w:bookmarkStart w:id="107" w:name="_Toc382495396"/>
      <w:bookmarkStart w:id="108" w:name="_Toc382495716"/>
      <w:bookmarkStart w:id="109" w:name="_Toc382496035"/>
      <w:bookmarkStart w:id="110" w:name="_Toc382496355"/>
      <w:bookmarkStart w:id="111" w:name="_Toc382932445"/>
      <w:bookmarkStart w:id="112" w:name="_Toc383104211"/>
      <w:bookmarkStart w:id="113" w:name="_Toc383289569"/>
      <w:bookmarkStart w:id="114" w:name="_Toc382494752"/>
      <w:bookmarkStart w:id="115" w:name="_Toc382495075"/>
      <w:bookmarkStart w:id="116" w:name="_Toc382495397"/>
      <w:bookmarkStart w:id="117" w:name="_Toc382495717"/>
      <w:bookmarkStart w:id="118" w:name="_Toc382496036"/>
      <w:bookmarkStart w:id="119" w:name="_Toc382496356"/>
      <w:bookmarkStart w:id="120" w:name="_Toc382932446"/>
      <w:bookmarkStart w:id="121" w:name="_Toc383104212"/>
      <w:bookmarkStart w:id="122" w:name="_Toc383289570"/>
      <w:bookmarkStart w:id="123" w:name="_Toc483841225"/>
      <w:bookmarkStart w:id="124" w:name="_Toc518049222"/>
      <w:bookmarkStart w:id="125" w:name="_Toc520956793"/>
      <w:bookmarkStart w:id="126" w:name="_Toc13661574"/>
      <w:bookmarkStart w:id="127" w:name="_Toc195628502"/>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C64BA3">
        <w:t>Applicability</w:t>
      </w:r>
      <w:bookmarkEnd w:id="123"/>
      <w:bookmarkEnd w:id="124"/>
      <w:bookmarkEnd w:id="125"/>
      <w:bookmarkEnd w:id="126"/>
      <w:bookmarkEnd w:id="127"/>
    </w:p>
    <w:p w14:paraId="72FD17A3" w14:textId="1F2B85DC" w:rsidR="00E33202" w:rsidRPr="00C64BA3" w:rsidRDefault="00E33202" w:rsidP="006645B9">
      <w:pPr>
        <w:pStyle w:val="Heading3"/>
        <w:rPr>
          <w:lang w:val="en-US"/>
        </w:rPr>
      </w:pPr>
      <w:bookmarkStart w:id="128" w:name="_Toc483841226"/>
      <w:bookmarkStart w:id="129" w:name="_Toc518049223"/>
      <w:bookmarkStart w:id="130" w:name="_Toc520956794"/>
      <w:bookmarkStart w:id="131" w:name="_Toc13661575"/>
      <w:bookmarkStart w:id="132" w:name="_Toc195628503"/>
      <w:r w:rsidRPr="00C64BA3">
        <w:rPr>
          <w:lang w:val="en-US"/>
        </w:rPr>
        <w:t xml:space="preserve">Format of the Optional </w:t>
      </w:r>
      <w:r w:rsidRPr="006645B9">
        <w:t>Features</w:t>
      </w:r>
      <w:r w:rsidRPr="00C64BA3">
        <w:rPr>
          <w:lang w:val="en-US"/>
        </w:rPr>
        <w:t xml:space="preserve"> Table</w:t>
      </w:r>
      <w:bookmarkEnd w:id="128"/>
      <w:bookmarkEnd w:id="129"/>
      <w:bookmarkEnd w:id="130"/>
      <w:bookmarkEnd w:id="131"/>
      <w:bookmarkEnd w:id="132"/>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3" w:name="_Toc382494754"/>
      <w:bookmarkStart w:id="134" w:name="_Toc382495077"/>
      <w:bookmarkStart w:id="135" w:name="_Toc382495399"/>
      <w:bookmarkStart w:id="136" w:name="_Toc382495719"/>
      <w:bookmarkStart w:id="137" w:name="_Toc382496038"/>
      <w:bookmarkStart w:id="138" w:name="_Toc382496358"/>
      <w:bookmarkStart w:id="139" w:name="_Toc382932448"/>
      <w:bookmarkStart w:id="140" w:name="_Toc383104214"/>
      <w:bookmarkStart w:id="141" w:name="_Toc383289572"/>
      <w:bookmarkStart w:id="142" w:name="_Toc367958740"/>
      <w:bookmarkStart w:id="143" w:name="_Toc367960281"/>
      <w:bookmarkStart w:id="144" w:name="_Toc483841227"/>
      <w:bookmarkStart w:id="145" w:name="_Toc518049224"/>
      <w:bookmarkStart w:id="146" w:name="_Toc520956795"/>
      <w:bookmarkStart w:id="147" w:name="_Toc13661576"/>
      <w:bookmarkStart w:id="148" w:name="_Toc195628504"/>
      <w:bookmarkEnd w:id="133"/>
      <w:bookmarkEnd w:id="134"/>
      <w:bookmarkEnd w:id="135"/>
      <w:bookmarkEnd w:id="136"/>
      <w:bookmarkEnd w:id="137"/>
      <w:bookmarkEnd w:id="138"/>
      <w:bookmarkEnd w:id="139"/>
      <w:bookmarkEnd w:id="140"/>
      <w:bookmarkEnd w:id="141"/>
      <w:r w:rsidRPr="00C64BA3">
        <w:rPr>
          <w:lang w:val="en-US"/>
        </w:rPr>
        <w:t xml:space="preserve">Format of the Applicability </w:t>
      </w:r>
      <w:bookmarkEnd w:id="142"/>
      <w:bookmarkEnd w:id="143"/>
      <w:r w:rsidRPr="00C64BA3">
        <w:rPr>
          <w:lang w:val="en-US"/>
        </w:rPr>
        <w:t>Table</w:t>
      </w:r>
      <w:bookmarkEnd w:id="144"/>
      <w:bookmarkEnd w:id="145"/>
      <w:bookmarkEnd w:id="146"/>
      <w:bookmarkEnd w:id="147"/>
      <w:bookmarkEnd w:id="148"/>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7"/>
        <w:gridCol w:w="7079"/>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lastRenderedPageBreak/>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EA50B99" w:rsidR="00E33202" w:rsidRDefault="00E33202" w:rsidP="00C44AFD">
            <w:pPr>
              <w:pStyle w:val="TableText"/>
            </w:pPr>
            <w:r w:rsidRPr="0073672F">
              <w:t xml:space="preserve">This column </w:t>
            </w:r>
            <w:r w:rsidR="00CD6330">
              <w:t>specifies</w:t>
            </w:r>
            <w:r w:rsidRPr="0073672F">
              <w:t xml:space="preserve"> which test cases are applicable for the given SGP.22 version.</w:t>
            </w:r>
            <w:r w:rsidR="00CD6330">
              <w:t xml:space="preserve"> </w:t>
            </w:r>
            <w:r w:rsidR="00CD6330" w:rsidRPr="00CD6330">
              <w:t>The column for the version declared in #IUT_RSP_VERSION shall be used.</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9" w:name="_Toc367958741"/>
      <w:bookmarkStart w:id="150"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51" w:name="_Toc483841228"/>
      <w:bookmarkStart w:id="152" w:name="_Toc518049225"/>
      <w:bookmarkStart w:id="153" w:name="_Toc520956796"/>
      <w:bookmarkStart w:id="154" w:name="_Toc13661577"/>
      <w:bookmarkStart w:id="155" w:name="_Toc195628505"/>
      <w:r w:rsidRPr="00C64BA3">
        <w:rPr>
          <w:lang w:val="en-US"/>
        </w:rPr>
        <w:t xml:space="preserve">Applicability and </w:t>
      </w:r>
      <w:r w:rsidRPr="006645B9">
        <w:t>Notations</w:t>
      </w:r>
      <w:bookmarkEnd w:id="149"/>
      <w:bookmarkEnd w:id="150"/>
      <w:bookmarkEnd w:id="151"/>
      <w:bookmarkEnd w:id="152"/>
      <w:bookmarkEnd w:id="153"/>
      <w:bookmarkEnd w:id="154"/>
      <w:bookmarkEnd w:id="155"/>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6" w:name="_Toc383352010"/>
      <w:bookmarkStart w:id="157" w:name="_Toc367960284"/>
      <w:bookmarkStart w:id="158" w:name="_Toc367958743"/>
      <w:bookmarkStart w:id="159" w:name="_Toc448849122"/>
      <w:bookmarkStart w:id="160" w:name="_Toc452452661"/>
      <w:bookmarkStart w:id="161" w:name="_Toc452542260"/>
      <w:bookmarkStart w:id="162" w:name="_Toc483841229"/>
      <w:bookmarkStart w:id="163" w:name="_Toc518049226"/>
      <w:bookmarkStart w:id="164" w:name="_Toc520956797"/>
      <w:bookmarkStart w:id="165" w:name="_Toc13661578"/>
      <w:bookmarkStart w:id="166" w:name="_Toc195628506"/>
      <w:r w:rsidRPr="00C64BA3">
        <w:rPr>
          <w:lang w:val="en-US"/>
        </w:rPr>
        <w:t xml:space="preserve">Optional </w:t>
      </w:r>
      <w:bookmarkEnd w:id="156"/>
      <w:bookmarkEnd w:id="157"/>
      <w:bookmarkEnd w:id="158"/>
      <w:r w:rsidRPr="006645B9">
        <w:t>Features</w:t>
      </w:r>
      <w:r w:rsidRPr="00C64BA3">
        <w:rPr>
          <w:lang w:val="en-US"/>
        </w:rPr>
        <w:t xml:space="preserve"> Table</w:t>
      </w:r>
      <w:bookmarkEnd w:id="159"/>
      <w:bookmarkEnd w:id="160"/>
      <w:bookmarkEnd w:id="161"/>
      <w:bookmarkEnd w:id="162"/>
      <w:bookmarkEnd w:id="163"/>
      <w:bookmarkEnd w:id="164"/>
      <w:bookmarkEnd w:id="165"/>
      <w:bookmarkEnd w:id="166"/>
    </w:p>
    <w:p w14:paraId="3F06190E" w14:textId="77777777" w:rsidR="00E33202" w:rsidRPr="001F0550" w:rsidRDefault="00E33202" w:rsidP="00E33202">
      <w:pPr>
        <w:pStyle w:val="NormalParagraph"/>
        <w:keepNext/>
      </w:pPr>
      <w:r w:rsidRPr="001F0550">
        <w:t xml:space="preserve">The supplier of the implementation SHALL state the support of possible options in </w:t>
      </w:r>
      <w:r>
        <w:t>Table 5</w:t>
      </w:r>
      <w:r w:rsidRPr="001F0550">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E33202" w:rsidRPr="001F0550" w14:paraId="40EB74FA" w14:textId="77777777" w:rsidTr="00C44AFD">
        <w:trPr>
          <w:cantSplit/>
          <w:jc w:val="center"/>
        </w:trPr>
        <w:tc>
          <w:tcPr>
            <w:tcW w:w="3446" w:type="pct"/>
          </w:tcPr>
          <w:p w14:paraId="5AFB4B2C" w14:textId="77777777" w:rsidR="00E33202" w:rsidRPr="0001562A" w:rsidRDefault="00E33202" w:rsidP="00C44AFD">
            <w:pPr>
              <w:pStyle w:val="TableText"/>
            </w:pPr>
            <w:r w:rsidRPr="0001562A">
              <w:t xml:space="preserve">The eUICC supports NIST P-256 [11] for signing and for verification (see </w:t>
            </w:r>
            <w:r>
              <w:t>NOTE</w:t>
            </w:r>
            <w:r w:rsidRPr="0001562A">
              <w:t xml:space="preserve"> 2)</w:t>
            </w:r>
          </w:p>
        </w:tc>
        <w:tc>
          <w:tcPr>
            <w:tcW w:w="1554" w:type="pct"/>
            <w:vAlign w:val="center"/>
          </w:tcPr>
          <w:p w14:paraId="757FBFBC" w14:textId="77777777" w:rsidR="00E33202" w:rsidRPr="0001562A" w:rsidRDefault="00E33202" w:rsidP="00C44AFD">
            <w:pPr>
              <w:pStyle w:val="TableText"/>
            </w:pPr>
            <w:r w:rsidRPr="0001562A">
              <w:t>O_E_NIST</w:t>
            </w:r>
          </w:p>
        </w:tc>
      </w:tr>
      <w:tr w:rsidR="00E33202" w:rsidRPr="001F0550" w14:paraId="48228B36" w14:textId="77777777" w:rsidTr="00C44AFD">
        <w:trPr>
          <w:cantSplit/>
          <w:jc w:val="center"/>
        </w:trPr>
        <w:tc>
          <w:tcPr>
            <w:tcW w:w="3446" w:type="pct"/>
          </w:tcPr>
          <w:p w14:paraId="23F36108" w14:textId="77777777" w:rsidR="00E33202" w:rsidRPr="0001562A" w:rsidRDefault="00E33202" w:rsidP="00C44AFD">
            <w:pPr>
              <w:pStyle w:val="TableText"/>
            </w:pPr>
            <w:r w:rsidRPr="0001562A">
              <w:t xml:space="preserve">The eUICC supports brainpoolP256r1 [8] for signing and for verification (see </w:t>
            </w:r>
            <w:r>
              <w:t>NOTE</w:t>
            </w:r>
            <w:r w:rsidRPr="0001562A">
              <w:t xml:space="preserve"> 2)</w:t>
            </w:r>
          </w:p>
        </w:tc>
        <w:tc>
          <w:tcPr>
            <w:tcW w:w="1554" w:type="pct"/>
            <w:vAlign w:val="center"/>
          </w:tcPr>
          <w:p w14:paraId="4ADE2AF3" w14:textId="77777777" w:rsidR="00E33202" w:rsidRPr="0001562A" w:rsidRDefault="00E33202" w:rsidP="00C44AFD">
            <w:pPr>
              <w:pStyle w:val="TableText"/>
            </w:pPr>
            <w:r w:rsidRPr="0001562A">
              <w:t>O_E_BRP</w:t>
            </w:r>
          </w:p>
        </w:tc>
      </w:tr>
      <w:tr w:rsidR="00E33202" w:rsidRPr="001F0550" w14:paraId="0AA0980D" w14:textId="77777777" w:rsidTr="00C44AFD">
        <w:trPr>
          <w:cantSplit/>
          <w:jc w:val="center"/>
        </w:trPr>
        <w:tc>
          <w:tcPr>
            <w:tcW w:w="3446" w:type="pct"/>
          </w:tcPr>
          <w:p w14:paraId="704375C6" w14:textId="77777777" w:rsidR="00E33202" w:rsidRPr="0001562A" w:rsidRDefault="00E33202" w:rsidP="00C44AFD">
            <w:pPr>
              <w:pStyle w:val="TableText"/>
            </w:pPr>
            <w:r w:rsidRPr="0001562A">
              <w:t xml:space="preserve">The eUICC supports FRP256V1 [9] for signing and for verification  (see </w:t>
            </w:r>
            <w:r>
              <w:t>NOTE</w:t>
            </w:r>
            <w:r w:rsidRPr="0001562A">
              <w:t xml:space="preserve"> 2)</w:t>
            </w:r>
          </w:p>
        </w:tc>
        <w:tc>
          <w:tcPr>
            <w:tcW w:w="1554" w:type="pct"/>
            <w:vAlign w:val="center"/>
          </w:tcPr>
          <w:p w14:paraId="670A20FE" w14:textId="77777777" w:rsidR="00E33202" w:rsidRPr="0001562A" w:rsidRDefault="00E33202" w:rsidP="00C44AFD">
            <w:pPr>
              <w:pStyle w:val="TableText"/>
            </w:pPr>
            <w:r w:rsidRPr="0001562A">
              <w:t>O_E_FRP</w:t>
            </w:r>
          </w:p>
        </w:tc>
      </w:tr>
      <w:tr w:rsidR="00E33202" w:rsidRPr="001F0550" w14:paraId="0E8FDBE2" w14:textId="77777777" w:rsidTr="00C44AFD">
        <w:trPr>
          <w:cantSplit/>
          <w:jc w:val="center"/>
        </w:trPr>
        <w:tc>
          <w:tcPr>
            <w:tcW w:w="3446" w:type="pct"/>
          </w:tcPr>
          <w:p w14:paraId="4DF5F427" w14:textId="77777777" w:rsidR="00E33202" w:rsidRPr="0001562A" w:rsidRDefault="00E33202" w:rsidP="00C44AFD">
            <w:pPr>
              <w:pStyle w:val="TableText"/>
            </w:pPr>
            <w:r w:rsidRPr="0001562A">
              <w:t>The eUICC supports Test Profiles</w:t>
            </w:r>
          </w:p>
        </w:tc>
        <w:tc>
          <w:tcPr>
            <w:tcW w:w="1554" w:type="pct"/>
            <w:vAlign w:val="center"/>
          </w:tcPr>
          <w:p w14:paraId="6FA4564E" w14:textId="77777777" w:rsidR="00E33202" w:rsidRPr="0001562A" w:rsidRDefault="00E33202" w:rsidP="00C44AFD">
            <w:pPr>
              <w:pStyle w:val="TableText"/>
            </w:pPr>
            <w:r w:rsidRPr="0001562A">
              <w:t>O_E_TEST_PROF</w:t>
            </w:r>
          </w:p>
        </w:tc>
      </w:tr>
      <w:tr w:rsidR="00E33202" w:rsidRPr="001F0550" w14:paraId="4C698596" w14:textId="77777777" w:rsidTr="00C44AFD">
        <w:trPr>
          <w:cantSplit/>
          <w:jc w:val="center"/>
        </w:trPr>
        <w:tc>
          <w:tcPr>
            <w:tcW w:w="3446" w:type="pct"/>
          </w:tcPr>
          <w:p w14:paraId="3FF33628" w14:textId="77777777" w:rsidR="00E33202" w:rsidRPr="0001562A" w:rsidRDefault="00E33202" w:rsidP="00C44AFD">
            <w:pPr>
              <w:pStyle w:val="TableText"/>
            </w:pPr>
            <w:r w:rsidRPr="0001562A">
              <w:t>The eUICC supports CRL</w:t>
            </w:r>
          </w:p>
        </w:tc>
        <w:tc>
          <w:tcPr>
            <w:tcW w:w="1554" w:type="pct"/>
            <w:vAlign w:val="center"/>
          </w:tcPr>
          <w:p w14:paraId="70717A30" w14:textId="77777777" w:rsidR="00E33202" w:rsidRPr="0001562A" w:rsidRDefault="00E33202" w:rsidP="00C44AFD">
            <w:pPr>
              <w:pStyle w:val="TableText"/>
            </w:pPr>
            <w:r w:rsidRPr="0001562A">
              <w:t>O_E_CRL</w:t>
            </w:r>
          </w:p>
        </w:tc>
      </w:tr>
      <w:tr w:rsidR="00E33202" w:rsidRPr="001F0550" w14:paraId="37477CF7" w14:textId="77777777" w:rsidTr="00C44AFD">
        <w:trPr>
          <w:cantSplit/>
          <w:jc w:val="center"/>
        </w:trPr>
        <w:tc>
          <w:tcPr>
            <w:tcW w:w="3446" w:type="pct"/>
          </w:tcPr>
          <w:p w14:paraId="0736B8F7" w14:textId="77777777" w:rsidR="00E33202" w:rsidRPr="0001562A" w:rsidRDefault="00E33202" w:rsidP="00C44AFD">
            <w:pPr>
              <w:pStyle w:val="TableText"/>
            </w:pPr>
            <w:r w:rsidRPr="0001562A">
              <w:t>The eUICC supports the LPAe</w:t>
            </w:r>
          </w:p>
        </w:tc>
        <w:tc>
          <w:tcPr>
            <w:tcW w:w="1554" w:type="pct"/>
            <w:vAlign w:val="center"/>
          </w:tcPr>
          <w:p w14:paraId="59629DAB" w14:textId="77777777" w:rsidR="00E33202" w:rsidRPr="0001562A" w:rsidRDefault="00E33202" w:rsidP="00C44AFD">
            <w:pPr>
              <w:pStyle w:val="TableText"/>
            </w:pPr>
            <w:r w:rsidRPr="0001562A">
              <w:t>O_E_LPAe</w:t>
            </w:r>
          </w:p>
        </w:tc>
      </w:tr>
      <w:tr w:rsidR="00E33202" w:rsidRPr="001F0550" w14:paraId="39CBEA2F" w14:textId="77777777" w:rsidTr="00C44AFD">
        <w:trPr>
          <w:cantSplit/>
          <w:jc w:val="center"/>
        </w:trPr>
        <w:tc>
          <w:tcPr>
            <w:tcW w:w="3446" w:type="pct"/>
          </w:tcPr>
          <w:p w14:paraId="4C91F362" w14:textId="77777777" w:rsidR="00E33202" w:rsidRPr="0001562A" w:rsidRDefault="00E33202" w:rsidP="00C44AFD">
            <w:pPr>
              <w:pStyle w:val="TableText"/>
            </w:pPr>
            <w:r w:rsidRPr="0001562A">
              <w:t>The eUICC stores the otPK.eUICC.ECKA / otSK.eUICC.ECKA from previous unsuccessful download attempt for future retry</w:t>
            </w:r>
          </w:p>
        </w:tc>
        <w:tc>
          <w:tcPr>
            <w:tcW w:w="1554" w:type="pct"/>
            <w:vAlign w:val="center"/>
          </w:tcPr>
          <w:p w14:paraId="1632E6C6" w14:textId="77777777" w:rsidR="00E33202" w:rsidRPr="0001562A" w:rsidRDefault="00E33202" w:rsidP="00C44AFD">
            <w:pPr>
              <w:pStyle w:val="TableText"/>
            </w:pPr>
            <w:r w:rsidRPr="0001562A">
              <w:t>O_E_REUSE_OTPK</w:t>
            </w:r>
          </w:p>
        </w:tc>
      </w:tr>
      <w:tr w:rsidR="00E33202" w:rsidRPr="001F0550" w14:paraId="4788A5EA" w14:textId="77777777" w:rsidTr="00C44AFD">
        <w:trPr>
          <w:cantSplit/>
          <w:jc w:val="center"/>
        </w:trPr>
        <w:tc>
          <w:tcPr>
            <w:tcW w:w="3446" w:type="pct"/>
          </w:tcPr>
          <w:p w14:paraId="5EE3E603" w14:textId="77777777" w:rsidR="00E33202" w:rsidRPr="0001562A" w:rsidRDefault="00E33202" w:rsidP="00C44AFD">
            <w:pPr>
              <w:pStyle w:val="TableText"/>
            </w:pPr>
            <w:r>
              <w:t>The eUICC can hold two PIR</w:t>
            </w:r>
          </w:p>
        </w:tc>
        <w:tc>
          <w:tcPr>
            <w:tcW w:w="1554" w:type="pct"/>
            <w:vAlign w:val="center"/>
          </w:tcPr>
          <w:p w14:paraId="67FBF23B" w14:textId="77777777" w:rsidR="00E33202" w:rsidRPr="0001562A" w:rsidRDefault="00E33202" w:rsidP="00C44AFD">
            <w:pPr>
              <w:pStyle w:val="TableText"/>
            </w:pPr>
            <w:r>
              <w:t>O_E_2_PIR</w:t>
            </w:r>
          </w:p>
        </w:tc>
      </w:tr>
      <w:tr w:rsidR="00FC1D48" w:rsidRPr="00E01F38" w14:paraId="092AE29B" w14:textId="77777777" w:rsidTr="00C44AFD">
        <w:trPr>
          <w:cantSplit/>
          <w:jc w:val="center"/>
        </w:trPr>
        <w:tc>
          <w:tcPr>
            <w:tcW w:w="3446" w:type="pct"/>
          </w:tcPr>
          <w:p w14:paraId="20AB606B" w14:textId="43F64466" w:rsidR="00FC1D48" w:rsidRDefault="00FC1D48" w:rsidP="00F74C7D">
            <w:pPr>
              <w:pStyle w:val="TableText"/>
            </w:pPr>
            <w:r>
              <w:lastRenderedPageBreak/>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rsidR="00F74C7D">
              <w:t xml:space="preserve"> and the refresh Flag is set.</w:t>
            </w:r>
          </w:p>
        </w:tc>
        <w:tc>
          <w:tcPr>
            <w:tcW w:w="1554" w:type="pct"/>
            <w:vAlign w:val="center"/>
          </w:tcPr>
          <w:p w14:paraId="699EB8F8" w14:textId="67A8C535" w:rsidR="00FC1D48" w:rsidRPr="003C72DB" w:rsidRDefault="00FC1D48" w:rsidP="00FC1D48">
            <w:pPr>
              <w:pStyle w:val="TableText"/>
              <w:rPr>
                <w:lang w:val="es-ES"/>
              </w:rPr>
            </w:pPr>
            <w:r w:rsidRPr="003C72DB">
              <w:rPr>
                <w:lang w:val="es-ES"/>
              </w:rPr>
              <w:t>O_E_CATBUSY</w:t>
            </w:r>
            <w:r w:rsidR="00F74C7D" w:rsidRPr="003B385A">
              <w:rPr>
                <w:lang w:val="es-ES"/>
              </w:rPr>
              <w:t>_EN_DIS</w:t>
            </w:r>
            <w:r w:rsidR="00F74C7D">
              <w:rPr>
                <w:lang w:val="es-ES"/>
              </w:rPr>
              <w:t>_REFRESH</w:t>
            </w:r>
          </w:p>
        </w:tc>
      </w:tr>
      <w:tr w:rsidR="00F74C7D" w:rsidRPr="00E01F38" w14:paraId="1D1BD309" w14:textId="77777777" w:rsidTr="00C44AFD">
        <w:trPr>
          <w:cantSplit/>
          <w:jc w:val="center"/>
        </w:trPr>
        <w:tc>
          <w:tcPr>
            <w:tcW w:w="3446" w:type="pct"/>
          </w:tcPr>
          <w:p w14:paraId="3A4EE73E" w14:textId="4A0E9C69" w:rsidR="00F74C7D" w:rsidRDefault="00F74C7D" w:rsidP="00F74C7D">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t xml:space="preserve"> and the refresh Flag is not set</w:t>
            </w:r>
          </w:p>
        </w:tc>
        <w:tc>
          <w:tcPr>
            <w:tcW w:w="1554" w:type="pct"/>
            <w:vAlign w:val="center"/>
          </w:tcPr>
          <w:p w14:paraId="000A1031" w14:textId="2D9348BB" w:rsidR="00F74C7D" w:rsidRPr="00F74C7D" w:rsidRDefault="00F74C7D" w:rsidP="00F74C7D">
            <w:pPr>
              <w:pStyle w:val="TableText"/>
              <w:rPr>
                <w:lang w:val="es-ES"/>
              </w:rPr>
            </w:pPr>
            <w:r w:rsidRPr="00A13FF4">
              <w:rPr>
                <w:lang w:val="es-ES"/>
              </w:rPr>
              <w:t>O_E_CATBUSY_EN_DIS</w:t>
            </w:r>
            <w:r>
              <w:rPr>
                <w:lang w:val="es-ES"/>
              </w:rPr>
              <w:t>_NOREFRESH</w:t>
            </w:r>
          </w:p>
        </w:tc>
      </w:tr>
      <w:tr w:rsidR="00F74C7D" w:rsidRPr="00F74C7D" w14:paraId="06CE1BC4" w14:textId="77777777" w:rsidTr="002C4AAF">
        <w:trPr>
          <w:cantSplit/>
          <w:trHeight w:val="70"/>
          <w:jc w:val="center"/>
        </w:trPr>
        <w:tc>
          <w:tcPr>
            <w:tcW w:w="3446" w:type="pct"/>
          </w:tcPr>
          <w:p w14:paraId="0B903C3D" w14:textId="684F7068" w:rsidR="00F74C7D" w:rsidRDefault="00F74C7D" w:rsidP="00F74C7D">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3763B2C6" w14:textId="4A984370" w:rsidR="00F74C7D" w:rsidRPr="00A13FF4" w:rsidRDefault="00F74C7D" w:rsidP="00F74C7D">
            <w:pPr>
              <w:pStyle w:val="TableText"/>
              <w:rPr>
                <w:lang w:val="es-ES"/>
              </w:rPr>
            </w:pPr>
            <w:r>
              <w:t>O_E_CATBUSY_MR</w:t>
            </w:r>
          </w:p>
        </w:tc>
      </w:tr>
      <w:tr w:rsidR="00842C50" w:rsidRPr="00F74C7D" w14:paraId="45D8B60A" w14:textId="77777777" w:rsidTr="00C44AFD">
        <w:trPr>
          <w:cantSplit/>
          <w:jc w:val="center"/>
        </w:trPr>
        <w:tc>
          <w:tcPr>
            <w:tcW w:w="3446" w:type="pct"/>
          </w:tcPr>
          <w:p w14:paraId="5EA02DBF" w14:textId="2E4B7872" w:rsidR="00842C50" w:rsidRDefault="00842C50" w:rsidP="00F87086">
            <w:pPr>
              <w:pStyle w:val="TableText"/>
            </w:pPr>
            <w:r>
              <w:t xml:space="preserve">The eUICC is based on an integrated TRE </w:t>
            </w:r>
          </w:p>
        </w:tc>
        <w:tc>
          <w:tcPr>
            <w:tcW w:w="1554" w:type="pct"/>
            <w:vAlign w:val="center"/>
          </w:tcPr>
          <w:p w14:paraId="4207F1EC" w14:textId="240F35B6" w:rsidR="00842C50" w:rsidRDefault="00842C50" w:rsidP="00F87086">
            <w:pPr>
              <w:pStyle w:val="TableText"/>
            </w:pPr>
            <w:r>
              <w:t>O_E_INTEGRATED</w:t>
            </w:r>
          </w:p>
        </w:tc>
      </w:tr>
      <w:tr w:rsidR="00130E16" w:rsidRPr="00E01F38" w14:paraId="60E6D5AE" w14:textId="77777777" w:rsidTr="00C44AFD">
        <w:trPr>
          <w:cantSplit/>
          <w:jc w:val="center"/>
        </w:trPr>
        <w:tc>
          <w:tcPr>
            <w:tcW w:w="3446" w:type="pct"/>
          </w:tcPr>
          <w:p w14:paraId="04100D7E" w14:textId="70352559" w:rsidR="00130E16" w:rsidRDefault="00130E16" w:rsidP="00130E16">
            <w:pPr>
              <w:pStyle w:val="TableText"/>
            </w:pPr>
            <w:r>
              <w:rPr>
                <w:rStyle w:val="normaltextrun"/>
                <w:szCs w:val="20"/>
              </w:rPr>
              <w:t>The eUICC supports</w:t>
            </w:r>
            <w:r w:rsidR="00387958">
              <w:rPr>
                <w:rStyle w:val="normaltextrun"/>
                <w:szCs w:val="20"/>
              </w:rPr>
              <w:t xml:space="preserve"> Service Specific Data</w:t>
            </w:r>
            <w:r w:rsidR="003435BD">
              <w:rPr>
                <w:rStyle w:val="normaltextrun"/>
                <w:szCs w:val="20"/>
              </w:rPr>
              <w:t xml:space="preserve"> in</w:t>
            </w:r>
            <w:r>
              <w:rPr>
                <w:rStyle w:val="normaltextrun"/>
                <w:szCs w:val="20"/>
              </w:rPr>
              <w:t xml:space="preserve"> Profile Metadata</w:t>
            </w:r>
            <w:r>
              <w:rPr>
                <w:rStyle w:val="eop"/>
                <w:szCs w:val="20"/>
              </w:rPr>
              <w:t> </w:t>
            </w:r>
          </w:p>
        </w:tc>
        <w:tc>
          <w:tcPr>
            <w:tcW w:w="1554" w:type="pct"/>
            <w:vAlign w:val="center"/>
          </w:tcPr>
          <w:p w14:paraId="76E2410F" w14:textId="6227401A" w:rsidR="00130E16" w:rsidRPr="00241882" w:rsidRDefault="00130E16" w:rsidP="00130E16">
            <w:pPr>
              <w:pStyle w:val="TableText"/>
              <w:rPr>
                <w:lang w:val="it-IT"/>
              </w:rPr>
            </w:pPr>
            <w:r w:rsidRPr="00241882">
              <w:rPr>
                <w:rStyle w:val="normaltextrun"/>
                <w:szCs w:val="20"/>
                <w:lang w:val="it-IT"/>
              </w:rPr>
              <w:t>O_E_SERVICES_SPECIFIC_DATA</w:t>
            </w:r>
            <w:r w:rsidRPr="00241882">
              <w:rPr>
                <w:rStyle w:val="eop"/>
                <w:szCs w:val="20"/>
                <w:lang w:val="it-IT"/>
              </w:rPr>
              <w:t> </w:t>
            </w:r>
          </w:p>
        </w:tc>
      </w:tr>
      <w:tr w:rsidR="004D157B" w:rsidRPr="00E01F38" w14:paraId="663E1175" w14:textId="77777777" w:rsidTr="00C44AFD">
        <w:trPr>
          <w:cantSplit/>
          <w:jc w:val="center"/>
        </w:trPr>
        <w:tc>
          <w:tcPr>
            <w:tcW w:w="3446" w:type="pct"/>
          </w:tcPr>
          <w:p w14:paraId="48C8383B" w14:textId="1697223A" w:rsidR="004D157B" w:rsidRDefault="004D157B" w:rsidP="004D157B">
            <w:pPr>
              <w:pStyle w:val="TableText"/>
              <w:rPr>
                <w:rStyle w:val="normaltextrun"/>
                <w:szCs w:val="20"/>
              </w:rPr>
            </w:pPr>
            <w:r>
              <w:rPr>
                <w:rFonts w:cs="Arial"/>
                <w:szCs w:val="20"/>
              </w:rPr>
              <w:t>The eUICC supports profiles with non-IMSI SUPI Type</w:t>
            </w:r>
          </w:p>
        </w:tc>
        <w:tc>
          <w:tcPr>
            <w:tcW w:w="1554" w:type="pct"/>
            <w:vAlign w:val="center"/>
          </w:tcPr>
          <w:p w14:paraId="4421F844" w14:textId="3F08C78A" w:rsidR="004D157B" w:rsidRPr="00241882" w:rsidRDefault="004D157B" w:rsidP="004D157B">
            <w:pPr>
              <w:pStyle w:val="TableText"/>
              <w:rPr>
                <w:rStyle w:val="normaltextrun"/>
                <w:szCs w:val="20"/>
                <w:lang w:val="it-IT"/>
              </w:rPr>
            </w:pPr>
            <w:r w:rsidRPr="0066515E">
              <w:rPr>
                <w:lang w:val="it-IT"/>
              </w:rPr>
              <w:t>O_E_NON_IMSI_</w:t>
            </w:r>
            <w:r>
              <w:rPr>
                <w:lang w:val="it-IT"/>
              </w:rPr>
              <w:t>SUPI_TYPE</w:t>
            </w:r>
          </w:p>
        </w:tc>
      </w:tr>
      <w:tr w:rsidR="004D157B" w:rsidRPr="00E01F38" w14:paraId="1EA7F5F2" w14:textId="77777777" w:rsidTr="00C44AFD">
        <w:trPr>
          <w:cantSplit/>
          <w:jc w:val="center"/>
        </w:trPr>
        <w:tc>
          <w:tcPr>
            <w:tcW w:w="3446" w:type="pct"/>
          </w:tcPr>
          <w:p w14:paraId="1F727DC0" w14:textId="4EDBC303" w:rsidR="004D157B" w:rsidRDefault="004D157B" w:rsidP="004D157B">
            <w:pPr>
              <w:pStyle w:val="TableText"/>
              <w:rPr>
                <w:rStyle w:val="normaltextrun"/>
                <w:szCs w:val="20"/>
              </w:rPr>
            </w:pPr>
            <w:r>
              <w:rPr>
                <w:rFonts w:cs="Arial"/>
                <w:szCs w:val="20"/>
              </w:rPr>
              <w:t>The eUICC supports eUICC Profile Package Specification v3.x</w:t>
            </w:r>
          </w:p>
        </w:tc>
        <w:tc>
          <w:tcPr>
            <w:tcW w:w="1554" w:type="pct"/>
            <w:vAlign w:val="center"/>
          </w:tcPr>
          <w:p w14:paraId="064EF8B5" w14:textId="5FD527AC" w:rsidR="004D157B" w:rsidRPr="00241882" w:rsidRDefault="004D157B" w:rsidP="004D157B">
            <w:pPr>
              <w:pStyle w:val="TableText"/>
              <w:rPr>
                <w:rStyle w:val="normaltextrun"/>
                <w:szCs w:val="20"/>
                <w:lang w:val="it-IT"/>
              </w:rPr>
            </w:pPr>
            <w:r>
              <w:rPr>
                <w:lang w:val="it-IT"/>
              </w:rPr>
              <w:t>O_E_ADD_PP_VERSIONS</w:t>
            </w:r>
          </w:p>
        </w:tc>
      </w:tr>
      <w:tr w:rsidR="004D157B" w:rsidRPr="00E01F38" w14:paraId="72E5F8F4" w14:textId="77777777" w:rsidTr="00C44AFD">
        <w:trPr>
          <w:cantSplit/>
          <w:jc w:val="center"/>
        </w:trPr>
        <w:tc>
          <w:tcPr>
            <w:tcW w:w="3446" w:type="pct"/>
          </w:tcPr>
          <w:p w14:paraId="7582AB65" w14:textId="0F5FECAB" w:rsidR="004D157B" w:rsidRDefault="004D157B" w:rsidP="004D157B">
            <w:pPr>
              <w:pStyle w:val="TableText"/>
              <w:rPr>
                <w:rStyle w:val="normaltextrun"/>
                <w:szCs w:val="20"/>
              </w:rPr>
            </w:pPr>
            <w:r>
              <w:t>The eUICC supports the extensibility in the DeviceInfo</w:t>
            </w:r>
          </w:p>
        </w:tc>
        <w:tc>
          <w:tcPr>
            <w:tcW w:w="1554" w:type="pct"/>
            <w:vAlign w:val="center"/>
          </w:tcPr>
          <w:p w14:paraId="30F645F1" w14:textId="6E072746" w:rsidR="004D157B" w:rsidRPr="00241882" w:rsidRDefault="004D157B" w:rsidP="004D157B">
            <w:pPr>
              <w:pStyle w:val="TableText"/>
              <w:rPr>
                <w:rStyle w:val="normaltextrun"/>
                <w:szCs w:val="20"/>
                <w:lang w:val="it-IT"/>
              </w:rPr>
            </w:pPr>
            <w:r w:rsidRPr="00C47639">
              <w:rPr>
                <w:lang w:val="it-IT"/>
              </w:rPr>
              <w:t>O_E_DEVICE_INFO_EXTENSIBILITY</w:t>
            </w:r>
            <w:r>
              <w:rPr>
                <w:lang w:val="it-IT"/>
              </w:rPr>
              <w:t>_SUPPORT</w:t>
            </w:r>
          </w:p>
        </w:tc>
      </w:tr>
      <w:tr w:rsidR="004D157B" w:rsidRPr="00E01F38" w14:paraId="48165BF8" w14:textId="77777777" w:rsidTr="00C44AFD">
        <w:trPr>
          <w:cantSplit/>
          <w:jc w:val="center"/>
        </w:trPr>
        <w:tc>
          <w:tcPr>
            <w:tcW w:w="3446" w:type="pct"/>
          </w:tcPr>
          <w:p w14:paraId="1F66D357" w14:textId="237A8964" w:rsidR="004D157B" w:rsidRDefault="004D157B" w:rsidP="004D157B">
            <w:pPr>
              <w:pStyle w:val="TableText"/>
              <w:rPr>
                <w:rStyle w:val="normaltextrun"/>
                <w:szCs w:val="20"/>
              </w:rPr>
            </w:pPr>
            <w:r>
              <w:rPr>
                <w:rFonts w:cs="Arial"/>
                <w:szCs w:val="20"/>
              </w:rPr>
              <w:t>The eUICC supports profiles with non-IMSI SUPI Type</w:t>
            </w:r>
          </w:p>
        </w:tc>
        <w:tc>
          <w:tcPr>
            <w:tcW w:w="1554" w:type="pct"/>
            <w:vAlign w:val="center"/>
          </w:tcPr>
          <w:p w14:paraId="46C67F81" w14:textId="2EF5769A" w:rsidR="004D157B" w:rsidRPr="00241882" w:rsidRDefault="004D157B" w:rsidP="004D157B">
            <w:pPr>
              <w:pStyle w:val="TableText"/>
              <w:rPr>
                <w:rStyle w:val="normaltextrun"/>
                <w:szCs w:val="20"/>
                <w:lang w:val="it-IT"/>
              </w:rPr>
            </w:pPr>
            <w:r w:rsidRPr="0066515E">
              <w:rPr>
                <w:lang w:val="it-IT"/>
              </w:rPr>
              <w:t>O_E_NON_IMSI_</w:t>
            </w:r>
            <w:r>
              <w:rPr>
                <w:lang w:val="it-IT"/>
              </w:rPr>
              <w:t>SUPI_TYPE</w:t>
            </w:r>
          </w:p>
        </w:tc>
      </w:tr>
      <w:tr w:rsidR="00E33202" w:rsidRPr="001F0550" w14:paraId="0C2D70C3" w14:textId="77777777" w:rsidTr="00C44AFD">
        <w:trPr>
          <w:cantSplit/>
          <w:jc w:val="center"/>
        </w:trPr>
        <w:tc>
          <w:tcPr>
            <w:tcW w:w="3446" w:type="pct"/>
            <w:shd w:val="clear" w:color="auto" w:fill="C00000"/>
          </w:tcPr>
          <w:p w14:paraId="6051CBBC" w14:textId="77777777" w:rsidR="00E33202" w:rsidRPr="001F0550" w:rsidRDefault="00E33202" w:rsidP="00C44AFD">
            <w:pPr>
              <w:pStyle w:val="TableHeader"/>
            </w:pPr>
            <w:r w:rsidRPr="001F0550">
              <w:t>Device Options</w:t>
            </w:r>
          </w:p>
        </w:tc>
        <w:tc>
          <w:tcPr>
            <w:tcW w:w="1554" w:type="pct"/>
            <w:shd w:val="clear" w:color="auto" w:fill="C00000"/>
          </w:tcPr>
          <w:p w14:paraId="3D01E14F" w14:textId="77777777" w:rsidR="00E33202" w:rsidRPr="001F0550" w:rsidRDefault="00E33202" w:rsidP="00C44AFD">
            <w:pPr>
              <w:pStyle w:val="TableHeader"/>
            </w:pPr>
            <w:r w:rsidRPr="001F0550">
              <w:t>Mnemonic</w:t>
            </w:r>
          </w:p>
        </w:tc>
      </w:tr>
      <w:tr w:rsidR="00E33202" w:rsidRPr="001F0550" w14:paraId="5F33A803" w14:textId="77777777" w:rsidTr="00C44AFD">
        <w:trPr>
          <w:cantSplit/>
          <w:jc w:val="center"/>
        </w:trPr>
        <w:tc>
          <w:tcPr>
            <w:tcW w:w="3446" w:type="pct"/>
          </w:tcPr>
          <w:p w14:paraId="464BB33E" w14:textId="77777777" w:rsidR="00E33202" w:rsidRPr="00520059" w:rsidRDefault="00E33202" w:rsidP="00C44AFD">
            <w:pPr>
              <w:pStyle w:val="TableText"/>
            </w:pPr>
            <w:r w:rsidRPr="00520059">
              <w:t>The Device supports LPAd</w:t>
            </w:r>
          </w:p>
        </w:tc>
        <w:tc>
          <w:tcPr>
            <w:tcW w:w="1554" w:type="pct"/>
            <w:vAlign w:val="center"/>
          </w:tcPr>
          <w:p w14:paraId="61283986" w14:textId="77777777" w:rsidR="00E33202" w:rsidRPr="00A61541" w:rsidRDefault="00E33202" w:rsidP="00C44AFD">
            <w:pPr>
              <w:pStyle w:val="TableText"/>
            </w:pPr>
            <w:r w:rsidRPr="00A61541">
              <w:t>O_D_LPAD</w:t>
            </w:r>
          </w:p>
        </w:tc>
      </w:tr>
      <w:tr w:rsidR="00E33202" w:rsidRPr="001F0550" w14:paraId="5271215D" w14:textId="77777777" w:rsidTr="00C44AFD">
        <w:trPr>
          <w:cantSplit/>
          <w:jc w:val="center"/>
        </w:trPr>
        <w:tc>
          <w:tcPr>
            <w:tcW w:w="3446" w:type="pct"/>
            <w:vAlign w:val="center"/>
          </w:tcPr>
          <w:p w14:paraId="5BC16F3A" w14:textId="77777777" w:rsidR="00E33202" w:rsidRPr="00520059" w:rsidRDefault="00E33202" w:rsidP="00C44AFD">
            <w:pPr>
              <w:pStyle w:val="TableText"/>
            </w:pPr>
            <w:r w:rsidRPr="00520059">
              <w:t>The Device supports GSM/GERAN</w:t>
            </w:r>
          </w:p>
        </w:tc>
        <w:tc>
          <w:tcPr>
            <w:tcW w:w="1554" w:type="pct"/>
            <w:vAlign w:val="center"/>
          </w:tcPr>
          <w:p w14:paraId="26D4F2BE" w14:textId="77777777" w:rsidR="00E33202" w:rsidRPr="00A61541" w:rsidRDefault="00E33202" w:rsidP="00C44AFD">
            <w:pPr>
              <w:pStyle w:val="TableText"/>
            </w:pPr>
            <w:r w:rsidRPr="00A61541">
              <w:t>O_D_GSM_GERAN</w:t>
            </w:r>
          </w:p>
        </w:tc>
      </w:tr>
      <w:tr w:rsidR="00E33202" w:rsidRPr="001F0550" w14:paraId="35B01981" w14:textId="77777777" w:rsidTr="00C44AFD">
        <w:trPr>
          <w:cantSplit/>
          <w:jc w:val="center"/>
        </w:trPr>
        <w:tc>
          <w:tcPr>
            <w:tcW w:w="3446" w:type="pct"/>
            <w:vAlign w:val="center"/>
          </w:tcPr>
          <w:p w14:paraId="5919CB6B" w14:textId="77777777" w:rsidR="00E33202" w:rsidRPr="00520059" w:rsidRDefault="00E33202" w:rsidP="00C44AFD">
            <w:pPr>
              <w:pStyle w:val="TableText"/>
            </w:pPr>
            <w:r w:rsidRPr="00520059">
              <w:t xml:space="preserve">The Device supports </w:t>
            </w:r>
            <w:r w:rsidRPr="008F1B4C">
              <w:t>UMTS/UTRAN</w:t>
            </w:r>
          </w:p>
        </w:tc>
        <w:tc>
          <w:tcPr>
            <w:tcW w:w="1554" w:type="pct"/>
            <w:vAlign w:val="center"/>
          </w:tcPr>
          <w:p w14:paraId="4D9DB185" w14:textId="77777777" w:rsidR="00E33202" w:rsidRPr="00520059" w:rsidRDefault="00E33202" w:rsidP="00C44AFD">
            <w:pPr>
              <w:pStyle w:val="TableText"/>
            </w:pPr>
            <w:r w:rsidRPr="00520059">
              <w:t>O_D_UMTS_UTRAN</w:t>
            </w:r>
          </w:p>
        </w:tc>
      </w:tr>
      <w:tr w:rsidR="00E33202" w:rsidRPr="001F0550" w14:paraId="02671125" w14:textId="77777777" w:rsidTr="00C44AFD">
        <w:trPr>
          <w:cantSplit/>
          <w:jc w:val="center"/>
        </w:trPr>
        <w:tc>
          <w:tcPr>
            <w:tcW w:w="3446" w:type="pct"/>
            <w:vAlign w:val="center"/>
          </w:tcPr>
          <w:p w14:paraId="3FCF29B4" w14:textId="77777777" w:rsidR="00E33202" w:rsidRPr="00520059" w:rsidRDefault="00E33202" w:rsidP="00C44AFD">
            <w:pPr>
              <w:pStyle w:val="TableText"/>
            </w:pPr>
            <w:r w:rsidRPr="00520059">
              <w:t xml:space="preserve">The Device supports </w:t>
            </w:r>
            <w:r w:rsidRPr="008F1B4C">
              <w:t>cdma2000 1X</w:t>
            </w:r>
          </w:p>
        </w:tc>
        <w:tc>
          <w:tcPr>
            <w:tcW w:w="1554" w:type="pct"/>
            <w:vAlign w:val="center"/>
          </w:tcPr>
          <w:p w14:paraId="097FAEF1" w14:textId="77777777" w:rsidR="00E33202" w:rsidRPr="00520059" w:rsidRDefault="00E33202" w:rsidP="00C44AFD">
            <w:pPr>
              <w:pStyle w:val="TableText"/>
            </w:pPr>
            <w:r w:rsidRPr="00520059">
              <w:t>O_D_CDMA2000_1X</w:t>
            </w:r>
          </w:p>
        </w:tc>
      </w:tr>
      <w:tr w:rsidR="00E33202" w:rsidRPr="001F0550" w14:paraId="3BB1391D" w14:textId="77777777" w:rsidTr="00C44AFD">
        <w:trPr>
          <w:cantSplit/>
          <w:jc w:val="center"/>
        </w:trPr>
        <w:tc>
          <w:tcPr>
            <w:tcW w:w="3446" w:type="pct"/>
            <w:vAlign w:val="center"/>
          </w:tcPr>
          <w:p w14:paraId="470977C1" w14:textId="77777777" w:rsidR="00E33202" w:rsidRPr="00520059" w:rsidRDefault="00E33202" w:rsidP="00C44AFD">
            <w:pPr>
              <w:pStyle w:val="TableText"/>
            </w:pPr>
            <w:r w:rsidRPr="00520059">
              <w:t xml:space="preserve">The Device supports </w:t>
            </w:r>
            <w:r w:rsidRPr="008F1B4C">
              <w:t>cdma2000 HRPD</w:t>
            </w:r>
          </w:p>
        </w:tc>
        <w:tc>
          <w:tcPr>
            <w:tcW w:w="1554" w:type="pct"/>
            <w:vAlign w:val="center"/>
          </w:tcPr>
          <w:p w14:paraId="5144139C" w14:textId="77777777" w:rsidR="00E33202" w:rsidRPr="00520059" w:rsidRDefault="00E33202" w:rsidP="00C44AFD">
            <w:pPr>
              <w:pStyle w:val="TableText"/>
            </w:pPr>
            <w:r w:rsidRPr="00520059">
              <w:t>O_D_CDMA2000_HRPD</w:t>
            </w:r>
          </w:p>
        </w:tc>
      </w:tr>
      <w:tr w:rsidR="00E33202" w:rsidRPr="001F0550" w14:paraId="34B0EB08" w14:textId="77777777" w:rsidTr="00C44AFD">
        <w:trPr>
          <w:cantSplit/>
          <w:jc w:val="center"/>
        </w:trPr>
        <w:tc>
          <w:tcPr>
            <w:tcW w:w="3446" w:type="pct"/>
            <w:vAlign w:val="center"/>
          </w:tcPr>
          <w:p w14:paraId="18E8E787" w14:textId="77777777" w:rsidR="00E33202" w:rsidRPr="00520059" w:rsidRDefault="00E33202" w:rsidP="00C44AFD">
            <w:pPr>
              <w:pStyle w:val="TableText"/>
            </w:pPr>
            <w:r w:rsidRPr="00520059">
              <w:t xml:space="preserve">The Device supports </w:t>
            </w:r>
            <w:r w:rsidRPr="008F1B4C">
              <w:t>cdma2000 eHRPD</w:t>
            </w:r>
          </w:p>
        </w:tc>
        <w:tc>
          <w:tcPr>
            <w:tcW w:w="1554" w:type="pct"/>
            <w:vAlign w:val="center"/>
          </w:tcPr>
          <w:p w14:paraId="3A06DF4A" w14:textId="77777777" w:rsidR="00E33202" w:rsidRPr="00A61541" w:rsidRDefault="00E33202" w:rsidP="00C44AFD">
            <w:pPr>
              <w:pStyle w:val="TableText"/>
            </w:pPr>
            <w:r w:rsidRPr="00A61541">
              <w:t>O_D_CDMA2000_EHRPD</w:t>
            </w:r>
          </w:p>
        </w:tc>
      </w:tr>
      <w:tr w:rsidR="00E33202" w:rsidRPr="001F0550" w14:paraId="2AF12EB2" w14:textId="77777777" w:rsidTr="00C44AFD">
        <w:trPr>
          <w:cantSplit/>
          <w:jc w:val="center"/>
        </w:trPr>
        <w:tc>
          <w:tcPr>
            <w:tcW w:w="3446" w:type="pct"/>
            <w:vAlign w:val="center"/>
          </w:tcPr>
          <w:p w14:paraId="023560E3" w14:textId="77777777" w:rsidR="00E33202" w:rsidRPr="00520059" w:rsidRDefault="00E33202" w:rsidP="00C44AFD">
            <w:pPr>
              <w:pStyle w:val="TableText"/>
            </w:pPr>
            <w:r w:rsidRPr="00520059">
              <w:t>The Device supports LTE/E-UTRAN</w:t>
            </w:r>
          </w:p>
        </w:tc>
        <w:tc>
          <w:tcPr>
            <w:tcW w:w="1554" w:type="pct"/>
            <w:vAlign w:val="center"/>
          </w:tcPr>
          <w:p w14:paraId="54D282CF" w14:textId="77777777" w:rsidR="00E33202" w:rsidRPr="00A61541" w:rsidRDefault="00E33202" w:rsidP="00C44AFD">
            <w:pPr>
              <w:pStyle w:val="TableText"/>
            </w:pPr>
            <w:r w:rsidRPr="00A61541">
              <w:t>O_D_LTE</w:t>
            </w:r>
          </w:p>
        </w:tc>
      </w:tr>
      <w:tr w:rsidR="00E33202" w:rsidRPr="001F0550" w14:paraId="1B480FD5" w14:textId="77777777" w:rsidTr="00C44AFD">
        <w:trPr>
          <w:cantSplit/>
          <w:jc w:val="center"/>
        </w:trPr>
        <w:tc>
          <w:tcPr>
            <w:tcW w:w="3446" w:type="pct"/>
            <w:vAlign w:val="center"/>
          </w:tcPr>
          <w:p w14:paraId="019937F0" w14:textId="77777777" w:rsidR="00E33202" w:rsidRPr="00520059" w:rsidRDefault="00E33202" w:rsidP="00C44AFD">
            <w:pPr>
              <w:pStyle w:val="TableText"/>
            </w:pPr>
            <w:r w:rsidRPr="00520059">
              <w:t>The Device supports NFC as defined in TS26</w:t>
            </w:r>
          </w:p>
        </w:tc>
        <w:tc>
          <w:tcPr>
            <w:tcW w:w="1554" w:type="pct"/>
            <w:vAlign w:val="center"/>
          </w:tcPr>
          <w:p w14:paraId="6E039A6C" w14:textId="77777777" w:rsidR="00E33202" w:rsidRPr="00A61541" w:rsidRDefault="00E33202" w:rsidP="00C44AFD">
            <w:pPr>
              <w:pStyle w:val="TableText"/>
            </w:pPr>
            <w:r w:rsidRPr="00A61541">
              <w:t>O_D_NFC_TS26</w:t>
            </w:r>
          </w:p>
        </w:tc>
      </w:tr>
      <w:tr w:rsidR="00E33202" w:rsidRPr="001F0550" w14:paraId="5753764C" w14:textId="77777777" w:rsidTr="00C44AFD">
        <w:trPr>
          <w:cantSplit/>
          <w:jc w:val="center"/>
        </w:trPr>
        <w:tc>
          <w:tcPr>
            <w:tcW w:w="3446" w:type="pct"/>
            <w:vAlign w:val="center"/>
          </w:tcPr>
          <w:p w14:paraId="3694214A" w14:textId="77777777" w:rsidR="00E33202" w:rsidRPr="00520059" w:rsidRDefault="00E33202" w:rsidP="00C44AFD">
            <w:pPr>
              <w:pStyle w:val="TableText"/>
            </w:pPr>
            <w:r w:rsidRPr="00520059">
              <w:t>The Device supports eUICC CRL</w:t>
            </w:r>
          </w:p>
        </w:tc>
        <w:tc>
          <w:tcPr>
            <w:tcW w:w="1554" w:type="pct"/>
            <w:vAlign w:val="center"/>
          </w:tcPr>
          <w:p w14:paraId="6BCDF596" w14:textId="77777777" w:rsidR="00E33202" w:rsidRPr="00A61541" w:rsidRDefault="00E33202" w:rsidP="00C44AFD">
            <w:pPr>
              <w:pStyle w:val="TableText"/>
            </w:pPr>
            <w:r w:rsidRPr="00A61541">
              <w:t>O_D_CRL</w:t>
            </w:r>
          </w:p>
        </w:tc>
      </w:tr>
      <w:tr w:rsidR="00E33202" w:rsidRPr="001F0550" w14:paraId="0FF7915F" w14:textId="77777777" w:rsidTr="00C44AFD">
        <w:trPr>
          <w:cantSplit/>
          <w:jc w:val="center"/>
        </w:trPr>
        <w:tc>
          <w:tcPr>
            <w:tcW w:w="3446" w:type="pct"/>
          </w:tcPr>
          <w:p w14:paraId="37EE36B9" w14:textId="77777777" w:rsidR="00E33202" w:rsidRPr="00520059" w:rsidRDefault="00E33202" w:rsidP="00C44AFD">
            <w:pPr>
              <w:pStyle w:val="TableText"/>
            </w:pPr>
            <w:r w:rsidRPr="00520059">
              <w:t>Initiation of the Enable Profile procedure is allowed on a Profile that is enabled already</w:t>
            </w:r>
          </w:p>
        </w:tc>
        <w:tc>
          <w:tcPr>
            <w:tcW w:w="1554" w:type="pct"/>
            <w:vAlign w:val="center"/>
          </w:tcPr>
          <w:p w14:paraId="48B62D60" w14:textId="77777777" w:rsidR="00E33202" w:rsidRPr="00A61541" w:rsidRDefault="00E33202" w:rsidP="00C44AFD">
            <w:pPr>
              <w:pStyle w:val="TableText"/>
            </w:pPr>
            <w:r w:rsidRPr="00A61541">
              <w:t>O_D_ENPROF</w:t>
            </w:r>
          </w:p>
        </w:tc>
      </w:tr>
      <w:tr w:rsidR="00E33202" w:rsidRPr="001F0550" w14:paraId="4D84F46A" w14:textId="77777777" w:rsidTr="00C44AFD">
        <w:trPr>
          <w:cantSplit/>
          <w:jc w:val="center"/>
        </w:trPr>
        <w:tc>
          <w:tcPr>
            <w:tcW w:w="3446" w:type="pct"/>
          </w:tcPr>
          <w:p w14:paraId="2790A6A8" w14:textId="77777777" w:rsidR="00E33202" w:rsidRPr="00A61541" w:rsidRDefault="00E33202" w:rsidP="00C44AFD">
            <w:pPr>
              <w:pStyle w:val="TableText"/>
            </w:pPr>
            <w:r w:rsidRPr="00520059">
              <w:t>Initiation of the Enable Profile procedure is allowed even if the currently enabled Profile has PPR1</w:t>
            </w:r>
          </w:p>
        </w:tc>
        <w:tc>
          <w:tcPr>
            <w:tcW w:w="1554" w:type="pct"/>
            <w:vAlign w:val="center"/>
          </w:tcPr>
          <w:p w14:paraId="735636E5" w14:textId="77777777" w:rsidR="00E33202" w:rsidRPr="00A61541" w:rsidRDefault="00E33202" w:rsidP="00C44AFD">
            <w:pPr>
              <w:pStyle w:val="TableText"/>
            </w:pPr>
            <w:r w:rsidRPr="00A61541">
              <w:t>O_D_ENPREVPPR1</w:t>
            </w:r>
          </w:p>
        </w:tc>
      </w:tr>
      <w:tr w:rsidR="00E33202" w:rsidRPr="001F0550" w14:paraId="7A91A1F0" w14:textId="77777777" w:rsidTr="00C44AFD">
        <w:trPr>
          <w:cantSplit/>
          <w:jc w:val="center"/>
        </w:trPr>
        <w:tc>
          <w:tcPr>
            <w:tcW w:w="3446" w:type="pct"/>
            <w:vAlign w:val="center"/>
          </w:tcPr>
          <w:p w14:paraId="00A15EDA" w14:textId="77777777" w:rsidR="00E33202" w:rsidRPr="00520059" w:rsidRDefault="00E33202" w:rsidP="00C44AFD">
            <w:pPr>
              <w:pStyle w:val="TableText"/>
            </w:pPr>
            <w:r w:rsidRPr="00520059">
              <w:t xml:space="preserve">Device supports only cellular connectivity (see </w:t>
            </w:r>
            <w:r>
              <w:t>NOTE</w:t>
            </w:r>
            <w:r w:rsidRPr="00520059">
              <w:t xml:space="preserve"> 1)</w:t>
            </w:r>
          </w:p>
        </w:tc>
        <w:tc>
          <w:tcPr>
            <w:tcW w:w="1554" w:type="pct"/>
          </w:tcPr>
          <w:p w14:paraId="49C08A97" w14:textId="77777777" w:rsidR="00E33202" w:rsidRPr="00A61541" w:rsidRDefault="00E33202" w:rsidP="00C44AFD">
            <w:pPr>
              <w:pStyle w:val="TableText"/>
            </w:pPr>
            <w:r w:rsidRPr="00A61541">
              <w:t>O_D_ONLY_CELLULAR_CONNECTIVITY</w:t>
            </w:r>
          </w:p>
        </w:tc>
      </w:tr>
      <w:tr w:rsidR="00E33202" w:rsidRPr="001F0550" w14:paraId="4B1C726A" w14:textId="77777777" w:rsidTr="00C44AFD">
        <w:trPr>
          <w:cantSplit/>
          <w:jc w:val="center"/>
        </w:trPr>
        <w:tc>
          <w:tcPr>
            <w:tcW w:w="3446" w:type="pct"/>
          </w:tcPr>
          <w:p w14:paraId="3FFE6CBF" w14:textId="77777777" w:rsidR="00E33202" w:rsidRPr="00520059" w:rsidRDefault="00E33202" w:rsidP="00C44AFD">
            <w:pPr>
              <w:pStyle w:val="TableText"/>
            </w:pPr>
            <w:r w:rsidRPr="00520059">
              <w:t>Device offers a user interface to enter a PIN for user authentication</w:t>
            </w:r>
          </w:p>
        </w:tc>
        <w:tc>
          <w:tcPr>
            <w:tcW w:w="1554" w:type="pct"/>
            <w:vAlign w:val="center"/>
          </w:tcPr>
          <w:p w14:paraId="1E9EBF45" w14:textId="77777777" w:rsidR="00E33202" w:rsidRPr="00A61541" w:rsidRDefault="00E33202" w:rsidP="00C44AFD">
            <w:pPr>
              <w:pStyle w:val="TableText"/>
            </w:pPr>
            <w:r w:rsidRPr="00A61541">
              <w:t>O_D_PIN</w:t>
            </w:r>
          </w:p>
        </w:tc>
      </w:tr>
      <w:tr w:rsidR="00E33202" w:rsidRPr="001F0550" w14:paraId="2741547F" w14:textId="77777777" w:rsidTr="00C44AFD">
        <w:trPr>
          <w:cantSplit/>
          <w:jc w:val="center"/>
        </w:trPr>
        <w:tc>
          <w:tcPr>
            <w:tcW w:w="3446" w:type="pct"/>
          </w:tcPr>
          <w:p w14:paraId="1D5E16C4" w14:textId="77777777" w:rsidR="00E33202" w:rsidRPr="00A61541" w:rsidRDefault="00E33202" w:rsidP="00C44AFD">
            <w:pPr>
              <w:pStyle w:val="TableText"/>
            </w:pPr>
            <w:r w:rsidRPr="00520059">
              <w:t>Device allows the End User to initiate the disabling or deletion of an enabled Profile with ppr1</w:t>
            </w:r>
          </w:p>
        </w:tc>
        <w:tc>
          <w:tcPr>
            <w:tcW w:w="1554" w:type="pct"/>
            <w:vAlign w:val="center"/>
          </w:tcPr>
          <w:p w14:paraId="3D9C10E7" w14:textId="77777777" w:rsidR="00E33202" w:rsidRPr="00A61541" w:rsidRDefault="00E33202" w:rsidP="00C44AFD">
            <w:pPr>
              <w:pStyle w:val="TableText"/>
            </w:pPr>
            <w:r w:rsidRPr="00A61541">
              <w:t>O_D_DISDELPPR1</w:t>
            </w:r>
          </w:p>
        </w:tc>
      </w:tr>
      <w:tr w:rsidR="00E33202" w:rsidRPr="001F0550" w14:paraId="081674DD" w14:textId="77777777" w:rsidTr="00C44AFD">
        <w:trPr>
          <w:cantSplit/>
          <w:jc w:val="center"/>
        </w:trPr>
        <w:tc>
          <w:tcPr>
            <w:tcW w:w="3446" w:type="pct"/>
          </w:tcPr>
          <w:p w14:paraId="1053592B" w14:textId="77777777" w:rsidR="00E33202" w:rsidRPr="00520059" w:rsidRDefault="00E33202" w:rsidP="00C44AFD">
            <w:pPr>
              <w:pStyle w:val="TableText"/>
            </w:pPr>
            <w:r w:rsidRPr="00520059">
              <w:t>Device allows the End User to initiate the deletion of a Profile with ppr2</w:t>
            </w:r>
          </w:p>
        </w:tc>
        <w:tc>
          <w:tcPr>
            <w:tcW w:w="1554" w:type="pct"/>
            <w:vAlign w:val="center"/>
          </w:tcPr>
          <w:p w14:paraId="68906F9B" w14:textId="77777777" w:rsidR="00E33202" w:rsidRPr="00A61541" w:rsidRDefault="00E33202" w:rsidP="00C44AFD">
            <w:pPr>
              <w:pStyle w:val="TableText"/>
            </w:pPr>
            <w:r w:rsidRPr="00A61541">
              <w:t>O_D_DELPPR2</w:t>
            </w:r>
          </w:p>
        </w:tc>
      </w:tr>
      <w:tr w:rsidR="00E33202" w:rsidRPr="001F0550" w14:paraId="27124473" w14:textId="77777777" w:rsidTr="00C44AFD">
        <w:trPr>
          <w:cantSplit/>
          <w:jc w:val="center"/>
        </w:trPr>
        <w:tc>
          <w:tcPr>
            <w:tcW w:w="3446" w:type="pct"/>
          </w:tcPr>
          <w:p w14:paraId="608DF6CF" w14:textId="77777777" w:rsidR="00E33202" w:rsidRPr="00A61541" w:rsidRDefault="00E33202" w:rsidP="00C44AFD">
            <w:pPr>
              <w:pStyle w:val="TableText"/>
            </w:pPr>
            <w:r w:rsidRPr="00520059">
              <w:t>Initiation of the Disable Profile procedure is allowed on a Profile that is disabled already</w:t>
            </w:r>
          </w:p>
        </w:tc>
        <w:tc>
          <w:tcPr>
            <w:tcW w:w="1554" w:type="pct"/>
            <w:vAlign w:val="center"/>
          </w:tcPr>
          <w:p w14:paraId="414249B4" w14:textId="77777777" w:rsidR="00E33202" w:rsidRPr="00A61541" w:rsidRDefault="00E33202" w:rsidP="00C44AFD">
            <w:pPr>
              <w:pStyle w:val="TableText"/>
            </w:pPr>
            <w:r w:rsidRPr="00A61541">
              <w:t>O_D_DISPROF</w:t>
            </w:r>
          </w:p>
        </w:tc>
      </w:tr>
      <w:tr w:rsidR="00E33202" w:rsidRPr="001F0550" w14:paraId="0465573A" w14:textId="77777777" w:rsidTr="00C44AFD">
        <w:trPr>
          <w:cantSplit/>
          <w:trHeight w:val="647"/>
          <w:jc w:val="center"/>
        </w:trPr>
        <w:tc>
          <w:tcPr>
            <w:tcW w:w="3446" w:type="pct"/>
          </w:tcPr>
          <w:p w14:paraId="02D8C340" w14:textId="77777777" w:rsidR="00E33202" w:rsidRPr="00520059" w:rsidRDefault="00E33202" w:rsidP="00C44AFD">
            <w:pPr>
              <w:pStyle w:val="TableText"/>
            </w:pPr>
            <w:r w:rsidRPr="00520059">
              <w:t>Initiation of Disable Profile procedure is allowed even if the currently enabled Profile has PPR1</w:t>
            </w:r>
          </w:p>
        </w:tc>
        <w:tc>
          <w:tcPr>
            <w:tcW w:w="1554" w:type="pct"/>
            <w:vAlign w:val="center"/>
          </w:tcPr>
          <w:p w14:paraId="50C72F10" w14:textId="77777777" w:rsidR="00E33202" w:rsidRPr="00A61541" w:rsidRDefault="00E33202" w:rsidP="00C44AFD">
            <w:pPr>
              <w:pStyle w:val="TableText"/>
            </w:pPr>
            <w:r w:rsidRPr="00A61541">
              <w:t>O_D_DISPPR1</w:t>
            </w:r>
          </w:p>
        </w:tc>
      </w:tr>
      <w:tr w:rsidR="00E33202" w:rsidRPr="001F0550" w14:paraId="0FFF69AB" w14:textId="77777777" w:rsidTr="00C44AFD">
        <w:trPr>
          <w:cantSplit/>
          <w:jc w:val="center"/>
        </w:trPr>
        <w:tc>
          <w:tcPr>
            <w:tcW w:w="3446" w:type="pct"/>
          </w:tcPr>
          <w:p w14:paraId="3ED01174" w14:textId="77777777" w:rsidR="00E33202" w:rsidRPr="00520059" w:rsidRDefault="00E33202" w:rsidP="00C44AFD">
            <w:pPr>
              <w:pStyle w:val="TableText"/>
            </w:pPr>
            <w:r w:rsidRPr="00520059">
              <w:t>Device retries after unsuccessful CC entry attempt</w:t>
            </w:r>
          </w:p>
        </w:tc>
        <w:tc>
          <w:tcPr>
            <w:tcW w:w="1554" w:type="pct"/>
            <w:vAlign w:val="center"/>
          </w:tcPr>
          <w:p w14:paraId="4F3A709F" w14:textId="77777777" w:rsidR="00E33202" w:rsidRPr="00A61541" w:rsidRDefault="00E33202" w:rsidP="00C44AFD">
            <w:pPr>
              <w:pStyle w:val="TableText"/>
            </w:pPr>
            <w:r w:rsidRPr="00A61541">
              <w:t>O_D_CC_RETRY</w:t>
            </w:r>
          </w:p>
        </w:tc>
      </w:tr>
      <w:tr w:rsidR="00E33202" w:rsidRPr="001F0550" w14:paraId="1836D042" w14:textId="77777777" w:rsidTr="00C44AFD">
        <w:trPr>
          <w:cantSplit/>
          <w:jc w:val="center"/>
        </w:trPr>
        <w:tc>
          <w:tcPr>
            <w:tcW w:w="3446" w:type="pct"/>
          </w:tcPr>
          <w:p w14:paraId="548579CB" w14:textId="77777777" w:rsidR="00E33202" w:rsidRPr="00A61541" w:rsidRDefault="00E33202" w:rsidP="00C44AFD">
            <w:pPr>
              <w:pStyle w:val="TableText"/>
            </w:pPr>
            <w:r w:rsidRPr="00520059">
              <w:lastRenderedPageBreak/>
              <w:t>The Device provides the LUI functionality to postpone Profile Download</w:t>
            </w:r>
          </w:p>
        </w:tc>
        <w:tc>
          <w:tcPr>
            <w:tcW w:w="1554" w:type="pct"/>
          </w:tcPr>
          <w:p w14:paraId="1F9E5530" w14:textId="77777777" w:rsidR="00E33202" w:rsidRPr="00A61541" w:rsidRDefault="00E33202" w:rsidP="00C44AFD">
            <w:pPr>
              <w:pStyle w:val="TableText"/>
            </w:pPr>
            <w:r w:rsidRPr="00A61541">
              <w:t>O_D_EU_POSTPONED</w:t>
            </w:r>
          </w:p>
        </w:tc>
      </w:tr>
      <w:tr w:rsidR="00E33202" w:rsidRPr="001F0550" w14:paraId="78DF2526" w14:textId="77777777" w:rsidTr="00C44AFD">
        <w:trPr>
          <w:cantSplit/>
          <w:jc w:val="center"/>
        </w:trPr>
        <w:tc>
          <w:tcPr>
            <w:tcW w:w="3446" w:type="pct"/>
          </w:tcPr>
          <w:p w14:paraId="09E021D6" w14:textId="77777777" w:rsidR="00E33202" w:rsidRPr="00520059" w:rsidRDefault="00E33202" w:rsidP="00C44AFD">
            <w:pPr>
              <w:pStyle w:val="TableText"/>
            </w:pPr>
            <w:r w:rsidRPr="00520059">
              <w:t>Device supports Power-on Profile discovery</w:t>
            </w:r>
          </w:p>
        </w:tc>
        <w:tc>
          <w:tcPr>
            <w:tcW w:w="1554" w:type="pct"/>
          </w:tcPr>
          <w:p w14:paraId="767EC882" w14:textId="77777777" w:rsidR="00E33202" w:rsidRPr="00A61541" w:rsidRDefault="00E33202" w:rsidP="00C44AFD">
            <w:pPr>
              <w:pStyle w:val="TableText"/>
            </w:pPr>
            <w:r w:rsidRPr="00A61541">
              <w:t>O_D_POW_ON_PROF_DISCOVERY</w:t>
            </w:r>
          </w:p>
        </w:tc>
      </w:tr>
      <w:tr w:rsidR="00E33202" w:rsidRPr="001F0550" w14:paraId="0A4BC511" w14:textId="77777777" w:rsidTr="00C44AFD">
        <w:trPr>
          <w:cantSplit/>
          <w:jc w:val="center"/>
        </w:trPr>
        <w:tc>
          <w:tcPr>
            <w:tcW w:w="3446" w:type="pct"/>
          </w:tcPr>
          <w:p w14:paraId="23A121CF" w14:textId="77777777" w:rsidR="00E33202" w:rsidRPr="00520059" w:rsidRDefault="00E33202" w:rsidP="00C44AFD">
            <w:pPr>
              <w:pStyle w:val="TableText"/>
            </w:pPr>
            <w:r w:rsidRPr="00520059">
              <w:t>The Device provides the LUI functionality to reject Profile Download</w:t>
            </w:r>
          </w:p>
        </w:tc>
        <w:tc>
          <w:tcPr>
            <w:tcW w:w="1554" w:type="pct"/>
            <w:vAlign w:val="center"/>
          </w:tcPr>
          <w:p w14:paraId="779AD78A" w14:textId="77777777" w:rsidR="00E33202" w:rsidRPr="00A61541" w:rsidRDefault="00E33202" w:rsidP="00C44AFD">
            <w:pPr>
              <w:pStyle w:val="TableText"/>
            </w:pPr>
            <w:r w:rsidRPr="00A61541">
              <w:t>O_D_EU_REJECT</w:t>
            </w:r>
          </w:p>
        </w:tc>
      </w:tr>
      <w:tr w:rsidR="00E33202" w:rsidRPr="001F0550" w14:paraId="59645281" w14:textId="77777777" w:rsidTr="00C44AFD">
        <w:trPr>
          <w:cantSplit/>
          <w:jc w:val="center"/>
        </w:trPr>
        <w:tc>
          <w:tcPr>
            <w:tcW w:w="3446" w:type="pct"/>
          </w:tcPr>
          <w:p w14:paraId="17D3E170" w14:textId="6F9A0E61" w:rsidR="00E33202" w:rsidRPr="00A61541" w:rsidRDefault="00E33202" w:rsidP="00C44AFD">
            <w:pPr>
              <w:pStyle w:val="TableText"/>
            </w:pPr>
            <w:r w:rsidRPr="00520059">
              <w:t xml:space="preserve">The Device supports Set/Edit Nickname procedure </w:t>
            </w:r>
            <w:r w:rsidR="00187460">
              <w:t xml:space="preserve">as defined in SGP.22 [2] section 3.2.6 </w:t>
            </w:r>
            <w:r w:rsidRPr="00520059">
              <w:t>and displaying the profile's Nickname</w:t>
            </w:r>
          </w:p>
        </w:tc>
        <w:tc>
          <w:tcPr>
            <w:tcW w:w="1554" w:type="pct"/>
            <w:vAlign w:val="center"/>
          </w:tcPr>
          <w:p w14:paraId="367C4B5F" w14:textId="77777777" w:rsidR="00E33202" w:rsidRPr="00A61541" w:rsidRDefault="00E33202" w:rsidP="00C44AFD">
            <w:pPr>
              <w:pStyle w:val="TableText"/>
            </w:pPr>
            <w:r w:rsidRPr="00A61541">
              <w:t>O_D_NICKNAME</w:t>
            </w:r>
          </w:p>
        </w:tc>
      </w:tr>
      <w:tr w:rsidR="00E32779" w:rsidRPr="001F0550" w14:paraId="51C7BB2F" w14:textId="77777777" w:rsidTr="00C44AFD">
        <w:trPr>
          <w:cantSplit/>
          <w:jc w:val="center"/>
        </w:trPr>
        <w:tc>
          <w:tcPr>
            <w:tcW w:w="3446" w:type="pct"/>
            <w:vAlign w:val="center"/>
          </w:tcPr>
          <w:p w14:paraId="225F31BA" w14:textId="4B563573" w:rsidR="00E32779" w:rsidRPr="00520059" w:rsidRDefault="00E32779" w:rsidP="00E32779">
            <w:pPr>
              <w:pStyle w:val="TableText"/>
            </w:pPr>
            <w:r>
              <w:t>The Device supports Add Profile and Enable Profile in one combined operation (See NOTE 3)</w:t>
            </w:r>
          </w:p>
        </w:tc>
        <w:tc>
          <w:tcPr>
            <w:tcW w:w="1554" w:type="pct"/>
            <w:vAlign w:val="center"/>
          </w:tcPr>
          <w:p w14:paraId="390361B2" w14:textId="454D4D53" w:rsidR="00E32779" w:rsidRPr="00EB5078" w:rsidRDefault="00E32779" w:rsidP="00E32779">
            <w:pPr>
              <w:pStyle w:val="TableText"/>
            </w:pPr>
            <w:r>
              <w:t>O_D_ADD_ENABLE_COMBINED</w:t>
            </w:r>
          </w:p>
        </w:tc>
      </w:tr>
      <w:tr w:rsidR="00E32779" w:rsidRPr="001F0550" w14:paraId="6C8115F5" w14:textId="77777777" w:rsidTr="00C44AFD">
        <w:trPr>
          <w:cantSplit/>
          <w:jc w:val="center"/>
        </w:trPr>
        <w:tc>
          <w:tcPr>
            <w:tcW w:w="3446" w:type="pct"/>
            <w:vAlign w:val="center"/>
          </w:tcPr>
          <w:p w14:paraId="45C5A14F" w14:textId="419C4D1B" w:rsidR="00E32779" w:rsidRPr="00520059" w:rsidRDefault="00E32779" w:rsidP="00E32779">
            <w:pPr>
              <w:pStyle w:val="TableText"/>
            </w:pPr>
            <w:r>
              <w:t>The Device supports Add Profile and Enable Profile as separated operations (See NOTE 3)</w:t>
            </w:r>
          </w:p>
        </w:tc>
        <w:tc>
          <w:tcPr>
            <w:tcW w:w="1554" w:type="pct"/>
            <w:vAlign w:val="center"/>
          </w:tcPr>
          <w:p w14:paraId="49CA2F30" w14:textId="2446EA7D" w:rsidR="00E32779" w:rsidRPr="00EB5078" w:rsidRDefault="00E32779" w:rsidP="00E32779">
            <w:pPr>
              <w:pStyle w:val="TableText"/>
            </w:pPr>
            <w:r>
              <w:t>O_D_ADD_ENABLE_SEPARATED</w:t>
            </w:r>
          </w:p>
        </w:tc>
      </w:tr>
      <w:tr w:rsidR="003669BD" w:rsidRPr="001F0550" w14:paraId="0512DBCE" w14:textId="77777777" w:rsidTr="00C44AFD">
        <w:trPr>
          <w:cantSplit/>
          <w:jc w:val="center"/>
        </w:trPr>
        <w:tc>
          <w:tcPr>
            <w:tcW w:w="3446" w:type="pct"/>
            <w:vAlign w:val="center"/>
          </w:tcPr>
          <w:p w14:paraId="5BE36192" w14:textId="25D57347" w:rsidR="003669BD" w:rsidRDefault="003669BD" w:rsidP="003669BD">
            <w:pPr>
              <w:pStyle w:val="TableText"/>
            </w:pPr>
            <w:r w:rsidRPr="00F44A91">
              <w:rPr>
                <w:lang w:eastAsia="ko-KR"/>
              </w:rPr>
              <w:t>Initiation of Add Profile procedure is allowed even if the currently enabled Profile has PPR1</w:t>
            </w:r>
          </w:p>
        </w:tc>
        <w:tc>
          <w:tcPr>
            <w:tcW w:w="1554" w:type="pct"/>
            <w:vAlign w:val="center"/>
          </w:tcPr>
          <w:p w14:paraId="3D230F68" w14:textId="08B426E4" w:rsidR="003669BD" w:rsidRDefault="003669BD" w:rsidP="003669BD">
            <w:pPr>
              <w:pStyle w:val="TableText"/>
            </w:pPr>
            <w:r w:rsidRPr="00F44A91">
              <w:t>O_D_ADDPREPPR1</w:t>
            </w:r>
          </w:p>
        </w:tc>
      </w:tr>
      <w:tr w:rsidR="00187460" w:rsidRPr="001F0550" w14:paraId="69BD34B0" w14:textId="77777777" w:rsidTr="00C44AFD">
        <w:trPr>
          <w:cantSplit/>
          <w:jc w:val="center"/>
        </w:trPr>
        <w:tc>
          <w:tcPr>
            <w:tcW w:w="3446" w:type="pct"/>
            <w:vAlign w:val="center"/>
          </w:tcPr>
          <w:p w14:paraId="7183E762" w14:textId="15763FBB" w:rsidR="00187460" w:rsidRDefault="00187460" w:rsidP="00187460">
            <w:pPr>
              <w:pStyle w:val="TableText"/>
            </w:pPr>
            <w:r>
              <w:t>The Device supports Set/Edit Default SM-DP+ Address procedure as defined in SGP.22 [2] section 3.3.4</w:t>
            </w:r>
          </w:p>
        </w:tc>
        <w:tc>
          <w:tcPr>
            <w:tcW w:w="1554" w:type="pct"/>
            <w:vAlign w:val="center"/>
          </w:tcPr>
          <w:p w14:paraId="6C509050" w14:textId="7477A5B3" w:rsidR="00187460" w:rsidRDefault="00187460" w:rsidP="00187460">
            <w:pPr>
              <w:pStyle w:val="TableText"/>
            </w:pPr>
            <w:r>
              <w:t>O_D_DEFAULT_DP_ADDRESS</w:t>
            </w:r>
          </w:p>
        </w:tc>
      </w:tr>
      <w:tr w:rsidR="00757434" w:rsidRPr="001F0550" w14:paraId="4DAD797F" w14:textId="77777777" w:rsidTr="00C44AFD">
        <w:trPr>
          <w:cantSplit/>
          <w:jc w:val="center"/>
        </w:trPr>
        <w:tc>
          <w:tcPr>
            <w:tcW w:w="3446" w:type="pct"/>
            <w:vAlign w:val="center"/>
          </w:tcPr>
          <w:p w14:paraId="78FBD8AC" w14:textId="5D661466" w:rsidR="00757434" w:rsidRDefault="00757434" w:rsidP="00757434">
            <w:pPr>
              <w:pStyle w:val="TableText"/>
            </w:pPr>
            <w:r w:rsidRPr="00E3421D">
              <w:t>The Device supports a removable eUICC and downloading a profile containing PPRs to the removable eUICC.</w:t>
            </w:r>
          </w:p>
        </w:tc>
        <w:tc>
          <w:tcPr>
            <w:tcW w:w="1554" w:type="pct"/>
            <w:vAlign w:val="center"/>
          </w:tcPr>
          <w:p w14:paraId="70B43DA3" w14:textId="30296D57" w:rsidR="00757434" w:rsidRDefault="00757434" w:rsidP="00757434">
            <w:pPr>
              <w:pStyle w:val="TableText"/>
            </w:pPr>
            <w:r w:rsidRPr="00E3421D">
              <w:t>O_D_REMOVABLE_DOWNLOAD_PPR</w:t>
            </w:r>
          </w:p>
        </w:tc>
      </w:tr>
      <w:tr w:rsidR="00757434" w:rsidRPr="001F0550" w14:paraId="37B33CC4" w14:textId="77777777" w:rsidTr="00C44AFD">
        <w:trPr>
          <w:cantSplit/>
          <w:jc w:val="center"/>
        </w:trPr>
        <w:tc>
          <w:tcPr>
            <w:tcW w:w="3446" w:type="pct"/>
            <w:vAlign w:val="center"/>
          </w:tcPr>
          <w:p w14:paraId="398EAE87" w14:textId="405465BE" w:rsidR="00757434" w:rsidRDefault="00757434" w:rsidP="00757434">
            <w:pPr>
              <w:pStyle w:val="TableText"/>
            </w:pPr>
            <w:r w:rsidRPr="005D1ED3">
              <w:t>The Device supports a non-removable eUICC and eUICC RAT configurations in which PPR1 is allowed and End User Consent is required.</w:t>
            </w:r>
          </w:p>
        </w:tc>
        <w:tc>
          <w:tcPr>
            <w:tcW w:w="1554" w:type="pct"/>
            <w:vAlign w:val="center"/>
          </w:tcPr>
          <w:p w14:paraId="31CA4484" w14:textId="00CFFA47" w:rsidR="00757434" w:rsidRDefault="00757434" w:rsidP="00757434">
            <w:pPr>
              <w:pStyle w:val="TableText"/>
            </w:pPr>
            <w:r w:rsidRPr="005D1ED3">
              <w:t>O_D_EMB_ALLOWS_PPR1_EUC_REQ</w:t>
            </w:r>
          </w:p>
        </w:tc>
      </w:tr>
      <w:tr w:rsidR="00757434" w:rsidRPr="001F0550" w14:paraId="148A0C98" w14:textId="77777777" w:rsidTr="00C44AFD">
        <w:trPr>
          <w:cantSplit/>
          <w:jc w:val="center"/>
        </w:trPr>
        <w:tc>
          <w:tcPr>
            <w:tcW w:w="3446" w:type="pct"/>
            <w:vAlign w:val="center"/>
          </w:tcPr>
          <w:p w14:paraId="6F2A6166" w14:textId="45C11783" w:rsidR="00757434" w:rsidRDefault="00757434" w:rsidP="00757434">
            <w:pPr>
              <w:pStyle w:val="TableText"/>
            </w:pPr>
            <w:r w:rsidRPr="005D1ED3">
              <w:t>The Device supports a non-removable eUICC and eUICC RAT configurations in which PPR1 is allowed and End User Consent is NOT required.</w:t>
            </w:r>
          </w:p>
        </w:tc>
        <w:tc>
          <w:tcPr>
            <w:tcW w:w="1554" w:type="pct"/>
            <w:vAlign w:val="center"/>
          </w:tcPr>
          <w:p w14:paraId="47E76E94" w14:textId="1BAFCC64" w:rsidR="00757434" w:rsidRDefault="00757434" w:rsidP="00757434">
            <w:pPr>
              <w:pStyle w:val="TableText"/>
            </w:pPr>
            <w:r w:rsidRPr="005D1ED3">
              <w:t>O_D_EMB_ALLOWS_PPR1_EUC_NOT_REQ</w:t>
            </w:r>
          </w:p>
        </w:tc>
      </w:tr>
      <w:tr w:rsidR="00757434" w:rsidRPr="001F0550" w14:paraId="0F2D7DE4" w14:textId="77777777" w:rsidTr="00C44AFD">
        <w:trPr>
          <w:cantSplit/>
          <w:jc w:val="center"/>
        </w:trPr>
        <w:tc>
          <w:tcPr>
            <w:tcW w:w="3446" w:type="pct"/>
            <w:vAlign w:val="center"/>
          </w:tcPr>
          <w:p w14:paraId="00BFA12F" w14:textId="4240E86D" w:rsidR="00757434" w:rsidRDefault="00757434" w:rsidP="00757434">
            <w:pPr>
              <w:pStyle w:val="TableText"/>
            </w:pPr>
            <w:r w:rsidRPr="00D623E2">
              <w:t>The Device supports a non-removable eUICC and eUICC RAT configurations in which PPR2 is allowed and End User Consent is required.</w:t>
            </w:r>
          </w:p>
        </w:tc>
        <w:tc>
          <w:tcPr>
            <w:tcW w:w="1554" w:type="pct"/>
            <w:vAlign w:val="center"/>
          </w:tcPr>
          <w:p w14:paraId="52973DDF" w14:textId="4F217E1B" w:rsidR="00757434" w:rsidRDefault="00757434" w:rsidP="00757434">
            <w:pPr>
              <w:pStyle w:val="TableText"/>
            </w:pPr>
            <w:r w:rsidRPr="00D623E2">
              <w:t>O_D_EMB_ALLOWS_PPR2_EUC_REQ</w:t>
            </w:r>
          </w:p>
        </w:tc>
      </w:tr>
      <w:tr w:rsidR="00757434" w:rsidRPr="001F0550" w14:paraId="735D9C4E" w14:textId="77777777" w:rsidTr="00C44AFD">
        <w:trPr>
          <w:cantSplit/>
          <w:jc w:val="center"/>
        </w:trPr>
        <w:tc>
          <w:tcPr>
            <w:tcW w:w="3446" w:type="pct"/>
            <w:vAlign w:val="center"/>
          </w:tcPr>
          <w:p w14:paraId="1FAB9660" w14:textId="52EFA9D9" w:rsidR="00757434" w:rsidRDefault="00757434" w:rsidP="00757434">
            <w:pPr>
              <w:pStyle w:val="TableText"/>
            </w:pPr>
            <w:r w:rsidRPr="00D623E2">
              <w:t>The Device supports a non-removable eUICC and eUICC RAT configurations in which PPR2 is allowed and End User Consent is NOT required.</w:t>
            </w:r>
          </w:p>
        </w:tc>
        <w:tc>
          <w:tcPr>
            <w:tcW w:w="1554" w:type="pct"/>
            <w:vAlign w:val="center"/>
          </w:tcPr>
          <w:p w14:paraId="14B4B3AC" w14:textId="4F53D414" w:rsidR="00757434" w:rsidRDefault="00757434" w:rsidP="00757434">
            <w:pPr>
              <w:pStyle w:val="TableText"/>
            </w:pPr>
            <w:r w:rsidRPr="00D623E2">
              <w:t>O_D_EMB_ALLOWS_PPR2_EUC_NOT_REQ</w:t>
            </w:r>
          </w:p>
        </w:tc>
      </w:tr>
      <w:tr w:rsidR="007E1DAD" w:rsidRPr="001F0550" w14:paraId="23C4DC98" w14:textId="77777777" w:rsidTr="00C44AFD">
        <w:trPr>
          <w:cantSplit/>
          <w:jc w:val="center"/>
        </w:trPr>
        <w:tc>
          <w:tcPr>
            <w:tcW w:w="3446" w:type="pct"/>
            <w:vAlign w:val="center"/>
          </w:tcPr>
          <w:p w14:paraId="7D0AC761" w14:textId="0D3C9E5B" w:rsidR="007E1DAD" w:rsidRPr="00D623E2" w:rsidRDefault="007E1DAD" w:rsidP="007E1DAD">
            <w:pPr>
              <w:pStyle w:val="TableText"/>
            </w:pPr>
            <w:r>
              <w:t>The Device supports SM-DS</w:t>
            </w:r>
          </w:p>
        </w:tc>
        <w:tc>
          <w:tcPr>
            <w:tcW w:w="1554" w:type="pct"/>
            <w:vAlign w:val="center"/>
          </w:tcPr>
          <w:p w14:paraId="218FC6A8" w14:textId="6993AFCB" w:rsidR="007E1DAD" w:rsidRPr="00D623E2" w:rsidRDefault="007E1DAD" w:rsidP="007E1DAD">
            <w:pPr>
              <w:pStyle w:val="TableText"/>
            </w:pPr>
            <w:r>
              <w:t>O_D_SMDS</w:t>
            </w:r>
          </w:p>
        </w:tc>
      </w:tr>
      <w:tr w:rsidR="00242061" w:rsidRPr="001F0550" w14:paraId="036374BA" w14:textId="77777777" w:rsidTr="00C44AFD">
        <w:trPr>
          <w:cantSplit/>
          <w:jc w:val="center"/>
        </w:trPr>
        <w:tc>
          <w:tcPr>
            <w:tcW w:w="3446" w:type="pct"/>
            <w:vAlign w:val="center"/>
          </w:tcPr>
          <w:p w14:paraId="7326AC96" w14:textId="3DA8AF99" w:rsidR="00242061" w:rsidRDefault="00242061" w:rsidP="00242061">
            <w:pPr>
              <w:pStyle w:val="TableText"/>
            </w:pPr>
            <w:r>
              <w:t xml:space="preserve">The Device supports Disable Profile as separated operation, </w:t>
            </w:r>
            <w:r>
              <w:rPr>
                <w:lang w:val="en-US"/>
              </w:rPr>
              <w:t>without automatically deleting it.</w:t>
            </w:r>
            <w:r>
              <w:t xml:space="preserve"> </w:t>
            </w:r>
          </w:p>
        </w:tc>
        <w:tc>
          <w:tcPr>
            <w:tcW w:w="1554" w:type="pct"/>
            <w:vAlign w:val="center"/>
          </w:tcPr>
          <w:p w14:paraId="2DB7E89C" w14:textId="0B6544FF" w:rsidR="00242061" w:rsidRDefault="00242061" w:rsidP="00242061">
            <w:pPr>
              <w:pStyle w:val="TableText"/>
            </w:pPr>
            <w:r>
              <w:t>O_D_DISABLE_SEPARATED</w:t>
            </w:r>
          </w:p>
        </w:tc>
      </w:tr>
      <w:tr w:rsidR="00D17C95" w:rsidRPr="001F0550" w14:paraId="33ED342B" w14:textId="77777777" w:rsidTr="00C44AFD">
        <w:trPr>
          <w:cantSplit/>
          <w:jc w:val="center"/>
        </w:trPr>
        <w:tc>
          <w:tcPr>
            <w:tcW w:w="3446" w:type="pct"/>
            <w:vAlign w:val="center"/>
          </w:tcPr>
          <w:p w14:paraId="7D7E9640" w14:textId="33C72356" w:rsidR="00D17C95" w:rsidRDefault="00D17C95" w:rsidP="00D17C95">
            <w:pPr>
              <w:pStyle w:val="TableText"/>
            </w:pPr>
            <w:r>
              <w:t>The Device supports Profile download using Default SM-DP+</w:t>
            </w:r>
          </w:p>
        </w:tc>
        <w:tc>
          <w:tcPr>
            <w:tcW w:w="1554" w:type="pct"/>
            <w:vAlign w:val="center"/>
          </w:tcPr>
          <w:p w14:paraId="7C5715D3" w14:textId="79A35AE7" w:rsidR="00D17C95" w:rsidRDefault="00D17C95" w:rsidP="00D17C95">
            <w:pPr>
              <w:pStyle w:val="TableText"/>
            </w:pPr>
            <w:r>
              <w:t>O_D_DEFAULT_DP</w:t>
            </w:r>
          </w:p>
        </w:tc>
      </w:tr>
      <w:tr w:rsidR="00962F3C" w:rsidRPr="001F0550" w14:paraId="7D0FFE99" w14:textId="77777777" w:rsidTr="003221DD">
        <w:trPr>
          <w:cantSplit/>
          <w:jc w:val="center"/>
        </w:trPr>
        <w:tc>
          <w:tcPr>
            <w:tcW w:w="3446" w:type="pct"/>
          </w:tcPr>
          <w:p w14:paraId="7D6ECBF0" w14:textId="0CA9C1F5" w:rsidR="00962F3C" w:rsidRDefault="00962F3C" w:rsidP="00962F3C">
            <w:pPr>
              <w:pStyle w:val="TableText"/>
            </w:pPr>
            <w:r w:rsidRPr="00520059">
              <w:t xml:space="preserve">The Device supports </w:t>
            </w:r>
            <w:r>
              <w:t>downloading minimum two profiles</w:t>
            </w:r>
          </w:p>
        </w:tc>
        <w:tc>
          <w:tcPr>
            <w:tcW w:w="1554" w:type="pct"/>
            <w:vAlign w:val="center"/>
          </w:tcPr>
          <w:p w14:paraId="1E92B3FF" w14:textId="6782812F" w:rsidR="00962F3C" w:rsidRDefault="00962F3C" w:rsidP="00962F3C">
            <w:pPr>
              <w:pStyle w:val="TableText"/>
            </w:pPr>
            <w:r w:rsidRPr="00A61541">
              <w:t>O_D_</w:t>
            </w:r>
            <w:r>
              <w:t>MIN_TWO_PROFILES</w:t>
            </w:r>
          </w:p>
        </w:tc>
      </w:tr>
      <w:tr w:rsidR="00E33202" w:rsidRPr="001F0550" w14:paraId="1ECF2015" w14:textId="77777777" w:rsidTr="00C44AFD">
        <w:trPr>
          <w:cantSplit/>
          <w:jc w:val="center"/>
        </w:trPr>
        <w:tc>
          <w:tcPr>
            <w:tcW w:w="3446" w:type="pct"/>
            <w:shd w:val="clear" w:color="auto" w:fill="C00000"/>
          </w:tcPr>
          <w:p w14:paraId="5A318CC5" w14:textId="77777777" w:rsidR="00E33202" w:rsidRPr="001F0550" w:rsidRDefault="00E33202" w:rsidP="00C44AFD">
            <w:pPr>
              <w:pStyle w:val="TableHeader"/>
            </w:pPr>
            <w:r w:rsidRPr="001F0550">
              <w:t>SM-DP+ Options</w:t>
            </w:r>
          </w:p>
        </w:tc>
        <w:tc>
          <w:tcPr>
            <w:tcW w:w="1554" w:type="pct"/>
            <w:shd w:val="clear" w:color="auto" w:fill="C00000"/>
          </w:tcPr>
          <w:p w14:paraId="39F2485E" w14:textId="77777777" w:rsidR="00E33202" w:rsidRPr="001F0550" w:rsidRDefault="00E33202" w:rsidP="00C44AFD">
            <w:pPr>
              <w:pStyle w:val="TableHeader"/>
            </w:pPr>
            <w:r w:rsidRPr="001F0550">
              <w:t>Mnemonic</w:t>
            </w:r>
          </w:p>
        </w:tc>
      </w:tr>
      <w:tr w:rsidR="00E33202" w:rsidRPr="001F0550" w14:paraId="40AF3171" w14:textId="77777777" w:rsidTr="00C44AFD">
        <w:trPr>
          <w:cantSplit/>
          <w:jc w:val="center"/>
        </w:trPr>
        <w:tc>
          <w:tcPr>
            <w:tcW w:w="3446" w:type="pct"/>
          </w:tcPr>
          <w:p w14:paraId="0B0E889E" w14:textId="77777777" w:rsidR="00E33202" w:rsidRPr="0001562A" w:rsidRDefault="00E33202" w:rsidP="00C44AFD">
            <w:pPr>
              <w:pStyle w:val="TableText"/>
            </w:pPr>
            <w:r w:rsidRPr="0001562A">
              <w:t>SM-DP+ reuses otPK.eUICC.ECKA from previous unsuccessful download attempt</w:t>
            </w:r>
          </w:p>
        </w:tc>
        <w:tc>
          <w:tcPr>
            <w:tcW w:w="1554" w:type="pct"/>
            <w:vAlign w:val="center"/>
          </w:tcPr>
          <w:p w14:paraId="479BD7B6" w14:textId="77777777" w:rsidR="00E33202" w:rsidRPr="0001562A" w:rsidRDefault="00E33202" w:rsidP="00C44AFD">
            <w:pPr>
              <w:pStyle w:val="TableText"/>
            </w:pPr>
            <w:r w:rsidRPr="0001562A">
              <w:t>O_P_REUSE_OTPK</w:t>
            </w:r>
          </w:p>
        </w:tc>
      </w:tr>
      <w:tr w:rsidR="00E33202" w:rsidRPr="001F0550" w14:paraId="70BC00A2" w14:textId="77777777" w:rsidTr="00C44AFD">
        <w:trPr>
          <w:cantSplit/>
          <w:jc w:val="center"/>
        </w:trPr>
        <w:tc>
          <w:tcPr>
            <w:tcW w:w="3446" w:type="pct"/>
          </w:tcPr>
          <w:p w14:paraId="1C088B1A" w14:textId="77777777" w:rsidR="00E33202" w:rsidRPr="0001562A" w:rsidRDefault="00E33202" w:rsidP="00C44AFD">
            <w:pPr>
              <w:pStyle w:val="TableText"/>
            </w:pPr>
            <w:r>
              <w:t>SM-DP+ supports usage of session keys (S-ENC, S-MAC) for profile protection</w:t>
            </w:r>
          </w:p>
        </w:tc>
        <w:tc>
          <w:tcPr>
            <w:tcW w:w="1554" w:type="pct"/>
            <w:vAlign w:val="center"/>
          </w:tcPr>
          <w:p w14:paraId="0ECD3020" w14:textId="77777777" w:rsidR="00E33202" w:rsidRPr="0001562A" w:rsidRDefault="00E33202" w:rsidP="00C44AFD">
            <w:pPr>
              <w:pStyle w:val="TableText"/>
            </w:pPr>
            <w:r>
              <w:t>O_P_SESSION_KEYS</w:t>
            </w:r>
          </w:p>
        </w:tc>
      </w:tr>
      <w:tr w:rsidR="00B04550" w:rsidRPr="001F0550" w14:paraId="00BD00D1" w14:textId="77777777" w:rsidTr="002C4AAF">
        <w:trPr>
          <w:cantSplit/>
          <w:jc w:val="center"/>
        </w:trPr>
        <w:tc>
          <w:tcPr>
            <w:tcW w:w="3446" w:type="pct"/>
            <w:vAlign w:val="center"/>
          </w:tcPr>
          <w:p w14:paraId="5E033340" w14:textId="5991886C" w:rsidR="00B04550" w:rsidRDefault="00B04550" w:rsidP="00B04550">
            <w:pPr>
              <w:pStyle w:val="TableText"/>
            </w:pPr>
            <w:r w:rsidRPr="00FE050F">
              <w:rPr>
                <w:szCs w:val="20"/>
              </w:rPr>
              <w:t xml:space="preserve">SM-DP+ </w:t>
            </w:r>
            <w:r>
              <w:rPr>
                <w:szCs w:val="20"/>
              </w:rPr>
              <w:t>accepts receiving two identical function call successively via ES2+</w:t>
            </w:r>
            <w:r w:rsidRPr="00FE050F">
              <w:rPr>
                <w:szCs w:val="20"/>
              </w:rPr>
              <w:t xml:space="preserve"> </w:t>
            </w:r>
          </w:p>
        </w:tc>
        <w:tc>
          <w:tcPr>
            <w:tcW w:w="1554" w:type="pct"/>
            <w:vAlign w:val="center"/>
          </w:tcPr>
          <w:p w14:paraId="3BD1F551" w14:textId="3F2B76EB" w:rsidR="00B04550" w:rsidRDefault="00B04550" w:rsidP="00B04550">
            <w:pPr>
              <w:pStyle w:val="TableText"/>
            </w:pPr>
            <w:r>
              <w:rPr>
                <w:szCs w:val="20"/>
              </w:rPr>
              <w:t xml:space="preserve">O_P_ES2+_RETRY </w:t>
            </w:r>
          </w:p>
        </w:tc>
      </w:tr>
      <w:tr w:rsidR="008A2EB6" w:rsidRPr="001F0550" w14:paraId="7BF4FC4A" w14:textId="77777777" w:rsidTr="00A14E3E">
        <w:trPr>
          <w:cantSplit/>
          <w:jc w:val="center"/>
        </w:trPr>
        <w:tc>
          <w:tcPr>
            <w:tcW w:w="3446" w:type="pct"/>
            <w:vAlign w:val="center"/>
          </w:tcPr>
          <w:p w14:paraId="2EDA5EF6" w14:textId="10E0ABC0" w:rsidR="008A2EB6" w:rsidRPr="00FE050F" w:rsidRDefault="008A2EB6" w:rsidP="008A2EB6">
            <w:pPr>
              <w:pStyle w:val="TableText"/>
              <w:rPr>
                <w:szCs w:val="20"/>
              </w:rPr>
            </w:pPr>
            <w:r>
              <w:rPr>
                <w:szCs w:val="20"/>
              </w:rPr>
              <w:t>SM-DP+ supports brainpoolP256r1 for TLS handshake</w:t>
            </w:r>
          </w:p>
        </w:tc>
        <w:tc>
          <w:tcPr>
            <w:tcW w:w="1554" w:type="pct"/>
            <w:vAlign w:val="center"/>
          </w:tcPr>
          <w:p w14:paraId="0A79C130" w14:textId="16299E73" w:rsidR="008A2EB6" w:rsidRDefault="008A2EB6" w:rsidP="008A2EB6">
            <w:pPr>
              <w:pStyle w:val="TableText"/>
              <w:rPr>
                <w:szCs w:val="20"/>
              </w:rPr>
            </w:pPr>
            <w:r w:rsidRPr="005E76C8">
              <w:rPr>
                <w:szCs w:val="20"/>
                <w:lang w:val="en-US"/>
              </w:rPr>
              <w:t>O_P_</w:t>
            </w:r>
            <w:r>
              <w:rPr>
                <w:szCs w:val="20"/>
                <w:lang w:val="en-US"/>
              </w:rPr>
              <w:t>TLS_BRP</w:t>
            </w:r>
          </w:p>
        </w:tc>
      </w:tr>
      <w:tr w:rsidR="00E33202" w:rsidRPr="001F0550" w14:paraId="2AD486A2" w14:textId="77777777" w:rsidTr="00C44AFD">
        <w:trPr>
          <w:cantSplit/>
          <w:jc w:val="center"/>
        </w:trPr>
        <w:tc>
          <w:tcPr>
            <w:tcW w:w="3446" w:type="pct"/>
            <w:shd w:val="clear" w:color="auto" w:fill="C00000"/>
          </w:tcPr>
          <w:p w14:paraId="77712BDA" w14:textId="77777777" w:rsidR="00E33202" w:rsidRPr="001F0550" w:rsidRDefault="00E33202" w:rsidP="00C44AFD">
            <w:pPr>
              <w:pStyle w:val="TableHeader"/>
            </w:pPr>
            <w:r w:rsidRPr="001F0550">
              <w:lastRenderedPageBreak/>
              <w:t>SM-DS Options</w:t>
            </w:r>
          </w:p>
        </w:tc>
        <w:tc>
          <w:tcPr>
            <w:tcW w:w="1554" w:type="pct"/>
            <w:shd w:val="clear" w:color="auto" w:fill="C00000"/>
          </w:tcPr>
          <w:p w14:paraId="4BAC44B4" w14:textId="77777777" w:rsidR="00E33202" w:rsidRPr="001F0550" w:rsidRDefault="00E33202" w:rsidP="00C44AFD">
            <w:pPr>
              <w:pStyle w:val="TableHeader"/>
            </w:pPr>
            <w:r w:rsidRPr="001F0550">
              <w:t>Mnemonic</w:t>
            </w:r>
          </w:p>
        </w:tc>
      </w:tr>
      <w:tr w:rsidR="00E33202" w:rsidRPr="001F0550" w14:paraId="7218B7E9" w14:textId="77777777" w:rsidTr="00C44AFD">
        <w:trPr>
          <w:cantSplit/>
          <w:jc w:val="center"/>
        </w:trPr>
        <w:tc>
          <w:tcPr>
            <w:tcW w:w="3446" w:type="pct"/>
          </w:tcPr>
          <w:p w14:paraId="363DB524" w14:textId="77777777" w:rsidR="00E33202" w:rsidRPr="0001562A" w:rsidRDefault="00E33202" w:rsidP="00C44AFD">
            <w:pPr>
              <w:pStyle w:val="TableText"/>
              <w:tabs>
                <w:tab w:val="left" w:pos="1182"/>
              </w:tabs>
            </w:pPr>
            <w:r w:rsidRPr="0001562A">
              <w:t>SM-DS is an Alternative SM-DS.</w:t>
            </w:r>
          </w:p>
          <w:p w14:paraId="785AFA12" w14:textId="77777777" w:rsidR="00E33202" w:rsidRPr="0001562A" w:rsidRDefault="00E33202" w:rsidP="00C44AFD">
            <w:pPr>
              <w:pStyle w:val="TableText"/>
            </w:pPr>
            <w:r w:rsidRPr="0001562A">
              <w:t>NOTE: If an SM-DS is not an Alternative SM-DS then it is a Root SM-DS.</w:t>
            </w:r>
          </w:p>
        </w:tc>
        <w:tc>
          <w:tcPr>
            <w:tcW w:w="1554" w:type="pct"/>
            <w:vAlign w:val="center"/>
          </w:tcPr>
          <w:p w14:paraId="55387621" w14:textId="77777777" w:rsidR="00E33202" w:rsidRPr="0001562A" w:rsidRDefault="00E33202" w:rsidP="00C44AFD">
            <w:pPr>
              <w:pStyle w:val="TableText"/>
            </w:pPr>
            <w:r w:rsidRPr="0001562A">
              <w:t>O_S_ALT</w:t>
            </w:r>
          </w:p>
        </w:tc>
      </w:tr>
      <w:tr w:rsidR="008A2EB6" w:rsidRPr="001F0550" w14:paraId="68B71B8A" w14:textId="77777777" w:rsidTr="002C4AAF">
        <w:trPr>
          <w:cantSplit/>
          <w:jc w:val="center"/>
        </w:trPr>
        <w:tc>
          <w:tcPr>
            <w:tcW w:w="3446" w:type="pct"/>
            <w:vAlign w:val="center"/>
          </w:tcPr>
          <w:p w14:paraId="181674E1" w14:textId="4F5B9EC2" w:rsidR="008A2EB6" w:rsidRPr="0001562A" w:rsidRDefault="008A2EB6" w:rsidP="008A2EB6">
            <w:pPr>
              <w:pStyle w:val="TableText"/>
              <w:tabs>
                <w:tab w:val="left" w:pos="1182"/>
              </w:tabs>
            </w:pPr>
            <w:r>
              <w:rPr>
                <w:szCs w:val="20"/>
              </w:rPr>
              <w:t>SM-DS supports brainpoolP256r1 for TLS handshake</w:t>
            </w:r>
          </w:p>
        </w:tc>
        <w:tc>
          <w:tcPr>
            <w:tcW w:w="1554" w:type="pct"/>
            <w:vAlign w:val="center"/>
          </w:tcPr>
          <w:p w14:paraId="308E9356" w14:textId="08E65AA3" w:rsidR="008A2EB6" w:rsidRPr="0001562A" w:rsidRDefault="008A2EB6" w:rsidP="008A2EB6">
            <w:pPr>
              <w:pStyle w:val="TableText"/>
            </w:pPr>
            <w:r>
              <w:rPr>
                <w:szCs w:val="20"/>
                <w:lang w:val="en-US"/>
              </w:rPr>
              <w:t>O_S_TLS_BRP</w:t>
            </w:r>
          </w:p>
        </w:tc>
      </w:tr>
      <w:tr w:rsidR="00E33202" w:rsidRPr="001F0550" w14:paraId="0EB860D5" w14:textId="77777777" w:rsidTr="00C44AFD">
        <w:trPr>
          <w:cantSplit/>
          <w:jc w:val="center"/>
        </w:trPr>
        <w:tc>
          <w:tcPr>
            <w:tcW w:w="5000" w:type="pct"/>
            <w:gridSpan w:val="2"/>
            <w:vAlign w:val="center"/>
          </w:tcPr>
          <w:p w14:paraId="39546360" w14:textId="77777777" w:rsidR="00E33202" w:rsidRPr="0001562A" w:rsidRDefault="00E33202" w:rsidP="00C44AFD">
            <w:pPr>
              <w:pStyle w:val="TableIndentedText"/>
            </w:pPr>
            <w:r>
              <w:t>NOTE</w:t>
            </w:r>
            <w:r w:rsidRPr="0001562A">
              <w:t xml:space="preserve"> 1:</w:t>
            </w:r>
            <w:r>
              <w:tab/>
            </w:r>
            <w:r w:rsidRPr="0001562A">
              <w:t>Devices which supports O_D_ONLY_CELLULAR_CONNECTIVITY are out of scope of the current version of this document.</w:t>
            </w:r>
          </w:p>
          <w:p w14:paraId="75752BEB" w14:textId="77777777" w:rsidR="00E33202" w:rsidRPr="0001562A" w:rsidRDefault="00E33202" w:rsidP="00C44AFD">
            <w:pPr>
              <w:pStyle w:val="TableIndentedText"/>
            </w:pPr>
            <w:r>
              <w:t>NOTE</w:t>
            </w:r>
            <w:r w:rsidRPr="0001562A">
              <w:t xml:space="preserve"> 2:</w:t>
            </w:r>
            <w:r>
              <w:tab/>
            </w:r>
            <w:r w:rsidRPr="0001562A">
              <w:t>For this version of test specification:</w:t>
            </w:r>
          </w:p>
          <w:p w14:paraId="2B22D29B" w14:textId="77777777" w:rsidR="00E33202" w:rsidRPr="00D347DC" w:rsidRDefault="00E33202" w:rsidP="00C44AFD">
            <w:pPr>
              <w:pStyle w:val="TableBulletText"/>
            </w:pPr>
            <w:r w:rsidRPr="00D347DC">
              <w:t>O_E_FRP is not applicable</w:t>
            </w:r>
          </w:p>
          <w:p w14:paraId="422B9CDB" w14:textId="77777777" w:rsidR="00E33202" w:rsidRDefault="00E33202" w:rsidP="00C44AFD">
            <w:pPr>
              <w:pStyle w:val="TableBulletText"/>
            </w:pPr>
            <w:r w:rsidRPr="00D347DC">
              <w:t>The eUICC SHALL support either O_E_NIST or O_E_BRP or both</w:t>
            </w:r>
          </w:p>
          <w:p w14:paraId="71F63E13" w14:textId="02CA569A" w:rsidR="00E32779" w:rsidRPr="001F0550" w:rsidRDefault="00E32779" w:rsidP="003C72DB">
            <w:pPr>
              <w:pStyle w:val="TableBulletText"/>
              <w:numPr>
                <w:ilvl w:val="0"/>
                <w:numId w:val="0"/>
              </w:numPr>
              <w:ind w:left="454" w:hanging="227"/>
            </w:pPr>
            <w:r>
              <w:t xml:space="preserve">NOTE 3:         </w:t>
            </w:r>
            <w:r>
              <w:rPr>
                <w:rFonts w:eastAsia="Times New Roman" w:cs="Arial"/>
                <w:szCs w:val="20"/>
                <w:lang w:eastAsia="zh-CN"/>
              </w:rPr>
              <w:t>The Device SHALL support at least one of O_D_ADD_ENABLE_COMBINED or O_D_ADD_ENABLE_SEPARATED. It is valid to support both options.</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7" w:name="_Ref382987927"/>
      <w:r w:rsidRPr="001F0550">
        <w:rPr>
          <w:rFonts w:ascii="Arial Bold" w:hAnsi="Arial Bold"/>
        </w:rPr>
        <w:t>Table 4</w:t>
      </w:r>
      <w:r>
        <w:t>:</w:t>
      </w:r>
      <w:r w:rsidRPr="001F0550">
        <w:t xml:space="preserve"> </w:t>
      </w:r>
      <w:bookmarkStart w:id="168" w:name="_Ref397412956"/>
      <w:r w:rsidRPr="001F0550">
        <w:t>Options</w:t>
      </w:r>
      <w:bookmarkEnd w:id="167"/>
      <w:bookmarkEnd w:id="168"/>
    </w:p>
    <w:p w14:paraId="674C6B4C" w14:textId="7119B204" w:rsidR="00E33202" w:rsidRPr="00C64BA3" w:rsidRDefault="00E33202" w:rsidP="006645B9">
      <w:pPr>
        <w:pStyle w:val="Heading3"/>
        <w:rPr>
          <w:lang w:val="en-US"/>
        </w:rPr>
      </w:pPr>
      <w:bookmarkStart w:id="169" w:name="_Toc367958744"/>
      <w:bookmarkStart w:id="170" w:name="_Toc367960285"/>
      <w:bookmarkStart w:id="171" w:name="_Toc448849123"/>
      <w:bookmarkStart w:id="172" w:name="_Toc452452662"/>
      <w:bookmarkStart w:id="173" w:name="_Toc452542261"/>
      <w:bookmarkStart w:id="174" w:name="_Toc483841230"/>
      <w:bookmarkStart w:id="175" w:name="_Toc518049227"/>
      <w:bookmarkStart w:id="176" w:name="_Toc520956798"/>
      <w:bookmarkStart w:id="177" w:name="_Toc13661579"/>
      <w:bookmarkStart w:id="178" w:name="_Toc195628507"/>
      <w:r w:rsidRPr="006645B9">
        <w:t>Applicability</w:t>
      </w:r>
      <w:r w:rsidRPr="00C64BA3">
        <w:rPr>
          <w:lang w:val="en-US"/>
        </w:rPr>
        <w:t xml:space="preserve"> </w:t>
      </w:r>
      <w:bookmarkEnd w:id="169"/>
      <w:bookmarkEnd w:id="170"/>
      <w:r w:rsidRPr="00C64BA3">
        <w:rPr>
          <w:lang w:val="en-US"/>
        </w:rPr>
        <w:t>Table</w:t>
      </w:r>
      <w:bookmarkEnd w:id="171"/>
      <w:bookmarkEnd w:id="172"/>
      <w:bookmarkEnd w:id="173"/>
      <w:bookmarkEnd w:id="174"/>
      <w:bookmarkEnd w:id="175"/>
      <w:bookmarkEnd w:id="176"/>
      <w:bookmarkEnd w:id="177"/>
      <w:bookmarkEnd w:id="178"/>
    </w:p>
    <w:p w14:paraId="79BD3792" w14:textId="77777777" w:rsidR="00E33202" w:rsidRPr="001F0550" w:rsidRDefault="00E33202" w:rsidP="00E33202">
      <w:pPr>
        <w:pStyle w:val="NormalParagraph"/>
        <w:keepNext/>
      </w:pPr>
      <w:r>
        <w:t>Table 5</w:t>
      </w:r>
      <w:r w:rsidRPr="001F0550">
        <w:t xml:space="preserve"> specifies the applicability of each test case. See clause 2.1.2 for the format of this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33"/>
        <w:gridCol w:w="824"/>
        <w:gridCol w:w="1888"/>
        <w:gridCol w:w="34"/>
        <w:gridCol w:w="730"/>
        <w:gridCol w:w="60"/>
        <w:gridCol w:w="685"/>
        <w:gridCol w:w="646"/>
        <w:gridCol w:w="833"/>
        <w:gridCol w:w="828"/>
        <w:gridCol w:w="824"/>
        <w:gridCol w:w="824"/>
        <w:gridCol w:w="7"/>
      </w:tblGrid>
      <w:tr w:rsidR="004D157B" w:rsidRPr="001F0550" w14:paraId="73191776" w14:textId="77777777" w:rsidTr="003221DD">
        <w:trPr>
          <w:gridAfter w:val="1"/>
          <w:wAfter w:w="4" w:type="pct"/>
          <w:trHeight w:val="370"/>
          <w:tblHeader/>
          <w:jc w:val="center"/>
        </w:trPr>
        <w:tc>
          <w:tcPr>
            <w:tcW w:w="462" w:type="pct"/>
            <w:shd w:val="clear" w:color="auto" w:fill="C00000"/>
          </w:tcPr>
          <w:p w14:paraId="6B09CAA2" w14:textId="77777777" w:rsidR="004D157B" w:rsidRPr="001F0550" w:rsidRDefault="004D157B" w:rsidP="003F4881">
            <w:pPr>
              <w:pStyle w:val="TableHeader"/>
            </w:pPr>
            <w:r w:rsidRPr="001F0550">
              <w:t>Test case</w:t>
            </w:r>
          </w:p>
        </w:tc>
        <w:tc>
          <w:tcPr>
            <w:tcW w:w="1523" w:type="pct"/>
            <w:gridSpan w:val="3"/>
            <w:shd w:val="clear" w:color="auto" w:fill="C00000"/>
          </w:tcPr>
          <w:p w14:paraId="71AF8696" w14:textId="77777777" w:rsidR="004D157B" w:rsidRPr="001F0550" w:rsidRDefault="004D157B" w:rsidP="00347599">
            <w:pPr>
              <w:pStyle w:val="TableHeader"/>
            </w:pPr>
            <w:r w:rsidRPr="001F0550">
              <w:t>Name</w:t>
            </w:r>
          </w:p>
        </w:tc>
        <w:tc>
          <w:tcPr>
            <w:tcW w:w="405" w:type="pct"/>
            <w:shd w:val="clear" w:color="auto" w:fill="C00000"/>
          </w:tcPr>
          <w:p w14:paraId="75CB0B52" w14:textId="2D46A23D" w:rsidR="004D157B" w:rsidRPr="001F0550" w:rsidRDefault="004D157B">
            <w:pPr>
              <w:pStyle w:val="TableHeader"/>
            </w:pPr>
            <w:r w:rsidRPr="001F0550">
              <w:t>Role</w:t>
            </w:r>
          </w:p>
        </w:tc>
        <w:tc>
          <w:tcPr>
            <w:tcW w:w="413" w:type="pct"/>
            <w:gridSpan w:val="2"/>
            <w:shd w:val="clear" w:color="auto" w:fill="C00000"/>
          </w:tcPr>
          <w:p w14:paraId="4A61A570" w14:textId="0BBD8CF3" w:rsidR="004D157B" w:rsidRPr="001F0550" w:rsidRDefault="004D157B">
            <w:pPr>
              <w:pStyle w:val="TableHeader"/>
            </w:pPr>
            <w:r>
              <w:t>V2.2 or V2.2.1</w:t>
            </w:r>
          </w:p>
        </w:tc>
        <w:tc>
          <w:tcPr>
            <w:tcW w:w="358" w:type="pct"/>
            <w:shd w:val="clear" w:color="auto" w:fill="C00000"/>
          </w:tcPr>
          <w:p w14:paraId="7EA9FCAE" w14:textId="09CAB8B8" w:rsidR="004D157B" w:rsidRPr="001F0550" w:rsidRDefault="004D157B">
            <w:pPr>
              <w:pStyle w:val="TableHeader"/>
            </w:pPr>
            <w:r>
              <w:t>V2.2.2</w:t>
            </w:r>
          </w:p>
        </w:tc>
        <w:tc>
          <w:tcPr>
            <w:tcW w:w="462" w:type="pct"/>
            <w:shd w:val="clear" w:color="auto" w:fill="C00000"/>
          </w:tcPr>
          <w:p w14:paraId="088555F7" w14:textId="3FD665CA" w:rsidR="004D157B" w:rsidRPr="001F0550" w:rsidRDefault="004D157B">
            <w:pPr>
              <w:pStyle w:val="TableHeader"/>
            </w:pPr>
            <w:r>
              <w:t>V2.3</w:t>
            </w:r>
          </w:p>
        </w:tc>
        <w:tc>
          <w:tcPr>
            <w:tcW w:w="459" w:type="pct"/>
            <w:shd w:val="clear" w:color="auto" w:fill="C00000"/>
          </w:tcPr>
          <w:p w14:paraId="10CB9B88" w14:textId="383AD31A" w:rsidR="004D157B" w:rsidRPr="001F0550" w:rsidRDefault="004D157B">
            <w:pPr>
              <w:pStyle w:val="TableHeader"/>
            </w:pPr>
            <w:r>
              <w:t xml:space="preserve">V2.4 </w:t>
            </w:r>
          </w:p>
        </w:tc>
        <w:tc>
          <w:tcPr>
            <w:tcW w:w="457" w:type="pct"/>
            <w:shd w:val="clear" w:color="auto" w:fill="C00000"/>
          </w:tcPr>
          <w:p w14:paraId="51333D6F" w14:textId="2CB74304" w:rsidR="004D157B" w:rsidRPr="001F0550" w:rsidRDefault="004D157B">
            <w:pPr>
              <w:pStyle w:val="TableHeader"/>
            </w:pPr>
            <w:r>
              <w:t>V2.5</w:t>
            </w:r>
            <w:r w:rsidR="00C946A6">
              <w:br/>
              <w:t>or V2.6</w:t>
            </w:r>
          </w:p>
        </w:tc>
        <w:tc>
          <w:tcPr>
            <w:tcW w:w="457" w:type="pct"/>
            <w:shd w:val="clear" w:color="auto" w:fill="C00000"/>
          </w:tcPr>
          <w:p w14:paraId="1F14915B" w14:textId="146A6862" w:rsidR="004D157B" w:rsidRPr="001F0550" w:rsidRDefault="004D157B">
            <w:pPr>
              <w:pStyle w:val="TableHeader"/>
            </w:pPr>
            <w:r w:rsidRPr="001F0550">
              <w:t>Test Env.</w:t>
            </w:r>
          </w:p>
        </w:tc>
      </w:tr>
      <w:tr w:rsidR="004D157B" w:rsidRPr="001F0550" w14:paraId="11757F5C" w14:textId="77777777" w:rsidTr="003221DD">
        <w:trPr>
          <w:trHeight w:val="397"/>
          <w:jc w:val="center"/>
        </w:trPr>
        <w:tc>
          <w:tcPr>
            <w:tcW w:w="462" w:type="pct"/>
            <w:shd w:val="clear" w:color="auto" w:fill="F2DBDB" w:themeFill="accent2" w:themeFillTint="33"/>
          </w:tcPr>
          <w:p w14:paraId="3A812464" w14:textId="77777777" w:rsidR="004D157B" w:rsidRPr="001F0550" w:rsidRDefault="004D157B" w:rsidP="00FC1D48">
            <w:pPr>
              <w:pStyle w:val="TableContentLeft"/>
              <w:jc w:val="center"/>
            </w:pPr>
          </w:p>
        </w:tc>
        <w:tc>
          <w:tcPr>
            <w:tcW w:w="457" w:type="pct"/>
            <w:shd w:val="clear" w:color="auto" w:fill="F2DBDB" w:themeFill="accent2" w:themeFillTint="33"/>
          </w:tcPr>
          <w:p w14:paraId="6F1E7AC9" w14:textId="77777777" w:rsidR="004D157B" w:rsidRPr="001F0550" w:rsidRDefault="004D157B" w:rsidP="00FC1D48">
            <w:pPr>
              <w:pStyle w:val="TableContentLeft"/>
              <w:jc w:val="center"/>
            </w:pPr>
          </w:p>
        </w:tc>
        <w:tc>
          <w:tcPr>
            <w:tcW w:w="4081" w:type="pct"/>
            <w:gridSpan w:val="11"/>
            <w:shd w:val="clear" w:color="auto" w:fill="F2DBDB" w:themeFill="accent2" w:themeFillTint="33"/>
          </w:tcPr>
          <w:p w14:paraId="24A60E0B" w14:textId="35C8B041" w:rsidR="004D157B" w:rsidRPr="001F0550" w:rsidRDefault="004D157B" w:rsidP="00FC1D48">
            <w:pPr>
              <w:pStyle w:val="TableContentLeft"/>
              <w:jc w:val="center"/>
            </w:pPr>
            <w:r w:rsidRPr="001F0550">
              <w:t>eUICC Interfaces Compliance Testing</w:t>
            </w:r>
          </w:p>
        </w:tc>
      </w:tr>
      <w:tr w:rsidR="004D157B" w:rsidRPr="001F0550" w14:paraId="4C73DD07" w14:textId="77777777" w:rsidTr="003221DD">
        <w:trPr>
          <w:gridAfter w:val="1"/>
          <w:wAfter w:w="4" w:type="pct"/>
          <w:trHeight w:val="131"/>
          <w:jc w:val="center"/>
        </w:trPr>
        <w:tc>
          <w:tcPr>
            <w:tcW w:w="462" w:type="pct"/>
            <w:vAlign w:val="center"/>
          </w:tcPr>
          <w:p w14:paraId="63A3AB36" w14:textId="77777777" w:rsidR="004D157B" w:rsidRPr="001F0550" w:rsidRDefault="004D157B" w:rsidP="004D157B">
            <w:pPr>
              <w:pStyle w:val="TableContentLeft"/>
            </w:pPr>
            <w:r w:rsidRPr="001F0550">
              <w:t>4.2.1.2.1</w:t>
            </w:r>
          </w:p>
        </w:tc>
        <w:tc>
          <w:tcPr>
            <w:tcW w:w="1523" w:type="pct"/>
            <w:gridSpan w:val="3"/>
            <w:vAlign w:val="center"/>
          </w:tcPr>
          <w:p w14:paraId="18EC18B3" w14:textId="77777777" w:rsidR="004D157B" w:rsidRPr="001F0550" w:rsidRDefault="004D157B" w:rsidP="004D157B">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405" w:type="pct"/>
            <w:vAlign w:val="center"/>
          </w:tcPr>
          <w:p w14:paraId="347C5BF3" w14:textId="77777777" w:rsidR="004D157B" w:rsidRPr="001F0550" w:rsidRDefault="004D157B" w:rsidP="004D157B">
            <w:pPr>
              <w:pStyle w:val="TableContentLeft"/>
            </w:pPr>
            <w:r w:rsidRPr="001F0550">
              <w:t>eUICC</w:t>
            </w:r>
          </w:p>
        </w:tc>
        <w:tc>
          <w:tcPr>
            <w:tcW w:w="413" w:type="pct"/>
            <w:gridSpan w:val="2"/>
            <w:vAlign w:val="center"/>
          </w:tcPr>
          <w:p w14:paraId="36DE6C31" w14:textId="77777777" w:rsidR="004D157B" w:rsidRDefault="004D157B" w:rsidP="004D157B">
            <w:pPr>
              <w:pStyle w:val="TableContentLeft"/>
              <w:jc w:val="center"/>
            </w:pPr>
            <w:r w:rsidRPr="001F0550">
              <w:t>C006</w:t>
            </w:r>
          </w:p>
        </w:tc>
        <w:tc>
          <w:tcPr>
            <w:tcW w:w="358" w:type="pct"/>
            <w:vAlign w:val="center"/>
          </w:tcPr>
          <w:p w14:paraId="3A1557F9" w14:textId="63ABE329" w:rsidR="004D157B" w:rsidRDefault="004D157B" w:rsidP="004D157B">
            <w:pPr>
              <w:pStyle w:val="TableContentLeft"/>
              <w:jc w:val="center"/>
            </w:pPr>
            <w:r w:rsidRPr="001F0550">
              <w:t>C006</w:t>
            </w:r>
          </w:p>
        </w:tc>
        <w:tc>
          <w:tcPr>
            <w:tcW w:w="462" w:type="pct"/>
            <w:vAlign w:val="center"/>
          </w:tcPr>
          <w:p w14:paraId="617E741E" w14:textId="3C2164EF" w:rsidR="004D157B" w:rsidRDefault="004D157B" w:rsidP="004D157B">
            <w:pPr>
              <w:pStyle w:val="TableContentLeft"/>
              <w:jc w:val="center"/>
            </w:pPr>
            <w:r w:rsidRPr="001F0550">
              <w:t>C006</w:t>
            </w:r>
          </w:p>
        </w:tc>
        <w:tc>
          <w:tcPr>
            <w:tcW w:w="459" w:type="pct"/>
            <w:vAlign w:val="center"/>
          </w:tcPr>
          <w:p w14:paraId="77379D0F" w14:textId="6410C7B1" w:rsidR="004D157B" w:rsidRDefault="004D157B" w:rsidP="004D157B">
            <w:pPr>
              <w:pStyle w:val="TableContentLeft"/>
              <w:jc w:val="center"/>
            </w:pPr>
            <w:r w:rsidRPr="001F0550">
              <w:t>C006</w:t>
            </w:r>
          </w:p>
        </w:tc>
        <w:tc>
          <w:tcPr>
            <w:tcW w:w="457" w:type="pct"/>
            <w:vAlign w:val="center"/>
          </w:tcPr>
          <w:p w14:paraId="25DDA382" w14:textId="78009C55" w:rsidR="004D157B" w:rsidRDefault="004D157B" w:rsidP="004D157B">
            <w:pPr>
              <w:pStyle w:val="TableContentLeft"/>
              <w:jc w:val="center"/>
            </w:pPr>
            <w:r w:rsidRPr="001F0550">
              <w:t>C006</w:t>
            </w:r>
          </w:p>
        </w:tc>
        <w:tc>
          <w:tcPr>
            <w:tcW w:w="457" w:type="pct"/>
          </w:tcPr>
          <w:p w14:paraId="0DE95BCF" w14:textId="7F5974AA" w:rsidR="004D157B" w:rsidRPr="001F0550" w:rsidRDefault="004D157B" w:rsidP="004D157B">
            <w:pPr>
              <w:pStyle w:val="TableContentLeft"/>
              <w:jc w:val="center"/>
            </w:pPr>
            <w:r>
              <w:t>TE_eUICC</w:t>
            </w:r>
          </w:p>
        </w:tc>
      </w:tr>
      <w:tr w:rsidR="004D157B" w:rsidRPr="001F0550" w14:paraId="794DC4E2" w14:textId="77777777" w:rsidTr="003221DD">
        <w:trPr>
          <w:gridAfter w:val="1"/>
          <w:wAfter w:w="4" w:type="pct"/>
          <w:trHeight w:val="131"/>
          <w:jc w:val="center"/>
        </w:trPr>
        <w:tc>
          <w:tcPr>
            <w:tcW w:w="462" w:type="pct"/>
            <w:vAlign w:val="center"/>
          </w:tcPr>
          <w:p w14:paraId="13F344AA" w14:textId="77777777" w:rsidR="004D157B" w:rsidRPr="001F0550" w:rsidRDefault="004D157B" w:rsidP="004D157B">
            <w:pPr>
              <w:pStyle w:val="TableContentLeft"/>
            </w:pPr>
            <w:r w:rsidRPr="001F0550">
              <w:t>4.2.2.2.1</w:t>
            </w:r>
          </w:p>
        </w:tc>
        <w:tc>
          <w:tcPr>
            <w:tcW w:w="1523" w:type="pct"/>
            <w:gridSpan w:val="3"/>
            <w:vAlign w:val="center"/>
          </w:tcPr>
          <w:p w14:paraId="769DEF8B" w14:textId="77777777" w:rsidR="004D157B" w:rsidRPr="001F0550" w:rsidRDefault="004D157B" w:rsidP="004D157B">
            <w:pPr>
              <w:pStyle w:val="TableContentLeft"/>
            </w:pPr>
            <w:r w:rsidRPr="001F0550">
              <w:t>TC_eUICC_ES6.UpdateMetadata</w:t>
            </w:r>
          </w:p>
        </w:tc>
        <w:tc>
          <w:tcPr>
            <w:tcW w:w="405" w:type="pct"/>
            <w:vAlign w:val="center"/>
          </w:tcPr>
          <w:p w14:paraId="23FB93C5" w14:textId="77777777" w:rsidR="004D157B" w:rsidRPr="001F0550" w:rsidRDefault="004D157B" w:rsidP="004D157B">
            <w:pPr>
              <w:pStyle w:val="TableContentLeft"/>
            </w:pPr>
            <w:r w:rsidRPr="001F0550">
              <w:t>eUICC</w:t>
            </w:r>
          </w:p>
        </w:tc>
        <w:tc>
          <w:tcPr>
            <w:tcW w:w="413" w:type="pct"/>
            <w:gridSpan w:val="2"/>
            <w:vAlign w:val="center"/>
          </w:tcPr>
          <w:p w14:paraId="69A0385E" w14:textId="77777777" w:rsidR="004D157B" w:rsidRPr="00B12F84" w:rsidRDefault="004D157B" w:rsidP="004D157B">
            <w:pPr>
              <w:pStyle w:val="TableContentLeft"/>
              <w:jc w:val="center"/>
            </w:pPr>
            <w:r w:rsidRPr="001F0550">
              <w:t>M</w:t>
            </w:r>
          </w:p>
        </w:tc>
        <w:tc>
          <w:tcPr>
            <w:tcW w:w="358" w:type="pct"/>
            <w:vAlign w:val="center"/>
          </w:tcPr>
          <w:p w14:paraId="3319AB53" w14:textId="543691D5" w:rsidR="004D157B" w:rsidRPr="00B12F84" w:rsidRDefault="004D157B" w:rsidP="004D157B">
            <w:pPr>
              <w:pStyle w:val="TableContentLeft"/>
              <w:jc w:val="center"/>
            </w:pPr>
            <w:r w:rsidRPr="001F0550">
              <w:t>M</w:t>
            </w:r>
          </w:p>
        </w:tc>
        <w:tc>
          <w:tcPr>
            <w:tcW w:w="462" w:type="pct"/>
            <w:vAlign w:val="center"/>
          </w:tcPr>
          <w:p w14:paraId="7A41CFFF" w14:textId="6829FE83" w:rsidR="004D157B" w:rsidRPr="00B12F84" w:rsidRDefault="004D157B" w:rsidP="004D157B">
            <w:pPr>
              <w:pStyle w:val="TableContentLeft"/>
              <w:jc w:val="center"/>
            </w:pPr>
            <w:r w:rsidRPr="001F0550">
              <w:t>M</w:t>
            </w:r>
          </w:p>
        </w:tc>
        <w:tc>
          <w:tcPr>
            <w:tcW w:w="459" w:type="pct"/>
            <w:vAlign w:val="center"/>
          </w:tcPr>
          <w:p w14:paraId="7CFC5EAC" w14:textId="72C9C2AA" w:rsidR="004D157B" w:rsidRPr="00B12F84" w:rsidRDefault="004D157B" w:rsidP="004D157B">
            <w:pPr>
              <w:pStyle w:val="TableContentLeft"/>
              <w:jc w:val="center"/>
            </w:pPr>
            <w:r w:rsidRPr="001F0550">
              <w:t>M</w:t>
            </w:r>
          </w:p>
        </w:tc>
        <w:tc>
          <w:tcPr>
            <w:tcW w:w="457" w:type="pct"/>
            <w:vAlign w:val="center"/>
          </w:tcPr>
          <w:p w14:paraId="375BACCE" w14:textId="4A7A6C74" w:rsidR="004D157B" w:rsidRPr="00B12F84" w:rsidRDefault="004D157B" w:rsidP="004D157B">
            <w:pPr>
              <w:pStyle w:val="TableContentLeft"/>
              <w:jc w:val="center"/>
            </w:pPr>
            <w:r w:rsidRPr="001F0550">
              <w:t>M</w:t>
            </w:r>
          </w:p>
        </w:tc>
        <w:tc>
          <w:tcPr>
            <w:tcW w:w="457" w:type="pct"/>
          </w:tcPr>
          <w:p w14:paraId="429F6E0D" w14:textId="42D66E8B" w:rsidR="004D157B" w:rsidRPr="001F0550" w:rsidRDefault="004D157B" w:rsidP="004D157B">
            <w:pPr>
              <w:pStyle w:val="TableContentLeft"/>
              <w:jc w:val="center"/>
            </w:pPr>
            <w:r w:rsidRPr="00B12F84">
              <w:t>TE_eUICC</w:t>
            </w:r>
          </w:p>
        </w:tc>
      </w:tr>
      <w:tr w:rsidR="004D157B" w:rsidRPr="001F0550" w14:paraId="71EE30A1" w14:textId="77777777" w:rsidTr="003221DD">
        <w:trPr>
          <w:gridAfter w:val="1"/>
          <w:wAfter w:w="4" w:type="pct"/>
          <w:trHeight w:val="131"/>
          <w:jc w:val="center"/>
        </w:trPr>
        <w:tc>
          <w:tcPr>
            <w:tcW w:w="462" w:type="pct"/>
            <w:vAlign w:val="center"/>
          </w:tcPr>
          <w:p w14:paraId="3786FBFA" w14:textId="77777777" w:rsidR="004D157B" w:rsidRPr="001F0550" w:rsidRDefault="004D157B" w:rsidP="004D157B">
            <w:pPr>
              <w:pStyle w:val="TableContentLeft"/>
            </w:pPr>
            <w:r w:rsidRPr="001F0550">
              <w:t>4.2.3.2.1</w:t>
            </w:r>
          </w:p>
        </w:tc>
        <w:tc>
          <w:tcPr>
            <w:tcW w:w="1523" w:type="pct"/>
            <w:gridSpan w:val="3"/>
            <w:vAlign w:val="center"/>
          </w:tcPr>
          <w:p w14:paraId="507D729F" w14:textId="77777777" w:rsidR="004D157B" w:rsidRPr="001F0550" w:rsidRDefault="004D157B" w:rsidP="004D157B">
            <w:pPr>
              <w:pStyle w:val="TableContentLeft"/>
            </w:pPr>
            <w:r w:rsidRPr="001F0550">
              <w:t>TC_eUICC_ES8+.InitialiseSecureChannel</w:t>
            </w:r>
          </w:p>
        </w:tc>
        <w:tc>
          <w:tcPr>
            <w:tcW w:w="405" w:type="pct"/>
            <w:vAlign w:val="center"/>
          </w:tcPr>
          <w:p w14:paraId="77A31E91" w14:textId="77777777" w:rsidR="004D157B" w:rsidRPr="001F0550" w:rsidRDefault="004D157B" w:rsidP="004D157B">
            <w:pPr>
              <w:pStyle w:val="TableContentLeft"/>
            </w:pPr>
            <w:r w:rsidRPr="001F0550">
              <w:t>eUICC</w:t>
            </w:r>
          </w:p>
        </w:tc>
        <w:tc>
          <w:tcPr>
            <w:tcW w:w="413" w:type="pct"/>
            <w:gridSpan w:val="2"/>
            <w:vAlign w:val="center"/>
          </w:tcPr>
          <w:p w14:paraId="5AC93EB1" w14:textId="77777777" w:rsidR="004D157B" w:rsidRPr="00B12F84" w:rsidRDefault="004D157B" w:rsidP="004D157B">
            <w:pPr>
              <w:pStyle w:val="TableContentLeft"/>
              <w:jc w:val="center"/>
            </w:pPr>
            <w:r w:rsidRPr="001F0550">
              <w:t>M</w:t>
            </w:r>
          </w:p>
        </w:tc>
        <w:tc>
          <w:tcPr>
            <w:tcW w:w="358" w:type="pct"/>
            <w:vAlign w:val="center"/>
          </w:tcPr>
          <w:p w14:paraId="5CA43E2D" w14:textId="4C856E79" w:rsidR="004D157B" w:rsidRPr="00B12F84" w:rsidRDefault="004D157B" w:rsidP="004D157B">
            <w:pPr>
              <w:pStyle w:val="TableContentLeft"/>
              <w:jc w:val="center"/>
            </w:pPr>
            <w:r w:rsidRPr="001F0550">
              <w:t>M</w:t>
            </w:r>
          </w:p>
        </w:tc>
        <w:tc>
          <w:tcPr>
            <w:tcW w:w="462" w:type="pct"/>
            <w:vAlign w:val="center"/>
          </w:tcPr>
          <w:p w14:paraId="1C0DA610" w14:textId="2E15D1B1" w:rsidR="004D157B" w:rsidRPr="00B12F84" w:rsidRDefault="004D157B" w:rsidP="004D157B">
            <w:pPr>
              <w:pStyle w:val="TableContentLeft"/>
              <w:jc w:val="center"/>
            </w:pPr>
            <w:r w:rsidRPr="001F0550">
              <w:t>M</w:t>
            </w:r>
          </w:p>
        </w:tc>
        <w:tc>
          <w:tcPr>
            <w:tcW w:w="459" w:type="pct"/>
            <w:vAlign w:val="center"/>
          </w:tcPr>
          <w:p w14:paraId="50F0394E" w14:textId="413DED24" w:rsidR="004D157B" w:rsidRPr="00B12F84" w:rsidRDefault="004D157B" w:rsidP="004D157B">
            <w:pPr>
              <w:pStyle w:val="TableContentLeft"/>
              <w:jc w:val="center"/>
            </w:pPr>
            <w:r w:rsidRPr="001F0550">
              <w:t>M</w:t>
            </w:r>
          </w:p>
        </w:tc>
        <w:tc>
          <w:tcPr>
            <w:tcW w:w="457" w:type="pct"/>
            <w:vAlign w:val="center"/>
          </w:tcPr>
          <w:p w14:paraId="6C5AD00A" w14:textId="559F767B" w:rsidR="004D157B" w:rsidRPr="00B12F84" w:rsidRDefault="004D157B" w:rsidP="004D157B">
            <w:pPr>
              <w:pStyle w:val="TableContentLeft"/>
              <w:jc w:val="center"/>
            </w:pPr>
            <w:r w:rsidRPr="001F0550">
              <w:t>M</w:t>
            </w:r>
          </w:p>
        </w:tc>
        <w:tc>
          <w:tcPr>
            <w:tcW w:w="457" w:type="pct"/>
          </w:tcPr>
          <w:p w14:paraId="75770455" w14:textId="53011A4D" w:rsidR="004D157B" w:rsidRPr="001F0550" w:rsidRDefault="004D157B" w:rsidP="004D157B">
            <w:pPr>
              <w:pStyle w:val="TableContentLeft"/>
              <w:jc w:val="center"/>
            </w:pPr>
            <w:r w:rsidRPr="00B12F84">
              <w:t>TE_eUICC</w:t>
            </w:r>
          </w:p>
        </w:tc>
      </w:tr>
      <w:tr w:rsidR="004D157B" w:rsidRPr="001F0550" w14:paraId="0A830E8C" w14:textId="77777777" w:rsidTr="003221DD">
        <w:trPr>
          <w:gridAfter w:val="1"/>
          <w:wAfter w:w="4" w:type="pct"/>
          <w:trHeight w:val="131"/>
          <w:jc w:val="center"/>
        </w:trPr>
        <w:tc>
          <w:tcPr>
            <w:tcW w:w="462" w:type="pct"/>
            <w:vAlign w:val="center"/>
          </w:tcPr>
          <w:p w14:paraId="59CC8526" w14:textId="77777777" w:rsidR="004D157B" w:rsidRPr="001F0550" w:rsidRDefault="004D157B" w:rsidP="004D157B">
            <w:pPr>
              <w:pStyle w:val="TableContentLeft"/>
            </w:pPr>
            <w:r w:rsidRPr="001F0550">
              <w:t>4.2.4.2.1</w:t>
            </w:r>
          </w:p>
        </w:tc>
        <w:tc>
          <w:tcPr>
            <w:tcW w:w="1523" w:type="pct"/>
            <w:gridSpan w:val="3"/>
            <w:vAlign w:val="center"/>
          </w:tcPr>
          <w:p w14:paraId="161CFBF7" w14:textId="77777777" w:rsidR="004D157B" w:rsidRPr="001F0550" w:rsidRDefault="004D157B" w:rsidP="004D157B">
            <w:pPr>
              <w:pStyle w:val="TableContentLeft"/>
            </w:pPr>
            <w:r w:rsidRPr="001F0550">
              <w:t>TC_eUICC_ES8+.ConfigureISDP</w:t>
            </w:r>
          </w:p>
        </w:tc>
        <w:tc>
          <w:tcPr>
            <w:tcW w:w="405" w:type="pct"/>
            <w:vAlign w:val="center"/>
          </w:tcPr>
          <w:p w14:paraId="70FB018D" w14:textId="77777777" w:rsidR="004D157B" w:rsidRPr="001F0550" w:rsidRDefault="004D157B" w:rsidP="004D157B">
            <w:pPr>
              <w:pStyle w:val="TableContentLeft"/>
            </w:pPr>
            <w:r w:rsidRPr="001F0550">
              <w:t>eUICC</w:t>
            </w:r>
          </w:p>
        </w:tc>
        <w:tc>
          <w:tcPr>
            <w:tcW w:w="413" w:type="pct"/>
            <w:gridSpan w:val="2"/>
            <w:vAlign w:val="center"/>
          </w:tcPr>
          <w:p w14:paraId="4BB867A7" w14:textId="77777777" w:rsidR="004D157B" w:rsidRPr="00B12F84" w:rsidRDefault="004D157B" w:rsidP="004D157B">
            <w:pPr>
              <w:pStyle w:val="TableContentLeft"/>
              <w:jc w:val="center"/>
            </w:pPr>
            <w:r w:rsidRPr="001F0550">
              <w:t>M</w:t>
            </w:r>
          </w:p>
        </w:tc>
        <w:tc>
          <w:tcPr>
            <w:tcW w:w="358" w:type="pct"/>
            <w:vAlign w:val="center"/>
          </w:tcPr>
          <w:p w14:paraId="1BB91AE3" w14:textId="35EBE67C" w:rsidR="004D157B" w:rsidRPr="00B12F84" w:rsidRDefault="004D157B" w:rsidP="004D157B">
            <w:pPr>
              <w:pStyle w:val="TableContentLeft"/>
              <w:jc w:val="center"/>
            </w:pPr>
            <w:r w:rsidRPr="001F0550">
              <w:t>M</w:t>
            </w:r>
          </w:p>
        </w:tc>
        <w:tc>
          <w:tcPr>
            <w:tcW w:w="462" w:type="pct"/>
            <w:vAlign w:val="center"/>
          </w:tcPr>
          <w:p w14:paraId="20C8FC7B" w14:textId="161A2E92" w:rsidR="004D157B" w:rsidRPr="00B12F84" w:rsidRDefault="004D157B" w:rsidP="004D157B">
            <w:pPr>
              <w:pStyle w:val="TableContentLeft"/>
              <w:jc w:val="center"/>
            </w:pPr>
            <w:r w:rsidRPr="001F0550">
              <w:t>M</w:t>
            </w:r>
          </w:p>
        </w:tc>
        <w:tc>
          <w:tcPr>
            <w:tcW w:w="459" w:type="pct"/>
            <w:vAlign w:val="center"/>
          </w:tcPr>
          <w:p w14:paraId="05E36ABF" w14:textId="7FBF61CE" w:rsidR="004D157B" w:rsidRPr="00B12F84" w:rsidRDefault="004D157B" w:rsidP="004D157B">
            <w:pPr>
              <w:pStyle w:val="TableContentLeft"/>
              <w:jc w:val="center"/>
            </w:pPr>
            <w:r w:rsidRPr="001F0550">
              <w:t>M</w:t>
            </w:r>
          </w:p>
        </w:tc>
        <w:tc>
          <w:tcPr>
            <w:tcW w:w="457" w:type="pct"/>
            <w:vAlign w:val="center"/>
          </w:tcPr>
          <w:p w14:paraId="640323AE" w14:textId="61912C71" w:rsidR="004D157B" w:rsidRPr="00B12F84" w:rsidRDefault="004D157B" w:rsidP="004D157B">
            <w:pPr>
              <w:pStyle w:val="TableContentLeft"/>
              <w:jc w:val="center"/>
            </w:pPr>
            <w:r w:rsidRPr="001F0550">
              <w:t>M</w:t>
            </w:r>
          </w:p>
        </w:tc>
        <w:tc>
          <w:tcPr>
            <w:tcW w:w="457" w:type="pct"/>
          </w:tcPr>
          <w:p w14:paraId="7C6D5C83" w14:textId="72EC0831" w:rsidR="004D157B" w:rsidRPr="001F0550" w:rsidRDefault="004D157B" w:rsidP="004D157B">
            <w:pPr>
              <w:pStyle w:val="TableContentLeft"/>
              <w:jc w:val="center"/>
            </w:pPr>
            <w:r w:rsidRPr="00B12F84">
              <w:t>TE_eUICC</w:t>
            </w:r>
          </w:p>
        </w:tc>
      </w:tr>
      <w:tr w:rsidR="004D157B" w:rsidRPr="001F0550" w14:paraId="7A237571" w14:textId="77777777" w:rsidTr="003221DD">
        <w:trPr>
          <w:gridAfter w:val="1"/>
          <w:wAfter w:w="4" w:type="pct"/>
          <w:trHeight w:val="131"/>
          <w:jc w:val="center"/>
        </w:trPr>
        <w:tc>
          <w:tcPr>
            <w:tcW w:w="462" w:type="pct"/>
            <w:vAlign w:val="center"/>
          </w:tcPr>
          <w:p w14:paraId="60D1B533" w14:textId="77777777" w:rsidR="004D157B" w:rsidRPr="001F0550" w:rsidRDefault="004D157B" w:rsidP="004D157B">
            <w:pPr>
              <w:pStyle w:val="TableContentLeft"/>
            </w:pPr>
            <w:r w:rsidRPr="001F0550">
              <w:t>4.2.5.2.1</w:t>
            </w:r>
          </w:p>
        </w:tc>
        <w:tc>
          <w:tcPr>
            <w:tcW w:w="1523" w:type="pct"/>
            <w:gridSpan w:val="3"/>
            <w:vAlign w:val="center"/>
          </w:tcPr>
          <w:p w14:paraId="68214309" w14:textId="77777777" w:rsidR="004D157B" w:rsidRPr="001F0550" w:rsidRDefault="004D157B" w:rsidP="004D157B">
            <w:pPr>
              <w:pStyle w:val="TableContentLeft"/>
            </w:pPr>
            <w:r w:rsidRPr="001F0550">
              <w:t>TC_eUICC_ES8+.StoreMetadata</w:t>
            </w:r>
          </w:p>
        </w:tc>
        <w:tc>
          <w:tcPr>
            <w:tcW w:w="405" w:type="pct"/>
            <w:vAlign w:val="center"/>
          </w:tcPr>
          <w:p w14:paraId="5F15A47B" w14:textId="77777777" w:rsidR="004D157B" w:rsidRPr="001F0550" w:rsidRDefault="004D157B" w:rsidP="004D157B">
            <w:pPr>
              <w:pStyle w:val="TableContentLeft"/>
            </w:pPr>
            <w:r w:rsidRPr="001F0550">
              <w:t>eUICC</w:t>
            </w:r>
          </w:p>
        </w:tc>
        <w:tc>
          <w:tcPr>
            <w:tcW w:w="413" w:type="pct"/>
            <w:gridSpan w:val="2"/>
            <w:vAlign w:val="center"/>
          </w:tcPr>
          <w:p w14:paraId="1C6A4260" w14:textId="77777777" w:rsidR="004D157B" w:rsidRPr="00B12F84" w:rsidRDefault="004D157B" w:rsidP="004D157B">
            <w:pPr>
              <w:pStyle w:val="TableContentLeft"/>
              <w:jc w:val="center"/>
            </w:pPr>
            <w:r w:rsidRPr="001F0550">
              <w:t>M</w:t>
            </w:r>
          </w:p>
        </w:tc>
        <w:tc>
          <w:tcPr>
            <w:tcW w:w="358" w:type="pct"/>
            <w:vAlign w:val="center"/>
          </w:tcPr>
          <w:p w14:paraId="3DD7C8D8" w14:textId="35F5E44F" w:rsidR="004D157B" w:rsidRPr="00B12F84" w:rsidRDefault="004D157B" w:rsidP="004D157B">
            <w:pPr>
              <w:pStyle w:val="TableContentLeft"/>
              <w:jc w:val="center"/>
            </w:pPr>
            <w:r w:rsidRPr="001F0550">
              <w:t>M</w:t>
            </w:r>
          </w:p>
        </w:tc>
        <w:tc>
          <w:tcPr>
            <w:tcW w:w="462" w:type="pct"/>
            <w:vAlign w:val="center"/>
          </w:tcPr>
          <w:p w14:paraId="3A95720E" w14:textId="05796485" w:rsidR="004D157B" w:rsidRPr="00B12F84" w:rsidRDefault="004D157B" w:rsidP="004D157B">
            <w:pPr>
              <w:pStyle w:val="TableContentLeft"/>
              <w:jc w:val="center"/>
            </w:pPr>
            <w:r w:rsidRPr="001F0550">
              <w:t>M</w:t>
            </w:r>
          </w:p>
        </w:tc>
        <w:tc>
          <w:tcPr>
            <w:tcW w:w="459" w:type="pct"/>
            <w:vAlign w:val="center"/>
          </w:tcPr>
          <w:p w14:paraId="36D3AC75" w14:textId="6C1812F8" w:rsidR="004D157B" w:rsidRPr="00B12F84" w:rsidRDefault="004D157B" w:rsidP="004D157B">
            <w:pPr>
              <w:pStyle w:val="TableContentLeft"/>
              <w:jc w:val="center"/>
            </w:pPr>
            <w:r w:rsidRPr="001F0550">
              <w:t>M</w:t>
            </w:r>
          </w:p>
        </w:tc>
        <w:tc>
          <w:tcPr>
            <w:tcW w:w="457" w:type="pct"/>
            <w:vAlign w:val="center"/>
          </w:tcPr>
          <w:p w14:paraId="346C0FDC" w14:textId="1962CA23" w:rsidR="004D157B" w:rsidRPr="00B12F84" w:rsidRDefault="004D157B" w:rsidP="004D157B">
            <w:pPr>
              <w:pStyle w:val="TableContentLeft"/>
              <w:jc w:val="center"/>
            </w:pPr>
            <w:r w:rsidRPr="001F0550">
              <w:t>M</w:t>
            </w:r>
          </w:p>
        </w:tc>
        <w:tc>
          <w:tcPr>
            <w:tcW w:w="457" w:type="pct"/>
          </w:tcPr>
          <w:p w14:paraId="33811586" w14:textId="677CA8FE" w:rsidR="004D157B" w:rsidRPr="001F0550" w:rsidRDefault="004D157B" w:rsidP="004D157B">
            <w:pPr>
              <w:pStyle w:val="TableContentLeft"/>
              <w:jc w:val="center"/>
            </w:pPr>
            <w:r w:rsidRPr="00B12F84">
              <w:t>TE_eUICC</w:t>
            </w:r>
          </w:p>
        </w:tc>
      </w:tr>
      <w:tr w:rsidR="004D157B" w:rsidRPr="001F0550" w14:paraId="3540CBB7" w14:textId="77777777" w:rsidTr="003221DD">
        <w:trPr>
          <w:gridAfter w:val="1"/>
          <w:wAfter w:w="4" w:type="pct"/>
          <w:trHeight w:val="131"/>
          <w:jc w:val="center"/>
        </w:trPr>
        <w:tc>
          <w:tcPr>
            <w:tcW w:w="462" w:type="pct"/>
            <w:vAlign w:val="center"/>
          </w:tcPr>
          <w:p w14:paraId="101C4B73" w14:textId="1B93F621" w:rsidR="004D157B" w:rsidRPr="001F0550" w:rsidRDefault="004D157B" w:rsidP="004D157B">
            <w:pPr>
              <w:pStyle w:val="TableContentLeft"/>
            </w:pPr>
            <w:r>
              <w:t>4.2.5.2.2</w:t>
            </w:r>
          </w:p>
        </w:tc>
        <w:tc>
          <w:tcPr>
            <w:tcW w:w="1523" w:type="pct"/>
            <w:gridSpan w:val="3"/>
            <w:vAlign w:val="center"/>
          </w:tcPr>
          <w:p w14:paraId="288734C6" w14:textId="1656008B" w:rsidR="004D157B" w:rsidRPr="001F0550" w:rsidRDefault="004D157B" w:rsidP="004D157B">
            <w:pPr>
              <w:pStyle w:val="TableContentLeft"/>
            </w:pPr>
            <w:r>
              <w:t>TC_eUICC_ES8+.StoreMetadata_Service_Specific_Data</w:t>
            </w:r>
          </w:p>
        </w:tc>
        <w:tc>
          <w:tcPr>
            <w:tcW w:w="405" w:type="pct"/>
            <w:vAlign w:val="center"/>
          </w:tcPr>
          <w:p w14:paraId="66005A08" w14:textId="7C5FA2F1" w:rsidR="004D157B" w:rsidRPr="001F0550" w:rsidRDefault="004D157B" w:rsidP="004D157B">
            <w:pPr>
              <w:pStyle w:val="TableContentLeft"/>
            </w:pPr>
            <w:r>
              <w:t>eUICC</w:t>
            </w:r>
          </w:p>
        </w:tc>
        <w:tc>
          <w:tcPr>
            <w:tcW w:w="413" w:type="pct"/>
            <w:gridSpan w:val="2"/>
            <w:vAlign w:val="center"/>
          </w:tcPr>
          <w:p w14:paraId="07762C84" w14:textId="7BFAFE91" w:rsidR="004D157B" w:rsidRPr="001F0550" w:rsidRDefault="004D157B" w:rsidP="004D157B">
            <w:pPr>
              <w:pStyle w:val="TableContentLeft"/>
              <w:jc w:val="center"/>
            </w:pPr>
            <w:r>
              <w:t>N/A</w:t>
            </w:r>
          </w:p>
        </w:tc>
        <w:tc>
          <w:tcPr>
            <w:tcW w:w="358" w:type="pct"/>
            <w:vAlign w:val="center"/>
          </w:tcPr>
          <w:p w14:paraId="5B9669DE" w14:textId="67050D2A" w:rsidR="004D157B" w:rsidRPr="001F0550" w:rsidRDefault="004D157B" w:rsidP="004D157B">
            <w:pPr>
              <w:pStyle w:val="TableContentLeft"/>
              <w:jc w:val="center"/>
            </w:pPr>
            <w:r>
              <w:t>N/A</w:t>
            </w:r>
          </w:p>
        </w:tc>
        <w:tc>
          <w:tcPr>
            <w:tcW w:w="462" w:type="pct"/>
            <w:vAlign w:val="center"/>
          </w:tcPr>
          <w:p w14:paraId="3468400B" w14:textId="47D6F447" w:rsidR="004D157B" w:rsidRPr="001F0550" w:rsidRDefault="004D157B" w:rsidP="004D157B">
            <w:pPr>
              <w:pStyle w:val="TableContentLeft"/>
              <w:jc w:val="center"/>
            </w:pPr>
            <w:r>
              <w:t>N/A</w:t>
            </w:r>
          </w:p>
        </w:tc>
        <w:tc>
          <w:tcPr>
            <w:tcW w:w="459" w:type="pct"/>
            <w:vAlign w:val="center"/>
          </w:tcPr>
          <w:p w14:paraId="1E6DAA09" w14:textId="1C66107A" w:rsidR="004D157B" w:rsidRPr="001F0550" w:rsidRDefault="004D157B" w:rsidP="004D157B">
            <w:pPr>
              <w:pStyle w:val="TableContentLeft"/>
              <w:jc w:val="center"/>
            </w:pPr>
            <w:r>
              <w:t>C057</w:t>
            </w:r>
          </w:p>
        </w:tc>
        <w:tc>
          <w:tcPr>
            <w:tcW w:w="457" w:type="pct"/>
            <w:vAlign w:val="center"/>
          </w:tcPr>
          <w:p w14:paraId="682A453C" w14:textId="7DF16772" w:rsidR="004D157B" w:rsidRDefault="004D157B" w:rsidP="004D157B">
            <w:pPr>
              <w:pStyle w:val="TableContentLeft"/>
              <w:jc w:val="center"/>
            </w:pPr>
            <w:r>
              <w:t>C057</w:t>
            </w:r>
          </w:p>
        </w:tc>
        <w:tc>
          <w:tcPr>
            <w:tcW w:w="457" w:type="pct"/>
          </w:tcPr>
          <w:p w14:paraId="7020CC0C" w14:textId="30A940DE" w:rsidR="004D157B" w:rsidRPr="00B12F84" w:rsidRDefault="004D157B" w:rsidP="004D157B">
            <w:pPr>
              <w:pStyle w:val="TableContentLeft"/>
              <w:jc w:val="center"/>
            </w:pPr>
            <w:r>
              <w:t>TE_eUICC</w:t>
            </w:r>
          </w:p>
        </w:tc>
      </w:tr>
      <w:tr w:rsidR="004D157B" w:rsidRPr="001F0550" w14:paraId="6F2272F6" w14:textId="77777777" w:rsidTr="003221DD">
        <w:trPr>
          <w:gridAfter w:val="1"/>
          <w:wAfter w:w="4" w:type="pct"/>
          <w:trHeight w:val="131"/>
          <w:jc w:val="center"/>
        </w:trPr>
        <w:tc>
          <w:tcPr>
            <w:tcW w:w="462" w:type="pct"/>
            <w:vAlign w:val="center"/>
          </w:tcPr>
          <w:p w14:paraId="3D5D5FFF" w14:textId="77777777" w:rsidR="004D157B" w:rsidRPr="001F0550" w:rsidRDefault="004D157B" w:rsidP="003669BD">
            <w:pPr>
              <w:pStyle w:val="TableContentLeft"/>
            </w:pPr>
            <w:r w:rsidRPr="001F0550">
              <w:t>4.2.6.2.1</w:t>
            </w:r>
          </w:p>
        </w:tc>
        <w:tc>
          <w:tcPr>
            <w:tcW w:w="1523" w:type="pct"/>
            <w:gridSpan w:val="3"/>
            <w:vAlign w:val="center"/>
          </w:tcPr>
          <w:p w14:paraId="42387B80" w14:textId="3695F26C" w:rsidR="004D157B" w:rsidRPr="001F0550" w:rsidRDefault="004D157B" w:rsidP="003669BD">
            <w:pPr>
              <w:pStyle w:val="TableContentLeft"/>
            </w:pPr>
            <w:r w:rsidRPr="001F0550">
              <w:t>TC_eUICC_ES8+.ReplaceSessionKeys</w:t>
            </w:r>
            <w:r>
              <w:t xml:space="preserve"> except test sequence #11 and #12</w:t>
            </w:r>
          </w:p>
        </w:tc>
        <w:tc>
          <w:tcPr>
            <w:tcW w:w="405" w:type="pct"/>
            <w:vAlign w:val="center"/>
          </w:tcPr>
          <w:p w14:paraId="0BE6AA61" w14:textId="77777777" w:rsidR="004D157B" w:rsidRPr="001F0550" w:rsidRDefault="004D157B" w:rsidP="003669BD">
            <w:pPr>
              <w:pStyle w:val="TableContentLeft"/>
            </w:pPr>
            <w:r w:rsidRPr="001F0550">
              <w:t>eUICC</w:t>
            </w:r>
          </w:p>
        </w:tc>
        <w:tc>
          <w:tcPr>
            <w:tcW w:w="413" w:type="pct"/>
            <w:gridSpan w:val="2"/>
            <w:vAlign w:val="center"/>
          </w:tcPr>
          <w:p w14:paraId="7AA92C18" w14:textId="77777777" w:rsidR="004D157B" w:rsidRPr="00B12F84" w:rsidRDefault="004D157B" w:rsidP="003669BD">
            <w:pPr>
              <w:pStyle w:val="TableContentLeft"/>
              <w:jc w:val="center"/>
            </w:pPr>
            <w:r w:rsidRPr="001F0550">
              <w:t>M</w:t>
            </w:r>
          </w:p>
        </w:tc>
        <w:tc>
          <w:tcPr>
            <w:tcW w:w="358" w:type="pct"/>
            <w:vAlign w:val="center"/>
          </w:tcPr>
          <w:p w14:paraId="433DE727" w14:textId="35448C8E" w:rsidR="004D157B" w:rsidRPr="00B12F84" w:rsidRDefault="004D157B" w:rsidP="003669BD">
            <w:pPr>
              <w:pStyle w:val="TableContentLeft"/>
              <w:jc w:val="center"/>
            </w:pPr>
            <w:r w:rsidRPr="001F0550">
              <w:t>M</w:t>
            </w:r>
          </w:p>
        </w:tc>
        <w:tc>
          <w:tcPr>
            <w:tcW w:w="462" w:type="pct"/>
            <w:vAlign w:val="center"/>
          </w:tcPr>
          <w:p w14:paraId="09D9E3F9" w14:textId="1D11EEC0" w:rsidR="004D157B" w:rsidRPr="00B12F84" w:rsidRDefault="004D157B" w:rsidP="003669BD">
            <w:pPr>
              <w:pStyle w:val="TableContentLeft"/>
              <w:jc w:val="center"/>
            </w:pPr>
            <w:r w:rsidRPr="001F0550">
              <w:t>M</w:t>
            </w:r>
          </w:p>
        </w:tc>
        <w:tc>
          <w:tcPr>
            <w:tcW w:w="459" w:type="pct"/>
            <w:vAlign w:val="center"/>
          </w:tcPr>
          <w:p w14:paraId="1C794325" w14:textId="729CAD1A" w:rsidR="004D157B" w:rsidRPr="00B12F84" w:rsidRDefault="004D157B" w:rsidP="003669BD">
            <w:pPr>
              <w:pStyle w:val="TableContentLeft"/>
              <w:jc w:val="center"/>
            </w:pPr>
            <w:r w:rsidRPr="001F0550">
              <w:t>M</w:t>
            </w:r>
          </w:p>
        </w:tc>
        <w:tc>
          <w:tcPr>
            <w:tcW w:w="457" w:type="pct"/>
          </w:tcPr>
          <w:p w14:paraId="2C6CA0DE" w14:textId="021F0D85" w:rsidR="004D157B" w:rsidRPr="00B12F84" w:rsidRDefault="004D157B" w:rsidP="003669BD">
            <w:pPr>
              <w:pStyle w:val="TableContentLeft"/>
              <w:jc w:val="center"/>
            </w:pPr>
            <w:r>
              <w:t>M</w:t>
            </w:r>
          </w:p>
        </w:tc>
        <w:tc>
          <w:tcPr>
            <w:tcW w:w="457" w:type="pct"/>
          </w:tcPr>
          <w:p w14:paraId="470D9538" w14:textId="38AEFEAA" w:rsidR="004D157B" w:rsidRPr="001F0550" w:rsidRDefault="004D157B" w:rsidP="003669BD">
            <w:pPr>
              <w:pStyle w:val="TableContentLeft"/>
              <w:jc w:val="center"/>
            </w:pPr>
            <w:r w:rsidRPr="00B12F84">
              <w:t>TE_eUICC</w:t>
            </w:r>
          </w:p>
        </w:tc>
      </w:tr>
      <w:tr w:rsidR="004D157B" w:rsidRPr="001F0550" w14:paraId="46DCA01A" w14:textId="77777777" w:rsidTr="003221DD">
        <w:trPr>
          <w:gridAfter w:val="1"/>
          <w:wAfter w:w="4" w:type="pct"/>
          <w:trHeight w:val="131"/>
          <w:jc w:val="center"/>
        </w:trPr>
        <w:tc>
          <w:tcPr>
            <w:tcW w:w="462" w:type="pct"/>
            <w:vAlign w:val="center"/>
          </w:tcPr>
          <w:p w14:paraId="074490D2" w14:textId="20BACB37" w:rsidR="004D157B" w:rsidRPr="001F0550" w:rsidRDefault="004D157B" w:rsidP="004D157B">
            <w:pPr>
              <w:pStyle w:val="TableContentLeft"/>
            </w:pPr>
            <w:r w:rsidRPr="001F0550">
              <w:t>4.2.7.2.1</w:t>
            </w:r>
          </w:p>
        </w:tc>
        <w:tc>
          <w:tcPr>
            <w:tcW w:w="1523" w:type="pct"/>
            <w:gridSpan w:val="3"/>
            <w:vAlign w:val="center"/>
          </w:tcPr>
          <w:p w14:paraId="3912C9A2" w14:textId="77777777" w:rsidR="004D157B" w:rsidRDefault="004D157B" w:rsidP="004D157B">
            <w:pPr>
              <w:pStyle w:val="TableContentLeft"/>
            </w:pPr>
            <w:r w:rsidRPr="001F0550">
              <w:t>TC_eUICC_ES8+.LoadProfileElements</w:t>
            </w:r>
          </w:p>
          <w:p w14:paraId="6C748295" w14:textId="20CE1EB9" w:rsidR="004D157B" w:rsidRPr="001F0550" w:rsidRDefault="004D157B" w:rsidP="004D157B">
            <w:pPr>
              <w:pStyle w:val="TableContentLeft"/>
            </w:pPr>
            <w:r>
              <w:t>Only the test sequence #11 and #12</w:t>
            </w:r>
          </w:p>
        </w:tc>
        <w:tc>
          <w:tcPr>
            <w:tcW w:w="405" w:type="pct"/>
            <w:vAlign w:val="center"/>
          </w:tcPr>
          <w:p w14:paraId="4CC28B19" w14:textId="1E7D7501" w:rsidR="004D157B" w:rsidRPr="001F0550" w:rsidRDefault="004D157B" w:rsidP="004D157B">
            <w:pPr>
              <w:pStyle w:val="TableContentLeft"/>
            </w:pPr>
            <w:r w:rsidRPr="001F0550">
              <w:t>eUICC</w:t>
            </w:r>
          </w:p>
        </w:tc>
        <w:tc>
          <w:tcPr>
            <w:tcW w:w="413" w:type="pct"/>
            <w:gridSpan w:val="2"/>
            <w:vAlign w:val="center"/>
          </w:tcPr>
          <w:p w14:paraId="5E5F2E40" w14:textId="4DFE5A04" w:rsidR="004D157B" w:rsidRPr="001F0550" w:rsidRDefault="004D157B" w:rsidP="004D157B">
            <w:pPr>
              <w:pStyle w:val="TableContentLeft"/>
              <w:jc w:val="center"/>
            </w:pPr>
            <w:r>
              <w:t>NA</w:t>
            </w:r>
          </w:p>
        </w:tc>
        <w:tc>
          <w:tcPr>
            <w:tcW w:w="358" w:type="pct"/>
            <w:vAlign w:val="center"/>
          </w:tcPr>
          <w:p w14:paraId="047E23DF" w14:textId="31D01D33" w:rsidR="004D157B" w:rsidRPr="001F0550" w:rsidRDefault="004D157B" w:rsidP="004D157B">
            <w:pPr>
              <w:pStyle w:val="TableContentLeft"/>
              <w:jc w:val="center"/>
            </w:pPr>
            <w:r>
              <w:t>NA</w:t>
            </w:r>
          </w:p>
        </w:tc>
        <w:tc>
          <w:tcPr>
            <w:tcW w:w="462" w:type="pct"/>
            <w:vAlign w:val="center"/>
          </w:tcPr>
          <w:p w14:paraId="7632D496" w14:textId="17FD0DE3" w:rsidR="004D157B" w:rsidRPr="001F0550" w:rsidRDefault="004D157B" w:rsidP="004D157B">
            <w:pPr>
              <w:pStyle w:val="TableContentLeft"/>
              <w:jc w:val="center"/>
            </w:pPr>
            <w:r>
              <w:t>NA</w:t>
            </w:r>
          </w:p>
        </w:tc>
        <w:tc>
          <w:tcPr>
            <w:tcW w:w="459" w:type="pct"/>
            <w:vAlign w:val="center"/>
          </w:tcPr>
          <w:p w14:paraId="17126FA3" w14:textId="620A8791" w:rsidR="004D157B" w:rsidRPr="001F0550" w:rsidRDefault="004D157B" w:rsidP="004D157B">
            <w:pPr>
              <w:pStyle w:val="TableContentLeft"/>
              <w:jc w:val="center"/>
            </w:pPr>
            <w:r>
              <w:t>NA</w:t>
            </w:r>
          </w:p>
        </w:tc>
        <w:tc>
          <w:tcPr>
            <w:tcW w:w="457" w:type="pct"/>
            <w:vAlign w:val="center"/>
          </w:tcPr>
          <w:p w14:paraId="39517E7B" w14:textId="48FFB82A" w:rsidR="004D157B" w:rsidRPr="00B12F84" w:rsidRDefault="004D157B" w:rsidP="004D157B">
            <w:pPr>
              <w:pStyle w:val="TableContentLeft"/>
              <w:jc w:val="center"/>
            </w:pPr>
            <w:r>
              <w:t>C064</w:t>
            </w:r>
          </w:p>
        </w:tc>
        <w:tc>
          <w:tcPr>
            <w:tcW w:w="457" w:type="pct"/>
          </w:tcPr>
          <w:p w14:paraId="066E0C5B" w14:textId="40B39957" w:rsidR="004D157B" w:rsidRPr="00B12F84" w:rsidRDefault="004D157B" w:rsidP="004D157B">
            <w:pPr>
              <w:pStyle w:val="TableContentLeft"/>
              <w:jc w:val="center"/>
            </w:pPr>
            <w:r w:rsidRPr="00B12F84">
              <w:t>TE_eUICC</w:t>
            </w:r>
          </w:p>
        </w:tc>
      </w:tr>
      <w:tr w:rsidR="004D157B" w:rsidRPr="001F0550" w14:paraId="2A9856C6" w14:textId="77777777" w:rsidTr="003221DD">
        <w:trPr>
          <w:gridAfter w:val="1"/>
          <w:wAfter w:w="4" w:type="pct"/>
          <w:trHeight w:val="404"/>
          <w:jc w:val="center"/>
        </w:trPr>
        <w:tc>
          <w:tcPr>
            <w:tcW w:w="462" w:type="pct"/>
            <w:vAlign w:val="center"/>
          </w:tcPr>
          <w:p w14:paraId="17A13D9B" w14:textId="77777777" w:rsidR="004D157B" w:rsidRPr="001F0550" w:rsidRDefault="004D157B" w:rsidP="004D157B">
            <w:pPr>
              <w:pStyle w:val="TableContentLeft"/>
            </w:pPr>
            <w:r w:rsidRPr="001F0550">
              <w:t>4.2.7.2.1</w:t>
            </w:r>
          </w:p>
        </w:tc>
        <w:tc>
          <w:tcPr>
            <w:tcW w:w="1523" w:type="pct"/>
            <w:gridSpan w:val="3"/>
            <w:vAlign w:val="center"/>
          </w:tcPr>
          <w:p w14:paraId="1FC52F10" w14:textId="77777777" w:rsidR="004D157B" w:rsidRPr="001F0550" w:rsidRDefault="004D157B" w:rsidP="004D157B">
            <w:pPr>
              <w:pStyle w:val="TableContentLeft"/>
            </w:pPr>
            <w:r w:rsidRPr="001F0550">
              <w:t>TC_eUICC_ES8+.LoadProfileElements</w:t>
            </w:r>
          </w:p>
        </w:tc>
        <w:tc>
          <w:tcPr>
            <w:tcW w:w="405" w:type="pct"/>
            <w:vAlign w:val="center"/>
          </w:tcPr>
          <w:p w14:paraId="6AAB44CA" w14:textId="77777777" w:rsidR="004D157B" w:rsidRPr="001F0550" w:rsidRDefault="004D157B" w:rsidP="004D157B">
            <w:pPr>
              <w:pStyle w:val="TableContentLeft"/>
            </w:pPr>
            <w:r w:rsidRPr="001F0550">
              <w:t>eUICC</w:t>
            </w:r>
          </w:p>
        </w:tc>
        <w:tc>
          <w:tcPr>
            <w:tcW w:w="413" w:type="pct"/>
            <w:gridSpan w:val="2"/>
            <w:vAlign w:val="center"/>
          </w:tcPr>
          <w:p w14:paraId="4F143739" w14:textId="77777777" w:rsidR="004D157B" w:rsidRPr="00B12F84" w:rsidRDefault="004D157B" w:rsidP="004D157B">
            <w:pPr>
              <w:pStyle w:val="TableContentLeft"/>
              <w:jc w:val="center"/>
            </w:pPr>
            <w:r w:rsidRPr="001F0550">
              <w:t>M</w:t>
            </w:r>
          </w:p>
        </w:tc>
        <w:tc>
          <w:tcPr>
            <w:tcW w:w="358" w:type="pct"/>
            <w:vAlign w:val="center"/>
          </w:tcPr>
          <w:p w14:paraId="0CD9C4E3" w14:textId="21D105F8" w:rsidR="004D157B" w:rsidRPr="00B12F84" w:rsidRDefault="004D157B" w:rsidP="004D157B">
            <w:pPr>
              <w:pStyle w:val="TableContentLeft"/>
              <w:jc w:val="center"/>
            </w:pPr>
            <w:r w:rsidRPr="001F0550">
              <w:t>M</w:t>
            </w:r>
          </w:p>
        </w:tc>
        <w:tc>
          <w:tcPr>
            <w:tcW w:w="462" w:type="pct"/>
            <w:vAlign w:val="center"/>
          </w:tcPr>
          <w:p w14:paraId="5D66E0C8" w14:textId="54010A93" w:rsidR="004D157B" w:rsidRPr="00B12F84" w:rsidRDefault="004D157B" w:rsidP="004D157B">
            <w:pPr>
              <w:pStyle w:val="TableContentLeft"/>
              <w:jc w:val="center"/>
            </w:pPr>
            <w:r w:rsidRPr="001F0550">
              <w:t>M</w:t>
            </w:r>
          </w:p>
        </w:tc>
        <w:tc>
          <w:tcPr>
            <w:tcW w:w="459" w:type="pct"/>
            <w:vAlign w:val="center"/>
          </w:tcPr>
          <w:p w14:paraId="0546A352" w14:textId="7FA9A5C5" w:rsidR="004D157B" w:rsidRPr="00B12F84" w:rsidRDefault="004D157B" w:rsidP="004D157B">
            <w:pPr>
              <w:pStyle w:val="TableContentLeft"/>
              <w:jc w:val="center"/>
            </w:pPr>
            <w:r w:rsidRPr="001F0550">
              <w:t>M</w:t>
            </w:r>
          </w:p>
        </w:tc>
        <w:tc>
          <w:tcPr>
            <w:tcW w:w="457" w:type="pct"/>
            <w:vAlign w:val="center"/>
          </w:tcPr>
          <w:p w14:paraId="43543A66" w14:textId="4180435F" w:rsidR="004D157B" w:rsidRPr="00B12F84" w:rsidRDefault="004D157B" w:rsidP="004D157B">
            <w:pPr>
              <w:pStyle w:val="TableContentLeft"/>
              <w:jc w:val="center"/>
            </w:pPr>
            <w:r w:rsidRPr="001F0550">
              <w:t>M</w:t>
            </w:r>
          </w:p>
        </w:tc>
        <w:tc>
          <w:tcPr>
            <w:tcW w:w="457" w:type="pct"/>
          </w:tcPr>
          <w:p w14:paraId="55975B59" w14:textId="5E6427B5" w:rsidR="004D157B" w:rsidRPr="001F0550" w:rsidRDefault="004D157B" w:rsidP="004D157B">
            <w:pPr>
              <w:pStyle w:val="TableContentLeft"/>
              <w:jc w:val="center"/>
            </w:pPr>
            <w:r w:rsidRPr="00B12F84">
              <w:t>TE_eUICC</w:t>
            </w:r>
          </w:p>
        </w:tc>
      </w:tr>
      <w:tr w:rsidR="004D157B" w:rsidRPr="001F0550" w14:paraId="523896AA" w14:textId="77777777" w:rsidTr="003221DD">
        <w:trPr>
          <w:gridAfter w:val="1"/>
          <w:wAfter w:w="4" w:type="pct"/>
          <w:trHeight w:val="131"/>
          <w:jc w:val="center"/>
        </w:trPr>
        <w:tc>
          <w:tcPr>
            <w:tcW w:w="462" w:type="pct"/>
            <w:vAlign w:val="center"/>
          </w:tcPr>
          <w:p w14:paraId="3145C3EB" w14:textId="77777777" w:rsidR="004D157B" w:rsidRPr="001F0550" w:rsidRDefault="004D157B" w:rsidP="004D157B">
            <w:pPr>
              <w:pStyle w:val="TableContentLeft"/>
            </w:pPr>
            <w:r w:rsidRPr="001F0550">
              <w:lastRenderedPageBreak/>
              <w:t>4.2.8.2.1</w:t>
            </w:r>
          </w:p>
        </w:tc>
        <w:tc>
          <w:tcPr>
            <w:tcW w:w="1523" w:type="pct"/>
            <w:gridSpan w:val="3"/>
            <w:vAlign w:val="center"/>
          </w:tcPr>
          <w:p w14:paraId="5C79EDFA" w14:textId="77777777" w:rsidR="004D157B" w:rsidRPr="001F0550" w:rsidRDefault="004D157B" w:rsidP="004D157B">
            <w:pPr>
              <w:pStyle w:val="TableContentLeft"/>
            </w:pPr>
            <w:r w:rsidRPr="001F0550">
              <w:t>TC_eUICC_ES10a.GetEuiccConfiguredAddresses</w:t>
            </w:r>
          </w:p>
        </w:tc>
        <w:tc>
          <w:tcPr>
            <w:tcW w:w="405" w:type="pct"/>
            <w:vAlign w:val="center"/>
          </w:tcPr>
          <w:p w14:paraId="4CAB8755" w14:textId="77777777" w:rsidR="004D157B" w:rsidRPr="001F0550" w:rsidRDefault="004D157B" w:rsidP="004D157B">
            <w:pPr>
              <w:pStyle w:val="TableContentLeft"/>
            </w:pPr>
            <w:r w:rsidRPr="001F0550">
              <w:t>eUICC</w:t>
            </w:r>
          </w:p>
        </w:tc>
        <w:tc>
          <w:tcPr>
            <w:tcW w:w="413" w:type="pct"/>
            <w:gridSpan w:val="2"/>
            <w:vAlign w:val="center"/>
          </w:tcPr>
          <w:p w14:paraId="4C6F1444" w14:textId="77777777" w:rsidR="004D157B" w:rsidRPr="00B12F84" w:rsidRDefault="004D157B" w:rsidP="004D157B">
            <w:pPr>
              <w:pStyle w:val="TableContentLeft"/>
              <w:jc w:val="center"/>
            </w:pPr>
            <w:r w:rsidRPr="001F0550">
              <w:t>M</w:t>
            </w:r>
          </w:p>
        </w:tc>
        <w:tc>
          <w:tcPr>
            <w:tcW w:w="358" w:type="pct"/>
            <w:vAlign w:val="center"/>
          </w:tcPr>
          <w:p w14:paraId="05C56E6A" w14:textId="6ADEC186" w:rsidR="004D157B" w:rsidRPr="00B12F84" w:rsidRDefault="004D157B" w:rsidP="004D157B">
            <w:pPr>
              <w:pStyle w:val="TableContentLeft"/>
              <w:jc w:val="center"/>
            </w:pPr>
            <w:r w:rsidRPr="001F0550">
              <w:t>M</w:t>
            </w:r>
          </w:p>
        </w:tc>
        <w:tc>
          <w:tcPr>
            <w:tcW w:w="462" w:type="pct"/>
            <w:vAlign w:val="center"/>
          </w:tcPr>
          <w:p w14:paraId="3F1C9701" w14:textId="46FF868A" w:rsidR="004D157B" w:rsidRPr="00B12F84" w:rsidRDefault="004D157B" w:rsidP="004D157B">
            <w:pPr>
              <w:pStyle w:val="TableContentLeft"/>
              <w:jc w:val="center"/>
            </w:pPr>
            <w:r w:rsidRPr="001F0550">
              <w:t>M</w:t>
            </w:r>
          </w:p>
        </w:tc>
        <w:tc>
          <w:tcPr>
            <w:tcW w:w="459" w:type="pct"/>
            <w:vAlign w:val="center"/>
          </w:tcPr>
          <w:p w14:paraId="12DBCB7A" w14:textId="2A4962FD" w:rsidR="004D157B" w:rsidRPr="00B12F84" w:rsidRDefault="004D157B" w:rsidP="004D157B">
            <w:pPr>
              <w:pStyle w:val="TableContentLeft"/>
              <w:jc w:val="center"/>
            </w:pPr>
            <w:r w:rsidRPr="001F0550">
              <w:t>M</w:t>
            </w:r>
          </w:p>
        </w:tc>
        <w:tc>
          <w:tcPr>
            <w:tcW w:w="457" w:type="pct"/>
            <w:vAlign w:val="center"/>
          </w:tcPr>
          <w:p w14:paraId="715BDE66" w14:textId="70A57B82" w:rsidR="004D157B" w:rsidRPr="00B12F84" w:rsidRDefault="004D157B" w:rsidP="004D157B">
            <w:pPr>
              <w:pStyle w:val="TableContentLeft"/>
              <w:jc w:val="center"/>
            </w:pPr>
            <w:r w:rsidRPr="001F0550">
              <w:t>M</w:t>
            </w:r>
          </w:p>
        </w:tc>
        <w:tc>
          <w:tcPr>
            <w:tcW w:w="457" w:type="pct"/>
          </w:tcPr>
          <w:p w14:paraId="5C696445" w14:textId="11512743" w:rsidR="004D157B" w:rsidRPr="001F0550" w:rsidRDefault="004D157B" w:rsidP="004D157B">
            <w:pPr>
              <w:pStyle w:val="TableContentLeft"/>
              <w:jc w:val="center"/>
            </w:pPr>
            <w:r w:rsidRPr="00B12F84">
              <w:t>TE_eUICC</w:t>
            </w:r>
          </w:p>
        </w:tc>
      </w:tr>
      <w:tr w:rsidR="004D157B" w:rsidRPr="001F0550" w14:paraId="231CA316" w14:textId="77777777" w:rsidTr="003221DD">
        <w:trPr>
          <w:gridAfter w:val="1"/>
          <w:wAfter w:w="4" w:type="pct"/>
          <w:trHeight w:val="131"/>
          <w:jc w:val="center"/>
        </w:trPr>
        <w:tc>
          <w:tcPr>
            <w:tcW w:w="462" w:type="pct"/>
            <w:vAlign w:val="center"/>
          </w:tcPr>
          <w:p w14:paraId="5FF8CB4D" w14:textId="77777777" w:rsidR="004D157B" w:rsidRPr="001F0550" w:rsidRDefault="004D157B" w:rsidP="004D157B">
            <w:pPr>
              <w:pStyle w:val="TableContentLeft"/>
            </w:pPr>
            <w:r w:rsidRPr="001F0550">
              <w:t>4.2.9.2.1</w:t>
            </w:r>
          </w:p>
        </w:tc>
        <w:tc>
          <w:tcPr>
            <w:tcW w:w="1523" w:type="pct"/>
            <w:gridSpan w:val="3"/>
            <w:vAlign w:val="center"/>
          </w:tcPr>
          <w:p w14:paraId="669C371D" w14:textId="2C775425" w:rsidR="004D157B" w:rsidRPr="001F0550" w:rsidRDefault="004D157B" w:rsidP="004D157B">
            <w:pPr>
              <w:pStyle w:val="TableContentLeft"/>
            </w:pPr>
            <w:r w:rsidRPr="001F0550">
              <w:t>TC_eUICC_ES10a.SetDefault</w:t>
            </w:r>
            <w:r>
              <w:t>DP</w:t>
            </w:r>
            <w:r w:rsidRPr="001F0550">
              <w:t>Address</w:t>
            </w:r>
          </w:p>
        </w:tc>
        <w:tc>
          <w:tcPr>
            <w:tcW w:w="405" w:type="pct"/>
            <w:vAlign w:val="center"/>
          </w:tcPr>
          <w:p w14:paraId="11FB5431" w14:textId="77777777" w:rsidR="004D157B" w:rsidRPr="001F0550" w:rsidRDefault="004D157B" w:rsidP="004D157B">
            <w:pPr>
              <w:pStyle w:val="TableContentLeft"/>
            </w:pPr>
            <w:r w:rsidRPr="001F0550">
              <w:t>eUICC</w:t>
            </w:r>
          </w:p>
        </w:tc>
        <w:tc>
          <w:tcPr>
            <w:tcW w:w="413" w:type="pct"/>
            <w:gridSpan w:val="2"/>
            <w:vAlign w:val="center"/>
          </w:tcPr>
          <w:p w14:paraId="41A5509D" w14:textId="77777777" w:rsidR="004D157B" w:rsidRPr="00B12F84" w:rsidRDefault="004D157B" w:rsidP="004D157B">
            <w:pPr>
              <w:pStyle w:val="TableContentLeft"/>
              <w:jc w:val="center"/>
            </w:pPr>
            <w:r w:rsidRPr="001F0550">
              <w:t>M</w:t>
            </w:r>
          </w:p>
        </w:tc>
        <w:tc>
          <w:tcPr>
            <w:tcW w:w="358" w:type="pct"/>
            <w:vAlign w:val="center"/>
          </w:tcPr>
          <w:p w14:paraId="0C683131" w14:textId="7EB327FD" w:rsidR="004D157B" w:rsidRPr="00B12F84" w:rsidRDefault="004D157B" w:rsidP="004D157B">
            <w:pPr>
              <w:pStyle w:val="TableContentLeft"/>
              <w:jc w:val="center"/>
            </w:pPr>
            <w:r w:rsidRPr="001F0550">
              <w:t>M</w:t>
            </w:r>
          </w:p>
        </w:tc>
        <w:tc>
          <w:tcPr>
            <w:tcW w:w="462" w:type="pct"/>
            <w:vAlign w:val="center"/>
          </w:tcPr>
          <w:p w14:paraId="30C37428" w14:textId="53D92D81" w:rsidR="004D157B" w:rsidRPr="00B12F84" w:rsidRDefault="004D157B" w:rsidP="004D157B">
            <w:pPr>
              <w:pStyle w:val="TableContentLeft"/>
              <w:jc w:val="center"/>
            </w:pPr>
            <w:r w:rsidRPr="001F0550">
              <w:t>M</w:t>
            </w:r>
          </w:p>
        </w:tc>
        <w:tc>
          <w:tcPr>
            <w:tcW w:w="459" w:type="pct"/>
            <w:vAlign w:val="center"/>
          </w:tcPr>
          <w:p w14:paraId="1AD4A21C" w14:textId="5C675774" w:rsidR="004D157B" w:rsidRPr="00B12F84" w:rsidRDefault="004D157B" w:rsidP="004D157B">
            <w:pPr>
              <w:pStyle w:val="TableContentLeft"/>
              <w:jc w:val="center"/>
            </w:pPr>
            <w:r w:rsidRPr="001F0550">
              <w:t>M</w:t>
            </w:r>
          </w:p>
        </w:tc>
        <w:tc>
          <w:tcPr>
            <w:tcW w:w="457" w:type="pct"/>
            <w:vAlign w:val="center"/>
          </w:tcPr>
          <w:p w14:paraId="1A94273F" w14:textId="17802EED" w:rsidR="004D157B" w:rsidRPr="00B12F84" w:rsidRDefault="004D157B" w:rsidP="004D157B">
            <w:pPr>
              <w:pStyle w:val="TableContentLeft"/>
              <w:jc w:val="center"/>
            </w:pPr>
            <w:r w:rsidRPr="001F0550">
              <w:t>M</w:t>
            </w:r>
          </w:p>
        </w:tc>
        <w:tc>
          <w:tcPr>
            <w:tcW w:w="457" w:type="pct"/>
          </w:tcPr>
          <w:p w14:paraId="7E126794" w14:textId="6C6FDD92" w:rsidR="004D157B" w:rsidRPr="001F0550" w:rsidRDefault="004D157B" w:rsidP="004D157B">
            <w:pPr>
              <w:pStyle w:val="TableContentLeft"/>
              <w:jc w:val="center"/>
            </w:pPr>
            <w:r w:rsidRPr="00B12F84">
              <w:t>TE_eUICC</w:t>
            </w:r>
          </w:p>
        </w:tc>
      </w:tr>
      <w:tr w:rsidR="004D157B" w:rsidRPr="001F0550" w14:paraId="4DEAF2AD" w14:textId="77777777" w:rsidTr="003221DD">
        <w:trPr>
          <w:gridAfter w:val="1"/>
          <w:wAfter w:w="4" w:type="pct"/>
          <w:trHeight w:val="131"/>
          <w:jc w:val="center"/>
        </w:trPr>
        <w:tc>
          <w:tcPr>
            <w:tcW w:w="462" w:type="pct"/>
            <w:vAlign w:val="center"/>
          </w:tcPr>
          <w:p w14:paraId="1CA94275" w14:textId="77777777" w:rsidR="004D157B" w:rsidRPr="001F0550" w:rsidRDefault="004D157B" w:rsidP="004D157B">
            <w:pPr>
              <w:pStyle w:val="TableContentLeft"/>
            </w:pPr>
            <w:r w:rsidRPr="001F0550">
              <w:t>4.2.10.2.1</w:t>
            </w:r>
          </w:p>
        </w:tc>
        <w:tc>
          <w:tcPr>
            <w:tcW w:w="1523" w:type="pct"/>
            <w:gridSpan w:val="3"/>
            <w:vAlign w:val="center"/>
          </w:tcPr>
          <w:p w14:paraId="24675693" w14:textId="77777777" w:rsidR="004D157B" w:rsidRPr="001F0550" w:rsidRDefault="004D157B" w:rsidP="004D157B">
            <w:pPr>
              <w:pStyle w:val="TableContentLeft"/>
            </w:pPr>
            <w:r w:rsidRPr="001F0550">
              <w:t>TC_eUICC_ES10b.PrepareDownloadNIST</w:t>
            </w:r>
          </w:p>
        </w:tc>
        <w:tc>
          <w:tcPr>
            <w:tcW w:w="405" w:type="pct"/>
            <w:vAlign w:val="center"/>
          </w:tcPr>
          <w:p w14:paraId="2B71179A" w14:textId="77777777" w:rsidR="004D157B" w:rsidRPr="001F0550" w:rsidRDefault="004D157B" w:rsidP="004D157B">
            <w:pPr>
              <w:pStyle w:val="TableContentLeft"/>
            </w:pPr>
            <w:r w:rsidRPr="001F0550">
              <w:t>eUICC</w:t>
            </w:r>
          </w:p>
        </w:tc>
        <w:tc>
          <w:tcPr>
            <w:tcW w:w="413" w:type="pct"/>
            <w:gridSpan w:val="2"/>
            <w:vAlign w:val="center"/>
          </w:tcPr>
          <w:p w14:paraId="0AEAA9B6" w14:textId="77777777" w:rsidR="004D157B" w:rsidRPr="00B12F84" w:rsidRDefault="004D157B" w:rsidP="004D157B">
            <w:pPr>
              <w:pStyle w:val="TableContentLeft"/>
              <w:jc w:val="center"/>
            </w:pPr>
            <w:r w:rsidRPr="001F0550">
              <w:t>C001</w:t>
            </w:r>
          </w:p>
        </w:tc>
        <w:tc>
          <w:tcPr>
            <w:tcW w:w="358" w:type="pct"/>
            <w:vAlign w:val="center"/>
          </w:tcPr>
          <w:p w14:paraId="2447C119" w14:textId="3A120DEC" w:rsidR="004D157B" w:rsidRPr="00B12F84" w:rsidRDefault="004D157B" w:rsidP="004D157B">
            <w:pPr>
              <w:pStyle w:val="TableContentLeft"/>
              <w:jc w:val="center"/>
            </w:pPr>
            <w:r w:rsidRPr="001F0550">
              <w:t>C001</w:t>
            </w:r>
          </w:p>
        </w:tc>
        <w:tc>
          <w:tcPr>
            <w:tcW w:w="462" w:type="pct"/>
            <w:vAlign w:val="center"/>
          </w:tcPr>
          <w:p w14:paraId="5C7FD851" w14:textId="4DB391BE" w:rsidR="004D157B" w:rsidRPr="00B12F84" w:rsidRDefault="004D157B" w:rsidP="004D157B">
            <w:pPr>
              <w:pStyle w:val="TableContentLeft"/>
              <w:jc w:val="center"/>
            </w:pPr>
            <w:r w:rsidRPr="001F0550">
              <w:t>C001</w:t>
            </w:r>
          </w:p>
        </w:tc>
        <w:tc>
          <w:tcPr>
            <w:tcW w:w="459" w:type="pct"/>
            <w:vAlign w:val="center"/>
          </w:tcPr>
          <w:p w14:paraId="5E91A0EE" w14:textId="0392EB4A" w:rsidR="004D157B" w:rsidRPr="00B12F84" w:rsidRDefault="004D157B" w:rsidP="004D157B">
            <w:pPr>
              <w:pStyle w:val="TableContentLeft"/>
              <w:jc w:val="center"/>
            </w:pPr>
            <w:r w:rsidRPr="001F0550">
              <w:t>C001</w:t>
            </w:r>
          </w:p>
        </w:tc>
        <w:tc>
          <w:tcPr>
            <w:tcW w:w="457" w:type="pct"/>
            <w:vAlign w:val="center"/>
          </w:tcPr>
          <w:p w14:paraId="169DD1CD" w14:textId="2B9507F3" w:rsidR="004D157B" w:rsidRPr="00B12F84" w:rsidRDefault="004D157B" w:rsidP="004D157B">
            <w:pPr>
              <w:pStyle w:val="TableContentLeft"/>
              <w:jc w:val="center"/>
            </w:pPr>
            <w:r w:rsidRPr="001F0550">
              <w:t>C001</w:t>
            </w:r>
          </w:p>
        </w:tc>
        <w:tc>
          <w:tcPr>
            <w:tcW w:w="457" w:type="pct"/>
          </w:tcPr>
          <w:p w14:paraId="677D5320" w14:textId="40B26372" w:rsidR="004D157B" w:rsidRPr="001F0550" w:rsidRDefault="004D157B" w:rsidP="004D157B">
            <w:pPr>
              <w:pStyle w:val="TableContentLeft"/>
              <w:jc w:val="center"/>
            </w:pPr>
            <w:r w:rsidRPr="00B12F84">
              <w:t>TE_eUICC</w:t>
            </w:r>
          </w:p>
        </w:tc>
      </w:tr>
      <w:tr w:rsidR="004D157B" w:rsidRPr="001F0550" w14:paraId="7BE5353E" w14:textId="77777777" w:rsidTr="003221DD">
        <w:trPr>
          <w:gridAfter w:val="1"/>
          <w:wAfter w:w="4" w:type="pct"/>
          <w:trHeight w:val="131"/>
          <w:jc w:val="center"/>
        </w:trPr>
        <w:tc>
          <w:tcPr>
            <w:tcW w:w="462" w:type="pct"/>
            <w:vAlign w:val="center"/>
          </w:tcPr>
          <w:p w14:paraId="496CC0F2" w14:textId="77777777" w:rsidR="004D157B" w:rsidRPr="001F0550" w:rsidRDefault="004D157B" w:rsidP="004D157B">
            <w:pPr>
              <w:pStyle w:val="TableContentLeft"/>
            </w:pPr>
            <w:r w:rsidRPr="001F0550">
              <w:t>4.2.10.2.2</w:t>
            </w:r>
          </w:p>
        </w:tc>
        <w:tc>
          <w:tcPr>
            <w:tcW w:w="1523" w:type="pct"/>
            <w:gridSpan w:val="3"/>
            <w:vAlign w:val="center"/>
          </w:tcPr>
          <w:p w14:paraId="6C32E58B" w14:textId="77777777" w:rsidR="004D157B" w:rsidRPr="001F0550" w:rsidRDefault="004D157B" w:rsidP="004D157B">
            <w:pPr>
              <w:pStyle w:val="TableContentLeft"/>
            </w:pPr>
            <w:r w:rsidRPr="001F0550">
              <w:t>TC_eUICC_ES10b.PrepareDownloadBRP</w:t>
            </w:r>
          </w:p>
        </w:tc>
        <w:tc>
          <w:tcPr>
            <w:tcW w:w="405" w:type="pct"/>
            <w:vAlign w:val="center"/>
          </w:tcPr>
          <w:p w14:paraId="779CF955" w14:textId="77777777" w:rsidR="004D157B" w:rsidRPr="001F0550" w:rsidRDefault="004D157B" w:rsidP="004D157B">
            <w:pPr>
              <w:pStyle w:val="TableContentLeft"/>
            </w:pPr>
            <w:r w:rsidRPr="001F0550">
              <w:t>eUICC</w:t>
            </w:r>
          </w:p>
        </w:tc>
        <w:tc>
          <w:tcPr>
            <w:tcW w:w="413" w:type="pct"/>
            <w:gridSpan w:val="2"/>
            <w:vAlign w:val="center"/>
          </w:tcPr>
          <w:p w14:paraId="5983AD46" w14:textId="77777777" w:rsidR="004D157B" w:rsidRPr="00B12F84" w:rsidRDefault="004D157B" w:rsidP="004D157B">
            <w:pPr>
              <w:pStyle w:val="TableContentLeft"/>
              <w:jc w:val="center"/>
            </w:pPr>
            <w:r w:rsidRPr="001F0550">
              <w:t>C002</w:t>
            </w:r>
          </w:p>
        </w:tc>
        <w:tc>
          <w:tcPr>
            <w:tcW w:w="358" w:type="pct"/>
            <w:vAlign w:val="center"/>
          </w:tcPr>
          <w:p w14:paraId="59159D70" w14:textId="61ACD7B2" w:rsidR="004D157B" w:rsidRPr="00B12F84" w:rsidRDefault="004D157B" w:rsidP="004D157B">
            <w:pPr>
              <w:pStyle w:val="TableContentLeft"/>
              <w:jc w:val="center"/>
            </w:pPr>
            <w:r w:rsidRPr="001F0550">
              <w:t>C002</w:t>
            </w:r>
          </w:p>
        </w:tc>
        <w:tc>
          <w:tcPr>
            <w:tcW w:w="462" w:type="pct"/>
            <w:vAlign w:val="center"/>
          </w:tcPr>
          <w:p w14:paraId="53AB6236" w14:textId="7CEB04BB" w:rsidR="004D157B" w:rsidRPr="00B12F84" w:rsidRDefault="004D157B" w:rsidP="004D157B">
            <w:pPr>
              <w:pStyle w:val="TableContentLeft"/>
              <w:jc w:val="center"/>
            </w:pPr>
            <w:r w:rsidRPr="001F0550">
              <w:t>C002</w:t>
            </w:r>
          </w:p>
        </w:tc>
        <w:tc>
          <w:tcPr>
            <w:tcW w:w="459" w:type="pct"/>
            <w:vAlign w:val="center"/>
          </w:tcPr>
          <w:p w14:paraId="54B83945" w14:textId="365929CF" w:rsidR="004D157B" w:rsidRPr="00B12F84" w:rsidRDefault="004D157B" w:rsidP="004D157B">
            <w:pPr>
              <w:pStyle w:val="TableContentLeft"/>
              <w:jc w:val="center"/>
            </w:pPr>
            <w:r w:rsidRPr="001F0550">
              <w:t>C002</w:t>
            </w:r>
          </w:p>
        </w:tc>
        <w:tc>
          <w:tcPr>
            <w:tcW w:w="457" w:type="pct"/>
            <w:vAlign w:val="center"/>
          </w:tcPr>
          <w:p w14:paraId="213466C3" w14:textId="0F5EC48E" w:rsidR="004D157B" w:rsidRPr="00B12F84" w:rsidRDefault="004D157B" w:rsidP="004D157B">
            <w:pPr>
              <w:pStyle w:val="TableContentLeft"/>
              <w:jc w:val="center"/>
            </w:pPr>
            <w:r w:rsidRPr="001F0550">
              <w:t>C002</w:t>
            </w:r>
          </w:p>
        </w:tc>
        <w:tc>
          <w:tcPr>
            <w:tcW w:w="457" w:type="pct"/>
          </w:tcPr>
          <w:p w14:paraId="2B9B324B" w14:textId="3F866097" w:rsidR="004D157B" w:rsidRPr="001F0550" w:rsidRDefault="004D157B" w:rsidP="004D157B">
            <w:pPr>
              <w:pStyle w:val="TableContentLeft"/>
              <w:jc w:val="center"/>
            </w:pPr>
            <w:r w:rsidRPr="00B12F84">
              <w:t>TE_eUICC</w:t>
            </w:r>
          </w:p>
        </w:tc>
      </w:tr>
      <w:tr w:rsidR="004D157B" w:rsidRPr="001F0550" w14:paraId="01E0D083" w14:textId="77777777" w:rsidTr="003221DD">
        <w:trPr>
          <w:gridAfter w:val="1"/>
          <w:wAfter w:w="4" w:type="pct"/>
          <w:trHeight w:val="131"/>
          <w:jc w:val="center"/>
        </w:trPr>
        <w:tc>
          <w:tcPr>
            <w:tcW w:w="462" w:type="pct"/>
            <w:vAlign w:val="center"/>
          </w:tcPr>
          <w:p w14:paraId="23388F19" w14:textId="77777777" w:rsidR="004D157B" w:rsidRPr="001F0550" w:rsidRDefault="004D157B" w:rsidP="004D157B">
            <w:pPr>
              <w:pStyle w:val="TableContentLeft"/>
            </w:pPr>
            <w:r w:rsidRPr="001F0550">
              <w:t>4.2.10.2.3</w:t>
            </w:r>
          </w:p>
        </w:tc>
        <w:tc>
          <w:tcPr>
            <w:tcW w:w="1523" w:type="pct"/>
            <w:gridSpan w:val="3"/>
            <w:vAlign w:val="center"/>
          </w:tcPr>
          <w:p w14:paraId="4BD68A6C" w14:textId="77777777" w:rsidR="004D157B" w:rsidRPr="001F0550" w:rsidRDefault="004D157B" w:rsidP="004D157B">
            <w:pPr>
              <w:pStyle w:val="TableContentLeft"/>
            </w:pPr>
            <w:r w:rsidRPr="001F0550">
              <w:t>TC_eUICC_ES10b.PrepareDownloadFRP</w:t>
            </w:r>
          </w:p>
        </w:tc>
        <w:tc>
          <w:tcPr>
            <w:tcW w:w="405" w:type="pct"/>
            <w:vAlign w:val="center"/>
          </w:tcPr>
          <w:p w14:paraId="008930FF" w14:textId="77777777" w:rsidR="004D157B" w:rsidRPr="001F0550" w:rsidRDefault="004D157B" w:rsidP="004D157B">
            <w:pPr>
              <w:pStyle w:val="TableContentLeft"/>
            </w:pPr>
            <w:r w:rsidRPr="001F0550">
              <w:t>eUICC</w:t>
            </w:r>
          </w:p>
        </w:tc>
        <w:tc>
          <w:tcPr>
            <w:tcW w:w="413" w:type="pct"/>
            <w:gridSpan w:val="2"/>
            <w:vAlign w:val="center"/>
          </w:tcPr>
          <w:p w14:paraId="103C1329" w14:textId="77777777" w:rsidR="004D157B" w:rsidRPr="00B12F84" w:rsidRDefault="004D157B" w:rsidP="004D157B">
            <w:pPr>
              <w:pStyle w:val="TableContentLeft"/>
              <w:jc w:val="center"/>
            </w:pPr>
            <w:r w:rsidRPr="001F0550">
              <w:t>C003</w:t>
            </w:r>
          </w:p>
        </w:tc>
        <w:tc>
          <w:tcPr>
            <w:tcW w:w="358" w:type="pct"/>
            <w:vAlign w:val="center"/>
          </w:tcPr>
          <w:p w14:paraId="684D439F" w14:textId="3EDBB403" w:rsidR="004D157B" w:rsidRPr="00B12F84" w:rsidRDefault="004D157B" w:rsidP="004D157B">
            <w:pPr>
              <w:pStyle w:val="TableContentLeft"/>
              <w:jc w:val="center"/>
            </w:pPr>
            <w:r w:rsidRPr="001F0550">
              <w:t>C003</w:t>
            </w:r>
          </w:p>
        </w:tc>
        <w:tc>
          <w:tcPr>
            <w:tcW w:w="462" w:type="pct"/>
            <w:vAlign w:val="center"/>
          </w:tcPr>
          <w:p w14:paraId="648977C0" w14:textId="5F216A8D" w:rsidR="004D157B" w:rsidRPr="00B12F84" w:rsidRDefault="004D157B" w:rsidP="004D157B">
            <w:pPr>
              <w:pStyle w:val="TableContentLeft"/>
              <w:jc w:val="center"/>
            </w:pPr>
            <w:r w:rsidRPr="001F0550">
              <w:t>C003</w:t>
            </w:r>
          </w:p>
        </w:tc>
        <w:tc>
          <w:tcPr>
            <w:tcW w:w="459" w:type="pct"/>
            <w:vAlign w:val="center"/>
          </w:tcPr>
          <w:p w14:paraId="73C8CC2E" w14:textId="15A5BF52" w:rsidR="004D157B" w:rsidRPr="00B12F84" w:rsidRDefault="004D157B" w:rsidP="004D157B">
            <w:pPr>
              <w:pStyle w:val="TableContentLeft"/>
              <w:jc w:val="center"/>
            </w:pPr>
            <w:r w:rsidRPr="001F0550">
              <w:t>C003</w:t>
            </w:r>
          </w:p>
        </w:tc>
        <w:tc>
          <w:tcPr>
            <w:tcW w:w="457" w:type="pct"/>
            <w:vAlign w:val="center"/>
          </w:tcPr>
          <w:p w14:paraId="0DFBC508" w14:textId="41A735CE" w:rsidR="004D157B" w:rsidRPr="00B12F84" w:rsidRDefault="004D157B" w:rsidP="004D157B">
            <w:pPr>
              <w:pStyle w:val="TableContentLeft"/>
              <w:jc w:val="center"/>
            </w:pPr>
            <w:r w:rsidRPr="001F0550">
              <w:t>C003</w:t>
            </w:r>
          </w:p>
        </w:tc>
        <w:tc>
          <w:tcPr>
            <w:tcW w:w="457" w:type="pct"/>
          </w:tcPr>
          <w:p w14:paraId="6BB7B67D" w14:textId="7256FB83" w:rsidR="004D157B" w:rsidRPr="001F0550" w:rsidRDefault="004D157B" w:rsidP="004D157B">
            <w:pPr>
              <w:pStyle w:val="TableContentLeft"/>
              <w:jc w:val="center"/>
            </w:pPr>
            <w:r w:rsidRPr="00B12F84">
              <w:t>TE_eUICC</w:t>
            </w:r>
          </w:p>
        </w:tc>
      </w:tr>
      <w:tr w:rsidR="004D157B" w:rsidRPr="001F0550" w14:paraId="288B4E3B" w14:textId="77777777" w:rsidTr="003221DD">
        <w:trPr>
          <w:gridAfter w:val="1"/>
          <w:wAfter w:w="4" w:type="pct"/>
          <w:trHeight w:val="131"/>
          <w:jc w:val="center"/>
        </w:trPr>
        <w:tc>
          <w:tcPr>
            <w:tcW w:w="462" w:type="pct"/>
            <w:vAlign w:val="center"/>
          </w:tcPr>
          <w:p w14:paraId="28ABED76" w14:textId="77777777" w:rsidR="004D157B" w:rsidRPr="001F0550" w:rsidRDefault="004D157B" w:rsidP="004D157B">
            <w:pPr>
              <w:pStyle w:val="TableContentLeft"/>
            </w:pPr>
            <w:r w:rsidRPr="001F0550">
              <w:t>4.2.10.2.4</w:t>
            </w:r>
          </w:p>
        </w:tc>
        <w:tc>
          <w:tcPr>
            <w:tcW w:w="1523" w:type="pct"/>
            <w:gridSpan w:val="3"/>
            <w:vAlign w:val="center"/>
          </w:tcPr>
          <w:p w14:paraId="66C1805D" w14:textId="77777777" w:rsidR="004D157B" w:rsidRPr="001F0550" w:rsidRDefault="004D157B" w:rsidP="004D157B">
            <w:pPr>
              <w:pStyle w:val="TableContentLeft"/>
            </w:pPr>
            <w:r w:rsidRPr="001F0550">
              <w:t>TC_eUICC_ES10b.PrepareDownloadErrorCases</w:t>
            </w:r>
          </w:p>
        </w:tc>
        <w:tc>
          <w:tcPr>
            <w:tcW w:w="405" w:type="pct"/>
            <w:vAlign w:val="center"/>
          </w:tcPr>
          <w:p w14:paraId="28665EFB" w14:textId="77777777" w:rsidR="004D157B" w:rsidRPr="001F0550" w:rsidRDefault="004D157B" w:rsidP="004D157B">
            <w:pPr>
              <w:pStyle w:val="TableContentLeft"/>
            </w:pPr>
            <w:r w:rsidRPr="001F0550">
              <w:t>eUICC</w:t>
            </w:r>
          </w:p>
        </w:tc>
        <w:tc>
          <w:tcPr>
            <w:tcW w:w="413" w:type="pct"/>
            <w:gridSpan w:val="2"/>
            <w:vAlign w:val="center"/>
          </w:tcPr>
          <w:p w14:paraId="65435E56" w14:textId="77777777" w:rsidR="004D157B" w:rsidRPr="00B12F84" w:rsidRDefault="004D157B" w:rsidP="004D157B">
            <w:pPr>
              <w:pStyle w:val="TableContentLeft"/>
              <w:jc w:val="center"/>
            </w:pPr>
            <w:r w:rsidRPr="001F0550">
              <w:t>M</w:t>
            </w:r>
          </w:p>
        </w:tc>
        <w:tc>
          <w:tcPr>
            <w:tcW w:w="358" w:type="pct"/>
            <w:vAlign w:val="center"/>
          </w:tcPr>
          <w:p w14:paraId="59392C18" w14:textId="0D95A398" w:rsidR="004D157B" w:rsidRPr="00B12F84" w:rsidRDefault="004D157B" w:rsidP="004D157B">
            <w:pPr>
              <w:pStyle w:val="TableContentLeft"/>
              <w:jc w:val="center"/>
            </w:pPr>
            <w:r w:rsidRPr="001F0550">
              <w:t>M</w:t>
            </w:r>
          </w:p>
        </w:tc>
        <w:tc>
          <w:tcPr>
            <w:tcW w:w="462" w:type="pct"/>
            <w:vAlign w:val="center"/>
          </w:tcPr>
          <w:p w14:paraId="614BAEFC" w14:textId="20017D5D" w:rsidR="004D157B" w:rsidRPr="00B12F84" w:rsidRDefault="004D157B" w:rsidP="004D157B">
            <w:pPr>
              <w:pStyle w:val="TableContentLeft"/>
              <w:jc w:val="center"/>
            </w:pPr>
            <w:r w:rsidRPr="001F0550">
              <w:t>M</w:t>
            </w:r>
          </w:p>
        </w:tc>
        <w:tc>
          <w:tcPr>
            <w:tcW w:w="459" w:type="pct"/>
            <w:vAlign w:val="center"/>
          </w:tcPr>
          <w:p w14:paraId="3F18D31B" w14:textId="12A96D75" w:rsidR="004D157B" w:rsidRPr="00B12F84" w:rsidRDefault="004D157B" w:rsidP="004D157B">
            <w:pPr>
              <w:pStyle w:val="TableContentLeft"/>
              <w:jc w:val="center"/>
            </w:pPr>
            <w:r w:rsidRPr="001F0550">
              <w:t>M</w:t>
            </w:r>
          </w:p>
        </w:tc>
        <w:tc>
          <w:tcPr>
            <w:tcW w:w="457" w:type="pct"/>
            <w:vAlign w:val="center"/>
          </w:tcPr>
          <w:p w14:paraId="56FD2A2B" w14:textId="46C7FED8" w:rsidR="004D157B" w:rsidRPr="00B12F84" w:rsidRDefault="004D157B" w:rsidP="004D157B">
            <w:pPr>
              <w:pStyle w:val="TableContentLeft"/>
              <w:jc w:val="center"/>
            </w:pPr>
            <w:r w:rsidRPr="001F0550">
              <w:t>M</w:t>
            </w:r>
          </w:p>
        </w:tc>
        <w:tc>
          <w:tcPr>
            <w:tcW w:w="457" w:type="pct"/>
          </w:tcPr>
          <w:p w14:paraId="6486F5A9" w14:textId="0EC281E0" w:rsidR="004D157B" w:rsidRPr="001F0550" w:rsidRDefault="004D157B" w:rsidP="004D157B">
            <w:pPr>
              <w:pStyle w:val="TableContentLeft"/>
              <w:jc w:val="center"/>
            </w:pPr>
            <w:r w:rsidRPr="00B12F84">
              <w:t>TE_eUICC</w:t>
            </w:r>
          </w:p>
        </w:tc>
      </w:tr>
      <w:tr w:rsidR="004D157B" w:rsidRPr="001F0550" w14:paraId="08852703" w14:textId="77777777" w:rsidTr="003221DD">
        <w:trPr>
          <w:gridAfter w:val="1"/>
          <w:wAfter w:w="4" w:type="pct"/>
          <w:trHeight w:val="131"/>
          <w:jc w:val="center"/>
        </w:trPr>
        <w:tc>
          <w:tcPr>
            <w:tcW w:w="462" w:type="pct"/>
            <w:vAlign w:val="center"/>
          </w:tcPr>
          <w:p w14:paraId="0344EE40" w14:textId="77777777" w:rsidR="004D157B" w:rsidRPr="001F0550" w:rsidRDefault="004D157B" w:rsidP="004D157B">
            <w:pPr>
              <w:pStyle w:val="TableContentLeft"/>
            </w:pPr>
            <w:r w:rsidRPr="001F0550">
              <w:t>4.2.11.2.1</w:t>
            </w:r>
          </w:p>
        </w:tc>
        <w:tc>
          <w:tcPr>
            <w:tcW w:w="1523" w:type="pct"/>
            <w:gridSpan w:val="3"/>
            <w:vAlign w:val="center"/>
          </w:tcPr>
          <w:p w14:paraId="0674C54D" w14:textId="77777777" w:rsidR="004D157B" w:rsidRPr="001F0550" w:rsidRDefault="004D157B" w:rsidP="004D157B">
            <w:pPr>
              <w:pStyle w:val="TableContentLeft"/>
            </w:pPr>
            <w:r w:rsidRPr="001F0550">
              <w:t>TC_eUICC_ES10b.LoadBoundProfilePackageNIST</w:t>
            </w:r>
          </w:p>
        </w:tc>
        <w:tc>
          <w:tcPr>
            <w:tcW w:w="405" w:type="pct"/>
            <w:vAlign w:val="center"/>
          </w:tcPr>
          <w:p w14:paraId="48C1C95B" w14:textId="77777777" w:rsidR="004D157B" w:rsidRPr="001F0550" w:rsidRDefault="004D157B" w:rsidP="004D157B">
            <w:pPr>
              <w:pStyle w:val="TableContentLeft"/>
            </w:pPr>
            <w:r w:rsidRPr="001F0550">
              <w:t>eUICC</w:t>
            </w:r>
          </w:p>
        </w:tc>
        <w:tc>
          <w:tcPr>
            <w:tcW w:w="413" w:type="pct"/>
            <w:gridSpan w:val="2"/>
            <w:vAlign w:val="center"/>
          </w:tcPr>
          <w:p w14:paraId="0AF587E4" w14:textId="77777777" w:rsidR="004D157B" w:rsidRPr="00B12F84" w:rsidRDefault="004D157B" w:rsidP="004D157B">
            <w:pPr>
              <w:pStyle w:val="TableContentLeft"/>
              <w:jc w:val="center"/>
            </w:pPr>
            <w:r w:rsidRPr="001F0550">
              <w:t>C001</w:t>
            </w:r>
          </w:p>
        </w:tc>
        <w:tc>
          <w:tcPr>
            <w:tcW w:w="358" w:type="pct"/>
            <w:vAlign w:val="center"/>
          </w:tcPr>
          <w:p w14:paraId="796FA9B8" w14:textId="40B1C327" w:rsidR="004D157B" w:rsidRPr="00B12F84" w:rsidRDefault="004D157B" w:rsidP="004D157B">
            <w:pPr>
              <w:pStyle w:val="TableContentLeft"/>
              <w:jc w:val="center"/>
            </w:pPr>
            <w:r w:rsidRPr="001F0550">
              <w:t>C001</w:t>
            </w:r>
          </w:p>
        </w:tc>
        <w:tc>
          <w:tcPr>
            <w:tcW w:w="462" w:type="pct"/>
            <w:vAlign w:val="center"/>
          </w:tcPr>
          <w:p w14:paraId="18A52C7F" w14:textId="74331FF7" w:rsidR="004D157B" w:rsidRPr="00B12F84" w:rsidRDefault="004D157B" w:rsidP="004D157B">
            <w:pPr>
              <w:pStyle w:val="TableContentLeft"/>
              <w:jc w:val="center"/>
            </w:pPr>
            <w:r w:rsidRPr="001F0550">
              <w:t>C001</w:t>
            </w:r>
          </w:p>
        </w:tc>
        <w:tc>
          <w:tcPr>
            <w:tcW w:w="459" w:type="pct"/>
            <w:vAlign w:val="center"/>
          </w:tcPr>
          <w:p w14:paraId="3B6F264A" w14:textId="08D8CB9E" w:rsidR="004D157B" w:rsidRPr="00B12F84" w:rsidRDefault="004D157B" w:rsidP="004D157B">
            <w:pPr>
              <w:pStyle w:val="TableContentLeft"/>
              <w:jc w:val="center"/>
            </w:pPr>
            <w:r w:rsidRPr="001F0550">
              <w:t>C001</w:t>
            </w:r>
          </w:p>
        </w:tc>
        <w:tc>
          <w:tcPr>
            <w:tcW w:w="457" w:type="pct"/>
            <w:vAlign w:val="center"/>
          </w:tcPr>
          <w:p w14:paraId="58BFFCE6" w14:textId="01888A9A" w:rsidR="004D157B" w:rsidRPr="00B12F84" w:rsidRDefault="004D157B" w:rsidP="004D157B">
            <w:pPr>
              <w:pStyle w:val="TableContentLeft"/>
              <w:jc w:val="center"/>
            </w:pPr>
            <w:r w:rsidRPr="001F0550">
              <w:t>C001</w:t>
            </w:r>
          </w:p>
        </w:tc>
        <w:tc>
          <w:tcPr>
            <w:tcW w:w="457" w:type="pct"/>
          </w:tcPr>
          <w:p w14:paraId="086AE94F" w14:textId="49478B83" w:rsidR="004D157B" w:rsidRPr="001F0550" w:rsidRDefault="004D157B" w:rsidP="004D157B">
            <w:pPr>
              <w:pStyle w:val="TableContentLeft"/>
              <w:jc w:val="center"/>
            </w:pPr>
            <w:r w:rsidRPr="00B12F84">
              <w:t>TE_eUICC</w:t>
            </w:r>
          </w:p>
        </w:tc>
      </w:tr>
      <w:tr w:rsidR="004D157B" w:rsidRPr="001F0550" w14:paraId="7F8B9EAE" w14:textId="77777777" w:rsidTr="003221DD">
        <w:trPr>
          <w:gridAfter w:val="1"/>
          <w:wAfter w:w="4" w:type="pct"/>
          <w:trHeight w:val="131"/>
          <w:jc w:val="center"/>
        </w:trPr>
        <w:tc>
          <w:tcPr>
            <w:tcW w:w="462" w:type="pct"/>
            <w:vAlign w:val="center"/>
          </w:tcPr>
          <w:p w14:paraId="7736511D" w14:textId="77777777" w:rsidR="004D157B" w:rsidRPr="001F0550" w:rsidRDefault="004D157B" w:rsidP="004D157B">
            <w:pPr>
              <w:pStyle w:val="TableContentLeft"/>
            </w:pPr>
            <w:r w:rsidRPr="001F0550">
              <w:t>4.2.11.2.2</w:t>
            </w:r>
          </w:p>
        </w:tc>
        <w:tc>
          <w:tcPr>
            <w:tcW w:w="1523" w:type="pct"/>
            <w:gridSpan w:val="3"/>
            <w:vAlign w:val="center"/>
          </w:tcPr>
          <w:p w14:paraId="79D2BA1F" w14:textId="77777777" w:rsidR="004D157B" w:rsidRPr="001F0550" w:rsidRDefault="004D157B" w:rsidP="004D157B">
            <w:pPr>
              <w:pStyle w:val="TableContentLeft"/>
            </w:pPr>
            <w:r w:rsidRPr="001F0550">
              <w:t>TC_eUICC_ES10b.LoadBoundProfilePackageBRP</w:t>
            </w:r>
          </w:p>
        </w:tc>
        <w:tc>
          <w:tcPr>
            <w:tcW w:w="405" w:type="pct"/>
            <w:vAlign w:val="center"/>
          </w:tcPr>
          <w:p w14:paraId="243B2961" w14:textId="77777777" w:rsidR="004D157B" w:rsidRPr="001F0550" w:rsidRDefault="004D157B" w:rsidP="004D157B">
            <w:pPr>
              <w:pStyle w:val="TableContentLeft"/>
            </w:pPr>
            <w:r w:rsidRPr="001F0550">
              <w:t>eUICC</w:t>
            </w:r>
          </w:p>
        </w:tc>
        <w:tc>
          <w:tcPr>
            <w:tcW w:w="413" w:type="pct"/>
            <w:gridSpan w:val="2"/>
            <w:vAlign w:val="center"/>
          </w:tcPr>
          <w:p w14:paraId="395C10BC" w14:textId="77777777" w:rsidR="004D157B" w:rsidRPr="0075233E" w:rsidRDefault="004D157B" w:rsidP="004D157B">
            <w:pPr>
              <w:pStyle w:val="TableContentLeft"/>
              <w:jc w:val="center"/>
            </w:pPr>
            <w:r w:rsidRPr="001F0550">
              <w:t>C002</w:t>
            </w:r>
          </w:p>
        </w:tc>
        <w:tc>
          <w:tcPr>
            <w:tcW w:w="358" w:type="pct"/>
            <w:vAlign w:val="center"/>
          </w:tcPr>
          <w:p w14:paraId="5EA9FAA9" w14:textId="7E988D33" w:rsidR="004D157B" w:rsidRPr="0075233E" w:rsidRDefault="004D157B" w:rsidP="004D157B">
            <w:pPr>
              <w:pStyle w:val="TableContentLeft"/>
              <w:jc w:val="center"/>
            </w:pPr>
            <w:r w:rsidRPr="001F0550">
              <w:t>C002</w:t>
            </w:r>
          </w:p>
        </w:tc>
        <w:tc>
          <w:tcPr>
            <w:tcW w:w="462" w:type="pct"/>
            <w:vAlign w:val="center"/>
          </w:tcPr>
          <w:p w14:paraId="4E366A10" w14:textId="685E35FF" w:rsidR="004D157B" w:rsidRPr="0075233E" w:rsidRDefault="004D157B" w:rsidP="004D157B">
            <w:pPr>
              <w:pStyle w:val="TableContentLeft"/>
              <w:jc w:val="center"/>
            </w:pPr>
            <w:r w:rsidRPr="001F0550">
              <w:t>C002</w:t>
            </w:r>
          </w:p>
        </w:tc>
        <w:tc>
          <w:tcPr>
            <w:tcW w:w="459" w:type="pct"/>
            <w:vAlign w:val="center"/>
          </w:tcPr>
          <w:p w14:paraId="14DBC4BA" w14:textId="00082307" w:rsidR="004D157B" w:rsidRPr="0075233E" w:rsidRDefault="004D157B" w:rsidP="004D157B">
            <w:pPr>
              <w:pStyle w:val="TableContentLeft"/>
              <w:jc w:val="center"/>
            </w:pPr>
            <w:r w:rsidRPr="001F0550">
              <w:t>C002</w:t>
            </w:r>
          </w:p>
        </w:tc>
        <w:tc>
          <w:tcPr>
            <w:tcW w:w="457" w:type="pct"/>
            <w:vAlign w:val="center"/>
          </w:tcPr>
          <w:p w14:paraId="759909A1" w14:textId="6E39D929" w:rsidR="004D157B" w:rsidRPr="0075233E" w:rsidRDefault="004D157B" w:rsidP="004D157B">
            <w:pPr>
              <w:pStyle w:val="TableContentLeft"/>
              <w:jc w:val="center"/>
            </w:pPr>
            <w:r w:rsidRPr="001F0550">
              <w:t>C002</w:t>
            </w:r>
          </w:p>
        </w:tc>
        <w:tc>
          <w:tcPr>
            <w:tcW w:w="457" w:type="pct"/>
          </w:tcPr>
          <w:p w14:paraId="1BFACCB3" w14:textId="5855FB5D" w:rsidR="004D157B" w:rsidRPr="001F0550" w:rsidRDefault="004D157B" w:rsidP="004D157B">
            <w:pPr>
              <w:pStyle w:val="TableContentLeft"/>
              <w:jc w:val="center"/>
            </w:pPr>
            <w:r w:rsidRPr="0075233E">
              <w:t>TE_eUICC</w:t>
            </w:r>
          </w:p>
        </w:tc>
      </w:tr>
      <w:tr w:rsidR="004D157B" w:rsidRPr="001F0550" w14:paraId="255120D1" w14:textId="77777777" w:rsidTr="003221DD">
        <w:trPr>
          <w:gridAfter w:val="1"/>
          <w:wAfter w:w="4" w:type="pct"/>
          <w:trHeight w:val="131"/>
          <w:jc w:val="center"/>
        </w:trPr>
        <w:tc>
          <w:tcPr>
            <w:tcW w:w="462" w:type="pct"/>
            <w:vAlign w:val="center"/>
          </w:tcPr>
          <w:p w14:paraId="2A536722" w14:textId="77777777" w:rsidR="004D157B" w:rsidRPr="001F0550" w:rsidRDefault="004D157B" w:rsidP="004D157B">
            <w:pPr>
              <w:pStyle w:val="TableContentLeft"/>
            </w:pPr>
            <w:r w:rsidRPr="001F0550">
              <w:t>4.2.11.2.3</w:t>
            </w:r>
          </w:p>
        </w:tc>
        <w:tc>
          <w:tcPr>
            <w:tcW w:w="1523" w:type="pct"/>
            <w:gridSpan w:val="3"/>
            <w:vAlign w:val="center"/>
          </w:tcPr>
          <w:p w14:paraId="5CA848CF" w14:textId="77777777" w:rsidR="004D157B" w:rsidRPr="001F0550" w:rsidRDefault="004D157B" w:rsidP="004D157B">
            <w:pPr>
              <w:pStyle w:val="TableContentLeft"/>
            </w:pPr>
            <w:r w:rsidRPr="001F0550">
              <w:t>TC_eUICC_ES10b.LoadBoundProfilePackageFRP</w:t>
            </w:r>
          </w:p>
        </w:tc>
        <w:tc>
          <w:tcPr>
            <w:tcW w:w="405" w:type="pct"/>
            <w:vAlign w:val="center"/>
          </w:tcPr>
          <w:p w14:paraId="3EFE15A6" w14:textId="77777777" w:rsidR="004D157B" w:rsidRPr="001F0550" w:rsidRDefault="004D157B" w:rsidP="004D157B">
            <w:pPr>
              <w:pStyle w:val="TableContentLeft"/>
            </w:pPr>
            <w:r w:rsidRPr="001F0550">
              <w:t>eUICC</w:t>
            </w:r>
          </w:p>
        </w:tc>
        <w:tc>
          <w:tcPr>
            <w:tcW w:w="413" w:type="pct"/>
            <w:gridSpan w:val="2"/>
            <w:vAlign w:val="center"/>
          </w:tcPr>
          <w:p w14:paraId="48931E68" w14:textId="77777777" w:rsidR="004D157B" w:rsidRPr="0075233E" w:rsidRDefault="004D157B" w:rsidP="004D157B">
            <w:pPr>
              <w:pStyle w:val="TableContentLeft"/>
              <w:jc w:val="center"/>
            </w:pPr>
            <w:r w:rsidRPr="001F0550">
              <w:t>C003</w:t>
            </w:r>
          </w:p>
        </w:tc>
        <w:tc>
          <w:tcPr>
            <w:tcW w:w="358" w:type="pct"/>
            <w:vAlign w:val="center"/>
          </w:tcPr>
          <w:p w14:paraId="7BA07BD5" w14:textId="3D6DDC28" w:rsidR="004D157B" w:rsidRPr="0075233E" w:rsidRDefault="004D157B" w:rsidP="004D157B">
            <w:pPr>
              <w:pStyle w:val="TableContentLeft"/>
              <w:jc w:val="center"/>
            </w:pPr>
            <w:r w:rsidRPr="001F0550">
              <w:t>C003</w:t>
            </w:r>
          </w:p>
        </w:tc>
        <w:tc>
          <w:tcPr>
            <w:tcW w:w="462" w:type="pct"/>
            <w:vAlign w:val="center"/>
          </w:tcPr>
          <w:p w14:paraId="604F5AF5" w14:textId="014A6DCE" w:rsidR="004D157B" w:rsidRPr="0075233E" w:rsidRDefault="004D157B" w:rsidP="004D157B">
            <w:pPr>
              <w:pStyle w:val="TableContentLeft"/>
              <w:jc w:val="center"/>
            </w:pPr>
            <w:r w:rsidRPr="001F0550">
              <w:t>C003</w:t>
            </w:r>
          </w:p>
        </w:tc>
        <w:tc>
          <w:tcPr>
            <w:tcW w:w="459" w:type="pct"/>
            <w:vAlign w:val="center"/>
          </w:tcPr>
          <w:p w14:paraId="5A3DF046" w14:textId="5334609D" w:rsidR="004D157B" w:rsidRPr="0075233E" w:rsidRDefault="004D157B" w:rsidP="004D157B">
            <w:pPr>
              <w:pStyle w:val="TableContentLeft"/>
              <w:jc w:val="center"/>
            </w:pPr>
            <w:r w:rsidRPr="001F0550">
              <w:t>C003</w:t>
            </w:r>
          </w:p>
        </w:tc>
        <w:tc>
          <w:tcPr>
            <w:tcW w:w="457" w:type="pct"/>
            <w:vAlign w:val="center"/>
          </w:tcPr>
          <w:p w14:paraId="024DC7C2" w14:textId="3C4CE1F9" w:rsidR="004D157B" w:rsidRPr="0075233E" w:rsidRDefault="004D157B" w:rsidP="004D157B">
            <w:pPr>
              <w:pStyle w:val="TableContentLeft"/>
              <w:jc w:val="center"/>
            </w:pPr>
            <w:r w:rsidRPr="001F0550">
              <w:t>C003</w:t>
            </w:r>
          </w:p>
        </w:tc>
        <w:tc>
          <w:tcPr>
            <w:tcW w:w="457" w:type="pct"/>
          </w:tcPr>
          <w:p w14:paraId="4F024656" w14:textId="0B136672" w:rsidR="004D157B" w:rsidRPr="001F0550" w:rsidRDefault="004D157B" w:rsidP="004D157B">
            <w:pPr>
              <w:pStyle w:val="TableContentLeft"/>
              <w:jc w:val="center"/>
            </w:pPr>
            <w:r w:rsidRPr="0075233E">
              <w:t>TE_eUICC</w:t>
            </w:r>
          </w:p>
        </w:tc>
      </w:tr>
      <w:tr w:rsidR="004D157B" w:rsidRPr="001F0550" w14:paraId="3200A6AA" w14:textId="77777777" w:rsidTr="003221DD">
        <w:trPr>
          <w:gridAfter w:val="1"/>
          <w:wAfter w:w="4" w:type="pct"/>
          <w:trHeight w:val="131"/>
          <w:jc w:val="center"/>
        </w:trPr>
        <w:tc>
          <w:tcPr>
            <w:tcW w:w="462" w:type="pct"/>
            <w:vAlign w:val="center"/>
          </w:tcPr>
          <w:p w14:paraId="3464C805" w14:textId="77777777" w:rsidR="004D157B" w:rsidRPr="001F0550" w:rsidRDefault="004D157B" w:rsidP="004D157B">
            <w:pPr>
              <w:pStyle w:val="TableContentLeft"/>
            </w:pPr>
            <w:r w:rsidRPr="001F0550">
              <w:t>4.2.11.2.4</w:t>
            </w:r>
          </w:p>
        </w:tc>
        <w:tc>
          <w:tcPr>
            <w:tcW w:w="1523" w:type="pct"/>
            <w:gridSpan w:val="3"/>
            <w:vAlign w:val="center"/>
          </w:tcPr>
          <w:p w14:paraId="195A3658" w14:textId="77777777" w:rsidR="004D157B" w:rsidRPr="001F0550" w:rsidRDefault="004D157B" w:rsidP="004D157B">
            <w:pPr>
              <w:pStyle w:val="TableContentLeft"/>
            </w:pPr>
            <w:r w:rsidRPr="001F0550">
              <w:t>TC_eUICC_ES10b.LoadBoundProfilePackage_ErrorCases</w:t>
            </w:r>
          </w:p>
        </w:tc>
        <w:tc>
          <w:tcPr>
            <w:tcW w:w="405" w:type="pct"/>
            <w:vAlign w:val="center"/>
          </w:tcPr>
          <w:p w14:paraId="34E38F3B" w14:textId="77777777" w:rsidR="004D157B" w:rsidRPr="001F0550" w:rsidRDefault="004D157B" w:rsidP="004D157B">
            <w:pPr>
              <w:pStyle w:val="TableContentLeft"/>
            </w:pPr>
            <w:r w:rsidRPr="001F0550">
              <w:t>eUICC</w:t>
            </w:r>
          </w:p>
        </w:tc>
        <w:tc>
          <w:tcPr>
            <w:tcW w:w="413" w:type="pct"/>
            <w:gridSpan w:val="2"/>
            <w:vAlign w:val="center"/>
          </w:tcPr>
          <w:p w14:paraId="63B07543" w14:textId="77777777" w:rsidR="004D157B" w:rsidRPr="0075233E" w:rsidRDefault="004D157B" w:rsidP="004D157B">
            <w:pPr>
              <w:pStyle w:val="TableContentLeft"/>
              <w:jc w:val="center"/>
            </w:pPr>
            <w:r w:rsidRPr="001F0550">
              <w:t>M</w:t>
            </w:r>
          </w:p>
        </w:tc>
        <w:tc>
          <w:tcPr>
            <w:tcW w:w="358" w:type="pct"/>
            <w:vAlign w:val="center"/>
          </w:tcPr>
          <w:p w14:paraId="773CEB41" w14:textId="3AA3C379" w:rsidR="004D157B" w:rsidRPr="0075233E" w:rsidRDefault="004D157B" w:rsidP="004D157B">
            <w:pPr>
              <w:pStyle w:val="TableContentLeft"/>
              <w:jc w:val="center"/>
            </w:pPr>
            <w:r w:rsidRPr="001F0550">
              <w:t>M</w:t>
            </w:r>
          </w:p>
        </w:tc>
        <w:tc>
          <w:tcPr>
            <w:tcW w:w="462" w:type="pct"/>
            <w:vAlign w:val="center"/>
          </w:tcPr>
          <w:p w14:paraId="31BB653A" w14:textId="1F63161C" w:rsidR="004D157B" w:rsidRPr="0075233E" w:rsidRDefault="004D157B" w:rsidP="004D157B">
            <w:pPr>
              <w:pStyle w:val="TableContentLeft"/>
              <w:jc w:val="center"/>
            </w:pPr>
            <w:r w:rsidRPr="001F0550">
              <w:t>M</w:t>
            </w:r>
          </w:p>
        </w:tc>
        <w:tc>
          <w:tcPr>
            <w:tcW w:w="459" w:type="pct"/>
            <w:vAlign w:val="center"/>
          </w:tcPr>
          <w:p w14:paraId="0E52F37C" w14:textId="1B6B5329" w:rsidR="004D157B" w:rsidRPr="0075233E" w:rsidRDefault="004D157B" w:rsidP="004D157B">
            <w:pPr>
              <w:pStyle w:val="TableContentLeft"/>
              <w:jc w:val="center"/>
            </w:pPr>
            <w:r w:rsidRPr="001F0550">
              <w:t>M</w:t>
            </w:r>
          </w:p>
        </w:tc>
        <w:tc>
          <w:tcPr>
            <w:tcW w:w="457" w:type="pct"/>
            <w:vAlign w:val="center"/>
          </w:tcPr>
          <w:p w14:paraId="61250BFA" w14:textId="6C85D802" w:rsidR="004D157B" w:rsidRPr="0075233E" w:rsidRDefault="004D157B" w:rsidP="004D157B">
            <w:pPr>
              <w:pStyle w:val="TableContentLeft"/>
              <w:jc w:val="center"/>
            </w:pPr>
            <w:r w:rsidRPr="001F0550">
              <w:t>M</w:t>
            </w:r>
          </w:p>
        </w:tc>
        <w:tc>
          <w:tcPr>
            <w:tcW w:w="457" w:type="pct"/>
          </w:tcPr>
          <w:p w14:paraId="038F7824" w14:textId="7CF5149F" w:rsidR="004D157B" w:rsidRPr="001F0550" w:rsidRDefault="004D157B" w:rsidP="004D157B">
            <w:pPr>
              <w:pStyle w:val="TableContentLeft"/>
              <w:jc w:val="center"/>
            </w:pPr>
            <w:r w:rsidRPr="0075233E">
              <w:t>TE_eUICC</w:t>
            </w:r>
          </w:p>
        </w:tc>
      </w:tr>
      <w:tr w:rsidR="004D157B" w:rsidRPr="001F0550" w14:paraId="7B6B10F1" w14:textId="77777777" w:rsidTr="003221DD">
        <w:trPr>
          <w:gridAfter w:val="1"/>
          <w:wAfter w:w="4" w:type="pct"/>
          <w:trHeight w:val="131"/>
          <w:jc w:val="center"/>
        </w:trPr>
        <w:tc>
          <w:tcPr>
            <w:tcW w:w="462" w:type="pct"/>
            <w:vAlign w:val="center"/>
          </w:tcPr>
          <w:p w14:paraId="5E069A54" w14:textId="77777777" w:rsidR="004D157B" w:rsidRPr="001F0550" w:rsidRDefault="004D157B" w:rsidP="004D157B">
            <w:pPr>
              <w:pStyle w:val="TableContentLeft"/>
            </w:pPr>
            <w:r w:rsidRPr="001F0550">
              <w:t>4.2.12.2.1</w:t>
            </w:r>
          </w:p>
        </w:tc>
        <w:tc>
          <w:tcPr>
            <w:tcW w:w="1523" w:type="pct"/>
            <w:gridSpan w:val="3"/>
            <w:vAlign w:val="center"/>
          </w:tcPr>
          <w:p w14:paraId="3E5B68CD" w14:textId="77777777" w:rsidR="004D157B" w:rsidRPr="001F0550" w:rsidRDefault="004D157B" w:rsidP="004D157B">
            <w:pPr>
              <w:pStyle w:val="TableContentLeft"/>
            </w:pPr>
            <w:r w:rsidRPr="001F0550">
              <w:t>TC_eUICC_ES10b.GetEUICCChallenge</w:t>
            </w:r>
          </w:p>
        </w:tc>
        <w:tc>
          <w:tcPr>
            <w:tcW w:w="405" w:type="pct"/>
            <w:vAlign w:val="center"/>
          </w:tcPr>
          <w:p w14:paraId="53D0439C" w14:textId="77777777" w:rsidR="004D157B" w:rsidRPr="001F0550" w:rsidRDefault="004D157B" w:rsidP="004D157B">
            <w:pPr>
              <w:pStyle w:val="TableContentLeft"/>
            </w:pPr>
            <w:r w:rsidRPr="001F0550">
              <w:t>eUICC</w:t>
            </w:r>
          </w:p>
        </w:tc>
        <w:tc>
          <w:tcPr>
            <w:tcW w:w="413" w:type="pct"/>
            <w:gridSpan w:val="2"/>
            <w:vAlign w:val="center"/>
          </w:tcPr>
          <w:p w14:paraId="637130D0" w14:textId="77777777" w:rsidR="004D157B" w:rsidRPr="0075233E" w:rsidRDefault="004D157B" w:rsidP="004D157B">
            <w:pPr>
              <w:pStyle w:val="TableContentLeft"/>
              <w:jc w:val="center"/>
            </w:pPr>
            <w:r w:rsidRPr="001F0550">
              <w:t>M</w:t>
            </w:r>
          </w:p>
        </w:tc>
        <w:tc>
          <w:tcPr>
            <w:tcW w:w="358" w:type="pct"/>
            <w:vAlign w:val="center"/>
          </w:tcPr>
          <w:p w14:paraId="3D550C54" w14:textId="378EC3BC" w:rsidR="004D157B" w:rsidRPr="0075233E" w:rsidRDefault="004D157B" w:rsidP="004D157B">
            <w:pPr>
              <w:pStyle w:val="TableContentLeft"/>
              <w:jc w:val="center"/>
            </w:pPr>
            <w:r w:rsidRPr="001F0550">
              <w:t>M</w:t>
            </w:r>
          </w:p>
        </w:tc>
        <w:tc>
          <w:tcPr>
            <w:tcW w:w="462" w:type="pct"/>
            <w:vAlign w:val="center"/>
          </w:tcPr>
          <w:p w14:paraId="64A83186" w14:textId="3753F256" w:rsidR="004D157B" w:rsidRPr="0075233E" w:rsidRDefault="004D157B" w:rsidP="004D157B">
            <w:pPr>
              <w:pStyle w:val="TableContentLeft"/>
              <w:jc w:val="center"/>
            </w:pPr>
            <w:r w:rsidRPr="001F0550">
              <w:t>M</w:t>
            </w:r>
          </w:p>
        </w:tc>
        <w:tc>
          <w:tcPr>
            <w:tcW w:w="459" w:type="pct"/>
            <w:vAlign w:val="center"/>
          </w:tcPr>
          <w:p w14:paraId="6268685A" w14:textId="7F621120" w:rsidR="004D157B" w:rsidRPr="0075233E" w:rsidRDefault="004D157B" w:rsidP="004D157B">
            <w:pPr>
              <w:pStyle w:val="TableContentLeft"/>
              <w:jc w:val="center"/>
            </w:pPr>
            <w:r w:rsidRPr="001F0550">
              <w:t>M</w:t>
            </w:r>
          </w:p>
        </w:tc>
        <w:tc>
          <w:tcPr>
            <w:tcW w:w="457" w:type="pct"/>
            <w:vAlign w:val="center"/>
          </w:tcPr>
          <w:p w14:paraId="4A5F0299" w14:textId="65BCBAA9" w:rsidR="004D157B" w:rsidRPr="0075233E" w:rsidRDefault="004D157B" w:rsidP="004D157B">
            <w:pPr>
              <w:pStyle w:val="TableContentLeft"/>
              <w:jc w:val="center"/>
            </w:pPr>
            <w:r w:rsidRPr="001F0550">
              <w:t>M</w:t>
            </w:r>
          </w:p>
        </w:tc>
        <w:tc>
          <w:tcPr>
            <w:tcW w:w="457" w:type="pct"/>
          </w:tcPr>
          <w:p w14:paraId="086A91E1" w14:textId="65495C18" w:rsidR="004D157B" w:rsidRPr="001F0550" w:rsidRDefault="004D157B" w:rsidP="004D157B">
            <w:pPr>
              <w:pStyle w:val="TableContentLeft"/>
              <w:jc w:val="center"/>
            </w:pPr>
            <w:r w:rsidRPr="0075233E">
              <w:t>TE_eUICC</w:t>
            </w:r>
          </w:p>
        </w:tc>
      </w:tr>
      <w:tr w:rsidR="004D157B" w:rsidRPr="001F0550" w14:paraId="4827E048" w14:textId="77777777" w:rsidTr="003221DD">
        <w:trPr>
          <w:gridAfter w:val="1"/>
          <w:wAfter w:w="4" w:type="pct"/>
          <w:trHeight w:val="131"/>
          <w:jc w:val="center"/>
        </w:trPr>
        <w:tc>
          <w:tcPr>
            <w:tcW w:w="462" w:type="pct"/>
            <w:vAlign w:val="center"/>
          </w:tcPr>
          <w:p w14:paraId="5575F432" w14:textId="77777777" w:rsidR="004D157B" w:rsidRPr="001F0550" w:rsidRDefault="004D157B" w:rsidP="004D157B">
            <w:pPr>
              <w:pStyle w:val="TableContentLeft"/>
            </w:pPr>
            <w:r w:rsidRPr="001F0550">
              <w:t>4.2.13.2.1</w:t>
            </w:r>
          </w:p>
        </w:tc>
        <w:tc>
          <w:tcPr>
            <w:tcW w:w="1523" w:type="pct"/>
            <w:gridSpan w:val="3"/>
            <w:vAlign w:val="center"/>
          </w:tcPr>
          <w:p w14:paraId="29260BBD" w14:textId="77777777" w:rsidR="004D157B" w:rsidRPr="001F0550" w:rsidRDefault="004D157B" w:rsidP="004D157B">
            <w:pPr>
              <w:pStyle w:val="TableContentLeft"/>
            </w:pPr>
            <w:r w:rsidRPr="001F0550">
              <w:t>TC_eUICC_ES10b.GetEUICCInfo1</w:t>
            </w:r>
          </w:p>
        </w:tc>
        <w:tc>
          <w:tcPr>
            <w:tcW w:w="405" w:type="pct"/>
            <w:vAlign w:val="center"/>
          </w:tcPr>
          <w:p w14:paraId="339D28E1" w14:textId="77777777" w:rsidR="004D157B" w:rsidRPr="001F0550" w:rsidRDefault="004D157B" w:rsidP="004D157B">
            <w:pPr>
              <w:pStyle w:val="TableContentLeft"/>
            </w:pPr>
            <w:r w:rsidRPr="001F0550">
              <w:t>eUICC</w:t>
            </w:r>
          </w:p>
        </w:tc>
        <w:tc>
          <w:tcPr>
            <w:tcW w:w="413" w:type="pct"/>
            <w:gridSpan w:val="2"/>
            <w:vAlign w:val="center"/>
          </w:tcPr>
          <w:p w14:paraId="4638BA33" w14:textId="77777777" w:rsidR="004D157B" w:rsidRPr="0075233E" w:rsidRDefault="004D157B" w:rsidP="004D157B">
            <w:pPr>
              <w:pStyle w:val="TableContentLeft"/>
              <w:jc w:val="center"/>
            </w:pPr>
            <w:r w:rsidRPr="001F0550">
              <w:t>M</w:t>
            </w:r>
          </w:p>
        </w:tc>
        <w:tc>
          <w:tcPr>
            <w:tcW w:w="358" w:type="pct"/>
            <w:vAlign w:val="center"/>
          </w:tcPr>
          <w:p w14:paraId="20248A86" w14:textId="7AF7E7C6" w:rsidR="004D157B" w:rsidRPr="0075233E" w:rsidRDefault="004D157B" w:rsidP="004D157B">
            <w:pPr>
              <w:pStyle w:val="TableContentLeft"/>
              <w:jc w:val="center"/>
            </w:pPr>
            <w:r w:rsidRPr="001F0550">
              <w:t>M</w:t>
            </w:r>
          </w:p>
        </w:tc>
        <w:tc>
          <w:tcPr>
            <w:tcW w:w="462" w:type="pct"/>
            <w:vAlign w:val="center"/>
          </w:tcPr>
          <w:p w14:paraId="1D812529" w14:textId="2A849B22" w:rsidR="004D157B" w:rsidRPr="0075233E" w:rsidRDefault="004D157B" w:rsidP="004D157B">
            <w:pPr>
              <w:pStyle w:val="TableContentLeft"/>
              <w:jc w:val="center"/>
            </w:pPr>
            <w:r w:rsidRPr="001F0550">
              <w:t>M</w:t>
            </w:r>
          </w:p>
        </w:tc>
        <w:tc>
          <w:tcPr>
            <w:tcW w:w="459" w:type="pct"/>
            <w:vAlign w:val="center"/>
          </w:tcPr>
          <w:p w14:paraId="4FCD61B2" w14:textId="2A5191D7" w:rsidR="004D157B" w:rsidRPr="0075233E" w:rsidRDefault="004D157B" w:rsidP="004D157B">
            <w:pPr>
              <w:pStyle w:val="TableContentLeft"/>
              <w:jc w:val="center"/>
            </w:pPr>
            <w:r w:rsidRPr="001F0550">
              <w:t>M</w:t>
            </w:r>
          </w:p>
        </w:tc>
        <w:tc>
          <w:tcPr>
            <w:tcW w:w="457" w:type="pct"/>
            <w:vAlign w:val="center"/>
          </w:tcPr>
          <w:p w14:paraId="4E9ED38F" w14:textId="1451E201" w:rsidR="004D157B" w:rsidRPr="0075233E" w:rsidRDefault="004D157B" w:rsidP="004D157B">
            <w:pPr>
              <w:pStyle w:val="TableContentLeft"/>
              <w:jc w:val="center"/>
            </w:pPr>
            <w:r w:rsidRPr="001F0550">
              <w:t>M</w:t>
            </w:r>
          </w:p>
        </w:tc>
        <w:tc>
          <w:tcPr>
            <w:tcW w:w="457" w:type="pct"/>
          </w:tcPr>
          <w:p w14:paraId="094C1E02" w14:textId="39F3876A" w:rsidR="004D157B" w:rsidRPr="001F0550" w:rsidRDefault="004D157B" w:rsidP="004D157B">
            <w:pPr>
              <w:pStyle w:val="TableContentLeft"/>
              <w:jc w:val="center"/>
            </w:pPr>
            <w:r w:rsidRPr="0075233E">
              <w:t>TE_eUICC</w:t>
            </w:r>
          </w:p>
        </w:tc>
      </w:tr>
      <w:tr w:rsidR="004D157B" w:rsidRPr="001F0550" w14:paraId="34D658C6" w14:textId="77777777" w:rsidTr="003221DD">
        <w:trPr>
          <w:gridAfter w:val="1"/>
          <w:wAfter w:w="4" w:type="pct"/>
          <w:trHeight w:val="131"/>
          <w:jc w:val="center"/>
        </w:trPr>
        <w:tc>
          <w:tcPr>
            <w:tcW w:w="462" w:type="pct"/>
            <w:vAlign w:val="center"/>
          </w:tcPr>
          <w:p w14:paraId="48C78119" w14:textId="77777777" w:rsidR="004D157B" w:rsidRPr="001F0550" w:rsidRDefault="004D157B" w:rsidP="004D157B">
            <w:pPr>
              <w:pStyle w:val="TableContentLeft"/>
            </w:pPr>
            <w:r w:rsidRPr="001F0550">
              <w:t>4.2.13.2.</w:t>
            </w:r>
            <w:r>
              <w:t>3</w:t>
            </w:r>
          </w:p>
        </w:tc>
        <w:tc>
          <w:tcPr>
            <w:tcW w:w="1523" w:type="pct"/>
            <w:gridSpan w:val="3"/>
            <w:vAlign w:val="center"/>
          </w:tcPr>
          <w:p w14:paraId="28B08283" w14:textId="77777777" w:rsidR="004D157B" w:rsidRPr="00E31195" w:rsidRDefault="004D157B" w:rsidP="004D157B">
            <w:pPr>
              <w:pStyle w:val="TableContentLeft"/>
            </w:pPr>
            <w:r w:rsidRPr="00241882">
              <w:t>TC_eUICC_ES10b.GetEUICCInfo2_RSP_V2.2.x</w:t>
            </w:r>
          </w:p>
        </w:tc>
        <w:tc>
          <w:tcPr>
            <w:tcW w:w="405" w:type="pct"/>
            <w:vAlign w:val="center"/>
          </w:tcPr>
          <w:p w14:paraId="168B9AAF" w14:textId="77777777" w:rsidR="004D157B" w:rsidRPr="001F0550" w:rsidRDefault="004D157B" w:rsidP="004D157B">
            <w:pPr>
              <w:pStyle w:val="TableContentLeft"/>
            </w:pPr>
            <w:r w:rsidRPr="001F0550">
              <w:t>eUICC</w:t>
            </w:r>
          </w:p>
        </w:tc>
        <w:tc>
          <w:tcPr>
            <w:tcW w:w="413" w:type="pct"/>
            <w:gridSpan w:val="2"/>
            <w:vAlign w:val="center"/>
          </w:tcPr>
          <w:p w14:paraId="69588B46" w14:textId="77777777" w:rsidR="004D157B" w:rsidRDefault="004D157B" w:rsidP="004D157B">
            <w:pPr>
              <w:pStyle w:val="TableContentLeft"/>
              <w:jc w:val="center"/>
            </w:pPr>
            <w:r>
              <w:t>M</w:t>
            </w:r>
          </w:p>
        </w:tc>
        <w:tc>
          <w:tcPr>
            <w:tcW w:w="358" w:type="pct"/>
            <w:vAlign w:val="center"/>
          </w:tcPr>
          <w:p w14:paraId="3FF18132" w14:textId="37DFC0D4" w:rsidR="004D157B" w:rsidRPr="0075233E" w:rsidRDefault="004D157B" w:rsidP="004D157B">
            <w:pPr>
              <w:pStyle w:val="TableContentLeft"/>
              <w:jc w:val="center"/>
            </w:pPr>
            <w:r>
              <w:t>M</w:t>
            </w:r>
          </w:p>
        </w:tc>
        <w:tc>
          <w:tcPr>
            <w:tcW w:w="462" w:type="pct"/>
            <w:vAlign w:val="center"/>
          </w:tcPr>
          <w:p w14:paraId="7D011805" w14:textId="7AF1B26D" w:rsidR="004D157B" w:rsidRPr="0075233E" w:rsidRDefault="004D157B" w:rsidP="004D157B">
            <w:pPr>
              <w:pStyle w:val="TableContentLeft"/>
              <w:jc w:val="center"/>
            </w:pPr>
            <w:r>
              <w:t>N/A</w:t>
            </w:r>
          </w:p>
        </w:tc>
        <w:tc>
          <w:tcPr>
            <w:tcW w:w="459" w:type="pct"/>
            <w:vAlign w:val="center"/>
          </w:tcPr>
          <w:p w14:paraId="6AFAF264" w14:textId="4C257BF9" w:rsidR="004D157B" w:rsidRPr="0075233E" w:rsidRDefault="004D157B" w:rsidP="004D157B">
            <w:pPr>
              <w:pStyle w:val="TableContentLeft"/>
              <w:jc w:val="center"/>
            </w:pPr>
            <w:r>
              <w:t>N/A</w:t>
            </w:r>
          </w:p>
        </w:tc>
        <w:tc>
          <w:tcPr>
            <w:tcW w:w="457" w:type="pct"/>
            <w:vAlign w:val="center"/>
          </w:tcPr>
          <w:p w14:paraId="78E832ED" w14:textId="2457F677" w:rsidR="004D157B" w:rsidRPr="0075233E" w:rsidRDefault="004D157B" w:rsidP="004D157B">
            <w:pPr>
              <w:pStyle w:val="TableContentLeft"/>
              <w:jc w:val="center"/>
            </w:pPr>
            <w:r>
              <w:t>N/A</w:t>
            </w:r>
          </w:p>
        </w:tc>
        <w:tc>
          <w:tcPr>
            <w:tcW w:w="457" w:type="pct"/>
          </w:tcPr>
          <w:p w14:paraId="04E3DE5D" w14:textId="3E26FDED" w:rsidR="004D157B" w:rsidRPr="0075233E" w:rsidRDefault="004D157B" w:rsidP="004D157B">
            <w:pPr>
              <w:pStyle w:val="TableContentLeft"/>
              <w:jc w:val="center"/>
            </w:pPr>
            <w:r w:rsidRPr="0075233E">
              <w:t>TE_eUICC</w:t>
            </w:r>
          </w:p>
        </w:tc>
      </w:tr>
      <w:tr w:rsidR="004D157B" w:rsidRPr="001F0550" w14:paraId="3AD983EB" w14:textId="77777777" w:rsidTr="003221DD">
        <w:trPr>
          <w:gridAfter w:val="1"/>
          <w:wAfter w:w="4" w:type="pct"/>
          <w:trHeight w:val="131"/>
          <w:jc w:val="center"/>
        </w:trPr>
        <w:tc>
          <w:tcPr>
            <w:tcW w:w="462" w:type="pct"/>
            <w:vAlign w:val="center"/>
          </w:tcPr>
          <w:p w14:paraId="1E18663E" w14:textId="77777777" w:rsidR="004D157B" w:rsidRPr="001F0550" w:rsidRDefault="004D157B" w:rsidP="004D157B">
            <w:pPr>
              <w:pStyle w:val="TableContentLeft"/>
            </w:pPr>
            <w:r w:rsidRPr="001F0550">
              <w:t>4.2.13.2.</w:t>
            </w:r>
            <w:r>
              <w:t>4</w:t>
            </w:r>
          </w:p>
        </w:tc>
        <w:tc>
          <w:tcPr>
            <w:tcW w:w="1523" w:type="pct"/>
            <w:gridSpan w:val="3"/>
            <w:vAlign w:val="center"/>
          </w:tcPr>
          <w:p w14:paraId="291728D9" w14:textId="77777777" w:rsidR="004D157B" w:rsidRPr="001F0550" w:rsidRDefault="004D157B" w:rsidP="004D157B">
            <w:pPr>
              <w:pStyle w:val="TableContentLeft"/>
            </w:pPr>
            <w:r w:rsidRPr="00175C66">
              <w:t>TC_eUICC_ES10b.GetEUICCInfo2</w:t>
            </w:r>
          </w:p>
        </w:tc>
        <w:tc>
          <w:tcPr>
            <w:tcW w:w="405" w:type="pct"/>
            <w:vAlign w:val="center"/>
          </w:tcPr>
          <w:p w14:paraId="7886DBE1" w14:textId="77777777" w:rsidR="004D157B" w:rsidRPr="001F0550" w:rsidRDefault="004D157B" w:rsidP="004D157B">
            <w:pPr>
              <w:pStyle w:val="TableContentLeft"/>
            </w:pPr>
            <w:r w:rsidRPr="001F0550">
              <w:t>eUICC</w:t>
            </w:r>
          </w:p>
        </w:tc>
        <w:tc>
          <w:tcPr>
            <w:tcW w:w="413" w:type="pct"/>
            <w:gridSpan w:val="2"/>
            <w:vAlign w:val="center"/>
          </w:tcPr>
          <w:p w14:paraId="7EC515D0" w14:textId="77777777" w:rsidR="004D157B" w:rsidRDefault="004D157B" w:rsidP="004D157B">
            <w:pPr>
              <w:pStyle w:val="TableContentLeft"/>
              <w:jc w:val="center"/>
            </w:pPr>
            <w:r>
              <w:t>M</w:t>
            </w:r>
          </w:p>
        </w:tc>
        <w:tc>
          <w:tcPr>
            <w:tcW w:w="358" w:type="pct"/>
            <w:vAlign w:val="center"/>
          </w:tcPr>
          <w:p w14:paraId="33A1B876" w14:textId="1DF56214" w:rsidR="004D157B" w:rsidRPr="0075233E" w:rsidRDefault="004D157B" w:rsidP="004D157B">
            <w:pPr>
              <w:pStyle w:val="TableContentLeft"/>
              <w:jc w:val="center"/>
            </w:pPr>
            <w:r>
              <w:t>M</w:t>
            </w:r>
          </w:p>
        </w:tc>
        <w:tc>
          <w:tcPr>
            <w:tcW w:w="462" w:type="pct"/>
            <w:vAlign w:val="center"/>
          </w:tcPr>
          <w:p w14:paraId="5584F08C" w14:textId="381DD263" w:rsidR="004D157B" w:rsidRPr="0075233E" w:rsidRDefault="004D157B" w:rsidP="004D157B">
            <w:pPr>
              <w:pStyle w:val="TableContentLeft"/>
              <w:jc w:val="center"/>
            </w:pPr>
            <w:r>
              <w:t>M</w:t>
            </w:r>
          </w:p>
        </w:tc>
        <w:tc>
          <w:tcPr>
            <w:tcW w:w="459" w:type="pct"/>
            <w:vAlign w:val="center"/>
          </w:tcPr>
          <w:p w14:paraId="6B12BBD9" w14:textId="5511E535" w:rsidR="004D157B" w:rsidRPr="0075233E" w:rsidRDefault="004D157B" w:rsidP="004D157B">
            <w:pPr>
              <w:pStyle w:val="TableContentLeft"/>
              <w:jc w:val="center"/>
            </w:pPr>
            <w:r>
              <w:t>M</w:t>
            </w:r>
          </w:p>
        </w:tc>
        <w:tc>
          <w:tcPr>
            <w:tcW w:w="457" w:type="pct"/>
            <w:vAlign w:val="center"/>
          </w:tcPr>
          <w:p w14:paraId="5A32FE94" w14:textId="5D96EC40" w:rsidR="004D157B" w:rsidRPr="0075233E" w:rsidRDefault="004D157B" w:rsidP="004D157B">
            <w:pPr>
              <w:pStyle w:val="TableContentLeft"/>
              <w:jc w:val="center"/>
            </w:pPr>
            <w:r>
              <w:t>M</w:t>
            </w:r>
          </w:p>
        </w:tc>
        <w:tc>
          <w:tcPr>
            <w:tcW w:w="457" w:type="pct"/>
          </w:tcPr>
          <w:p w14:paraId="69E2BF80" w14:textId="7EF6B963" w:rsidR="004D157B" w:rsidRPr="0075233E" w:rsidRDefault="004D157B" w:rsidP="004D157B">
            <w:pPr>
              <w:pStyle w:val="TableContentLeft"/>
              <w:jc w:val="center"/>
            </w:pPr>
            <w:r w:rsidRPr="0075233E">
              <w:t>TE_eUICC</w:t>
            </w:r>
          </w:p>
        </w:tc>
      </w:tr>
      <w:tr w:rsidR="004D157B" w:rsidRPr="001F0550" w14:paraId="32329269" w14:textId="77777777" w:rsidTr="003221DD">
        <w:trPr>
          <w:gridAfter w:val="1"/>
          <w:wAfter w:w="4" w:type="pct"/>
          <w:trHeight w:val="131"/>
          <w:jc w:val="center"/>
        </w:trPr>
        <w:tc>
          <w:tcPr>
            <w:tcW w:w="462" w:type="pct"/>
            <w:vAlign w:val="center"/>
          </w:tcPr>
          <w:p w14:paraId="7CA1AA1B" w14:textId="07D9D735" w:rsidR="004D157B" w:rsidRPr="001F0550" w:rsidRDefault="004D157B" w:rsidP="004D157B">
            <w:pPr>
              <w:pStyle w:val="TableContentLeft"/>
            </w:pPr>
            <w:r w:rsidRPr="00282CD3">
              <w:t>4.2.13.2.</w:t>
            </w:r>
            <w:r>
              <w:t>5</w:t>
            </w:r>
          </w:p>
        </w:tc>
        <w:tc>
          <w:tcPr>
            <w:tcW w:w="1523" w:type="pct"/>
            <w:gridSpan w:val="3"/>
            <w:vAlign w:val="center"/>
          </w:tcPr>
          <w:p w14:paraId="6107C3D2" w14:textId="4B21C8F2" w:rsidR="004D157B" w:rsidRPr="002C4AAF" w:rsidRDefault="004D157B" w:rsidP="004D157B">
            <w:pPr>
              <w:pStyle w:val="TableContentLeft"/>
              <w:rPr>
                <w:lang w:val="es-ES"/>
              </w:rPr>
            </w:pPr>
            <w:r w:rsidRPr="00E31195">
              <w:rPr>
                <w:lang w:val="es-ES"/>
              </w:rPr>
              <w:t>TC_eUICC_ES10b.GetEUICCInfo2_RSP_V2.3</w:t>
            </w:r>
          </w:p>
        </w:tc>
        <w:tc>
          <w:tcPr>
            <w:tcW w:w="405" w:type="pct"/>
            <w:vAlign w:val="center"/>
          </w:tcPr>
          <w:p w14:paraId="01F02C6E" w14:textId="6A26CAB2" w:rsidR="004D157B" w:rsidRPr="001F0550" w:rsidRDefault="004D157B" w:rsidP="004D157B">
            <w:pPr>
              <w:pStyle w:val="TableContentLeft"/>
            </w:pPr>
            <w:r w:rsidRPr="00114791">
              <w:t>eUICC</w:t>
            </w:r>
          </w:p>
        </w:tc>
        <w:tc>
          <w:tcPr>
            <w:tcW w:w="413" w:type="pct"/>
            <w:gridSpan w:val="2"/>
            <w:vAlign w:val="center"/>
          </w:tcPr>
          <w:p w14:paraId="727B67F9" w14:textId="0C6B9B32" w:rsidR="004D157B" w:rsidRDefault="004D157B" w:rsidP="004D157B">
            <w:pPr>
              <w:pStyle w:val="TableContentLeft"/>
              <w:jc w:val="center"/>
            </w:pPr>
            <w:r w:rsidRPr="00114791">
              <w:t>N/A</w:t>
            </w:r>
          </w:p>
        </w:tc>
        <w:tc>
          <w:tcPr>
            <w:tcW w:w="358" w:type="pct"/>
            <w:vAlign w:val="center"/>
          </w:tcPr>
          <w:p w14:paraId="0350B12C" w14:textId="172D8DD4" w:rsidR="004D157B" w:rsidRDefault="004D157B" w:rsidP="004D157B">
            <w:pPr>
              <w:pStyle w:val="TableContentLeft"/>
              <w:jc w:val="center"/>
            </w:pPr>
            <w:r w:rsidRPr="00114791">
              <w:t>N/A</w:t>
            </w:r>
          </w:p>
        </w:tc>
        <w:tc>
          <w:tcPr>
            <w:tcW w:w="462" w:type="pct"/>
            <w:vAlign w:val="center"/>
          </w:tcPr>
          <w:p w14:paraId="49A9A63F" w14:textId="49A6CE7D" w:rsidR="004D157B" w:rsidRDefault="004D157B" w:rsidP="004D157B">
            <w:pPr>
              <w:pStyle w:val="TableContentLeft"/>
              <w:jc w:val="center"/>
            </w:pPr>
            <w:r w:rsidRPr="00114791">
              <w:t>M</w:t>
            </w:r>
          </w:p>
        </w:tc>
        <w:tc>
          <w:tcPr>
            <w:tcW w:w="459" w:type="pct"/>
            <w:vAlign w:val="center"/>
          </w:tcPr>
          <w:p w14:paraId="22A42270" w14:textId="664DA469" w:rsidR="004D157B" w:rsidRPr="0075233E" w:rsidRDefault="004D157B" w:rsidP="004D157B">
            <w:pPr>
              <w:pStyle w:val="TableContentLeft"/>
              <w:jc w:val="center"/>
            </w:pPr>
            <w:r>
              <w:t>N/A</w:t>
            </w:r>
          </w:p>
        </w:tc>
        <w:tc>
          <w:tcPr>
            <w:tcW w:w="457" w:type="pct"/>
            <w:vAlign w:val="center"/>
          </w:tcPr>
          <w:p w14:paraId="250972E0" w14:textId="01F235DC" w:rsidR="004D157B" w:rsidRPr="0075233E" w:rsidRDefault="004D157B" w:rsidP="004D157B">
            <w:pPr>
              <w:pStyle w:val="TableContentLeft"/>
              <w:jc w:val="center"/>
            </w:pPr>
            <w:r>
              <w:t>N/A</w:t>
            </w:r>
          </w:p>
        </w:tc>
        <w:tc>
          <w:tcPr>
            <w:tcW w:w="457" w:type="pct"/>
          </w:tcPr>
          <w:p w14:paraId="0C5BA0C0" w14:textId="715D5818" w:rsidR="004D157B" w:rsidRPr="0075233E" w:rsidRDefault="004D157B" w:rsidP="004D157B">
            <w:pPr>
              <w:pStyle w:val="TableContentLeft"/>
              <w:jc w:val="center"/>
            </w:pPr>
            <w:r w:rsidRPr="0075233E">
              <w:t>TE_eUICC</w:t>
            </w:r>
          </w:p>
        </w:tc>
      </w:tr>
      <w:tr w:rsidR="004D157B" w:rsidRPr="001F0550" w14:paraId="777B18CD" w14:textId="77777777" w:rsidTr="003221DD">
        <w:trPr>
          <w:gridAfter w:val="1"/>
          <w:wAfter w:w="4" w:type="pct"/>
          <w:trHeight w:val="131"/>
          <w:jc w:val="center"/>
        </w:trPr>
        <w:tc>
          <w:tcPr>
            <w:tcW w:w="462" w:type="pct"/>
            <w:vAlign w:val="center"/>
          </w:tcPr>
          <w:p w14:paraId="3E131425" w14:textId="6D1DB8F6" w:rsidR="004D157B" w:rsidRPr="001F0550" w:rsidRDefault="004D157B" w:rsidP="004D157B">
            <w:pPr>
              <w:pStyle w:val="TableContentLeft"/>
            </w:pPr>
            <w:r>
              <w:t>4.2.13.2.6</w:t>
            </w:r>
          </w:p>
        </w:tc>
        <w:tc>
          <w:tcPr>
            <w:tcW w:w="1523" w:type="pct"/>
            <w:gridSpan w:val="3"/>
            <w:vAlign w:val="center"/>
          </w:tcPr>
          <w:p w14:paraId="7CF8A3E2" w14:textId="0C0DC2CE" w:rsidR="004D157B" w:rsidRPr="002C4AAF" w:rsidRDefault="004D157B" w:rsidP="004D157B">
            <w:pPr>
              <w:pStyle w:val="TableContentLeft"/>
              <w:rPr>
                <w:lang w:val="es-ES"/>
              </w:rPr>
            </w:pPr>
            <w:r w:rsidRPr="00E31195">
              <w:rPr>
                <w:lang w:val="es-ES"/>
              </w:rPr>
              <w:t>TC_eUICC_ES10b.GetEUICCInfo2_RSP_Integrated_eUICC</w:t>
            </w:r>
          </w:p>
        </w:tc>
        <w:tc>
          <w:tcPr>
            <w:tcW w:w="405" w:type="pct"/>
            <w:vAlign w:val="center"/>
          </w:tcPr>
          <w:p w14:paraId="69B42124" w14:textId="474CDE72" w:rsidR="004D157B" w:rsidRPr="001F0550" w:rsidRDefault="004D157B" w:rsidP="004D157B">
            <w:pPr>
              <w:pStyle w:val="TableContentLeft"/>
            </w:pPr>
            <w:r>
              <w:t>eUICC</w:t>
            </w:r>
          </w:p>
        </w:tc>
        <w:tc>
          <w:tcPr>
            <w:tcW w:w="413" w:type="pct"/>
            <w:gridSpan w:val="2"/>
            <w:vAlign w:val="center"/>
          </w:tcPr>
          <w:p w14:paraId="429E17B6" w14:textId="4323D69F" w:rsidR="004D157B" w:rsidRDefault="004D157B" w:rsidP="004D157B">
            <w:pPr>
              <w:pStyle w:val="TableContentLeft"/>
              <w:jc w:val="center"/>
            </w:pPr>
            <w:r>
              <w:t>N/A</w:t>
            </w:r>
          </w:p>
        </w:tc>
        <w:tc>
          <w:tcPr>
            <w:tcW w:w="358" w:type="pct"/>
            <w:vAlign w:val="center"/>
          </w:tcPr>
          <w:p w14:paraId="4600800D" w14:textId="50ED7557" w:rsidR="004D157B" w:rsidRDefault="004D157B" w:rsidP="004D157B">
            <w:pPr>
              <w:pStyle w:val="TableContentLeft"/>
              <w:jc w:val="center"/>
            </w:pPr>
            <w:r>
              <w:t>N/A</w:t>
            </w:r>
          </w:p>
        </w:tc>
        <w:tc>
          <w:tcPr>
            <w:tcW w:w="462" w:type="pct"/>
            <w:vAlign w:val="center"/>
          </w:tcPr>
          <w:p w14:paraId="564EFAA3" w14:textId="38454F3C" w:rsidR="004D157B" w:rsidRDefault="004D157B" w:rsidP="004D157B">
            <w:pPr>
              <w:pStyle w:val="TableContentLeft"/>
              <w:jc w:val="center"/>
            </w:pPr>
            <w:r>
              <w:t>C040</w:t>
            </w:r>
          </w:p>
        </w:tc>
        <w:tc>
          <w:tcPr>
            <w:tcW w:w="459" w:type="pct"/>
            <w:vAlign w:val="center"/>
          </w:tcPr>
          <w:p w14:paraId="1326FB10" w14:textId="67B50A29" w:rsidR="004D157B" w:rsidRPr="0075233E" w:rsidRDefault="004D157B" w:rsidP="004D157B">
            <w:pPr>
              <w:pStyle w:val="TableContentLeft"/>
              <w:jc w:val="center"/>
            </w:pPr>
            <w:r>
              <w:t>C040</w:t>
            </w:r>
          </w:p>
        </w:tc>
        <w:tc>
          <w:tcPr>
            <w:tcW w:w="457" w:type="pct"/>
            <w:vAlign w:val="center"/>
          </w:tcPr>
          <w:p w14:paraId="7A2373C1" w14:textId="4408EDE5" w:rsidR="004D157B" w:rsidRPr="0075233E" w:rsidRDefault="004D157B" w:rsidP="004D157B">
            <w:pPr>
              <w:pStyle w:val="TableContentLeft"/>
              <w:jc w:val="center"/>
            </w:pPr>
            <w:r>
              <w:t>C040</w:t>
            </w:r>
          </w:p>
        </w:tc>
        <w:tc>
          <w:tcPr>
            <w:tcW w:w="457" w:type="pct"/>
          </w:tcPr>
          <w:p w14:paraId="1C3D51E2" w14:textId="7688D36A" w:rsidR="004D157B" w:rsidRPr="0075233E" w:rsidRDefault="004D157B" w:rsidP="004D157B">
            <w:pPr>
              <w:pStyle w:val="TableContentLeft"/>
              <w:jc w:val="center"/>
            </w:pPr>
            <w:r w:rsidRPr="0075233E">
              <w:t>TE_eUICC</w:t>
            </w:r>
          </w:p>
        </w:tc>
      </w:tr>
      <w:tr w:rsidR="004D157B" w:rsidRPr="001F0550" w14:paraId="21474041" w14:textId="77777777" w:rsidTr="003221DD">
        <w:trPr>
          <w:gridAfter w:val="1"/>
          <w:wAfter w:w="4" w:type="pct"/>
          <w:trHeight w:val="131"/>
          <w:jc w:val="center"/>
        </w:trPr>
        <w:tc>
          <w:tcPr>
            <w:tcW w:w="462" w:type="pct"/>
            <w:vAlign w:val="center"/>
          </w:tcPr>
          <w:p w14:paraId="28CBFDD3" w14:textId="05B0A8C4" w:rsidR="004D157B" w:rsidRDefault="004D157B" w:rsidP="004D157B">
            <w:pPr>
              <w:pStyle w:val="TableContentLeft"/>
            </w:pPr>
            <w:r>
              <w:t>4.2.13.2.7</w:t>
            </w:r>
          </w:p>
        </w:tc>
        <w:tc>
          <w:tcPr>
            <w:tcW w:w="1523" w:type="pct"/>
            <w:gridSpan w:val="3"/>
            <w:vAlign w:val="center"/>
          </w:tcPr>
          <w:p w14:paraId="34D546E5" w14:textId="7F17F15D" w:rsidR="004D157B" w:rsidRPr="00FE0B24" w:rsidRDefault="004D157B" w:rsidP="004D157B">
            <w:pPr>
              <w:pStyle w:val="TableContentLeft"/>
            </w:pPr>
            <w:r w:rsidRPr="00FE0B24">
              <w:t>TC_eUICC_ES10b.GetEUICCInfo2_RSP_V2.4_or</w:t>
            </w:r>
            <w:r>
              <w:t>_Higher</w:t>
            </w:r>
          </w:p>
        </w:tc>
        <w:tc>
          <w:tcPr>
            <w:tcW w:w="405" w:type="pct"/>
            <w:vAlign w:val="center"/>
          </w:tcPr>
          <w:p w14:paraId="750D7E5A" w14:textId="73199F6A" w:rsidR="004D157B" w:rsidRDefault="004D157B" w:rsidP="004D157B">
            <w:pPr>
              <w:pStyle w:val="TableContentLeft"/>
            </w:pPr>
            <w:r w:rsidRPr="00114791">
              <w:t>eUICC</w:t>
            </w:r>
          </w:p>
        </w:tc>
        <w:tc>
          <w:tcPr>
            <w:tcW w:w="413" w:type="pct"/>
            <w:gridSpan w:val="2"/>
            <w:vAlign w:val="center"/>
          </w:tcPr>
          <w:p w14:paraId="42895B3B" w14:textId="292603B1" w:rsidR="004D157B" w:rsidRDefault="004D157B" w:rsidP="004D157B">
            <w:pPr>
              <w:pStyle w:val="TableContentLeft"/>
              <w:jc w:val="center"/>
            </w:pPr>
            <w:r w:rsidRPr="00114791">
              <w:t>N/A</w:t>
            </w:r>
          </w:p>
        </w:tc>
        <w:tc>
          <w:tcPr>
            <w:tcW w:w="358" w:type="pct"/>
            <w:vAlign w:val="center"/>
          </w:tcPr>
          <w:p w14:paraId="2A7DB051" w14:textId="32687245" w:rsidR="004D157B" w:rsidRDefault="004D157B" w:rsidP="004D157B">
            <w:pPr>
              <w:pStyle w:val="TableContentLeft"/>
              <w:jc w:val="center"/>
            </w:pPr>
            <w:r w:rsidRPr="00114791">
              <w:t>N/A</w:t>
            </w:r>
          </w:p>
        </w:tc>
        <w:tc>
          <w:tcPr>
            <w:tcW w:w="462" w:type="pct"/>
            <w:vAlign w:val="center"/>
          </w:tcPr>
          <w:p w14:paraId="32E1CAA6" w14:textId="6BF49A27" w:rsidR="004D157B" w:rsidRDefault="004D157B" w:rsidP="004D157B">
            <w:pPr>
              <w:pStyle w:val="TableContentLeft"/>
              <w:jc w:val="center"/>
            </w:pPr>
            <w:r>
              <w:rPr>
                <w:lang w:val="es-ES"/>
              </w:rPr>
              <w:t>N/A</w:t>
            </w:r>
          </w:p>
        </w:tc>
        <w:tc>
          <w:tcPr>
            <w:tcW w:w="459" w:type="pct"/>
          </w:tcPr>
          <w:p w14:paraId="1B281720" w14:textId="21CAC940" w:rsidR="004D157B" w:rsidRDefault="004D157B" w:rsidP="004D157B">
            <w:pPr>
              <w:pStyle w:val="TableContentLeft"/>
              <w:jc w:val="center"/>
            </w:pPr>
            <w:r>
              <w:rPr>
                <w:lang w:val="es-ES"/>
              </w:rPr>
              <w:t>M</w:t>
            </w:r>
          </w:p>
        </w:tc>
        <w:tc>
          <w:tcPr>
            <w:tcW w:w="457" w:type="pct"/>
          </w:tcPr>
          <w:p w14:paraId="0E9F98A1" w14:textId="259B5425" w:rsidR="004D157B" w:rsidRPr="0075233E" w:rsidRDefault="004D157B" w:rsidP="004D157B">
            <w:pPr>
              <w:pStyle w:val="TableContentLeft"/>
              <w:jc w:val="center"/>
            </w:pPr>
            <w:r>
              <w:rPr>
                <w:lang w:val="es-ES"/>
              </w:rPr>
              <w:t>M</w:t>
            </w:r>
          </w:p>
        </w:tc>
        <w:tc>
          <w:tcPr>
            <w:tcW w:w="457" w:type="pct"/>
          </w:tcPr>
          <w:p w14:paraId="6C0BF1C7" w14:textId="3D1CA2D5" w:rsidR="004D157B" w:rsidRPr="0075233E" w:rsidRDefault="004D157B" w:rsidP="004D157B">
            <w:pPr>
              <w:pStyle w:val="TableContentLeft"/>
              <w:jc w:val="center"/>
            </w:pPr>
            <w:r w:rsidRPr="0075233E">
              <w:t>TE_eUICC</w:t>
            </w:r>
          </w:p>
        </w:tc>
      </w:tr>
      <w:tr w:rsidR="004D157B" w:rsidRPr="001F0550" w14:paraId="66212B5F" w14:textId="77777777" w:rsidTr="003221DD">
        <w:trPr>
          <w:gridAfter w:val="1"/>
          <w:wAfter w:w="4" w:type="pct"/>
          <w:trHeight w:val="131"/>
          <w:jc w:val="center"/>
        </w:trPr>
        <w:tc>
          <w:tcPr>
            <w:tcW w:w="462" w:type="pct"/>
            <w:vAlign w:val="center"/>
          </w:tcPr>
          <w:p w14:paraId="7E8779FB" w14:textId="624387E7" w:rsidR="004D157B" w:rsidRDefault="004D157B" w:rsidP="004D157B">
            <w:pPr>
              <w:pStyle w:val="TableContentLeft"/>
            </w:pPr>
            <w:r>
              <w:t>4.2.13.2.8</w:t>
            </w:r>
          </w:p>
        </w:tc>
        <w:tc>
          <w:tcPr>
            <w:tcW w:w="1523" w:type="pct"/>
            <w:gridSpan w:val="3"/>
            <w:vAlign w:val="center"/>
          </w:tcPr>
          <w:p w14:paraId="2E5F8174" w14:textId="53C19E41" w:rsidR="004D157B" w:rsidRPr="00E31195" w:rsidRDefault="004D157B" w:rsidP="004D157B">
            <w:pPr>
              <w:pStyle w:val="TableContentLeft"/>
              <w:rPr>
                <w:lang w:val="es-ES"/>
              </w:rPr>
            </w:pPr>
            <w:r w:rsidRPr="007416E2">
              <w:rPr>
                <w:lang w:val="es-ES"/>
              </w:rPr>
              <w:t>TC_eUICC_ES10b.GetEUICCInfo_SVN</w:t>
            </w:r>
          </w:p>
        </w:tc>
        <w:tc>
          <w:tcPr>
            <w:tcW w:w="405" w:type="pct"/>
            <w:vAlign w:val="center"/>
          </w:tcPr>
          <w:p w14:paraId="20F60EF1" w14:textId="45E10EB0" w:rsidR="004D157B" w:rsidRPr="00114791" w:rsidRDefault="004D157B" w:rsidP="004D157B">
            <w:pPr>
              <w:pStyle w:val="TableContentLeft"/>
            </w:pPr>
            <w:r>
              <w:t>eUICC</w:t>
            </w:r>
          </w:p>
        </w:tc>
        <w:tc>
          <w:tcPr>
            <w:tcW w:w="413" w:type="pct"/>
            <w:gridSpan w:val="2"/>
            <w:vAlign w:val="center"/>
          </w:tcPr>
          <w:p w14:paraId="38E90B9A" w14:textId="65FD3F11" w:rsidR="004D157B" w:rsidRPr="00114791" w:rsidRDefault="004D157B" w:rsidP="004D157B">
            <w:pPr>
              <w:pStyle w:val="TableContentLeft"/>
              <w:jc w:val="center"/>
            </w:pPr>
            <w:r>
              <w:t>M</w:t>
            </w:r>
          </w:p>
        </w:tc>
        <w:tc>
          <w:tcPr>
            <w:tcW w:w="358" w:type="pct"/>
            <w:vAlign w:val="center"/>
          </w:tcPr>
          <w:p w14:paraId="5F6ED555" w14:textId="3F6953CE" w:rsidR="004D157B" w:rsidRPr="00114791" w:rsidRDefault="004D157B" w:rsidP="004D157B">
            <w:pPr>
              <w:pStyle w:val="TableContentLeft"/>
              <w:jc w:val="center"/>
            </w:pPr>
            <w:r>
              <w:t>M</w:t>
            </w:r>
          </w:p>
        </w:tc>
        <w:tc>
          <w:tcPr>
            <w:tcW w:w="462" w:type="pct"/>
            <w:vAlign w:val="center"/>
          </w:tcPr>
          <w:p w14:paraId="39FAF52C" w14:textId="46C0DD80" w:rsidR="004D157B" w:rsidRDefault="004D157B" w:rsidP="004D157B">
            <w:pPr>
              <w:pStyle w:val="TableContentLeft"/>
              <w:jc w:val="center"/>
              <w:rPr>
                <w:lang w:val="es-ES"/>
              </w:rPr>
            </w:pPr>
            <w:r>
              <w:rPr>
                <w:lang w:val="es-ES"/>
              </w:rPr>
              <w:t>M</w:t>
            </w:r>
          </w:p>
        </w:tc>
        <w:tc>
          <w:tcPr>
            <w:tcW w:w="459" w:type="pct"/>
          </w:tcPr>
          <w:p w14:paraId="6B9C63E9" w14:textId="6FFE6544" w:rsidR="004D157B" w:rsidRDefault="004D157B" w:rsidP="004D157B">
            <w:pPr>
              <w:pStyle w:val="TableContentLeft"/>
              <w:jc w:val="center"/>
              <w:rPr>
                <w:lang w:val="es-ES"/>
              </w:rPr>
            </w:pPr>
            <w:r>
              <w:rPr>
                <w:lang w:val="es-ES"/>
              </w:rPr>
              <w:t>M</w:t>
            </w:r>
          </w:p>
        </w:tc>
        <w:tc>
          <w:tcPr>
            <w:tcW w:w="457" w:type="pct"/>
          </w:tcPr>
          <w:p w14:paraId="24488177" w14:textId="52F7D3C6" w:rsidR="004D157B" w:rsidRPr="0075233E" w:rsidRDefault="004D157B" w:rsidP="004D157B">
            <w:pPr>
              <w:pStyle w:val="TableContentLeft"/>
              <w:jc w:val="center"/>
            </w:pPr>
            <w:r>
              <w:rPr>
                <w:lang w:val="es-ES"/>
              </w:rPr>
              <w:t>M</w:t>
            </w:r>
          </w:p>
        </w:tc>
        <w:tc>
          <w:tcPr>
            <w:tcW w:w="457" w:type="pct"/>
          </w:tcPr>
          <w:p w14:paraId="69B1D40F" w14:textId="1BAF0466" w:rsidR="004D157B" w:rsidRPr="0075233E" w:rsidRDefault="004D157B" w:rsidP="004D157B">
            <w:pPr>
              <w:pStyle w:val="TableContentLeft"/>
              <w:jc w:val="center"/>
            </w:pPr>
            <w:r w:rsidRPr="0075233E">
              <w:t>TE_eUICC</w:t>
            </w:r>
          </w:p>
        </w:tc>
      </w:tr>
      <w:tr w:rsidR="004D157B" w:rsidRPr="001F0550" w14:paraId="68C64125" w14:textId="77777777" w:rsidTr="003221DD">
        <w:trPr>
          <w:gridAfter w:val="1"/>
          <w:wAfter w:w="4" w:type="pct"/>
          <w:trHeight w:val="131"/>
          <w:jc w:val="center"/>
        </w:trPr>
        <w:tc>
          <w:tcPr>
            <w:tcW w:w="462" w:type="pct"/>
            <w:vAlign w:val="center"/>
          </w:tcPr>
          <w:p w14:paraId="5DE456D1" w14:textId="4553B5C4" w:rsidR="004D157B" w:rsidRDefault="004D157B" w:rsidP="004D157B">
            <w:pPr>
              <w:pStyle w:val="TableContentLeft"/>
            </w:pPr>
            <w:r>
              <w:t>4.2.13.2.9</w:t>
            </w:r>
          </w:p>
        </w:tc>
        <w:tc>
          <w:tcPr>
            <w:tcW w:w="1523" w:type="pct"/>
            <w:gridSpan w:val="3"/>
            <w:vAlign w:val="center"/>
          </w:tcPr>
          <w:p w14:paraId="1BE36665" w14:textId="37710954" w:rsidR="004D157B" w:rsidRPr="007416E2" w:rsidRDefault="004D157B" w:rsidP="004D157B">
            <w:pPr>
              <w:pStyle w:val="TableContentLeft"/>
              <w:rPr>
                <w:lang w:val="es-ES"/>
              </w:rPr>
            </w:pPr>
            <w:r w:rsidRPr="00B04084">
              <w:rPr>
                <w:lang w:val="es-ES"/>
              </w:rPr>
              <w:t>TC_eUICC_ES10b.GetEUICCInfo_profileVersion</w:t>
            </w:r>
          </w:p>
        </w:tc>
        <w:tc>
          <w:tcPr>
            <w:tcW w:w="405" w:type="pct"/>
            <w:vAlign w:val="center"/>
          </w:tcPr>
          <w:p w14:paraId="7DDBFBB1" w14:textId="067FAF4A" w:rsidR="004D157B" w:rsidRDefault="004D157B" w:rsidP="004D157B">
            <w:pPr>
              <w:pStyle w:val="TableContentLeft"/>
            </w:pPr>
            <w:r>
              <w:t>eUICC</w:t>
            </w:r>
          </w:p>
        </w:tc>
        <w:tc>
          <w:tcPr>
            <w:tcW w:w="413" w:type="pct"/>
            <w:gridSpan w:val="2"/>
            <w:vAlign w:val="center"/>
          </w:tcPr>
          <w:p w14:paraId="7B53AEAE" w14:textId="6B746034" w:rsidR="004D157B" w:rsidRDefault="004D157B" w:rsidP="004D157B">
            <w:pPr>
              <w:pStyle w:val="TableContentLeft"/>
              <w:jc w:val="center"/>
            </w:pPr>
            <w:r>
              <w:t>M</w:t>
            </w:r>
          </w:p>
        </w:tc>
        <w:tc>
          <w:tcPr>
            <w:tcW w:w="358" w:type="pct"/>
            <w:vAlign w:val="center"/>
          </w:tcPr>
          <w:p w14:paraId="5461534E" w14:textId="6A9B9F2D" w:rsidR="004D157B" w:rsidRDefault="004D157B" w:rsidP="004D157B">
            <w:pPr>
              <w:pStyle w:val="TableContentLeft"/>
              <w:jc w:val="center"/>
            </w:pPr>
            <w:r>
              <w:t>M</w:t>
            </w:r>
          </w:p>
        </w:tc>
        <w:tc>
          <w:tcPr>
            <w:tcW w:w="462" w:type="pct"/>
            <w:vAlign w:val="center"/>
          </w:tcPr>
          <w:p w14:paraId="34C5A82F" w14:textId="6F367DF3" w:rsidR="004D157B" w:rsidRDefault="004D157B" w:rsidP="004D157B">
            <w:pPr>
              <w:pStyle w:val="TableContentLeft"/>
              <w:jc w:val="center"/>
              <w:rPr>
                <w:lang w:val="es-ES"/>
              </w:rPr>
            </w:pPr>
            <w:r>
              <w:rPr>
                <w:lang w:val="es-ES"/>
              </w:rPr>
              <w:t>M</w:t>
            </w:r>
          </w:p>
        </w:tc>
        <w:tc>
          <w:tcPr>
            <w:tcW w:w="459" w:type="pct"/>
            <w:vAlign w:val="center"/>
          </w:tcPr>
          <w:p w14:paraId="1DD1EC8A" w14:textId="188AD61B" w:rsidR="004D157B" w:rsidRDefault="004D157B" w:rsidP="004D157B">
            <w:pPr>
              <w:pStyle w:val="TableContentLeft"/>
              <w:jc w:val="center"/>
              <w:rPr>
                <w:lang w:val="es-ES"/>
              </w:rPr>
            </w:pPr>
            <w:r>
              <w:rPr>
                <w:lang w:val="es-ES"/>
              </w:rPr>
              <w:t>M</w:t>
            </w:r>
          </w:p>
        </w:tc>
        <w:tc>
          <w:tcPr>
            <w:tcW w:w="457" w:type="pct"/>
            <w:vAlign w:val="center"/>
          </w:tcPr>
          <w:p w14:paraId="456ACAF2" w14:textId="088445F3" w:rsidR="004D157B" w:rsidRPr="0075233E" w:rsidRDefault="004D157B" w:rsidP="004D157B">
            <w:pPr>
              <w:pStyle w:val="TableContentLeft"/>
              <w:jc w:val="center"/>
            </w:pPr>
            <w:r>
              <w:rPr>
                <w:lang w:val="es-ES"/>
              </w:rPr>
              <w:t>M</w:t>
            </w:r>
          </w:p>
        </w:tc>
        <w:tc>
          <w:tcPr>
            <w:tcW w:w="457" w:type="pct"/>
          </w:tcPr>
          <w:p w14:paraId="196C3F54" w14:textId="0C9B85DB" w:rsidR="004D157B" w:rsidRPr="0075233E" w:rsidRDefault="004D157B" w:rsidP="004D157B">
            <w:pPr>
              <w:pStyle w:val="TableContentLeft"/>
              <w:jc w:val="center"/>
            </w:pPr>
            <w:r w:rsidRPr="0075233E">
              <w:t>TE_eUICC</w:t>
            </w:r>
          </w:p>
        </w:tc>
      </w:tr>
      <w:tr w:rsidR="004D157B" w:rsidRPr="001F0550" w14:paraId="35C9DC8D" w14:textId="77777777" w:rsidTr="003221DD">
        <w:trPr>
          <w:gridAfter w:val="1"/>
          <w:wAfter w:w="4" w:type="pct"/>
          <w:trHeight w:val="131"/>
          <w:jc w:val="center"/>
        </w:trPr>
        <w:tc>
          <w:tcPr>
            <w:tcW w:w="462" w:type="pct"/>
            <w:vAlign w:val="center"/>
          </w:tcPr>
          <w:p w14:paraId="310BB2FD" w14:textId="5C61A15C" w:rsidR="004D157B" w:rsidRDefault="004D157B" w:rsidP="004D157B">
            <w:pPr>
              <w:pStyle w:val="TableContentLeft"/>
            </w:pPr>
            <w:r>
              <w:t>4.2.13.2.10</w:t>
            </w:r>
          </w:p>
        </w:tc>
        <w:tc>
          <w:tcPr>
            <w:tcW w:w="1523" w:type="pct"/>
            <w:gridSpan w:val="3"/>
            <w:vAlign w:val="center"/>
          </w:tcPr>
          <w:p w14:paraId="28DE57F2" w14:textId="28783FE2" w:rsidR="004D157B" w:rsidRPr="00FE0B24" w:rsidRDefault="004D157B" w:rsidP="004D157B">
            <w:pPr>
              <w:pStyle w:val="TableContentLeft"/>
            </w:pPr>
            <w:r w:rsidRPr="005233D7">
              <w:t>TC_eUICC_ES10b.GetEUICCInfo_additionalEuiccProfilePackageVersions</w:t>
            </w:r>
          </w:p>
        </w:tc>
        <w:tc>
          <w:tcPr>
            <w:tcW w:w="405" w:type="pct"/>
            <w:vAlign w:val="center"/>
          </w:tcPr>
          <w:p w14:paraId="74E0B60E" w14:textId="28378570" w:rsidR="004D157B" w:rsidRDefault="004D157B" w:rsidP="004D157B">
            <w:pPr>
              <w:pStyle w:val="TableContentLeft"/>
            </w:pPr>
            <w:r>
              <w:t>eUICC</w:t>
            </w:r>
          </w:p>
        </w:tc>
        <w:tc>
          <w:tcPr>
            <w:tcW w:w="413" w:type="pct"/>
            <w:gridSpan w:val="2"/>
            <w:vAlign w:val="center"/>
          </w:tcPr>
          <w:p w14:paraId="6BB51A70" w14:textId="7506E656" w:rsidR="004D157B" w:rsidRDefault="004D157B" w:rsidP="004D157B">
            <w:pPr>
              <w:pStyle w:val="TableContentLeft"/>
              <w:jc w:val="center"/>
            </w:pPr>
            <w:r>
              <w:t>N/A</w:t>
            </w:r>
          </w:p>
        </w:tc>
        <w:tc>
          <w:tcPr>
            <w:tcW w:w="358" w:type="pct"/>
            <w:vAlign w:val="center"/>
          </w:tcPr>
          <w:p w14:paraId="1DC4357F" w14:textId="24BF6A7A" w:rsidR="004D157B" w:rsidRDefault="004D157B" w:rsidP="004D157B">
            <w:pPr>
              <w:pStyle w:val="TableContentLeft"/>
              <w:jc w:val="center"/>
            </w:pPr>
            <w:r>
              <w:t>N/A</w:t>
            </w:r>
          </w:p>
        </w:tc>
        <w:tc>
          <w:tcPr>
            <w:tcW w:w="462" w:type="pct"/>
            <w:vAlign w:val="center"/>
          </w:tcPr>
          <w:p w14:paraId="0B4517E4" w14:textId="5E64A043" w:rsidR="004D157B" w:rsidRDefault="004D157B" w:rsidP="004D157B">
            <w:pPr>
              <w:pStyle w:val="TableContentLeft"/>
              <w:jc w:val="center"/>
              <w:rPr>
                <w:lang w:val="es-ES"/>
              </w:rPr>
            </w:pPr>
            <w:r>
              <w:rPr>
                <w:lang w:val="es-ES"/>
              </w:rPr>
              <w:t>M</w:t>
            </w:r>
          </w:p>
        </w:tc>
        <w:tc>
          <w:tcPr>
            <w:tcW w:w="459" w:type="pct"/>
            <w:vAlign w:val="center"/>
          </w:tcPr>
          <w:p w14:paraId="74B235A1" w14:textId="5565114A" w:rsidR="004D157B" w:rsidRDefault="004D157B" w:rsidP="004D157B">
            <w:pPr>
              <w:pStyle w:val="TableContentLeft"/>
              <w:jc w:val="center"/>
              <w:rPr>
                <w:lang w:val="es-ES"/>
              </w:rPr>
            </w:pPr>
            <w:r>
              <w:rPr>
                <w:lang w:val="es-ES"/>
              </w:rPr>
              <w:t>M</w:t>
            </w:r>
          </w:p>
        </w:tc>
        <w:tc>
          <w:tcPr>
            <w:tcW w:w="457" w:type="pct"/>
            <w:vAlign w:val="center"/>
          </w:tcPr>
          <w:p w14:paraId="53BD071F" w14:textId="557C27C9" w:rsidR="004D157B" w:rsidRPr="00B04084" w:rsidRDefault="004D157B" w:rsidP="004D157B">
            <w:pPr>
              <w:pStyle w:val="TableContentLeft"/>
              <w:jc w:val="center"/>
            </w:pPr>
            <w:r>
              <w:rPr>
                <w:lang w:val="es-ES"/>
              </w:rPr>
              <w:t>M</w:t>
            </w:r>
          </w:p>
        </w:tc>
        <w:tc>
          <w:tcPr>
            <w:tcW w:w="457" w:type="pct"/>
          </w:tcPr>
          <w:p w14:paraId="73C05D58" w14:textId="2CF87C15" w:rsidR="004D157B" w:rsidRPr="0075233E" w:rsidRDefault="004D157B" w:rsidP="004D157B">
            <w:pPr>
              <w:pStyle w:val="TableContentLeft"/>
              <w:jc w:val="center"/>
            </w:pPr>
            <w:r w:rsidRPr="00B04084">
              <w:t>TE_eUICC</w:t>
            </w:r>
          </w:p>
        </w:tc>
      </w:tr>
      <w:tr w:rsidR="004D157B" w:rsidRPr="001F0550" w14:paraId="749E1BD3" w14:textId="77777777" w:rsidTr="003221DD">
        <w:trPr>
          <w:gridAfter w:val="1"/>
          <w:wAfter w:w="4" w:type="pct"/>
          <w:trHeight w:val="131"/>
          <w:jc w:val="center"/>
        </w:trPr>
        <w:tc>
          <w:tcPr>
            <w:tcW w:w="462" w:type="pct"/>
            <w:vAlign w:val="center"/>
          </w:tcPr>
          <w:p w14:paraId="45A68FDC" w14:textId="77777777" w:rsidR="004D157B" w:rsidRPr="001F0550" w:rsidRDefault="004D157B" w:rsidP="004D157B">
            <w:pPr>
              <w:pStyle w:val="TableContentLeft"/>
            </w:pPr>
            <w:r w:rsidRPr="001F0550">
              <w:lastRenderedPageBreak/>
              <w:t>4.2.14.2.1</w:t>
            </w:r>
          </w:p>
        </w:tc>
        <w:tc>
          <w:tcPr>
            <w:tcW w:w="1523" w:type="pct"/>
            <w:gridSpan w:val="3"/>
            <w:vAlign w:val="center"/>
          </w:tcPr>
          <w:p w14:paraId="21E9BB52" w14:textId="77777777" w:rsidR="004D157B" w:rsidRDefault="004D157B" w:rsidP="004D157B">
            <w:pPr>
              <w:pStyle w:val="TableContentLeft"/>
            </w:pPr>
            <w:r w:rsidRPr="001F0550">
              <w:t>TC_eUICC_ES10b.ListNotification</w:t>
            </w:r>
          </w:p>
          <w:p w14:paraId="1EC40ECF" w14:textId="77777777" w:rsidR="004D157B" w:rsidRPr="001F0550" w:rsidRDefault="004D157B" w:rsidP="004D157B">
            <w:pPr>
              <w:pStyle w:val="TableContentLeft"/>
            </w:pPr>
            <w:r>
              <w:t>All test sequences except the sequence #5</w:t>
            </w:r>
          </w:p>
        </w:tc>
        <w:tc>
          <w:tcPr>
            <w:tcW w:w="405" w:type="pct"/>
            <w:vAlign w:val="center"/>
          </w:tcPr>
          <w:p w14:paraId="6278E2C1" w14:textId="77777777" w:rsidR="004D157B" w:rsidRPr="001F0550" w:rsidRDefault="004D157B" w:rsidP="004D157B">
            <w:pPr>
              <w:pStyle w:val="TableContentLeft"/>
            </w:pPr>
            <w:r w:rsidRPr="001F0550">
              <w:t>eUICC</w:t>
            </w:r>
          </w:p>
        </w:tc>
        <w:tc>
          <w:tcPr>
            <w:tcW w:w="413" w:type="pct"/>
            <w:gridSpan w:val="2"/>
            <w:vAlign w:val="center"/>
          </w:tcPr>
          <w:p w14:paraId="5D0E6667" w14:textId="77777777" w:rsidR="004D157B" w:rsidRPr="0075233E" w:rsidRDefault="004D157B" w:rsidP="004D157B">
            <w:pPr>
              <w:pStyle w:val="TableContentLeft"/>
              <w:jc w:val="center"/>
            </w:pPr>
            <w:r w:rsidRPr="001F0550">
              <w:t>M</w:t>
            </w:r>
          </w:p>
        </w:tc>
        <w:tc>
          <w:tcPr>
            <w:tcW w:w="358" w:type="pct"/>
            <w:vAlign w:val="center"/>
          </w:tcPr>
          <w:p w14:paraId="34C7EB59" w14:textId="69C063AB" w:rsidR="004D157B" w:rsidRPr="0075233E" w:rsidRDefault="004D157B" w:rsidP="004D157B">
            <w:pPr>
              <w:pStyle w:val="TableContentLeft"/>
              <w:jc w:val="center"/>
            </w:pPr>
            <w:r w:rsidRPr="001F0550">
              <w:t>M</w:t>
            </w:r>
          </w:p>
        </w:tc>
        <w:tc>
          <w:tcPr>
            <w:tcW w:w="462" w:type="pct"/>
            <w:vAlign w:val="center"/>
          </w:tcPr>
          <w:p w14:paraId="1C2A780F" w14:textId="55D7FA52" w:rsidR="004D157B" w:rsidRPr="0075233E" w:rsidRDefault="004D157B" w:rsidP="004D157B">
            <w:pPr>
              <w:pStyle w:val="TableContentLeft"/>
              <w:jc w:val="center"/>
            </w:pPr>
            <w:r w:rsidRPr="001F0550">
              <w:t>M</w:t>
            </w:r>
          </w:p>
        </w:tc>
        <w:tc>
          <w:tcPr>
            <w:tcW w:w="459" w:type="pct"/>
            <w:vAlign w:val="center"/>
          </w:tcPr>
          <w:p w14:paraId="43C0EA38" w14:textId="2753AA54" w:rsidR="004D157B" w:rsidRPr="0075233E" w:rsidRDefault="004D157B" w:rsidP="004D157B">
            <w:pPr>
              <w:pStyle w:val="TableContentLeft"/>
              <w:jc w:val="center"/>
            </w:pPr>
            <w:r w:rsidRPr="001F0550">
              <w:t>M</w:t>
            </w:r>
          </w:p>
        </w:tc>
        <w:tc>
          <w:tcPr>
            <w:tcW w:w="457" w:type="pct"/>
            <w:vAlign w:val="center"/>
          </w:tcPr>
          <w:p w14:paraId="114E2870" w14:textId="170F1FD1" w:rsidR="004D157B" w:rsidRPr="0075233E" w:rsidRDefault="004D157B" w:rsidP="004D157B">
            <w:pPr>
              <w:pStyle w:val="TableContentLeft"/>
              <w:jc w:val="center"/>
            </w:pPr>
            <w:r w:rsidRPr="001F0550">
              <w:t>M</w:t>
            </w:r>
          </w:p>
        </w:tc>
        <w:tc>
          <w:tcPr>
            <w:tcW w:w="457" w:type="pct"/>
          </w:tcPr>
          <w:p w14:paraId="0C7B6353" w14:textId="15C713C5" w:rsidR="004D157B" w:rsidRPr="001F0550" w:rsidRDefault="004D157B" w:rsidP="004D157B">
            <w:pPr>
              <w:pStyle w:val="TableContentLeft"/>
              <w:jc w:val="center"/>
            </w:pPr>
            <w:r w:rsidRPr="0075233E">
              <w:t>TE_eUICC</w:t>
            </w:r>
          </w:p>
        </w:tc>
      </w:tr>
      <w:tr w:rsidR="004D157B" w:rsidRPr="001F0550" w14:paraId="1F8EE58D" w14:textId="77777777" w:rsidTr="003221DD">
        <w:trPr>
          <w:gridAfter w:val="1"/>
          <w:wAfter w:w="4" w:type="pct"/>
          <w:trHeight w:val="131"/>
          <w:jc w:val="center"/>
        </w:trPr>
        <w:tc>
          <w:tcPr>
            <w:tcW w:w="462" w:type="pct"/>
            <w:vAlign w:val="center"/>
          </w:tcPr>
          <w:p w14:paraId="709E6217" w14:textId="77777777" w:rsidR="004D157B" w:rsidRPr="001F0550" w:rsidRDefault="004D157B" w:rsidP="004D157B">
            <w:pPr>
              <w:pStyle w:val="TableContentLeft"/>
            </w:pPr>
            <w:r w:rsidRPr="001F0550">
              <w:t>4.2.14.2.1</w:t>
            </w:r>
          </w:p>
        </w:tc>
        <w:tc>
          <w:tcPr>
            <w:tcW w:w="1523" w:type="pct"/>
            <w:gridSpan w:val="3"/>
            <w:vAlign w:val="center"/>
          </w:tcPr>
          <w:p w14:paraId="0725F0B0" w14:textId="77777777" w:rsidR="004D157B" w:rsidRDefault="004D157B" w:rsidP="004D157B">
            <w:pPr>
              <w:pStyle w:val="TableContentLeft"/>
            </w:pPr>
            <w:r w:rsidRPr="001F0550">
              <w:t>TC_eUICC_ES10b.ListNotification</w:t>
            </w:r>
          </w:p>
          <w:p w14:paraId="558F4BCE" w14:textId="77777777" w:rsidR="004D157B" w:rsidRPr="001F0550" w:rsidRDefault="004D157B" w:rsidP="004D157B">
            <w:pPr>
              <w:pStyle w:val="TableContentLeft"/>
            </w:pPr>
            <w:r>
              <w:t>Only the test sequence #5</w:t>
            </w:r>
          </w:p>
        </w:tc>
        <w:tc>
          <w:tcPr>
            <w:tcW w:w="405" w:type="pct"/>
            <w:vAlign w:val="center"/>
          </w:tcPr>
          <w:p w14:paraId="755BFCB1" w14:textId="77777777" w:rsidR="004D157B" w:rsidRPr="001F0550" w:rsidRDefault="004D157B" w:rsidP="004D157B">
            <w:pPr>
              <w:pStyle w:val="TableContentLeft"/>
            </w:pPr>
            <w:r w:rsidRPr="001F0550">
              <w:t>eUICC</w:t>
            </w:r>
          </w:p>
        </w:tc>
        <w:tc>
          <w:tcPr>
            <w:tcW w:w="413" w:type="pct"/>
            <w:gridSpan w:val="2"/>
            <w:vAlign w:val="center"/>
          </w:tcPr>
          <w:p w14:paraId="68657374" w14:textId="77777777" w:rsidR="004D157B" w:rsidRPr="001F0550" w:rsidRDefault="004D157B" w:rsidP="004D157B">
            <w:pPr>
              <w:pStyle w:val="TableContentLeft"/>
              <w:jc w:val="center"/>
            </w:pPr>
            <w:r>
              <w:t>C025</w:t>
            </w:r>
          </w:p>
        </w:tc>
        <w:tc>
          <w:tcPr>
            <w:tcW w:w="358" w:type="pct"/>
            <w:vAlign w:val="center"/>
          </w:tcPr>
          <w:p w14:paraId="34D440AB" w14:textId="14BC7F20" w:rsidR="004D157B" w:rsidRPr="0075233E" w:rsidRDefault="004D157B" w:rsidP="004D157B">
            <w:pPr>
              <w:pStyle w:val="TableContentLeft"/>
              <w:jc w:val="center"/>
            </w:pPr>
            <w:r>
              <w:t>C025</w:t>
            </w:r>
          </w:p>
        </w:tc>
        <w:tc>
          <w:tcPr>
            <w:tcW w:w="462" w:type="pct"/>
            <w:vAlign w:val="center"/>
          </w:tcPr>
          <w:p w14:paraId="2788D720" w14:textId="59AAED62" w:rsidR="004D157B" w:rsidRPr="0075233E" w:rsidRDefault="004D157B" w:rsidP="004D157B">
            <w:pPr>
              <w:pStyle w:val="TableContentLeft"/>
              <w:jc w:val="center"/>
            </w:pPr>
            <w:r>
              <w:t>C025</w:t>
            </w:r>
          </w:p>
        </w:tc>
        <w:tc>
          <w:tcPr>
            <w:tcW w:w="459" w:type="pct"/>
            <w:vAlign w:val="center"/>
          </w:tcPr>
          <w:p w14:paraId="4CA3CEFB" w14:textId="4FBA0D6A" w:rsidR="004D157B" w:rsidRPr="0075233E" w:rsidRDefault="004D157B" w:rsidP="004D157B">
            <w:pPr>
              <w:pStyle w:val="TableContentLeft"/>
              <w:jc w:val="center"/>
            </w:pPr>
            <w:r>
              <w:t>C025</w:t>
            </w:r>
          </w:p>
        </w:tc>
        <w:tc>
          <w:tcPr>
            <w:tcW w:w="457" w:type="pct"/>
            <w:vAlign w:val="center"/>
          </w:tcPr>
          <w:p w14:paraId="77D72843" w14:textId="3A444794" w:rsidR="004D157B" w:rsidRPr="0075233E" w:rsidRDefault="004D157B" w:rsidP="004D157B">
            <w:pPr>
              <w:pStyle w:val="TableContentLeft"/>
              <w:jc w:val="center"/>
            </w:pPr>
            <w:r>
              <w:t>C025</w:t>
            </w:r>
          </w:p>
        </w:tc>
        <w:tc>
          <w:tcPr>
            <w:tcW w:w="457" w:type="pct"/>
          </w:tcPr>
          <w:p w14:paraId="170B1770" w14:textId="7E72092E" w:rsidR="004D157B" w:rsidRPr="0075233E" w:rsidRDefault="004D157B" w:rsidP="004D157B">
            <w:pPr>
              <w:pStyle w:val="TableContentLeft"/>
              <w:jc w:val="center"/>
            </w:pPr>
            <w:r w:rsidRPr="0075233E">
              <w:t>TE_eUICC</w:t>
            </w:r>
          </w:p>
        </w:tc>
      </w:tr>
      <w:tr w:rsidR="004D157B" w:rsidRPr="001F0550" w14:paraId="75B1DF05" w14:textId="77777777" w:rsidTr="003221DD">
        <w:trPr>
          <w:gridAfter w:val="1"/>
          <w:wAfter w:w="4" w:type="pct"/>
          <w:trHeight w:val="131"/>
          <w:jc w:val="center"/>
        </w:trPr>
        <w:tc>
          <w:tcPr>
            <w:tcW w:w="462" w:type="pct"/>
            <w:vAlign w:val="center"/>
          </w:tcPr>
          <w:p w14:paraId="48091F19" w14:textId="77777777" w:rsidR="004D157B" w:rsidRPr="001F0550" w:rsidRDefault="004D157B" w:rsidP="004D157B">
            <w:pPr>
              <w:pStyle w:val="TableContentLeft"/>
            </w:pPr>
            <w:r w:rsidRPr="001F0550">
              <w:t>4.2.15.2.1</w:t>
            </w:r>
          </w:p>
        </w:tc>
        <w:tc>
          <w:tcPr>
            <w:tcW w:w="1523" w:type="pct"/>
            <w:gridSpan w:val="3"/>
            <w:vAlign w:val="center"/>
          </w:tcPr>
          <w:p w14:paraId="20FAE9DC" w14:textId="77777777" w:rsidR="004D157B" w:rsidRDefault="004D157B" w:rsidP="004D157B">
            <w:pPr>
              <w:pStyle w:val="TableContentLeft"/>
            </w:pPr>
            <w:r w:rsidRPr="001F0550">
              <w:t>TC_eUICC_ES10b.RetrieveNotificationsList</w:t>
            </w:r>
          </w:p>
          <w:p w14:paraId="54EA665A" w14:textId="77777777" w:rsidR="004D157B" w:rsidRPr="001F0550" w:rsidRDefault="004D157B" w:rsidP="004D157B">
            <w:pPr>
              <w:pStyle w:val="TableContentLeft"/>
            </w:pPr>
            <w:r>
              <w:t>All test sequences except the sequences #5 and #15</w:t>
            </w:r>
          </w:p>
        </w:tc>
        <w:tc>
          <w:tcPr>
            <w:tcW w:w="405" w:type="pct"/>
            <w:vAlign w:val="center"/>
          </w:tcPr>
          <w:p w14:paraId="3F6564D6" w14:textId="77777777" w:rsidR="004D157B" w:rsidRPr="001F0550" w:rsidRDefault="004D157B" w:rsidP="004D157B">
            <w:pPr>
              <w:pStyle w:val="TableContentLeft"/>
            </w:pPr>
            <w:r w:rsidRPr="001F0550">
              <w:t>eUICC</w:t>
            </w:r>
          </w:p>
        </w:tc>
        <w:tc>
          <w:tcPr>
            <w:tcW w:w="413" w:type="pct"/>
            <w:gridSpan w:val="2"/>
            <w:vAlign w:val="center"/>
          </w:tcPr>
          <w:p w14:paraId="5FFA4900" w14:textId="77777777" w:rsidR="004D157B" w:rsidRPr="0075233E" w:rsidRDefault="004D157B" w:rsidP="004D157B">
            <w:pPr>
              <w:pStyle w:val="TableContentLeft"/>
              <w:jc w:val="center"/>
            </w:pPr>
            <w:r w:rsidRPr="001F0550">
              <w:t>M</w:t>
            </w:r>
          </w:p>
        </w:tc>
        <w:tc>
          <w:tcPr>
            <w:tcW w:w="358" w:type="pct"/>
            <w:vAlign w:val="center"/>
          </w:tcPr>
          <w:p w14:paraId="181F910C" w14:textId="1E65A699" w:rsidR="004D157B" w:rsidRPr="0075233E" w:rsidRDefault="004D157B" w:rsidP="004D157B">
            <w:pPr>
              <w:pStyle w:val="TableContentLeft"/>
              <w:jc w:val="center"/>
            </w:pPr>
            <w:r w:rsidRPr="001F0550">
              <w:t>M</w:t>
            </w:r>
          </w:p>
        </w:tc>
        <w:tc>
          <w:tcPr>
            <w:tcW w:w="462" w:type="pct"/>
            <w:vAlign w:val="center"/>
          </w:tcPr>
          <w:p w14:paraId="0609AB3F" w14:textId="0D61C164" w:rsidR="004D157B" w:rsidRPr="0075233E" w:rsidRDefault="004D157B" w:rsidP="004D157B">
            <w:pPr>
              <w:pStyle w:val="TableContentLeft"/>
              <w:jc w:val="center"/>
            </w:pPr>
            <w:r w:rsidRPr="001F0550">
              <w:t>M</w:t>
            </w:r>
          </w:p>
        </w:tc>
        <w:tc>
          <w:tcPr>
            <w:tcW w:w="459" w:type="pct"/>
            <w:vAlign w:val="center"/>
          </w:tcPr>
          <w:p w14:paraId="488607EE" w14:textId="2FA17E7D" w:rsidR="004D157B" w:rsidRPr="0075233E" w:rsidRDefault="004D157B" w:rsidP="004D157B">
            <w:pPr>
              <w:pStyle w:val="TableContentLeft"/>
              <w:jc w:val="center"/>
            </w:pPr>
            <w:r w:rsidRPr="001F0550">
              <w:t>M</w:t>
            </w:r>
          </w:p>
        </w:tc>
        <w:tc>
          <w:tcPr>
            <w:tcW w:w="457" w:type="pct"/>
            <w:vAlign w:val="center"/>
          </w:tcPr>
          <w:p w14:paraId="2541FDF4" w14:textId="687ACA83" w:rsidR="004D157B" w:rsidRPr="0075233E" w:rsidRDefault="004D157B" w:rsidP="004D157B">
            <w:pPr>
              <w:pStyle w:val="TableContentLeft"/>
              <w:jc w:val="center"/>
            </w:pPr>
            <w:r w:rsidRPr="001F0550">
              <w:t>M</w:t>
            </w:r>
          </w:p>
        </w:tc>
        <w:tc>
          <w:tcPr>
            <w:tcW w:w="457" w:type="pct"/>
          </w:tcPr>
          <w:p w14:paraId="1FCF7B17" w14:textId="14308A9A" w:rsidR="004D157B" w:rsidRPr="001F0550" w:rsidRDefault="004D157B" w:rsidP="004D157B">
            <w:pPr>
              <w:pStyle w:val="TableContentLeft"/>
              <w:jc w:val="center"/>
            </w:pPr>
            <w:r w:rsidRPr="0075233E">
              <w:t>TE_eUICC</w:t>
            </w:r>
          </w:p>
        </w:tc>
      </w:tr>
      <w:tr w:rsidR="004D157B" w:rsidRPr="001F0550" w14:paraId="2F05EB32" w14:textId="77777777" w:rsidTr="003221DD">
        <w:trPr>
          <w:gridAfter w:val="1"/>
          <w:wAfter w:w="4" w:type="pct"/>
          <w:trHeight w:val="131"/>
          <w:jc w:val="center"/>
        </w:trPr>
        <w:tc>
          <w:tcPr>
            <w:tcW w:w="462" w:type="pct"/>
            <w:vAlign w:val="center"/>
          </w:tcPr>
          <w:p w14:paraId="43C5AF76" w14:textId="77777777" w:rsidR="004D157B" w:rsidRPr="001F0550" w:rsidRDefault="004D157B" w:rsidP="004D157B">
            <w:pPr>
              <w:pStyle w:val="TableContentLeft"/>
            </w:pPr>
            <w:r w:rsidRPr="001F0550">
              <w:t>4.2.15.2.1</w:t>
            </w:r>
          </w:p>
        </w:tc>
        <w:tc>
          <w:tcPr>
            <w:tcW w:w="1523" w:type="pct"/>
            <w:gridSpan w:val="3"/>
            <w:vAlign w:val="center"/>
          </w:tcPr>
          <w:p w14:paraId="11E92A65" w14:textId="77777777" w:rsidR="004D157B" w:rsidRDefault="004D157B" w:rsidP="004D157B">
            <w:pPr>
              <w:pStyle w:val="TableContentLeft"/>
            </w:pPr>
            <w:r w:rsidRPr="001F0550">
              <w:t>TC_eUICC_ES10b.RetrieveNotificationsList</w:t>
            </w:r>
          </w:p>
          <w:p w14:paraId="390C2714" w14:textId="77777777" w:rsidR="004D157B" w:rsidRPr="001F0550" w:rsidRDefault="004D157B" w:rsidP="004D157B">
            <w:pPr>
              <w:pStyle w:val="TableContentLeft"/>
            </w:pPr>
            <w:r>
              <w:t>Only the test sequences #5 and #15</w:t>
            </w:r>
          </w:p>
        </w:tc>
        <w:tc>
          <w:tcPr>
            <w:tcW w:w="405" w:type="pct"/>
            <w:vAlign w:val="center"/>
          </w:tcPr>
          <w:p w14:paraId="2244018F" w14:textId="77777777" w:rsidR="004D157B" w:rsidRPr="001F0550" w:rsidRDefault="004D157B" w:rsidP="004D157B">
            <w:pPr>
              <w:pStyle w:val="TableContentLeft"/>
            </w:pPr>
            <w:r w:rsidRPr="001F0550">
              <w:t>eUICC</w:t>
            </w:r>
          </w:p>
        </w:tc>
        <w:tc>
          <w:tcPr>
            <w:tcW w:w="413" w:type="pct"/>
            <w:gridSpan w:val="2"/>
            <w:vAlign w:val="center"/>
          </w:tcPr>
          <w:p w14:paraId="660EA4CA" w14:textId="77777777" w:rsidR="004D157B" w:rsidRPr="001F0550" w:rsidRDefault="004D157B" w:rsidP="004D157B">
            <w:pPr>
              <w:pStyle w:val="TableContentLeft"/>
              <w:jc w:val="center"/>
            </w:pPr>
            <w:r>
              <w:t>C025</w:t>
            </w:r>
          </w:p>
        </w:tc>
        <w:tc>
          <w:tcPr>
            <w:tcW w:w="358" w:type="pct"/>
            <w:vAlign w:val="center"/>
          </w:tcPr>
          <w:p w14:paraId="064306D9" w14:textId="3CB5095C" w:rsidR="004D157B" w:rsidRPr="0075233E" w:rsidRDefault="004D157B" w:rsidP="004D157B">
            <w:pPr>
              <w:pStyle w:val="TableContentLeft"/>
              <w:jc w:val="center"/>
            </w:pPr>
            <w:r>
              <w:t>C025</w:t>
            </w:r>
          </w:p>
        </w:tc>
        <w:tc>
          <w:tcPr>
            <w:tcW w:w="462" w:type="pct"/>
            <w:vAlign w:val="center"/>
          </w:tcPr>
          <w:p w14:paraId="3253ECF3" w14:textId="7A44C54F" w:rsidR="004D157B" w:rsidRPr="0075233E" w:rsidRDefault="004D157B" w:rsidP="004D157B">
            <w:pPr>
              <w:pStyle w:val="TableContentLeft"/>
              <w:jc w:val="center"/>
            </w:pPr>
            <w:r>
              <w:t>C025</w:t>
            </w:r>
          </w:p>
        </w:tc>
        <w:tc>
          <w:tcPr>
            <w:tcW w:w="459" w:type="pct"/>
            <w:vAlign w:val="center"/>
          </w:tcPr>
          <w:p w14:paraId="4A470AB5" w14:textId="617E5939" w:rsidR="004D157B" w:rsidRPr="0075233E" w:rsidRDefault="004D157B" w:rsidP="004D157B">
            <w:pPr>
              <w:pStyle w:val="TableContentLeft"/>
              <w:jc w:val="center"/>
            </w:pPr>
            <w:r>
              <w:t>C025</w:t>
            </w:r>
          </w:p>
        </w:tc>
        <w:tc>
          <w:tcPr>
            <w:tcW w:w="457" w:type="pct"/>
            <w:vAlign w:val="center"/>
          </w:tcPr>
          <w:p w14:paraId="0ADAE4B7" w14:textId="49B7E3F3" w:rsidR="004D157B" w:rsidRPr="0075233E" w:rsidRDefault="004D157B" w:rsidP="004D157B">
            <w:pPr>
              <w:pStyle w:val="TableContentLeft"/>
              <w:jc w:val="center"/>
            </w:pPr>
            <w:r>
              <w:t>C025</w:t>
            </w:r>
          </w:p>
        </w:tc>
        <w:tc>
          <w:tcPr>
            <w:tcW w:w="457" w:type="pct"/>
          </w:tcPr>
          <w:p w14:paraId="5AD4C13B" w14:textId="6FB84278" w:rsidR="004D157B" w:rsidRPr="0075233E" w:rsidRDefault="004D157B" w:rsidP="004D157B">
            <w:pPr>
              <w:pStyle w:val="TableContentLeft"/>
              <w:jc w:val="center"/>
            </w:pPr>
            <w:r w:rsidRPr="0075233E">
              <w:t>TE_eUICC</w:t>
            </w:r>
          </w:p>
        </w:tc>
      </w:tr>
      <w:tr w:rsidR="004D157B" w:rsidRPr="001F0550" w14:paraId="53250C69" w14:textId="77777777" w:rsidTr="003221DD">
        <w:trPr>
          <w:gridAfter w:val="1"/>
          <w:wAfter w:w="4" w:type="pct"/>
          <w:trHeight w:val="131"/>
          <w:jc w:val="center"/>
        </w:trPr>
        <w:tc>
          <w:tcPr>
            <w:tcW w:w="462" w:type="pct"/>
            <w:vAlign w:val="center"/>
          </w:tcPr>
          <w:p w14:paraId="111CB32F" w14:textId="77777777" w:rsidR="004D157B" w:rsidRPr="001F0550" w:rsidRDefault="004D157B" w:rsidP="004D157B">
            <w:pPr>
              <w:pStyle w:val="TableContentLeft"/>
            </w:pPr>
            <w:r w:rsidRPr="001F0550">
              <w:t>4.2.16.2.1</w:t>
            </w:r>
          </w:p>
        </w:tc>
        <w:tc>
          <w:tcPr>
            <w:tcW w:w="1523" w:type="pct"/>
            <w:gridSpan w:val="3"/>
            <w:vAlign w:val="center"/>
          </w:tcPr>
          <w:p w14:paraId="1512D9A2" w14:textId="77777777" w:rsidR="004D157B" w:rsidRDefault="004D157B" w:rsidP="004D157B">
            <w:pPr>
              <w:pStyle w:val="TableContentLeft"/>
            </w:pPr>
            <w:r w:rsidRPr="001F0550">
              <w:t>TC_eUICC_ES10b.RemoveNotificationFromList</w:t>
            </w:r>
          </w:p>
          <w:p w14:paraId="0F33E13D" w14:textId="77777777" w:rsidR="004D157B" w:rsidRPr="001F0550" w:rsidRDefault="004D157B" w:rsidP="004D157B">
            <w:pPr>
              <w:pStyle w:val="TableContentLeft"/>
            </w:pPr>
            <w:r>
              <w:t>All test sequences except the sequence #5</w:t>
            </w:r>
          </w:p>
        </w:tc>
        <w:tc>
          <w:tcPr>
            <w:tcW w:w="405" w:type="pct"/>
            <w:vAlign w:val="center"/>
          </w:tcPr>
          <w:p w14:paraId="54549C47" w14:textId="77777777" w:rsidR="004D157B" w:rsidRPr="001F0550" w:rsidRDefault="004D157B" w:rsidP="004D157B">
            <w:pPr>
              <w:pStyle w:val="TableContentLeft"/>
            </w:pPr>
            <w:r w:rsidRPr="001F0550">
              <w:t>eUICC</w:t>
            </w:r>
          </w:p>
        </w:tc>
        <w:tc>
          <w:tcPr>
            <w:tcW w:w="413" w:type="pct"/>
            <w:gridSpan w:val="2"/>
            <w:vAlign w:val="center"/>
          </w:tcPr>
          <w:p w14:paraId="02A4C8B5" w14:textId="77777777" w:rsidR="004D157B" w:rsidRPr="0075233E" w:rsidRDefault="004D157B" w:rsidP="004D157B">
            <w:pPr>
              <w:pStyle w:val="TableContentLeft"/>
              <w:jc w:val="center"/>
            </w:pPr>
            <w:r w:rsidRPr="001F0550">
              <w:t>M</w:t>
            </w:r>
          </w:p>
        </w:tc>
        <w:tc>
          <w:tcPr>
            <w:tcW w:w="358" w:type="pct"/>
            <w:vAlign w:val="center"/>
          </w:tcPr>
          <w:p w14:paraId="0E76D24F" w14:textId="0834D6BB" w:rsidR="004D157B" w:rsidRPr="0075233E" w:rsidRDefault="004D157B" w:rsidP="004D157B">
            <w:pPr>
              <w:pStyle w:val="TableContentLeft"/>
              <w:jc w:val="center"/>
            </w:pPr>
            <w:r w:rsidRPr="001F0550">
              <w:t>M</w:t>
            </w:r>
          </w:p>
        </w:tc>
        <w:tc>
          <w:tcPr>
            <w:tcW w:w="462" w:type="pct"/>
            <w:vAlign w:val="center"/>
          </w:tcPr>
          <w:p w14:paraId="55E51676" w14:textId="3B525971" w:rsidR="004D157B" w:rsidRPr="0075233E" w:rsidRDefault="004D157B" w:rsidP="004D157B">
            <w:pPr>
              <w:pStyle w:val="TableContentLeft"/>
              <w:jc w:val="center"/>
            </w:pPr>
            <w:r w:rsidRPr="001F0550">
              <w:t>M</w:t>
            </w:r>
          </w:p>
        </w:tc>
        <w:tc>
          <w:tcPr>
            <w:tcW w:w="459" w:type="pct"/>
            <w:vAlign w:val="center"/>
          </w:tcPr>
          <w:p w14:paraId="237FB41B" w14:textId="4731DB6A" w:rsidR="004D157B" w:rsidRPr="0075233E" w:rsidRDefault="004D157B" w:rsidP="004D157B">
            <w:pPr>
              <w:pStyle w:val="TableContentLeft"/>
              <w:jc w:val="center"/>
            </w:pPr>
            <w:r w:rsidRPr="001F0550">
              <w:t>M</w:t>
            </w:r>
          </w:p>
        </w:tc>
        <w:tc>
          <w:tcPr>
            <w:tcW w:w="457" w:type="pct"/>
            <w:vAlign w:val="center"/>
          </w:tcPr>
          <w:p w14:paraId="2BB7B6D9" w14:textId="2EB0AB62" w:rsidR="004D157B" w:rsidRPr="0075233E" w:rsidRDefault="004D157B" w:rsidP="004D157B">
            <w:pPr>
              <w:pStyle w:val="TableContentLeft"/>
              <w:jc w:val="center"/>
            </w:pPr>
            <w:r w:rsidRPr="001F0550">
              <w:t>M</w:t>
            </w:r>
          </w:p>
        </w:tc>
        <w:tc>
          <w:tcPr>
            <w:tcW w:w="457" w:type="pct"/>
          </w:tcPr>
          <w:p w14:paraId="06B46F78" w14:textId="0A850259" w:rsidR="004D157B" w:rsidRPr="001F0550" w:rsidRDefault="004D157B" w:rsidP="004D157B">
            <w:pPr>
              <w:pStyle w:val="TableContentLeft"/>
              <w:jc w:val="center"/>
            </w:pPr>
            <w:r w:rsidRPr="0075233E">
              <w:t>TE_eUICC</w:t>
            </w:r>
          </w:p>
        </w:tc>
      </w:tr>
      <w:tr w:rsidR="004D157B" w:rsidRPr="001F0550" w14:paraId="04EF2D75"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4D157B" w:rsidRPr="001F0550" w:rsidRDefault="004D157B" w:rsidP="004D157B">
            <w:pPr>
              <w:pStyle w:val="TableContentLeft"/>
            </w:pPr>
            <w:r w:rsidRPr="001F0550">
              <w:t>4.2.16.2.1</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4D157B" w:rsidRDefault="004D157B" w:rsidP="004D157B">
            <w:pPr>
              <w:pStyle w:val="TableContentLeft"/>
            </w:pPr>
            <w:r w:rsidRPr="001F0550">
              <w:t>TC_eUICC_ES10b.RemoveNotificationFromList</w:t>
            </w:r>
          </w:p>
          <w:p w14:paraId="6424AD2D" w14:textId="77777777" w:rsidR="004D157B" w:rsidRPr="001F0550" w:rsidRDefault="004D157B" w:rsidP="004D157B">
            <w:pPr>
              <w:pStyle w:val="TableContentLeft"/>
            </w:pPr>
            <w:r>
              <w:t>Only the test sequence #5</w:t>
            </w:r>
          </w:p>
        </w:tc>
        <w:tc>
          <w:tcPr>
            <w:tcW w:w="405" w:type="pct"/>
            <w:tcBorders>
              <w:top w:val="single" w:sz="4" w:space="0" w:color="auto"/>
              <w:left w:val="single" w:sz="4" w:space="0" w:color="auto"/>
              <w:bottom w:val="single" w:sz="4" w:space="0" w:color="auto"/>
              <w:right w:val="single" w:sz="4" w:space="0" w:color="auto"/>
            </w:tcBorders>
            <w:vAlign w:val="center"/>
          </w:tcPr>
          <w:p w14:paraId="6E1492D4"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27C1948C" w14:textId="77777777" w:rsidR="004D157B" w:rsidRPr="001F0550" w:rsidRDefault="004D157B" w:rsidP="004D157B">
            <w:pPr>
              <w:pStyle w:val="TableContentLeft"/>
              <w:jc w:val="center"/>
            </w:pPr>
            <w:r>
              <w:t>C025</w:t>
            </w:r>
          </w:p>
        </w:tc>
        <w:tc>
          <w:tcPr>
            <w:tcW w:w="358" w:type="pct"/>
            <w:tcBorders>
              <w:top w:val="single" w:sz="4" w:space="0" w:color="auto"/>
              <w:left w:val="single" w:sz="4" w:space="0" w:color="auto"/>
              <w:bottom w:val="single" w:sz="4" w:space="0" w:color="auto"/>
              <w:right w:val="single" w:sz="4" w:space="0" w:color="auto"/>
            </w:tcBorders>
            <w:vAlign w:val="center"/>
          </w:tcPr>
          <w:p w14:paraId="5AE84758" w14:textId="6E1E8245" w:rsidR="004D157B" w:rsidRPr="0075233E" w:rsidRDefault="004D157B" w:rsidP="004D157B">
            <w:pPr>
              <w:pStyle w:val="TableContentLeft"/>
              <w:jc w:val="center"/>
            </w:pPr>
            <w:r>
              <w:t>C025</w:t>
            </w:r>
          </w:p>
        </w:tc>
        <w:tc>
          <w:tcPr>
            <w:tcW w:w="462" w:type="pct"/>
            <w:tcBorders>
              <w:top w:val="single" w:sz="4" w:space="0" w:color="auto"/>
              <w:left w:val="single" w:sz="4" w:space="0" w:color="auto"/>
              <w:bottom w:val="single" w:sz="4" w:space="0" w:color="auto"/>
              <w:right w:val="single" w:sz="4" w:space="0" w:color="auto"/>
            </w:tcBorders>
            <w:vAlign w:val="center"/>
          </w:tcPr>
          <w:p w14:paraId="7C34E0C6" w14:textId="613E13B3" w:rsidR="004D157B" w:rsidRPr="0075233E" w:rsidRDefault="004D157B" w:rsidP="004D157B">
            <w:pPr>
              <w:pStyle w:val="TableContentLeft"/>
              <w:jc w:val="center"/>
            </w:pPr>
            <w:r>
              <w:t>C025</w:t>
            </w:r>
          </w:p>
        </w:tc>
        <w:tc>
          <w:tcPr>
            <w:tcW w:w="459" w:type="pct"/>
            <w:tcBorders>
              <w:top w:val="single" w:sz="4" w:space="0" w:color="auto"/>
              <w:left w:val="single" w:sz="4" w:space="0" w:color="auto"/>
              <w:bottom w:val="single" w:sz="4" w:space="0" w:color="auto"/>
              <w:right w:val="single" w:sz="4" w:space="0" w:color="auto"/>
            </w:tcBorders>
            <w:vAlign w:val="center"/>
          </w:tcPr>
          <w:p w14:paraId="62DCF497" w14:textId="5EBB4713" w:rsidR="004D157B" w:rsidRPr="0075233E" w:rsidRDefault="004D157B" w:rsidP="004D157B">
            <w:pPr>
              <w:pStyle w:val="TableContentLeft"/>
              <w:jc w:val="center"/>
            </w:pPr>
            <w:r>
              <w:t>C025</w:t>
            </w:r>
          </w:p>
        </w:tc>
        <w:tc>
          <w:tcPr>
            <w:tcW w:w="457" w:type="pct"/>
            <w:tcBorders>
              <w:top w:val="single" w:sz="4" w:space="0" w:color="auto"/>
              <w:left w:val="single" w:sz="4" w:space="0" w:color="auto"/>
              <w:bottom w:val="single" w:sz="4" w:space="0" w:color="auto"/>
              <w:right w:val="single" w:sz="4" w:space="0" w:color="auto"/>
            </w:tcBorders>
            <w:vAlign w:val="center"/>
          </w:tcPr>
          <w:p w14:paraId="71888E50" w14:textId="4AAB9ABA" w:rsidR="004D157B" w:rsidRPr="0075233E" w:rsidRDefault="004D157B" w:rsidP="004D157B">
            <w:pPr>
              <w:pStyle w:val="TableContentLeft"/>
              <w:jc w:val="center"/>
            </w:pPr>
            <w:r>
              <w:t>C025</w:t>
            </w:r>
          </w:p>
        </w:tc>
        <w:tc>
          <w:tcPr>
            <w:tcW w:w="457" w:type="pct"/>
            <w:tcBorders>
              <w:top w:val="single" w:sz="4" w:space="0" w:color="auto"/>
              <w:left w:val="single" w:sz="4" w:space="0" w:color="auto"/>
              <w:bottom w:val="single" w:sz="4" w:space="0" w:color="auto"/>
              <w:right w:val="single" w:sz="4" w:space="0" w:color="auto"/>
            </w:tcBorders>
          </w:tcPr>
          <w:p w14:paraId="486C7C73" w14:textId="41EE643F" w:rsidR="004D157B" w:rsidRPr="0075233E" w:rsidRDefault="004D157B" w:rsidP="004D157B">
            <w:pPr>
              <w:pStyle w:val="TableContentLeft"/>
              <w:jc w:val="center"/>
            </w:pPr>
            <w:r w:rsidRPr="0075233E">
              <w:t>TE_eUICC</w:t>
            </w:r>
          </w:p>
        </w:tc>
      </w:tr>
      <w:tr w:rsidR="004D157B" w:rsidRPr="001F0550" w14:paraId="04330BA0"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4D157B" w:rsidRPr="001F0550" w:rsidRDefault="004D157B" w:rsidP="004D157B">
            <w:pPr>
              <w:pStyle w:val="TableContentLeft"/>
            </w:pPr>
            <w:r w:rsidRPr="001F0550">
              <w:t>4.2.18.2.1</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4D157B" w:rsidRPr="001F0550" w:rsidRDefault="004D157B" w:rsidP="004D157B">
            <w:pPr>
              <w:pStyle w:val="TableContentLeft"/>
            </w:pPr>
            <w:r w:rsidRPr="001F0550">
              <w:t>TC_eUICC_ES10b.AuthenticateServer</w:t>
            </w:r>
            <w:r>
              <w:t>_SM-DP+_</w:t>
            </w:r>
            <w:r w:rsidRPr="001F0550">
              <w:t>NIST</w:t>
            </w:r>
          </w:p>
        </w:tc>
        <w:tc>
          <w:tcPr>
            <w:tcW w:w="405" w:type="pct"/>
            <w:tcBorders>
              <w:top w:val="single" w:sz="4" w:space="0" w:color="auto"/>
              <w:left w:val="single" w:sz="4" w:space="0" w:color="auto"/>
              <w:bottom w:val="single" w:sz="4" w:space="0" w:color="auto"/>
              <w:right w:val="single" w:sz="4" w:space="0" w:color="auto"/>
            </w:tcBorders>
            <w:vAlign w:val="center"/>
          </w:tcPr>
          <w:p w14:paraId="676FD3B9"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31F5273D" w14:textId="77777777" w:rsidR="004D157B" w:rsidRPr="0075233E" w:rsidRDefault="004D157B" w:rsidP="004D157B">
            <w:pPr>
              <w:pStyle w:val="TableContentLeft"/>
              <w:jc w:val="center"/>
            </w:pPr>
            <w:r w:rsidRPr="001F0550">
              <w:t>C001</w:t>
            </w:r>
          </w:p>
        </w:tc>
        <w:tc>
          <w:tcPr>
            <w:tcW w:w="358" w:type="pct"/>
            <w:tcBorders>
              <w:top w:val="single" w:sz="4" w:space="0" w:color="auto"/>
              <w:left w:val="single" w:sz="4" w:space="0" w:color="auto"/>
              <w:bottom w:val="single" w:sz="4" w:space="0" w:color="auto"/>
              <w:right w:val="single" w:sz="4" w:space="0" w:color="auto"/>
            </w:tcBorders>
            <w:vAlign w:val="center"/>
          </w:tcPr>
          <w:p w14:paraId="29683C5A" w14:textId="23789611" w:rsidR="004D157B" w:rsidRPr="0075233E" w:rsidRDefault="004D157B" w:rsidP="004D157B">
            <w:pPr>
              <w:pStyle w:val="TableContentLeft"/>
              <w:jc w:val="center"/>
            </w:pPr>
            <w:r w:rsidRPr="001F0550">
              <w:t>C001</w:t>
            </w:r>
          </w:p>
        </w:tc>
        <w:tc>
          <w:tcPr>
            <w:tcW w:w="462" w:type="pct"/>
            <w:tcBorders>
              <w:top w:val="single" w:sz="4" w:space="0" w:color="auto"/>
              <w:left w:val="single" w:sz="4" w:space="0" w:color="auto"/>
              <w:bottom w:val="single" w:sz="4" w:space="0" w:color="auto"/>
              <w:right w:val="single" w:sz="4" w:space="0" w:color="auto"/>
            </w:tcBorders>
            <w:vAlign w:val="center"/>
          </w:tcPr>
          <w:p w14:paraId="7B498556" w14:textId="25869717" w:rsidR="004D157B" w:rsidRPr="0075233E" w:rsidRDefault="004D157B" w:rsidP="004D157B">
            <w:pPr>
              <w:pStyle w:val="TableContentLeft"/>
              <w:jc w:val="center"/>
            </w:pPr>
            <w:r w:rsidRPr="001F0550">
              <w:t>C001</w:t>
            </w:r>
          </w:p>
        </w:tc>
        <w:tc>
          <w:tcPr>
            <w:tcW w:w="459" w:type="pct"/>
            <w:tcBorders>
              <w:top w:val="single" w:sz="4" w:space="0" w:color="auto"/>
              <w:left w:val="single" w:sz="4" w:space="0" w:color="auto"/>
              <w:bottom w:val="single" w:sz="4" w:space="0" w:color="auto"/>
              <w:right w:val="single" w:sz="4" w:space="0" w:color="auto"/>
            </w:tcBorders>
            <w:vAlign w:val="center"/>
          </w:tcPr>
          <w:p w14:paraId="0A2A7D48" w14:textId="51A28E60" w:rsidR="004D157B" w:rsidRPr="0075233E" w:rsidRDefault="004D157B" w:rsidP="004D157B">
            <w:pPr>
              <w:pStyle w:val="TableContentLeft"/>
              <w:jc w:val="center"/>
            </w:pPr>
            <w:r w:rsidRPr="001F0550">
              <w:t>C001</w:t>
            </w:r>
          </w:p>
        </w:tc>
        <w:tc>
          <w:tcPr>
            <w:tcW w:w="457" w:type="pct"/>
            <w:tcBorders>
              <w:top w:val="single" w:sz="4" w:space="0" w:color="auto"/>
              <w:left w:val="single" w:sz="4" w:space="0" w:color="auto"/>
              <w:bottom w:val="single" w:sz="4" w:space="0" w:color="auto"/>
              <w:right w:val="single" w:sz="4" w:space="0" w:color="auto"/>
            </w:tcBorders>
            <w:vAlign w:val="center"/>
          </w:tcPr>
          <w:p w14:paraId="0FD1E8F0" w14:textId="345BC064" w:rsidR="004D157B" w:rsidRPr="0075233E" w:rsidRDefault="004D157B" w:rsidP="004D157B">
            <w:pPr>
              <w:pStyle w:val="TableContentLeft"/>
              <w:jc w:val="center"/>
            </w:pPr>
            <w:r w:rsidRPr="001F0550">
              <w:t>C001</w:t>
            </w:r>
          </w:p>
        </w:tc>
        <w:tc>
          <w:tcPr>
            <w:tcW w:w="457" w:type="pct"/>
            <w:tcBorders>
              <w:top w:val="single" w:sz="4" w:space="0" w:color="auto"/>
              <w:left w:val="single" w:sz="4" w:space="0" w:color="auto"/>
              <w:bottom w:val="single" w:sz="4" w:space="0" w:color="auto"/>
              <w:right w:val="single" w:sz="4" w:space="0" w:color="auto"/>
            </w:tcBorders>
          </w:tcPr>
          <w:p w14:paraId="24EF1CDD" w14:textId="1EC89391" w:rsidR="004D157B" w:rsidRPr="001F0550" w:rsidRDefault="004D157B" w:rsidP="004D157B">
            <w:pPr>
              <w:pStyle w:val="TableContentLeft"/>
              <w:jc w:val="center"/>
            </w:pPr>
            <w:r w:rsidRPr="0075233E">
              <w:t>TE_eUICC</w:t>
            </w:r>
          </w:p>
        </w:tc>
      </w:tr>
      <w:tr w:rsidR="004D157B" w:rsidRPr="001F0550" w14:paraId="4942222E"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4D157B" w:rsidRPr="001F0550" w:rsidRDefault="004D157B" w:rsidP="004D157B">
            <w:pPr>
              <w:pStyle w:val="TableContentLeft"/>
            </w:pPr>
            <w:r w:rsidRPr="001F0550">
              <w:t>4.2.18.2.2</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4D157B" w:rsidRPr="001F0550" w:rsidRDefault="004D157B" w:rsidP="004D157B">
            <w:pPr>
              <w:pStyle w:val="TableContentLeft"/>
            </w:pPr>
            <w:r w:rsidRPr="001F0550">
              <w:t>TC_eUICC_ES10b.AuthenticateServer</w:t>
            </w:r>
            <w:r>
              <w:t>_SM-DP+_</w:t>
            </w:r>
            <w:r w:rsidRPr="001F0550">
              <w:t>BRP</w:t>
            </w:r>
          </w:p>
        </w:tc>
        <w:tc>
          <w:tcPr>
            <w:tcW w:w="405" w:type="pct"/>
            <w:tcBorders>
              <w:top w:val="single" w:sz="4" w:space="0" w:color="auto"/>
              <w:left w:val="single" w:sz="4" w:space="0" w:color="auto"/>
              <w:bottom w:val="single" w:sz="4" w:space="0" w:color="auto"/>
              <w:right w:val="single" w:sz="4" w:space="0" w:color="auto"/>
            </w:tcBorders>
            <w:vAlign w:val="center"/>
          </w:tcPr>
          <w:p w14:paraId="6F4B7DEB"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25C703A" w14:textId="77777777" w:rsidR="004D157B" w:rsidRPr="0075233E" w:rsidRDefault="004D157B" w:rsidP="004D157B">
            <w:pPr>
              <w:pStyle w:val="TableContentLeft"/>
              <w:jc w:val="center"/>
            </w:pPr>
            <w:r w:rsidRPr="001F0550">
              <w:t>C002</w:t>
            </w:r>
          </w:p>
        </w:tc>
        <w:tc>
          <w:tcPr>
            <w:tcW w:w="358" w:type="pct"/>
            <w:tcBorders>
              <w:top w:val="single" w:sz="4" w:space="0" w:color="auto"/>
              <w:left w:val="single" w:sz="4" w:space="0" w:color="auto"/>
              <w:bottom w:val="single" w:sz="4" w:space="0" w:color="auto"/>
              <w:right w:val="single" w:sz="4" w:space="0" w:color="auto"/>
            </w:tcBorders>
            <w:vAlign w:val="center"/>
          </w:tcPr>
          <w:p w14:paraId="15830B80" w14:textId="6421CD89" w:rsidR="004D157B" w:rsidRPr="0075233E" w:rsidRDefault="004D157B" w:rsidP="004D157B">
            <w:pPr>
              <w:pStyle w:val="TableContentLeft"/>
              <w:jc w:val="center"/>
            </w:pPr>
            <w:r w:rsidRPr="001F0550">
              <w:t>C002</w:t>
            </w:r>
          </w:p>
        </w:tc>
        <w:tc>
          <w:tcPr>
            <w:tcW w:w="462" w:type="pct"/>
            <w:tcBorders>
              <w:top w:val="single" w:sz="4" w:space="0" w:color="auto"/>
              <w:left w:val="single" w:sz="4" w:space="0" w:color="auto"/>
              <w:bottom w:val="single" w:sz="4" w:space="0" w:color="auto"/>
              <w:right w:val="single" w:sz="4" w:space="0" w:color="auto"/>
            </w:tcBorders>
            <w:vAlign w:val="center"/>
          </w:tcPr>
          <w:p w14:paraId="1B835B55" w14:textId="375F17C3" w:rsidR="004D157B" w:rsidRPr="0075233E" w:rsidRDefault="004D157B" w:rsidP="004D157B">
            <w:pPr>
              <w:pStyle w:val="TableContentLeft"/>
              <w:jc w:val="center"/>
            </w:pPr>
            <w:r w:rsidRPr="001F0550">
              <w:t>C002</w:t>
            </w:r>
          </w:p>
        </w:tc>
        <w:tc>
          <w:tcPr>
            <w:tcW w:w="459" w:type="pct"/>
            <w:tcBorders>
              <w:top w:val="single" w:sz="4" w:space="0" w:color="auto"/>
              <w:left w:val="single" w:sz="4" w:space="0" w:color="auto"/>
              <w:bottom w:val="single" w:sz="4" w:space="0" w:color="auto"/>
              <w:right w:val="single" w:sz="4" w:space="0" w:color="auto"/>
            </w:tcBorders>
            <w:vAlign w:val="center"/>
          </w:tcPr>
          <w:p w14:paraId="0F058251" w14:textId="643CD6FC" w:rsidR="004D157B" w:rsidRPr="0075233E" w:rsidRDefault="004D157B" w:rsidP="004D157B">
            <w:pPr>
              <w:pStyle w:val="TableContentLeft"/>
              <w:jc w:val="center"/>
            </w:pPr>
            <w:r w:rsidRPr="001F0550">
              <w:t>C002</w:t>
            </w:r>
          </w:p>
        </w:tc>
        <w:tc>
          <w:tcPr>
            <w:tcW w:w="457" w:type="pct"/>
            <w:tcBorders>
              <w:top w:val="single" w:sz="4" w:space="0" w:color="auto"/>
              <w:left w:val="single" w:sz="4" w:space="0" w:color="auto"/>
              <w:bottom w:val="single" w:sz="4" w:space="0" w:color="auto"/>
              <w:right w:val="single" w:sz="4" w:space="0" w:color="auto"/>
            </w:tcBorders>
            <w:vAlign w:val="center"/>
          </w:tcPr>
          <w:p w14:paraId="2FA8E6A2" w14:textId="3EF0889B" w:rsidR="004D157B" w:rsidRPr="0075233E" w:rsidRDefault="004D157B" w:rsidP="004D157B">
            <w:pPr>
              <w:pStyle w:val="TableContentLeft"/>
              <w:jc w:val="center"/>
            </w:pPr>
            <w:r w:rsidRPr="001F0550">
              <w:t>C002</w:t>
            </w:r>
          </w:p>
        </w:tc>
        <w:tc>
          <w:tcPr>
            <w:tcW w:w="457" w:type="pct"/>
            <w:tcBorders>
              <w:top w:val="single" w:sz="4" w:space="0" w:color="auto"/>
              <w:left w:val="single" w:sz="4" w:space="0" w:color="auto"/>
              <w:bottom w:val="single" w:sz="4" w:space="0" w:color="auto"/>
              <w:right w:val="single" w:sz="4" w:space="0" w:color="auto"/>
            </w:tcBorders>
          </w:tcPr>
          <w:p w14:paraId="2F4A1CDD" w14:textId="02E1E8B4" w:rsidR="004D157B" w:rsidRPr="001F0550" w:rsidRDefault="004D157B" w:rsidP="004D157B">
            <w:pPr>
              <w:pStyle w:val="TableContentLeft"/>
              <w:jc w:val="center"/>
            </w:pPr>
            <w:r w:rsidRPr="0075233E">
              <w:t>TE_eUICC</w:t>
            </w:r>
          </w:p>
        </w:tc>
      </w:tr>
      <w:tr w:rsidR="004D157B" w:rsidRPr="001F0550" w14:paraId="6FCDE372"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09260BAA" w14:textId="77777777" w:rsidR="004D157B" w:rsidRPr="001F0550" w:rsidRDefault="004D157B" w:rsidP="004D157B">
            <w:pPr>
              <w:pStyle w:val="TableContentLeft"/>
            </w:pPr>
            <w:r w:rsidRPr="001F0550">
              <w:t>4.2.18.2.3</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9A4124" w14:textId="77777777" w:rsidR="004D157B" w:rsidRPr="001F0550" w:rsidRDefault="004D157B" w:rsidP="004D157B">
            <w:pPr>
              <w:pStyle w:val="TableContentLeft"/>
            </w:pPr>
            <w:r w:rsidRPr="001F0550">
              <w:t>TC_eUICC_ES10b.AuthenticateServer</w:t>
            </w:r>
            <w:r>
              <w:t>_SM-DP+_</w:t>
            </w:r>
            <w:r w:rsidRPr="001F0550">
              <w:t>FRP</w:t>
            </w:r>
          </w:p>
        </w:tc>
        <w:tc>
          <w:tcPr>
            <w:tcW w:w="405" w:type="pct"/>
            <w:tcBorders>
              <w:top w:val="single" w:sz="4" w:space="0" w:color="auto"/>
              <w:left w:val="single" w:sz="4" w:space="0" w:color="auto"/>
              <w:bottom w:val="single" w:sz="4" w:space="0" w:color="auto"/>
              <w:right w:val="single" w:sz="4" w:space="0" w:color="auto"/>
            </w:tcBorders>
            <w:vAlign w:val="center"/>
          </w:tcPr>
          <w:p w14:paraId="1FC1C764"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85E6159" w14:textId="77777777" w:rsidR="004D157B" w:rsidRPr="0075233E" w:rsidRDefault="004D157B" w:rsidP="004D157B">
            <w:pPr>
              <w:pStyle w:val="TableContentLeft"/>
              <w:jc w:val="center"/>
            </w:pPr>
            <w:r w:rsidRPr="001F0550">
              <w:t>C003</w:t>
            </w:r>
          </w:p>
        </w:tc>
        <w:tc>
          <w:tcPr>
            <w:tcW w:w="358" w:type="pct"/>
            <w:tcBorders>
              <w:top w:val="single" w:sz="4" w:space="0" w:color="auto"/>
              <w:left w:val="single" w:sz="4" w:space="0" w:color="auto"/>
              <w:bottom w:val="single" w:sz="4" w:space="0" w:color="auto"/>
              <w:right w:val="single" w:sz="4" w:space="0" w:color="auto"/>
            </w:tcBorders>
            <w:vAlign w:val="center"/>
          </w:tcPr>
          <w:p w14:paraId="0901AA91" w14:textId="7FD6E5EB" w:rsidR="004D157B" w:rsidRPr="0075233E" w:rsidRDefault="004D157B" w:rsidP="004D157B">
            <w:pPr>
              <w:pStyle w:val="TableContentLeft"/>
              <w:jc w:val="center"/>
            </w:pPr>
            <w:r w:rsidRPr="001F0550">
              <w:t>C003</w:t>
            </w:r>
          </w:p>
        </w:tc>
        <w:tc>
          <w:tcPr>
            <w:tcW w:w="462" w:type="pct"/>
            <w:tcBorders>
              <w:top w:val="single" w:sz="4" w:space="0" w:color="auto"/>
              <w:left w:val="single" w:sz="4" w:space="0" w:color="auto"/>
              <w:bottom w:val="single" w:sz="4" w:space="0" w:color="auto"/>
              <w:right w:val="single" w:sz="4" w:space="0" w:color="auto"/>
            </w:tcBorders>
            <w:vAlign w:val="center"/>
          </w:tcPr>
          <w:p w14:paraId="3415AE8D" w14:textId="561F557A" w:rsidR="004D157B" w:rsidRPr="0075233E" w:rsidRDefault="004D157B" w:rsidP="004D157B">
            <w:pPr>
              <w:pStyle w:val="TableContentLeft"/>
              <w:jc w:val="center"/>
            </w:pPr>
            <w:r w:rsidRPr="001F0550">
              <w:t>C003</w:t>
            </w:r>
          </w:p>
        </w:tc>
        <w:tc>
          <w:tcPr>
            <w:tcW w:w="459" w:type="pct"/>
            <w:tcBorders>
              <w:top w:val="single" w:sz="4" w:space="0" w:color="auto"/>
              <w:left w:val="single" w:sz="4" w:space="0" w:color="auto"/>
              <w:bottom w:val="single" w:sz="4" w:space="0" w:color="auto"/>
              <w:right w:val="single" w:sz="4" w:space="0" w:color="auto"/>
            </w:tcBorders>
            <w:vAlign w:val="center"/>
          </w:tcPr>
          <w:p w14:paraId="7CC20589" w14:textId="0D1060C9" w:rsidR="004D157B" w:rsidRPr="0075233E" w:rsidRDefault="004D157B" w:rsidP="004D157B">
            <w:pPr>
              <w:pStyle w:val="TableContentLeft"/>
              <w:jc w:val="center"/>
            </w:pPr>
            <w:r w:rsidRPr="001F0550">
              <w:t>C003</w:t>
            </w:r>
          </w:p>
        </w:tc>
        <w:tc>
          <w:tcPr>
            <w:tcW w:w="457" w:type="pct"/>
            <w:tcBorders>
              <w:top w:val="single" w:sz="4" w:space="0" w:color="auto"/>
              <w:left w:val="single" w:sz="4" w:space="0" w:color="auto"/>
              <w:bottom w:val="single" w:sz="4" w:space="0" w:color="auto"/>
              <w:right w:val="single" w:sz="4" w:space="0" w:color="auto"/>
            </w:tcBorders>
            <w:vAlign w:val="center"/>
          </w:tcPr>
          <w:p w14:paraId="2DA434F5" w14:textId="2CB578B4" w:rsidR="004D157B" w:rsidRPr="0075233E" w:rsidRDefault="004D157B" w:rsidP="004D157B">
            <w:pPr>
              <w:pStyle w:val="TableContentLeft"/>
              <w:jc w:val="center"/>
            </w:pPr>
            <w:r w:rsidRPr="001F0550">
              <w:t>C003</w:t>
            </w:r>
          </w:p>
        </w:tc>
        <w:tc>
          <w:tcPr>
            <w:tcW w:w="457" w:type="pct"/>
            <w:tcBorders>
              <w:top w:val="single" w:sz="4" w:space="0" w:color="auto"/>
              <w:left w:val="single" w:sz="4" w:space="0" w:color="auto"/>
              <w:bottom w:val="single" w:sz="4" w:space="0" w:color="auto"/>
              <w:right w:val="single" w:sz="4" w:space="0" w:color="auto"/>
            </w:tcBorders>
          </w:tcPr>
          <w:p w14:paraId="27C947A2" w14:textId="7DA492E4" w:rsidR="004D157B" w:rsidRPr="001F0550" w:rsidRDefault="004D157B" w:rsidP="004D157B">
            <w:pPr>
              <w:pStyle w:val="TableContentLeft"/>
              <w:jc w:val="center"/>
            </w:pPr>
            <w:r w:rsidRPr="0075233E">
              <w:t>TE_eUICC</w:t>
            </w:r>
          </w:p>
        </w:tc>
      </w:tr>
      <w:tr w:rsidR="004D157B" w:rsidRPr="001F0550" w14:paraId="0253D463"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4D157B" w:rsidRPr="001F0550" w:rsidRDefault="004D157B" w:rsidP="004D157B">
            <w:pPr>
              <w:pStyle w:val="TableContentLeft"/>
            </w:pPr>
            <w:r w:rsidRPr="001F0550">
              <w:t>4.2.18.2.4</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4D157B" w:rsidRPr="001F0550" w:rsidRDefault="004D157B" w:rsidP="004D157B">
            <w:pPr>
              <w:pStyle w:val="TableContentLeft"/>
            </w:pPr>
            <w:r w:rsidRPr="001F0550">
              <w:t>TC_eUICC_ES10b.AuthenticateServer</w:t>
            </w:r>
            <w:r>
              <w:t>_SM-DP+</w:t>
            </w:r>
            <w:r w:rsidRPr="001F0550">
              <w:t>_ErrorCases</w:t>
            </w:r>
          </w:p>
        </w:tc>
        <w:tc>
          <w:tcPr>
            <w:tcW w:w="405" w:type="pct"/>
            <w:tcBorders>
              <w:top w:val="single" w:sz="4" w:space="0" w:color="auto"/>
              <w:left w:val="single" w:sz="4" w:space="0" w:color="auto"/>
              <w:bottom w:val="single" w:sz="4" w:space="0" w:color="auto"/>
              <w:right w:val="single" w:sz="4" w:space="0" w:color="auto"/>
            </w:tcBorders>
            <w:vAlign w:val="center"/>
          </w:tcPr>
          <w:p w14:paraId="096DA7C2"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1F726429" w14:textId="77777777" w:rsidR="004D157B" w:rsidRPr="0075233E" w:rsidRDefault="004D157B" w:rsidP="004D157B">
            <w:pPr>
              <w:pStyle w:val="TableContentLeft"/>
              <w:jc w:val="center"/>
            </w:pPr>
            <w:r w:rsidRPr="001F0550">
              <w:t>M</w:t>
            </w:r>
          </w:p>
        </w:tc>
        <w:tc>
          <w:tcPr>
            <w:tcW w:w="358" w:type="pct"/>
            <w:tcBorders>
              <w:top w:val="single" w:sz="4" w:space="0" w:color="auto"/>
              <w:left w:val="single" w:sz="4" w:space="0" w:color="auto"/>
              <w:bottom w:val="single" w:sz="4" w:space="0" w:color="auto"/>
              <w:right w:val="single" w:sz="4" w:space="0" w:color="auto"/>
            </w:tcBorders>
            <w:vAlign w:val="center"/>
          </w:tcPr>
          <w:p w14:paraId="3409ED3D" w14:textId="723F70D0" w:rsidR="004D157B" w:rsidRPr="0075233E" w:rsidRDefault="004D157B" w:rsidP="004D157B">
            <w:pPr>
              <w:pStyle w:val="TableContentLeft"/>
              <w:jc w:val="center"/>
            </w:pPr>
            <w:r w:rsidRPr="001F0550">
              <w:t>M</w:t>
            </w:r>
          </w:p>
        </w:tc>
        <w:tc>
          <w:tcPr>
            <w:tcW w:w="462" w:type="pct"/>
            <w:tcBorders>
              <w:top w:val="single" w:sz="4" w:space="0" w:color="auto"/>
              <w:left w:val="single" w:sz="4" w:space="0" w:color="auto"/>
              <w:bottom w:val="single" w:sz="4" w:space="0" w:color="auto"/>
              <w:right w:val="single" w:sz="4" w:space="0" w:color="auto"/>
            </w:tcBorders>
            <w:vAlign w:val="center"/>
          </w:tcPr>
          <w:p w14:paraId="36790EC6" w14:textId="0B1F07A9" w:rsidR="004D157B" w:rsidRPr="0075233E" w:rsidRDefault="004D157B" w:rsidP="004D157B">
            <w:pPr>
              <w:pStyle w:val="TableContentLeft"/>
              <w:jc w:val="center"/>
            </w:pPr>
            <w:r w:rsidRPr="001F0550">
              <w:t>M</w:t>
            </w:r>
          </w:p>
        </w:tc>
        <w:tc>
          <w:tcPr>
            <w:tcW w:w="459" w:type="pct"/>
            <w:tcBorders>
              <w:top w:val="single" w:sz="4" w:space="0" w:color="auto"/>
              <w:left w:val="single" w:sz="4" w:space="0" w:color="auto"/>
              <w:bottom w:val="single" w:sz="4" w:space="0" w:color="auto"/>
              <w:right w:val="single" w:sz="4" w:space="0" w:color="auto"/>
            </w:tcBorders>
            <w:vAlign w:val="center"/>
          </w:tcPr>
          <w:p w14:paraId="5D099EDC" w14:textId="485DAD53" w:rsidR="004D157B" w:rsidRPr="0075233E" w:rsidRDefault="004D157B" w:rsidP="004D157B">
            <w:pPr>
              <w:pStyle w:val="TableContentLeft"/>
              <w:jc w:val="center"/>
            </w:pPr>
            <w:r w:rsidRPr="001F0550">
              <w:t>M</w:t>
            </w:r>
          </w:p>
        </w:tc>
        <w:tc>
          <w:tcPr>
            <w:tcW w:w="457" w:type="pct"/>
            <w:tcBorders>
              <w:top w:val="single" w:sz="4" w:space="0" w:color="auto"/>
              <w:left w:val="single" w:sz="4" w:space="0" w:color="auto"/>
              <w:bottom w:val="single" w:sz="4" w:space="0" w:color="auto"/>
              <w:right w:val="single" w:sz="4" w:space="0" w:color="auto"/>
            </w:tcBorders>
            <w:vAlign w:val="center"/>
          </w:tcPr>
          <w:p w14:paraId="31A06E02" w14:textId="48E4556D" w:rsidR="004D157B" w:rsidRPr="0075233E" w:rsidRDefault="004D157B" w:rsidP="004D157B">
            <w:pPr>
              <w:pStyle w:val="TableContentLeft"/>
              <w:jc w:val="center"/>
            </w:pPr>
            <w:r w:rsidRPr="001F0550">
              <w:t>M</w:t>
            </w:r>
          </w:p>
        </w:tc>
        <w:tc>
          <w:tcPr>
            <w:tcW w:w="457" w:type="pct"/>
            <w:tcBorders>
              <w:top w:val="single" w:sz="4" w:space="0" w:color="auto"/>
              <w:left w:val="single" w:sz="4" w:space="0" w:color="auto"/>
              <w:bottom w:val="single" w:sz="4" w:space="0" w:color="auto"/>
              <w:right w:val="single" w:sz="4" w:space="0" w:color="auto"/>
            </w:tcBorders>
          </w:tcPr>
          <w:p w14:paraId="02794B8B" w14:textId="0F9065DC" w:rsidR="004D157B" w:rsidRPr="001F0550" w:rsidRDefault="004D157B" w:rsidP="004D157B">
            <w:pPr>
              <w:pStyle w:val="TableContentLeft"/>
              <w:jc w:val="center"/>
            </w:pPr>
            <w:r w:rsidRPr="0075233E">
              <w:t>TE_eUICC</w:t>
            </w:r>
          </w:p>
        </w:tc>
      </w:tr>
      <w:tr w:rsidR="004D157B" w:rsidRPr="001F0550" w14:paraId="2B89EFC8"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4D157B" w:rsidRPr="001F0550" w:rsidRDefault="004D157B" w:rsidP="004D157B">
            <w:pPr>
              <w:pStyle w:val="TableContentLeft"/>
            </w:pPr>
            <w:r w:rsidRPr="001F0550">
              <w:t xml:space="preserve">4.2.18.2.5 </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4D157B" w:rsidRPr="001F0550" w:rsidRDefault="004D157B" w:rsidP="004D157B">
            <w:pPr>
              <w:pStyle w:val="TableContentLeft"/>
            </w:pPr>
            <w:r w:rsidRPr="001F0550">
              <w:t>TC_eUICC_ES10b.AuthenticateServer_SM-DS_BRP</w:t>
            </w:r>
          </w:p>
        </w:tc>
        <w:tc>
          <w:tcPr>
            <w:tcW w:w="405" w:type="pct"/>
            <w:tcBorders>
              <w:top w:val="single" w:sz="4" w:space="0" w:color="auto"/>
              <w:left w:val="single" w:sz="4" w:space="0" w:color="auto"/>
              <w:bottom w:val="single" w:sz="4" w:space="0" w:color="auto"/>
              <w:right w:val="single" w:sz="4" w:space="0" w:color="auto"/>
            </w:tcBorders>
            <w:vAlign w:val="center"/>
          </w:tcPr>
          <w:p w14:paraId="524C050C"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186B0329" w14:textId="77777777" w:rsidR="004D157B" w:rsidRPr="0075233E" w:rsidRDefault="004D157B" w:rsidP="004D157B">
            <w:pPr>
              <w:pStyle w:val="TableContentLeft"/>
              <w:jc w:val="center"/>
            </w:pPr>
            <w:r w:rsidRPr="001F0550">
              <w:t>C002</w:t>
            </w:r>
          </w:p>
        </w:tc>
        <w:tc>
          <w:tcPr>
            <w:tcW w:w="358" w:type="pct"/>
            <w:tcBorders>
              <w:top w:val="single" w:sz="4" w:space="0" w:color="auto"/>
              <w:left w:val="single" w:sz="4" w:space="0" w:color="auto"/>
              <w:bottom w:val="single" w:sz="4" w:space="0" w:color="auto"/>
              <w:right w:val="single" w:sz="4" w:space="0" w:color="auto"/>
            </w:tcBorders>
            <w:vAlign w:val="center"/>
          </w:tcPr>
          <w:p w14:paraId="3917A5F3" w14:textId="06D7D2ED" w:rsidR="004D157B" w:rsidRPr="0075233E" w:rsidRDefault="004D157B" w:rsidP="004D157B">
            <w:pPr>
              <w:pStyle w:val="TableContentLeft"/>
              <w:jc w:val="center"/>
            </w:pPr>
            <w:r w:rsidRPr="001F0550">
              <w:t>C002</w:t>
            </w:r>
          </w:p>
        </w:tc>
        <w:tc>
          <w:tcPr>
            <w:tcW w:w="462" w:type="pct"/>
            <w:tcBorders>
              <w:top w:val="single" w:sz="4" w:space="0" w:color="auto"/>
              <w:left w:val="single" w:sz="4" w:space="0" w:color="auto"/>
              <w:bottom w:val="single" w:sz="4" w:space="0" w:color="auto"/>
              <w:right w:val="single" w:sz="4" w:space="0" w:color="auto"/>
            </w:tcBorders>
            <w:vAlign w:val="center"/>
          </w:tcPr>
          <w:p w14:paraId="60663E9B" w14:textId="407585CF" w:rsidR="004D157B" w:rsidRPr="0075233E" w:rsidRDefault="004D157B" w:rsidP="004D157B">
            <w:pPr>
              <w:pStyle w:val="TableContentLeft"/>
              <w:jc w:val="center"/>
            </w:pPr>
            <w:r w:rsidRPr="001F0550">
              <w:t>C002</w:t>
            </w:r>
          </w:p>
        </w:tc>
        <w:tc>
          <w:tcPr>
            <w:tcW w:w="459" w:type="pct"/>
            <w:tcBorders>
              <w:top w:val="single" w:sz="4" w:space="0" w:color="auto"/>
              <w:left w:val="single" w:sz="4" w:space="0" w:color="auto"/>
              <w:bottom w:val="single" w:sz="4" w:space="0" w:color="auto"/>
              <w:right w:val="single" w:sz="4" w:space="0" w:color="auto"/>
            </w:tcBorders>
            <w:vAlign w:val="center"/>
          </w:tcPr>
          <w:p w14:paraId="503EA30E" w14:textId="52869320" w:rsidR="004D157B" w:rsidRPr="0075233E" w:rsidRDefault="004D157B" w:rsidP="004D157B">
            <w:pPr>
              <w:pStyle w:val="TableContentLeft"/>
              <w:jc w:val="center"/>
            </w:pPr>
            <w:r w:rsidRPr="001F0550">
              <w:t>C002</w:t>
            </w:r>
          </w:p>
        </w:tc>
        <w:tc>
          <w:tcPr>
            <w:tcW w:w="457" w:type="pct"/>
            <w:tcBorders>
              <w:top w:val="single" w:sz="4" w:space="0" w:color="auto"/>
              <w:left w:val="single" w:sz="4" w:space="0" w:color="auto"/>
              <w:bottom w:val="single" w:sz="4" w:space="0" w:color="auto"/>
              <w:right w:val="single" w:sz="4" w:space="0" w:color="auto"/>
            </w:tcBorders>
            <w:vAlign w:val="center"/>
          </w:tcPr>
          <w:p w14:paraId="59B19B44" w14:textId="7AAE0DBC" w:rsidR="004D157B" w:rsidRPr="0075233E" w:rsidRDefault="004D157B" w:rsidP="004D157B">
            <w:pPr>
              <w:pStyle w:val="TableContentLeft"/>
              <w:jc w:val="center"/>
            </w:pPr>
            <w:r w:rsidRPr="001F0550">
              <w:t>C002</w:t>
            </w:r>
          </w:p>
        </w:tc>
        <w:tc>
          <w:tcPr>
            <w:tcW w:w="457" w:type="pct"/>
            <w:tcBorders>
              <w:top w:val="single" w:sz="4" w:space="0" w:color="auto"/>
              <w:left w:val="single" w:sz="4" w:space="0" w:color="auto"/>
              <w:bottom w:val="single" w:sz="4" w:space="0" w:color="auto"/>
              <w:right w:val="single" w:sz="4" w:space="0" w:color="auto"/>
            </w:tcBorders>
          </w:tcPr>
          <w:p w14:paraId="5C650BFE" w14:textId="72A90855" w:rsidR="004D157B" w:rsidRPr="001F0550" w:rsidRDefault="004D157B" w:rsidP="004D157B">
            <w:pPr>
              <w:pStyle w:val="TableContentLeft"/>
              <w:jc w:val="center"/>
            </w:pPr>
            <w:r w:rsidRPr="0075233E">
              <w:t>TE_eUICC</w:t>
            </w:r>
          </w:p>
        </w:tc>
      </w:tr>
      <w:tr w:rsidR="004D157B" w:rsidRPr="001F0550" w14:paraId="47235E17"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4D157B" w:rsidRPr="001F0550" w:rsidRDefault="004D157B" w:rsidP="004D157B">
            <w:pPr>
              <w:pStyle w:val="TableContentLeft"/>
            </w:pPr>
            <w:r w:rsidRPr="001F0550">
              <w:t>4.2.18.2.6</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4D157B" w:rsidRPr="001F0550" w:rsidRDefault="004D157B" w:rsidP="004D157B">
            <w:pPr>
              <w:pStyle w:val="TableContentLeft"/>
            </w:pPr>
            <w:r w:rsidRPr="001F0550">
              <w:t>TC_eUICC_ES10b.AuthenticateServer_SM-DS_NIST</w:t>
            </w:r>
          </w:p>
        </w:tc>
        <w:tc>
          <w:tcPr>
            <w:tcW w:w="405" w:type="pct"/>
            <w:tcBorders>
              <w:top w:val="single" w:sz="4" w:space="0" w:color="auto"/>
              <w:left w:val="single" w:sz="4" w:space="0" w:color="auto"/>
              <w:bottom w:val="single" w:sz="4" w:space="0" w:color="auto"/>
              <w:right w:val="single" w:sz="4" w:space="0" w:color="auto"/>
            </w:tcBorders>
            <w:vAlign w:val="center"/>
          </w:tcPr>
          <w:p w14:paraId="126C5337"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6D7D5386" w14:textId="77777777" w:rsidR="004D157B" w:rsidRPr="0075233E" w:rsidRDefault="004D157B" w:rsidP="004D157B">
            <w:pPr>
              <w:pStyle w:val="TableContentLeft"/>
              <w:jc w:val="center"/>
            </w:pPr>
            <w:r w:rsidRPr="001F0550">
              <w:t>C001</w:t>
            </w:r>
          </w:p>
        </w:tc>
        <w:tc>
          <w:tcPr>
            <w:tcW w:w="358" w:type="pct"/>
            <w:tcBorders>
              <w:top w:val="single" w:sz="4" w:space="0" w:color="auto"/>
              <w:left w:val="single" w:sz="4" w:space="0" w:color="auto"/>
              <w:bottom w:val="single" w:sz="4" w:space="0" w:color="auto"/>
              <w:right w:val="single" w:sz="4" w:space="0" w:color="auto"/>
            </w:tcBorders>
            <w:vAlign w:val="center"/>
          </w:tcPr>
          <w:p w14:paraId="2C06B8E3" w14:textId="20C38F36" w:rsidR="004D157B" w:rsidRPr="0075233E" w:rsidRDefault="004D157B" w:rsidP="004D157B">
            <w:pPr>
              <w:pStyle w:val="TableContentLeft"/>
              <w:jc w:val="center"/>
            </w:pPr>
            <w:r w:rsidRPr="001F0550">
              <w:t>C001</w:t>
            </w:r>
          </w:p>
        </w:tc>
        <w:tc>
          <w:tcPr>
            <w:tcW w:w="462" w:type="pct"/>
            <w:tcBorders>
              <w:top w:val="single" w:sz="4" w:space="0" w:color="auto"/>
              <w:left w:val="single" w:sz="4" w:space="0" w:color="auto"/>
              <w:bottom w:val="single" w:sz="4" w:space="0" w:color="auto"/>
              <w:right w:val="single" w:sz="4" w:space="0" w:color="auto"/>
            </w:tcBorders>
            <w:vAlign w:val="center"/>
          </w:tcPr>
          <w:p w14:paraId="43EFAA69" w14:textId="779B1E81" w:rsidR="004D157B" w:rsidRPr="0075233E" w:rsidRDefault="004D157B" w:rsidP="004D157B">
            <w:pPr>
              <w:pStyle w:val="TableContentLeft"/>
              <w:jc w:val="center"/>
            </w:pPr>
            <w:r w:rsidRPr="001F0550">
              <w:t>C001</w:t>
            </w:r>
          </w:p>
        </w:tc>
        <w:tc>
          <w:tcPr>
            <w:tcW w:w="459" w:type="pct"/>
            <w:tcBorders>
              <w:top w:val="single" w:sz="4" w:space="0" w:color="auto"/>
              <w:left w:val="single" w:sz="4" w:space="0" w:color="auto"/>
              <w:bottom w:val="single" w:sz="4" w:space="0" w:color="auto"/>
              <w:right w:val="single" w:sz="4" w:space="0" w:color="auto"/>
            </w:tcBorders>
            <w:vAlign w:val="center"/>
          </w:tcPr>
          <w:p w14:paraId="03C19E44" w14:textId="0FC72591" w:rsidR="004D157B" w:rsidRPr="0075233E" w:rsidRDefault="004D157B" w:rsidP="004D157B">
            <w:pPr>
              <w:pStyle w:val="TableContentLeft"/>
              <w:jc w:val="center"/>
            </w:pPr>
            <w:r w:rsidRPr="001F0550">
              <w:t>C001</w:t>
            </w:r>
          </w:p>
        </w:tc>
        <w:tc>
          <w:tcPr>
            <w:tcW w:w="457" w:type="pct"/>
            <w:tcBorders>
              <w:top w:val="single" w:sz="4" w:space="0" w:color="auto"/>
              <w:left w:val="single" w:sz="4" w:space="0" w:color="auto"/>
              <w:bottom w:val="single" w:sz="4" w:space="0" w:color="auto"/>
              <w:right w:val="single" w:sz="4" w:space="0" w:color="auto"/>
            </w:tcBorders>
            <w:vAlign w:val="center"/>
          </w:tcPr>
          <w:p w14:paraId="0ED27BB0" w14:textId="0251EF05" w:rsidR="004D157B" w:rsidRPr="0075233E" w:rsidRDefault="004D157B" w:rsidP="004D157B">
            <w:pPr>
              <w:pStyle w:val="TableContentLeft"/>
              <w:jc w:val="center"/>
            </w:pPr>
            <w:r w:rsidRPr="001F0550">
              <w:t>C001</w:t>
            </w:r>
          </w:p>
        </w:tc>
        <w:tc>
          <w:tcPr>
            <w:tcW w:w="457" w:type="pct"/>
            <w:tcBorders>
              <w:top w:val="single" w:sz="4" w:space="0" w:color="auto"/>
              <w:left w:val="single" w:sz="4" w:space="0" w:color="auto"/>
              <w:bottom w:val="single" w:sz="4" w:space="0" w:color="auto"/>
              <w:right w:val="single" w:sz="4" w:space="0" w:color="auto"/>
            </w:tcBorders>
          </w:tcPr>
          <w:p w14:paraId="7BFA29D2" w14:textId="0D9E593F" w:rsidR="004D157B" w:rsidRPr="001F0550" w:rsidRDefault="004D157B" w:rsidP="004D157B">
            <w:pPr>
              <w:pStyle w:val="TableContentLeft"/>
              <w:jc w:val="center"/>
            </w:pPr>
            <w:r w:rsidRPr="0075233E">
              <w:t>TE_eUICC</w:t>
            </w:r>
          </w:p>
        </w:tc>
      </w:tr>
      <w:tr w:rsidR="004D157B" w:rsidRPr="001F0550" w14:paraId="5D8F327B"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32DD7B7D" w14:textId="77777777" w:rsidR="004D157B" w:rsidRPr="001F0550" w:rsidRDefault="004D157B" w:rsidP="004D157B">
            <w:pPr>
              <w:pStyle w:val="TableContentLeft"/>
            </w:pPr>
            <w:r w:rsidRPr="001F0550">
              <w:t>4.2.18.2.</w:t>
            </w:r>
            <w:r>
              <w:t>7</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5D729CC" w14:textId="77777777" w:rsidR="004D157B" w:rsidRPr="001F0550" w:rsidRDefault="004D157B" w:rsidP="004D157B">
            <w:pPr>
              <w:pStyle w:val="TableContentLeft"/>
            </w:pPr>
            <w:r w:rsidRPr="001F0550">
              <w:t>TC_eUICC_ES10b.AuthenticateServer_SM-DS_</w:t>
            </w:r>
            <w:r>
              <w:t>FRP</w:t>
            </w:r>
          </w:p>
        </w:tc>
        <w:tc>
          <w:tcPr>
            <w:tcW w:w="405" w:type="pct"/>
            <w:tcBorders>
              <w:top w:val="single" w:sz="4" w:space="0" w:color="auto"/>
              <w:left w:val="single" w:sz="4" w:space="0" w:color="auto"/>
              <w:bottom w:val="single" w:sz="4" w:space="0" w:color="auto"/>
              <w:right w:val="single" w:sz="4" w:space="0" w:color="auto"/>
            </w:tcBorders>
            <w:vAlign w:val="center"/>
          </w:tcPr>
          <w:p w14:paraId="5A6B6A93"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53BD926" w14:textId="77777777" w:rsidR="004D157B" w:rsidRPr="0075233E" w:rsidRDefault="004D157B" w:rsidP="004D157B">
            <w:pPr>
              <w:pStyle w:val="TableContentLeft"/>
              <w:jc w:val="center"/>
            </w:pPr>
            <w:r w:rsidRPr="001F0550">
              <w:t>C00</w:t>
            </w:r>
            <w:r>
              <w:t>3</w:t>
            </w:r>
          </w:p>
        </w:tc>
        <w:tc>
          <w:tcPr>
            <w:tcW w:w="358" w:type="pct"/>
            <w:tcBorders>
              <w:top w:val="single" w:sz="4" w:space="0" w:color="auto"/>
              <w:left w:val="single" w:sz="4" w:space="0" w:color="auto"/>
              <w:bottom w:val="single" w:sz="4" w:space="0" w:color="auto"/>
              <w:right w:val="single" w:sz="4" w:space="0" w:color="auto"/>
            </w:tcBorders>
            <w:vAlign w:val="center"/>
          </w:tcPr>
          <w:p w14:paraId="3D26778C" w14:textId="0959DE8A" w:rsidR="004D157B" w:rsidRPr="0075233E" w:rsidRDefault="004D157B" w:rsidP="004D157B">
            <w:pPr>
              <w:pStyle w:val="TableContentLeft"/>
              <w:jc w:val="center"/>
            </w:pPr>
            <w:r w:rsidRPr="001F0550">
              <w:t>C00</w:t>
            </w:r>
            <w:r>
              <w:t>3</w:t>
            </w:r>
          </w:p>
        </w:tc>
        <w:tc>
          <w:tcPr>
            <w:tcW w:w="462" w:type="pct"/>
            <w:tcBorders>
              <w:top w:val="single" w:sz="4" w:space="0" w:color="auto"/>
              <w:left w:val="single" w:sz="4" w:space="0" w:color="auto"/>
              <w:bottom w:val="single" w:sz="4" w:space="0" w:color="auto"/>
              <w:right w:val="single" w:sz="4" w:space="0" w:color="auto"/>
            </w:tcBorders>
            <w:vAlign w:val="center"/>
          </w:tcPr>
          <w:p w14:paraId="51A041DD" w14:textId="14EE1F92" w:rsidR="004D157B" w:rsidRPr="0075233E" w:rsidRDefault="004D157B" w:rsidP="004D157B">
            <w:pPr>
              <w:pStyle w:val="TableContentLeft"/>
              <w:jc w:val="center"/>
            </w:pPr>
            <w:r w:rsidRPr="001F0550">
              <w:t>C00</w:t>
            </w:r>
            <w:r>
              <w:t>3</w:t>
            </w:r>
          </w:p>
        </w:tc>
        <w:tc>
          <w:tcPr>
            <w:tcW w:w="459" w:type="pct"/>
            <w:tcBorders>
              <w:top w:val="single" w:sz="4" w:space="0" w:color="auto"/>
              <w:left w:val="single" w:sz="4" w:space="0" w:color="auto"/>
              <w:bottom w:val="single" w:sz="4" w:space="0" w:color="auto"/>
              <w:right w:val="single" w:sz="4" w:space="0" w:color="auto"/>
            </w:tcBorders>
            <w:vAlign w:val="center"/>
          </w:tcPr>
          <w:p w14:paraId="1E43BFC2" w14:textId="65F8F793" w:rsidR="004D157B" w:rsidRPr="0075233E" w:rsidRDefault="004D157B" w:rsidP="004D157B">
            <w:pPr>
              <w:pStyle w:val="TableContentLeft"/>
              <w:jc w:val="center"/>
            </w:pPr>
            <w:r w:rsidRPr="001F0550">
              <w:t>C00</w:t>
            </w:r>
            <w:r>
              <w:t>3</w:t>
            </w:r>
          </w:p>
        </w:tc>
        <w:tc>
          <w:tcPr>
            <w:tcW w:w="457" w:type="pct"/>
            <w:tcBorders>
              <w:top w:val="single" w:sz="4" w:space="0" w:color="auto"/>
              <w:left w:val="single" w:sz="4" w:space="0" w:color="auto"/>
              <w:bottom w:val="single" w:sz="4" w:space="0" w:color="auto"/>
              <w:right w:val="single" w:sz="4" w:space="0" w:color="auto"/>
            </w:tcBorders>
            <w:vAlign w:val="center"/>
          </w:tcPr>
          <w:p w14:paraId="14995282" w14:textId="1C4B40E6" w:rsidR="004D157B" w:rsidRPr="0075233E" w:rsidRDefault="004D157B" w:rsidP="004D157B">
            <w:pPr>
              <w:pStyle w:val="TableContentLeft"/>
              <w:jc w:val="center"/>
            </w:pPr>
            <w:r w:rsidRPr="001F0550">
              <w:t>C00</w:t>
            </w:r>
            <w:r>
              <w:t>3</w:t>
            </w:r>
          </w:p>
        </w:tc>
        <w:tc>
          <w:tcPr>
            <w:tcW w:w="457" w:type="pct"/>
            <w:tcBorders>
              <w:top w:val="single" w:sz="4" w:space="0" w:color="auto"/>
              <w:left w:val="single" w:sz="4" w:space="0" w:color="auto"/>
              <w:bottom w:val="single" w:sz="4" w:space="0" w:color="auto"/>
              <w:right w:val="single" w:sz="4" w:space="0" w:color="auto"/>
            </w:tcBorders>
          </w:tcPr>
          <w:p w14:paraId="64063795" w14:textId="3BDFD273" w:rsidR="004D157B" w:rsidRPr="0075233E" w:rsidRDefault="004D157B" w:rsidP="004D157B">
            <w:pPr>
              <w:pStyle w:val="TableContentLeft"/>
              <w:jc w:val="center"/>
            </w:pPr>
            <w:r w:rsidRPr="0075233E">
              <w:t>TE_eUICC</w:t>
            </w:r>
          </w:p>
        </w:tc>
      </w:tr>
      <w:tr w:rsidR="004D157B" w:rsidRPr="001F0550" w14:paraId="2519DAFC"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4D157B" w:rsidRPr="001F0550" w:rsidRDefault="004D157B" w:rsidP="004D157B">
            <w:pPr>
              <w:pStyle w:val="TableContentLeft"/>
            </w:pPr>
            <w:r w:rsidRPr="001F0550">
              <w:t>4.2.18.2.8</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4D157B" w:rsidRPr="001F0550" w:rsidRDefault="004D157B" w:rsidP="004D157B">
            <w:pPr>
              <w:pStyle w:val="TableContentLeft"/>
              <w:rPr>
                <w:lang w:eastAsia="en-GB"/>
              </w:rPr>
            </w:pPr>
            <w:r w:rsidRPr="001F0550">
              <w:t>TC_eUICC_ES10b.AuthenticateServer_SM-DS_ErrorCases</w:t>
            </w:r>
          </w:p>
        </w:tc>
        <w:tc>
          <w:tcPr>
            <w:tcW w:w="405" w:type="pct"/>
            <w:tcBorders>
              <w:top w:val="single" w:sz="4" w:space="0" w:color="auto"/>
              <w:left w:val="single" w:sz="4" w:space="0" w:color="auto"/>
              <w:bottom w:val="single" w:sz="4" w:space="0" w:color="auto"/>
              <w:right w:val="single" w:sz="4" w:space="0" w:color="auto"/>
            </w:tcBorders>
            <w:vAlign w:val="center"/>
          </w:tcPr>
          <w:p w14:paraId="093E9233"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584633B7" w14:textId="77777777" w:rsidR="004D157B" w:rsidRPr="0075233E" w:rsidRDefault="004D157B" w:rsidP="004D157B">
            <w:pPr>
              <w:pStyle w:val="TableContentLeft"/>
              <w:jc w:val="center"/>
            </w:pPr>
            <w:r w:rsidRPr="001F0550">
              <w:t>M</w:t>
            </w:r>
          </w:p>
        </w:tc>
        <w:tc>
          <w:tcPr>
            <w:tcW w:w="358" w:type="pct"/>
            <w:tcBorders>
              <w:top w:val="single" w:sz="4" w:space="0" w:color="auto"/>
              <w:left w:val="single" w:sz="4" w:space="0" w:color="auto"/>
              <w:bottom w:val="single" w:sz="4" w:space="0" w:color="auto"/>
              <w:right w:val="single" w:sz="4" w:space="0" w:color="auto"/>
            </w:tcBorders>
            <w:vAlign w:val="center"/>
          </w:tcPr>
          <w:p w14:paraId="2B51B639" w14:textId="57BB1864" w:rsidR="004D157B" w:rsidRPr="0075233E" w:rsidRDefault="004D157B" w:rsidP="004D157B">
            <w:pPr>
              <w:pStyle w:val="TableContentLeft"/>
              <w:jc w:val="center"/>
            </w:pPr>
            <w:r w:rsidRPr="001F0550">
              <w:t>M</w:t>
            </w:r>
          </w:p>
        </w:tc>
        <w:tc>
          <w:tcPr>
            <w:tcW w:w="462" w:type="pct"/>
            <w:tcBorders>
              <w:top w:val="single" w:sz="4" w:space="0" w:color="auto"/>
              <w:left w:val="single" w:sz="4" w:space="0" w:color="auto"/>
              <w:bottom w:val="single" w:sz="4" w:space="0" w:color="auto"/>
              <w:right w:val="single" w:sz="4" w:space="0" w:color="auto"/>
            </w:tcBorders>
            <w:vAlign w:val="center"/>
          </w:tcPr>
          <w:p w14:paraId="33C39A08" w14:textId="0E3DDC50" w:rsidR="004D157B" w:rsidRPr="0075233E" w:rsidRDefault="004D157B" w:rsidP="004D157B">
            <w:pPr>
              <w:pStyle w:val="TableContentLeft"/>
              <w:jc w:val="center"/>
            </w:pPr>
            <w:r w:rsidRPr="001F0550">
              <w:t>M</w:t>
            </w:r>
          </w:p>
        </w:tc>
        <w:tc>
          <w:tcPr>
            <w:tcW w:w="459" w:type="pct"/>
            <w:tcBorders>
              <w:top w:val="single" w:sz="4" w:space="0" w:color="auto"/>
              <w:left w:val="single" w:sz="4" w:space="0" w:color="auto"/>
              <w:bottom w:val="single" w:sz="4" w:space="0" w:color="auto"/>
              <w:right w:val="single" w:sz="4" w:space="0" w:color="auto"/>
            </w:tcBorders>
            <w:vAlign w:val="center"/>
          </w:tcPr>
          <w:p w14:paraId="7573C2F0" w14:textId="1B3EC2AF" w:rsidR="004D157B" w:rsidRPr="0075233E" w:rsidRDefault="004D157B" w:rsidP="004D157B">
            <w:pPr>
              <w:pStyle w:val="TableContentLeft"/>
              <w:jc w:val="center"/>
            </w:pPr>
            <w:r w:rsidRPr="001F0550">
              <w:t>M</w:t>
            </w:r>
          </w:p>
        </w:tc>
        <w:tc>
          <w:tcPr>
            <w:tcW w:w="457" w:type="pct"/>
            <w:tcBorders>
              <w:top w:val="single" w:sz="4" w:space="0" w:color="auto"/>
              <w:left w:val="single" w:sz="4" w:space="0" w:color="auto"/>
              <w:bottom w:val="single" w:sz="4" w:space="0" w:color="auto"/>
              <w:right w:val="single" w:sz="4" w:space="0" w:color="auto"/>
            </w:tcBorders>
            <w:vAlign w:val="center"/>
          </w:tcPr>
          <w:p w14:paraId="4897E310" w14:textId="0E05863C" w:rsidR="004D157B" w:rsidRPr="0075233E" w:rsidRDefault="004D157B" w:rsidP="004D157B">
            <w:pPr>
              <w:pStyle w:val="TableContentLeft"/>
              <w:jc w:val="center"/>
            </w:pPr>
            <w:r w:rsidRPr="001F0550">
              <w:t>M</w:t>
            </w:r>
          </w:p>
        </w:tc>
        <w:tc>
          <w:tcPr>
            <w:tcW w:w="457" w:type="pct"/>
            <w:tcBorders>
              <w:top w:val="single" w:sz="4" w:space="0" w:color="auto"/>
              <w:left w:val="single" w:sz="4" w:space="0" w:color="auto"/>
              <w:bottom w:val="single" w:sz="4" w:space="0" w:color="auto"/>
              <w:right w:val="single" w:sz="4" w:space="0" w:color="auto"/>
            </w:tcBorders>
          </w:tcPr>
          <w:p w14:paraId="183ADC15" w14:textId="58FEF8B3" w:rsidR="004D157B" w:rsidRPr="001F0550" w:rsidRDefault="004D157B" w:rsidP="004D157B">
            <w:pPr>
              <w:pStyle w:val="TableContentLeft"/>
              <w:jc w:val="center"/>
            </w:pPr>
            <w:r w:rsidRPr="0075233E">
              <w:t>TE_eUICC</w:t>
            </w:r>
          </w:p>
        </w:tc>
      </w:tr>
      <w:tr w:rsidR="004D157B" w:rsidRPr="001F0550" w14:paraId="5DE2C2AF"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4D157B" w:rsidRPr="001F0550" w:rsidRDefault="004D157B" w:rsidP="004D157B">
            <w:pPr>
              <w:pStyle w:val="TableContentLeft"/>
            </w:pPr>
            <w:r w:rsidRPr="001F0550">
              <w:t>4.2.19.2.1</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4D157B" w:rsidRPr="001F0550" w:rsidRDefault="004D157B" w:rsidP="004D157B">
            <w:pPr>
              <w:pStyle w:val="TableContentLeft"/>
            </w:pPr>
            <w:r w:rsidRPr="001F0550">
              <w:t>TC_eUICC_ES10b.CancelSessionNIST</w:t>
            </w:r>
          </w:p>
        </w:tc>
        <w:tc>
          <w:tcPr>
            <w:tcW w:w="405" w:type="pct"/>
            <w:tcBorders>
              <w:top w:val="single" w:sz="4" w:space="0" w:color="auto"/>
              <w:left w:val="single" w:sz="4" w:space="0" w:color="auto"/>
              <w:bottom w:val="single" w:sz="4" w:space="0" w:color="auto"/>
              <w:right w:val="single" w:sz="4" w:space="0" w:color="auto"/>
            </w:tcBorders>
            <w:vAlign w:val="center"/>
          </w:tcPr>
          <w:p w14:paraId="2DF7A869"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793BFD92" w14:textId="77777777" w:rsidR="004D157B" w:rsidRPr="0075233E" w:rsidRDefault="004D157B" w:rsidP="004D157B">
            <w:pPr>
              <w:pStyle w:val="TableContentLeft"/>
              <w:jc w:val="center"/>
            </w:pPr>
            <w:r w:rsidRPr="001F0550">
              <w:t>C001</w:t>
            </w:r>
          </w:p>
        </w:tc>
        <w:tc>
          <w:tcPr>
            <w:tcW w:w="358" w:type="pct"/>
            <w:tcBorders>
              <w:top w:val="single" w:sz="4" w:space="0" w:color="auto"/>
              <w:left w:val="single" w:sz="4" w:space="0" w:color="auto"/>
              <w:bottom w:val="single" w:sz="4" w:space="0" w:color="auto"/>
              <w:right w:val="single" w:sz="4" w:space="0" w:color="auto"/>
            </w:tcBorders>
            <w:vAlign w:val="center"/>
          </w:tcPr>
          <w:p w14:paraId="3B79723E" w14:textId="3FA3A060" w:rsidR="004D157B" w:rsidRPr="0075233E" w:rsidRDefault="004D157B" w:rsidP="004D157B">
            <w:pPr>
              <w:pStyle w:val="TableContentLeft"/>
              <w:jc w:val="center"/>
            </w:pPr>
            <w:r w:rsidRPr="001F0550">
              <w:t>C001</w:t>
            </w:r>
          </w:p>
        </w:tc>
        <w:tc>
          <w:tcPr>
            <w:tcW w:w="462" w:type="pct"/>
            <w:tcBorders>
              <w:top w:val="single" w:sz="4" w:space="0" w:color="auto"/>
              <w:left w:val="single" w:sz="4" w:space="0" w:color="auto"/>
              <w:bottom w:val="single" w:sz="4" w:space="0" w:color="auto"/>
              <w:right w:val="single" w:sz="4" w:space="0" w:color="auto"/>
            </w:tcBorders>
            <w:vAlign w:val="center"/>
          </w:tcPr>
          <w:p w14:paraId="751E7BEA" w14:textId="7639AC58" w:rsidR="004D157B" w:rsidRPr="0075233E" w:rsidRDefault="004D157B" w:rsidP="004D157B">
            <w:pPr>
              <w:pStyle w:val="TableContentLeft"/>
              <w:jc w:val="center"/>
            </w:pPr>
            <w:r w:rsidRPr="001F0550">
              <w:t>C001</w:t>
            </w:r>
          </w:p>
        </w:tc>
        <w:tc>
          <w:tcPr>
            <w:tcW w:w="459" w:type="pct"/>
            <w:tcBorders>
              <w:top w:val="single" w:sz="4" w:space="0" w:color="auto"/>
              <w:left w:val="single" w:sz="4" w:space="0" w:color="auto"/>
              <w:bottom w:val="single" w:sz="4" w:space="0" w:color="auto"/>
              <w:right w:val="single" w:sz="4" w:space="0" w:color="auto"/>
            </w:tcBorders>
            <w:vAlign w:val="center"/>
          </w:tcPr>
          <w:p w14:paraId="2BE68413" w14:textId="51BF65DA" w:rsidR="004D157B" w:rsidRPr="0075233E" w:rsidRDefault="004D157B" w:rsidP="004D157B">
            <w:pPr>
              <w:pStyle w:val="TableContentLeft"/>
              <w:jc w:val="center"/>
            </w:pPr>
            <w:r w:rsidRPr="001F0550">
              <w:t>C001</w:t>
            </w:r>
          </w:p>
        </w:tc>
        <w:tc>
          <w:tcPr>
            <w:tcW w:w="457" w:type="pct"/>
            <w:tcBorders>
              <w:top w:val="single" w:sz="4" w:space="0" w:color="auto"/>
              <w:left w:val="single" w:sz="4" w:space="0" w:color="auto"/>
              <w:bottom w:val="single" w:sz="4" w:space="0" w:color="auto"/>
              <w:right w:val="single" w:sz="4" w:space="0" w:color="auto"/>
            </w:tcBorders>
            <w:vAlign w:val="center"/>
          </w:tcPr>
          <w:p w14:paraId="31D0B71E" w14:textId="04FB6BA4" w:rsidR="004D157B" w:rsidRPr="0075233E" w:rsidRDefault="004D157B" w:rsidP="004D157B">
            <w:pPr>
              <w:pStyle w:val="TableContentLeft"/>
              <w:jc w:val="center"/>
            </w:pPr>
            <w:r w:rsidRPr="001F0550">
              <w:t>C001</w:t>
            </w:r>
          </w:p>
        </w:tc>
        <w:tc>
          <w:tcPr>
            <w:tcW w:w="457" w:type="pct"/>
            <w:tcBorders>
              <w:top w:val="single" w:sz="4" w:space="0" w:color="auto"/>
              <w:left w:val="single" w:sz="4" w:space="0" w:color="auto"/>
              <w:bottom w:val="single" w:sz="4" w:space="0" w:color="auto"/>
              <w:right w:val="single" w:sz="4" w:space="0" w:color="auto"/>
            </w:tcBorders>
          </w:tcPr>
          <w:p w14:paraId="0D7BB531" w14:textId="05EEB635" w:rsidR="004D157B" w:rsidRPr="001F0550" w:rsidRDefault="004D157B" w:rsidP="004D157B">
            <w:pPr>
              <w:pStyle w:val="TableContentLeft"/>
              <w:jc w:val="center"/>
            </w:pPr>
            <w:r w:rsidRPr="0075233E">
              <w:t>TE_eUICC</w:t>
            </w:r>
          </w:p>
        </w:tc>
      </w:tr>
      <w:tr w:rsidR="004D157B" w:rsidRPr="001F0550" w14:paraId="053E6214"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4D157B" w:rsidRPr="001F0550" w:rsidRDefault="004D157B" w:rsidP="004D157B">
            <w:pPr>
              <w:pStyle w:val="TableContentLeft"/>
            </w:pPr>
            <w:r w:rsidRPr="001F0550">
              <w:t>4.2.19.2.2</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4D157B" w:rsidRPr="001F0550" w:rsidRDefault="004D157B" w:rsidP="004D157B">
            <w:pPr>
              <w:pStyle w:val="TableContentLeft"/>
            </w:pPr>
            <w:r w:rsidRPr="001F0550">
              <w:t>TC_eUICC_ES10b.CancelSessionBRP</w:t>
            </w:r>
          </w:p>
        </w:tc>
        <w:tc>
          <w:tcPr>
            <w:tcW w:w="405" w:type="pct"/>
            <w:tcBorders>
              <w:top w:val="single" w:sz="4" w:space="0" w:color="auto"/>
              <w:left w:val="single" w:sz="4" w:space="0" w:color="auto"/>
              <w:bottom w:val="single" w:sz="4" w:space="0" w:color="auto"/>
              <w:right w:val="single" w:sz="4" w:space="0" w:color="auto"/>
            </w:tcBorders>
            <w:vAlign w:val="center"/>
          </w:tcPr>
          <w:p w14:paraId="678F9708"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277C2B7" w14:textId="77777777" w:rsidR="004D157B" w:rsidRPr="0075233E" w:rsidRDefault="004D157B" w:rsidP="004D157B">
            <w:pPr>
              <w:pStyle w:val="TableContentLeft"/>
              <w:jc w:val="center"/>
            </w:pPr>
            <w:r w:rsidRPr="001F0550">
              <w:t>C002</w:t>
            </w:r>
          </w:p>
        </w:tc>
        <w:tc>
          <w:tcPr>
            <w:tcW w:w="358" w:type="pct"/>
            <w:tcBorders>
              <w:top w:val="single" w:sz="4" w:space="0" w:color="auto"/>
              <w:left w:val="single" w:sz="4" w:space="0" w:color="auto"/>
              <w:bottom w:val="single" w:sz="4" w:space="0" w:color="auto"/>
              <w:right w:val="single" w:sz="4" w:space="0" w:color="auto"/>
            </w:tcBorders>
            <w:vAlign w:val="center"/>
          </w:tcPr>
          <w:p w14:paraId="26B743CD" w14:textId="034C59DF" w:rsidR="004D157B" w:rsidRPr="0075233E" w:rsidRDefault="004D157B" w:rsidP="004D157B">
            <w:pPr>
              <w:pStyle w:val="TableContentLeft"/>
              <w:jc w:val="center"/>
            </w:pPr>
            <w:r w:rsidRPr="001F0550">
              <w:t>C002</w:t>
            </w:r>
          </w:p>
        </w:tc>
        <w:tc>
          <w:tcPr>
            <w:tcW w:w="462" w:type="pct"/>
            <w:tcBorders>
              <w:top w:val="single" w:sz="4" w:space="0" w:color="auto"/>
              <w:left w:val="single" w:sz="4" w:space="0" w:color="auto"/>
              <w:bottom w:val="single" w:sz="4" w:space="0" w:color="auto"/>
              <w:right w:val="single" w:sz="4" w:space="0" w:color="auto"/>
            </w:tcBorders>
            <w:vAlign w:val="center"/>
          </w:tcPr>
          <w:p w14:paraId="568A037D" w14:textId="1D95B085" w:rsidR="004D157B" w:rsidRPr="0075233E" w:rsidRDefault="004D157B" w:rsidP="004D157B">
            <w:pPr>
              <w:pStyle w:val="TableContentLeft"/>
              <w:jc w:val="center"/>
            </w:pPr>
            <w:r w:rsidRPr="001F0550">
              <w:t>C002</w:t>
            </w:r>
          </w:p>
        </w:tc>
        <w:tc>
          <w:tcPr>
            <w:tcW w:w="459" w:type="pct"/>
            <w:tcBorders>
              <w:top w:val="single" w:sz="4" w:space="0" w:color="auto"/>
              <w:left w:val="single" w:sz="4" w:space="0" w:color="auto"/>
              <w:bottom w:val="single" w:sz="4" w:space="0" w:color="auto"/>
              <w:right w:val="single" w:sz="4" w:space="0" w:color="auto"/>
            </w:tcBorders>
            <w:vAlign w:val="center"/>
          </w:tcPr>
          <w:p w14:paraId="6661A836" w14:textId="36B33177" w:rsidR="004D157B" w:rsidRPr="0075233E" w:rsidRDefault="004D157B" w:rsidP="004D157B">
            <w:pPr>
              <w:pStyle w:val="TableContentLeft"/>
              <w:jc w:val="center"/>
            </w:pPr>
            <w:r w:rsidRPr="001F0550">
              <w:t>C002</w:t>
            </w:r>
          </w:p>
        </w:tc>
        <w:tc>
          <w:tcPr>
            <w:tcW w:w="457" w:type="pct"/>
            <w:tcBorders>
              <w:top w:val="single" w:sz="4" w:space="0" w:color="auto"/>
              <w:left w:val="single" w:sz="4" w:space="0" w:color="auto"/>
              <w:bottom w:val="single" w:sz="4" w:space="0" w:color="auto"/>
              <w:right w:val="single" w:sz="4" w:space="0" w:color="auto"/>
            </w:tcBorders>
            <w:vAlign w:val="center"/>
          </w:tcPr>
          <w:p w14:paraId="3E6463A5" w14:textId="3C5D1CC3" w:rsidR="004D157B" w:rsidRPr="0075233E" w:rsidRDefault="004D157B" w:rsidP="004D157B">
            <w:pPr>
              <w:pStyle w:val="TableContentLeft"/>
              <w:jc w:val="center"/>
            </w:pPr>
            <w:r w:rsidRPr="001F0550">
              <w:t>C002</w:t>
            </w:r>
          </w:p>
        </w:tc>
        <w:tc>
          <w:tcPr>
            <w:tcW w:w="457" w:type="pct"/>
            <w:tcBorders>
              <w:top w:val="single" w:sz="4" w:space="0" w:color="auto"/>
              <w:left w:val="single" w:sz="4" w:space="0" w:color="auto"/>
              <w:bottom w:val="single" w:sz="4" w:space="0" w:color="auto"/>
              <w:right w:val="single" w:sz="4" w:space="0" w:color="auto"/>
            </w:tcBorders>
          </w:tcPr>
          <w:p w14:paraId="47759769" w14:textId="2F0DC5A7" w:rsidR="004D157B" w:rsidRPr="001F0550" w:rsidRDefault="004D157B" w:rsidP="004D157B">
            <w:pPr>
              <w:pStyle w:val="TableContentLeft"/>
              <w:jc w:val="center"/>
            </w:pPr>
            <w:r w:rsidRPr="0075233E">
              <w:t>TE_eUICC</w:t>
            </w:r>
          </w:p>
        </w:tc>
      </w:tr>
      <w:tr w:rsidR="004D157B" w:rsidRPr="001F0550" w14:paraId="27A039CD"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454555F5" w14:textId="77777777" w:rsidR="004D157B" w:rsidRPr="001F0550" w:rsidRDefault="004D157B" w:rsidP="004D157B">
            <w:pPr>
              <w:pStyle w:val="TableContentLeft"/>
            </w:pPr>
            <w:r w:rsidRPr="001F0550">
              <w:lastRenderedPageBreak/>
              <w:t>4.2.19.2.3</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FFF76CB" w14:textId="77777777" w:rsidR="004D157B" w:rsidRPr="001F0550" w:rsidRDefault="004D157B" w:rsidP="004D157B">
            <w:pPr>
              <w:pStyle w:val="TableContentLeft"/>
            </w:pPr>
            <w:r w:rsidRPr="001F0550">
              <w:t>TC_eUICC_ES10b.CancelSessionFRP</w:t>
            </w:r>
          </w:p>
        </w:tc>
        <w:tc>
          <w:tcPr>
            <w:tcW w:w="405" w:type="pct"/>
            <w:tcBorders>
              <w:top w:val="single" w:sz="4" w:space="0" w:color="auto"/>
              <w:left w:val="single" w:sz="4" w:space="0" w:color="auto"/>
              <w:bottom w:val="single" w:sz="4" w:space="0" w:color="auto"/>
              <w:right w:val="single" w:sz="4" w:space="0" w:color="auto"/>
            </w:tcBorders>
            <w:vAlign w:val="center"/>
          </w:tcPr>
          <w:p w14:paraId="567CF49B"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5CFE235" w14:textId="77777777" w:rsidR="004D157B" w:rsidRPr="0075233E" w:rsidRDefault="004D157B" w:rsidP="004D157B">
            <w:pPr>
              <w:pStyle w:val="TableContentLeft"/>
              <w:jc w:val="center"/>
            </w:pPr>
            <w:r w:rsidRPr="001F0550">
              <w:t>C003</w:t>
            </w:r>
          </w:p>
        </w:tc>
        <w:tc>
          <w:tcPr>
            <w:tcW w:w="358" w:type="pct"/>
            <w:tcBorders>
              <w:top w:val="single" w:sz="4" w:space="0" w:color="auto"/>
              <w:left w:val="single" w:sz="4" w:space="0" w:color="auto"/>
              <w:bottom w:val="single" w:sz="4" w:space="0" w:color="auto"/>
              <w:right w:val="single" w:sz="4" w:space="0" w:color="auto"/>
            </w:tcBorders>
            <w:vAlign w:val="center"/>
          </w:tcPr>
          <w:p w14:paraId="1EFF4A3D" w14:textId="23206F12" w:rsidR="004D157B" w:rsidRPr="0075233E" w:rsidRDefault="004D157B" w:rsidP="004D157B">
            <w:pPr>
              <w:pStyle w:val="TableContentLeft"/>
              <w:jc w:val="center"/>
            </w:pPr>
            <w:r w:rsidRPr="001F0550">
              <w:t>C003</w:t>
            </w:r>
          </w:p>
        </w:tc>
        <w:tc>
          <w:tcPr>
            <w:tcW w:w="462" w:type="pct"/>
            <w:tcBorders>
              <w:top w:val="single" w:sz="4" w:space="0" w:color="auto"/>
              <w:left w:val="single" w:sz="4" w:space="0" w:color="auto"/>
              <w:bottom w:val="single" w:sz="4" w:space="0" w:color="auto"/>
              <w:right w:val="single" w:sz="4" w:space="0" w:color="auto"/>
            </w:tcBorders>
            <w:vAlign w:val="center"/>
          </w:tcPr>
          <w:p w14:paraId="38804D96" w14:textId="12A19E3C" w:rsidR="004D157B" w:rsidRPr="0075233E" w:rsidRDefault="004D157B" w:rsidP="004D157B">
            <w:pPr>
              <w:pStyle w:val="TableContentLeft"/>
              <w:jc w:val="center"/>
            </w:pPr>
            <w:r w:rsidRPr="001F0550">
              <w:t>C003</w:t>
            </w:r>
          </w:p>
        </w:tc>
        <w:tc>
          <w:tcPr>
            <w:tcW w:w="459" w:type="pct"/>
            <w:tcBorders>
              <w:top w:val="single" w:sz="4" w:space="0" w:color="auto"/>
              <w:left w:val="single" w:sz="4" w:space="0" w:color="auto"/>
              <w:bottom w:val="single" w:sz="4" w:space="0" w:color="auto"/>
              <w:right w:val="single" w:sz="4" w:space="0" w:color="auto"/>
            </w:tcBorders>
            <w:vAlign w:val="center"/>
          </w:tcPr>
          <w:p w14:paraId="664254FA" w14:textId="137D70D5" w:rsidR="004D157B" w:rsidRPr="0075233E" w:rsidRDefault="004D157B" w:rsidP="004D157B">
            <w:pPr>
              <w:pStyle w:val="TableContentLeft"/>
              <w:jc w:val="center"/>
            </w:pPr>
            <w:r w:rsidRPr="001F0550">
              <w:t>C003</w:t>
            </w:r>
          </w:p>
        </w:tc>
        <w:tc>
          <w:tcPr>
            <w:tcW w:w="457" w:type="pct"/>
            <w:tcBorders>
              <w:top w:val="single" w:sz="4" w:space="0" w:color="auto"/>
              <w:left w:val="single" w:sz="4" w:space="0" w:color="auto"/>
              <w:bottom w:val="single" w:sz="4" w:space="0" w:color="auto"/>
              <w:right w:val="single" w:sz="4" w:space="0" w:color="auto"/>
            </w:tcBorders>
            <w:vAlign w:val="center"/>
          </w:tcPr>
          <w:p w14:paraId="039A202D" w14:textId="5B2548CB" w:rsidR="004D157B" w:rsidRPr="0075233E" w:rsidRDefault="004D157B" w:rsidP="004D157B">
            <w:pPr>
              <w:pStyle w:val="TableContentLeft"/>
              <w:jc w:val="center"/>
            </w:pPr>
            <w:r w:rsidRPr="001F0550">
              <w:t>C003</w:t>
            </w:r>
          </w:p>
        </w:tc>
        <w:tc>
          <w:tcPr>
            <w:tcW w:w="457" w:type="pct"/>
            <w:tcBorders>
              <w:top w:val="single" w:sz="4" w:space="0" w:color="auto"/>
              <w:left w:val="single" w:sz="4" w:space="0" w:color="auto"/>
              <w:bottom w:val="single" w:sz="4" w:space="0" w:color="auto"/>
              <w:right w:val="single" w:sz="4" w:space="0" w:color="auto"/>
            </w:tcBorders>
          </w:tcPr>
          <w:p w14:paraId="1325AE66" w14:textId="2C4F91D3" w:rsidR="004D157B" w:rsidRPr="001F0550" w:rsidRDefault="004D157B" w:rsidP="004D157B">
            <w:pPr>
              <w:pStyle w:val="TableContentLeft"/>
              <w:jc w:val="center"/>
            </w:pPr>
            <w:r w:rsidRPr="0075233E">
              <w:t>TE_eUICC</w:t>
            </w:r>
          </w:p>
        </w:tc>
      </w:tr>
      <w:tr w:rsidR="004D157B" w:rsidRPr="001F0550" w14:paraId="069CD01C"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4D157B" w:rsidRPr="001F0550" w:rsidRDefault="004D157B" w:rsidP="004D157B">
            <w:pPr>
              <w:pStyle w:val="TableContentLeft"/>
            </w:pPr>
            <w:r w:rsidRPr="001F0550">
              <w:t>4.2.19.2.4</w:t>
            </w:r>
          </w:p>
        </w:tc>
        <w:tc>
          <w:tcPr>
            <w:tcW w:w="152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4D157B" w:rsidRPr="001F0550" w:rsidRDefault="004D157B" w:rsidP="004D157B">
            <w:pPr>
              <w:pStyle w:val="TableContentLeft"/>
            </w:pPr>
            <w:r w:rsidRPr="001F0550">
              <w:t>TC_eUICC_ES10b.CancelSession</w:t>
            </w:r>
            <w:r>
              <w:t>_</w:t>
            </w:r>
            <w:r w:rsidRPr="001F0550">
              <w:t>ErrorCase</w:t>
            </w:r>
          </w:p>
        </w:tc>
        <w:tc>
          <w:tcPr>
            <w:tcW w:w="405" w:type="pct"/>
            <w:tcBorders>
              <w:top w:val="single" w:sz="4" w:space="0" w:color="auto"/>
              <w:left w:val="single" w:sz="4" w:space="0" w:color="auto"/>
              <w:bottom w:val="single" w:sz="4" w:space="0" w:color="auto"/>
              <w:right w:val="single" w:sz="4" w:space="0" w:color="auto"/>
            </w:tcBorders>
            <w:vAlign w:val="center"/>
          </w:tcPr>
          <w:p w14:paraId="09CADBEE" w14:textId="77777777" w:rsidR="004D157B" w:rsidRPr="001F0550" w:rsidRDefault="004D157B" w:rsidP="004D157B">
            <w:pPr>
              <w:pStyle w:val="TableContentLeft"/>
            </w:pPr>
            <w:r w:rsidRPr="001F0550">
              <w:t>eUICC</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0F5F6D7" w14:textId="77777777" w:rsidR="004D157B" w:rsidRPr="0075233E" w:rsidRDefault="004D157B" w:rsidP="004D157B">
            <w:pPr>
              <w:pStyle w:val="TableContentLeft"/>
              <w:jc w:val="center"/>
            </w:pPr>
            <w:r w:rsidRPr="001F0550">
              <w:t>M</w:t>
            </w:r>
          </w:p>
        </w:tc>
        <w:tc>
          <w:tcPr>
            <w:tcW w:w="358" w:type="pct"/>
            <w:tcBorders>
              <w:top w:val="single" w:sz="4" w:space="0" w:color="auto"/>
              <w:left w:val="single" w:sz="4" w:space="0" w:color="auto"/>
              <w:bottom w:val="single" w:sz="4" w:space="0" w:color="auto"/>
              <w:right w:val="single" w:sz="4" w:space="0" w:color="auto"/>
            </w:tcBorders>
            <w:vAlign w:val="center"/>
          </w:tcPr>
          <w:p w14:paraId="39F9C6E2" w14:textId="2E51BBB7" w:rsidR="004D157B" w:rsidRPr="0075233E" w:rsidRDefault="004D157B" w:rsidP="004D157B">
            <w:pPr>
              <w:pStyle w:val="TableContentLeft"/>
              <w:jc w:val="center"/>
            </w:pPr>
            <w:r w:rsidRPr="001F0550">
              <w:t>M</w:t>
            </w:r>
          </w:p>
        </w:tc>
        <w:tc>
          <w:tcPr>
            <w:tcW w:w="462" w:type="pct"/>
            <w:tcBorders>
              <w:top w:val="single" w:sz="4" w:space="0" w:color="auto"/>
              <w:left w:val="single" w:sz="4" w:space="0" w:color="auto"/>
              <w:bottom w:val="single" w:sz="4" w:space="0" w:color="auto"/>
              <w:right w:val="single" w:sz="4" w:space="0" w:color="auto"/>
            </w:tcBorders>
            <w:vAlign w:val="center"/>
          </w:tcPr>
          <w:p w14:paraId="3F0D9B44" w14:textId="5D4014F3" w:rsidR="004D157B" w:rsidRPr="0075233E" w:rsidRDefault="004D157B" w:rsidP="004D157B">
            <w:pPr>
              <w:pStyle w:val="TableContentLeft"/>
              <w:jc w:val="center"/>
            </w:pPr>
            <w:r w:rsidRPr="001F0550">
              <w:t>M</w:t>
            </w:r>
          </w:p>
        </w:tc>
        <w:tc>
          <w:tcPr>
            <w:tcW w:w="459" w:type="pct"/>
            <w:tcBorders>
              <w:top w:val="single" w:sz="4" w:space="0" w:color="auto"/>
              <w:left w:val="single" w:sz="4" w:space="0" w:color="auto"/>
              <w:bottom w:val="single" w:sz="4" w:space="0" w:color="auto"/>
              <w:right w:val="single" w:sz="4" w:space="0" w:color="auto"/>
            </w:tcBorders>
            <w:vAlign w:val="center"/>
          </w:tcPr>
          <w:p w14:paraId="661F7E21" w14:textId="4E5E639C" w:rsidR="004D157B" w:rsidRPr="0075233E" w:rsidRDefault="004D157B" w:rsidP="004D157B">
            <w:pPr>
              <w:pStyle w:val="TableContentLeft"/>
              <w:jc w:val="center"/>
            </w:pPr>
            <w:r w:rsidRPr="001F0550">
              <w:t>M</w:t>
            </w:r>
          </w:p>
        </w:tc>
        <w:tc>
          <w:tcPr>
            <w:tcW w:w="457" w:type="pct"/>
            <w:tcBorders>
              <w:top w:val="single" w:sz="4" w:space="0" w:color="auto"/>
              <w:left w:val="single" w:sz="4" w:space="0" w:color="auto"/>
              <w:bottom w:val="single" w:sz="4" w:space="0" w:color="auto"/>
              <w:right w:val="single" w:sz="4" w:space="0" w:color="auto"/>
            </w:tcBorders>
            <w:vAlign w:val="center"/>
          </w:tcPr>
          <w:p w14:paraId="5104A491" w14:textId="4066796D" w:rsidR="004D157B" w:rsidRPr="0075233E" w:rsidRDefault="004D157B" w:rsidP="004D157B">
            <w:pPr>
              <w:pStyle w:val="TableContentLeft"/>
              <w:jc w:val="center"/>
            </w:pPr>
            <w:r w:rsidRPr="001F0550">
              <w:t>M</w:t>
            </w:r>
          </w:p>
        </w:tc>
        <w:tc>
          <w:tcPr>
            <w:tcW w:w="457" w:type="pct"/>
            <w:tcBorders>
              <w:top w:val="single" w:sz="4" w:space="0" w:color="auto"/>
              <w:left w:val="single" w:sz="4" w:space="0" w:color="auto"/>
              <w:bottom w:val="single" w:sz="4" w:space="0" w:color="auto"/>
              <w:right w:val="single" w:sz="4" w:space="0" w:color="auto"/>
            </w:tcBorders>
          </w:tcPr>
          <w:p w14:paraId="770B4682" w14:textId="4AD10DA1" w:rsidR="004D157B" w:rsidRPr="001F0550" w:rsidRDefault="004D157B" w:rsidP="004D157B">
            <w:pPr>
              <w:pStyle w:val="TableContentLeft"/>
              <w:jc w:val="center"/>
            </w:pPr>
            <w:r w:rsidRPr="0075233E">
              <w:t>TE_eUICC</w:t>
            </w:r>
          </w:p>
        </w:tc>
      </w:tr>
      <w:tr w:rsidR="004D157B" w:rsidRPr="001F0550" w14:paraId="10B64D5D" w14:textId="77777777" w:rsidTr="003221DD">
        <w:trPr>
          <w:gridAfter w:val="1"/>
          <w:wAfter w:w="4" w:type="pct"/>
          <w:trHeight w:val="131"/>
          <w:jc w:val="center"/>
        </w:trPr>
        <w:tc>
          <w:tcPr>
            <w:tcW w:w="462" w:type="pct"/>
            <w:vAlign w:val="center"/>
          </w:tcPr>
          <w:p w14:paraId="48E869F5" w14:textId="77777777" w:rsidR="004D157B" w:rsidRPr="001F0550" w:rsidRDefault="004D157B" w:rsidP="004D157B">
            <w:pPr>
              <w:pStyle w:val="TableContentLeft"/>
            </w:pPr>
            <w:r w:rsidRPr="001F0550">
              <w:t>4.2.20.2.1</w:t>
            </w:r>
          </w:p>
        </w:tc>
        <w:tc>
          <w:tcPr>
            <w:tcW w:w="1523" w:type="pct"/>
            <w:gridSpan w:val="3"/>
            <w:vAlign w:val="center"/>
          </w:tcPr>
          <w:p w14:paraId="1735C727" w14:textId="77777777" w:rsidR="004D157B" w:rsidRPr="001F0550" w:rsidRDefault="004D157B" w:rsidP="004D157B">
            <w:pPr>
              <w:pStyle w:val="TableContentLeft"/>
            </w:pPr>
            <w:r w:rsidRPr="001F0550">
              <w:t>TC_eUICC_ES10c.GetProfilesInfo</w:t>
            </w:r>
          </w:p>
        </w:tc>
        <w:tc>
          <w:tcPr>
            <w:tcW w:w="405" w:type="pct"/>
            <w:vAlign w:val="center"/>
          </w:tcPr>
          <w:p w14:paraId="0525F345" w14:textId="77777777" w:rsidR="004D157B" w:rsidRPr="001F0550" w:rsidRDefault="004D157B" w:rsidP="004D157B">
            <w:pPr>
              <w:pStyle w:val="TableContentLeft"/>
            </w:pPr>
            <w:r w:rsidRPr="001F0550">
              <w:t>eUICC</w:t>
            </w:r>
          </w:p>
        </w:tc>
        <w:tc>
          <w:tcPr>
            <w:tcW w:w="413" w:type="pct"/>
            <w:gridSpan w:val="2"/>
            <w:vAlign w:val="center"/>
          </w:tcPr>
          <w:p w14:paraId="3B2EE7A9" w14:textId="77777777" w:rsidR="004D157B" w:rsidRPr="0075233E" w:rsidRDefault="004D157B" w:rsidP="004D157B">
            <w:pPr>
              <w:pStyle w:val="TableContentLeft"/>
              <w:jc w:val="center"/>
            </w:pPr>
            <w:r w:rsidRPr="001F0550">
              <w:t>M</w:t>
            </w:r>
          </w:p>
        </w:tc>
        <w:tc>
          <w:tcPr>
            <w:tcW w:w="358" w:type="pct"/>
            <w:vAlign w:val="center"/>
          </w:tcPr>
          <w:p w14:paraId="0E593A5A" w14:textId="109B327A" w:rsidR="004D157B" w:rsidRPr="0075233E" w:rsidRDefault="004D157B" w:rsidP="004D157B">
            <w:pPr>
              <w:pStyle w:val="TableContentLeft"/>
              <w:jc w:val="center"/>
            </w:pPr>
            <w:r w:rsidRPr="001F0550">
              <w:t>M</w:t>
            </w:r>
          </w:p>
        </w:tc>
        <w:tc>
          <w:tcPr>
            <w:tcW w:w="462" w:type="pct"/>
            <w:vAlign w:val="center"/>
          </w:tcPr>
          <w:p w14:paraId="0EDAE987" w14:textId="7E708E1B" w:rsidR="004D157B" w:rsidRPr="0075233E" w:rsidRDefault="004D157B" w:rsidP="004D157B">
            <w:pPr>
              <w:pStyle w:val="TableContentLeft"/>
              <w:jc w:val="center"/>
            </w:pPr>
            <w:r w:rsidRPr="001F0550">
              <w:t>M</w:t>
            </w:r>
          </w:p>
        </w:tc>
        <w:tc>
          <w:tcPr>
            <w:tcW w:w="459" w:type="pct"/>
            <w:vAlign w:val="center"/>
          </w:tcPr>
          <w:p w14:paraId="07626E39" w14:textId="16203569" w:rsidR="004D157B" w:rsidRPr="0075233E" w:rsidRDefault="004D157B" w:rsidP="004D157B">
            <w:pPr>
              <w:pStyle w:val="TableContentLeft"/>
              <w:jc w:val="center"/>
            </w:pPr>
            <w:r w:rsidRPr="001F0550">
              <w:t>M</w:t>
            </w:r>
          </w:p>
        </w:tc>
        <w:tc>
          <w:tcPr>
            <w:tcW w:w="457" w:type="pct"/>
            <w:vAlign w:val="center"/>
          </w:tcPr>
          <w:p w14:paraId="7E66E15D" w14:textId="364D10BB" w:rsidR="004D157B" w:rsidRPr="0075233E" w:rsidRDefault="004D157B" w:rsidP="004D157B">
            <w:pPr>
              <w:pStyle w:val="TableContentLeft"/>
              <w:jc w:val="center"/>
            </w:pPr>
            <w:r w:rsidRPr="001F0550">
              <w:t>M</w:t>
            </w:r>
          </w:p>
        </w:tc>
        <w:tc>
          <w:tcPr>
            <w:tcW w:w="457" w:type="pct"/>
          </w:tcPr>
          <w:p w14:paraId="117A0248" w14:textId="3A2A28AA" w:rsidR="004D157B" w:rsidRPr="001F0550" w:rsidRDefault="004D157B" w:rsidP="004D157B">
            <w:pPr>
              <w:pStyle w:val="TableContentLeft"/>
              <w:jc w:val="center"/>
            </w:pPr>
            <w:r w:rsidRPr="0075233E">
              <w:t>TE_eUICC</w:t>
            </w:r>
          </w:p>
        </w:tc>
      </w:tr>
      <w:tr w:rsidR="004D157B" w:rsidRPr="001F0550" w14:paraId="3ECF9F65" w14:textId="77777777" w:rsidTr="003221DD">
        <w:trPr>
          <w:gridAfter w:val="1"/>
          <w:wAfter w:w="4" w:type="pct"/>
          <w:trHeight w:val="131"/>
          <w:jc w:val="center"/>
        </w:trPr>
        <w:tc>
          <w:tcPr>
            <w:tcW w:w="462" w:type="pct"/>
            <w:vAlign w:val="center"/>
          </w:tcPr>
          <w:p w14:paraId="3CC2AE05" w14:textId="77777777" w:rsidR="004D157B" w:rsidRPr="001F0550" w:rsidRDefault="004D157B" w:rsidP="004D157B">
            <w:pPr>
              <w:pStyle w:val="TableContentLeft"/>
            </w:pPr>
            <w:r w:rsidRPr="001F0550">
              <w:t>4.2.21.2.1</w:t>
            </w:r>
          </w:p>
        </w:tc>
        <w:tc>
          <w:tcPr>
            <w:tcW w:w="1523" w:type="pct"/>
            <w:gridSpan w:val="3"/>
            <w:vAlign w:val="center"/>
          </w:tcPr>
          <w:p w14:paraId="099DD3BD" w14:textId="77777777" w:rsidR="004D157B" w:rsidRDefault="004D157B" w:rsidP="004D157B">
            <w:pPr>
              <w:pStyle w:val="TableContentLeft"/>
            </w:pPr>
            <w:r w:rsidRPr="001F0550">
              <w:t>TC_eUICC_ES10c.EnableProfile_Case3</w:t>
            </w:r>
          </w:p>
          <w:p w14:paraId="139AC95D" w14:textId="54D6AA17" w:rsidR="004D157B" w:rsidRPr="001F0550" w:rsidRDefault="004D157B" w:rsidP="004D157B">
            <w:pPr>
              <w:pStyle w:val="TableContentLeft"/>
            </w:pPr>
            <w:r>
              <w:t>All test sequences except the sequence #7, sequence #8, sequence #9 and sequence #10</w:t>
            </w:r>
          </w:p>
        </w:tc>
        <w:tc>
          <w:tcPr>
            <w:tcW w:w="405" w:type="pct"/>
            <w:vAlign w:val="center"/>
          </w:tcPr>
          <w:p w14:paraId="342BBC91" w14:textId="77777777" w:rsidR="004D157B" w:rsidRPr="001F0550" w:rsidRDefault="004D157B" w:rsidP="004D157B">
            <w:pPr>
              <w:pStyle w:val="TableContentLeft"/>
            </w:pPr>
            <w:r w:rsidRPr="001F0550">
              <w:t>eUICC</w:t>
            </w:r>
          </w:p>
        </w:tc>
        <w:tc>
          <w:tcPr>
            <w:tcW w:w="413" w:type="pct"/>
            <w:gridSpan w:val="2"/>
            <w:vAlign w:val="center"/>
          </w:tcPr>
          <w:p w14:paraId="1CDC38DA" w14:textId="77777777" w:rsidR="004D157B" w:rsidRPr="0075233E" w:rsidRDefault="004D157B" w:rsidP="004D157B">
            <w:pPr>
              <w:pStyle w:val="TableContentLeft"/>
              <w:jc w:val="center"/>
            </w:pPr>
            <w:r w:rsidRPr="001F0550">
              <w:t>M</w:t>
            </w:r>
          </w:p>
        </w:tc>
        <w:tc>
          <w:tcPr>
            <w:tcW w:w="358" w:type="pct"/>
            <w:vAlign w:val="center"/>
          </w:tcPr>
          <w:p w14:paraId="3ECB7859" w14:textId="2CEC2160" w:rsidR="004D157B" w:rsidRPr="0075233E" w:rsidRDefault="004D157B" w:rsidP="004D157B">
            <w:pPr>
              <w:pStyle w:val="TableContentLeft"/>
              <w:jc w:val="center"/>
            </w:pPr>
            <w:r w:rsidRPr="001F0550">
              <w:t>M</w:t>
            </w:r>
          </w:p>
        </w:tc>
        <w:tc>
          <w:tcPr>
            <w:tcW w:w="462" w:type="pct"/>
            <w:vAlign w:val="center"/>
          </w:tcPr>
          <w:p w14:paraId="77CFCCCE" w14:textId="3F08AE39" w:rsidR="004D157B" w:rsidRPr="0075233E" w:rsidRDefault="004D157B" w:rsidP="004D157B">
            <w:pPr>
              <w:pStyle w:val="TableContentLeft"/>
              <w:jc w:val="center"/>
            </w:pPr>
            <w:r w:rsidRPr="001F0550">
              <w:t>M</w:t>
            </w:r>
          </w:p>
        </w:tc>
        <w:tc>
          <w:tcPr>
            <w:tcW w:w="459" w:type="pct"/>
            <w:vAlign w:val="center"/>
          </w:tcPr>
          <w:p w14:paraId="2363B667" w14:textId="6CADB989" w:rsidR="004D157B" w:rsidRPr="0075233E" w:rsidRDefault="004D157B" w:rsidP="004D157B">
            <w:pPr>
              <w:pStyle w:val="TableContentLeft"/>
              <w:jc w:val="center"/>
            </w:pPr>
            <w:r w:rsidRPr="001F0550">
              <w:t>M</w:t>
            </w:r>
          </w:p>
        </w:tc>
        <w:tc>
          <w:tcPr>
            <w:tcW w:w="457" w:type="pct"/>
            <w:vAlign w:val="center"/>
          </w:tcPr>
          <w:p w14:paraId="040BC6AA" w14:textId="4587B05F" w:rsidR="004D157B" w:rsidRPr="0075233E" w:rsidRDefault="004D157B" w:rsidP="004D157B">
            <w:pPr>
              <w:pStyle w:val="TableContentLeft"/>
              <w:jc w:val="center"/>
            </w:pPr>
            <w:r w:rsidRPr="001F0550">
              <w:t>M</w:t>
            </w:r>
          </w:p>
        </w:tc>
        <w:tc>
          <w:tcPr>
            <w:tcW w:w="457" w:type="pct"/>
          </w:tcPr>
          <w:p w14:paraId="477DC3DC" w14:textId="4BE0A44C" w:rsidR="004D157B" w:rsidRPr="001F0550" w:rsidRDefault="004D157B" w:rsidP="004D157B">
            <w:pPr>
              <w:pStyle w:val="TableContentLeft"/>
              <w:jc w:val="center"/>
            </w:pPr>
            <w:r w:rsidRPr="0075233E">
              <w:t>TE_eUICC</w:t>
            </w:r>
          </w:p>
        </w:tc>
      </w:tr>
      <w:tr w:rsidR="004D157B" w:rsidRPr="001F0550" w14:paraId="54311D0A" w14:textId="77777777" w:rsidTr="003221DD">
        <w:trPr>
          <w:gridAfter w:val="1"/>
          <w:wAfter w:w="4" w:type="pct"/>
          <w:trHeight w:val="131"/>
          <w:jc w:val="center"/>
        </w:trPr>
        <w:tc>
          <w:tcPr>
            <w:tcW w:w="462" w:type="pct"/>
            <w:vAlign w:val="center"/>
          </w:tcPr>
          <w:p w14:paraId="05009E56" w14:textId="24082EFC" w:rsidR="004D157B" w:rsidRPr="001F0550" w:rsidRDefault="004D157B" w:rsidP="004D157B">
            <w:pPr>
              <w:pStyle w:val="TableContentLeft"/>
            </w:pPr>
            <w:r w:rsidRPr="001F0550">
              <w:t>4.2.21.2.1</w:t>
            </w:r>
          </w:p>
        </w:tc>
        <w:tc>
          <w:tcPr>
            <w:tcW w:w="1523" w:type="pct"/>
            <w:gridSpan w:val="3"/>
            <w:vAlign w:val="center"/>
          </w:tcPr>
          <w:p w14:paraId="68FF3051" w14:textId="77777777" w:rsidR="004D157B" w:rsidRDefault="004D157B" w:rsidP="004D157B">
            <w:pPr>
              <w:pStyle w:val="TableContentLeft"/>
            </w:pPr>
            <w:r w:rsidRPr="001F0550">
              <w:t>TC_eUICC_ES10c.EnableProfile_Case3</w:t>
            </w:r>
            <w:r>
              <w:t xml:space="preserve"> </w:t>
            </w:r>
          </w:p>
          <w:p w14:paraId="03C6EC03" w14:textId="59F1E799" w:rsidR="004D157B" w:rsidRPr="001F0550" w:rsidRDefault="004D157B" w:rsidP="004D157B">
            <w:pPr>
              <w:pStyle w:val="TableContentLeft"/>
            </w:pPr>
            <w:r>
              <w:t>Only the sequence #7 and sequence #9</w:t>
            </w:r>
          </w:p>
        </w:tc>
        <w:tc>
          <w:tcPr>
            <w:tcW w:w="405" w:type="pct"/>
            <w:vAlign w:val="center"/>
          </w:tcPr>
          <w:p w14:paraId="0158ED5C" w14:textId="540087C6" w:rsidR="004D157B" w:rsidRPr="001F0550" w:rsidRDefault="004D157B" w:rsidP="004D157B">
            <w:pPr>
              <w:pStyle w:val="TableContentLeft"/>
            </w:pPr>
            <w:r w:rsidRPr="001F0550">
              <w:t>eUICC</w:t>
            </w:r>
          </w:p>
        </w:tc>
        <w:tc>
          <w:tcPr>
            <w:tcW w:w="413" w:type="pct"/>
            <w:gridSpan w:val="2"/>
            <w:vAlign w:val="center"/>
          </w:tcPr>
          <w:p w14:paraId="6AAE0DFA" w14:textId="650D954C" w:rsidR="004D157B" w:rsidRPr="001F0550" w:rsidRDefault="004D157B" w:rsidP="004D157B">
            <w:pPr>
              <w:pStyle w:val="TableContentLeft"/>
              <w:jc w:val="center"/>
            </w:pPr>
            <w:r>
              <w:t>N/A</w:t>
            </w:r>
          </w:p>
        </w:tc>
        <w:tc>
          <w:tcPr>
            <w:tcW w:w="358" w:type="pct"/>
            <w:vAlign w:val="center"/>
          </w:tcPr>
          <w:p w14:paraId="325B1919" w14:textId="768D8B0D" w:rsidR="004D157B" w:rsidRPr="0075233E" w:rsidRDefault="004D157B" w:rsidP="004D157B">
            <w:pPr>
              <w:pStyle w:val="TableContentLeft"/>
              <w:jc w:val="center"/>
            </w:pPr>
            <w:r>
              <w:t>C033</w:t>
            </w:r>
          </w:p>
        </w:tc>
        <w:tc>
          <w:tcPr>
            <w:tcW w:w="462" w:type="pct"/>
            <w:vAlign w:val="center"/>
          </w:tcPr>
          <w:p w14:paraId="2BD8CC05" w14:textId="4B10A9D5" w:rsidR="004D157B" w:rsidRPr="0075233E" w:rsidRDefault="004D157B" w:rsidP="004D157B">
            <w:pPr>
              <w:pStyle w:val="TableContentLeft"/>
              <w:jc w:val="center"/>
            </w:pPr>
            <w:r>
              <w:t>C033</w:t>
            </w:r>
          </w:p>
        </w:tc>
        <w:tc>
          <w:tcPr>
            <w:tcW w:w="459" w:type="pct"/>
            <w:vAlign w:val="center"/>
          </w:tcPr>
          <w:p w14:paraId="546008BD" w14:textId="5FB3A60B" w:rsidR="004D157B" w:rsidRPr="0075233E" w:rsidRDefault="004D157B" w:rsidP="004D157B">
            <w:pPr>
              <w:pStyle w:val="TableContentLeft"/>
              <w:jc w:val="center"/>
            </w:pPr>
            <w:r>
              <w:t>C033</w:t>
            </w:r>
          </w:p>
        </w:tc>
        <w:tc>
          <w:tcPr>
            <w:tcW w:w="457" w:type="pct"/>
            <w:vAlign w:val="center"/>
          </w:tcPr>
          <w:p w14:paraId="38EF56E9" w14:textId="01860F92" w:rsidR="004D157B" w:rsidRPr="0075233E" w:rsidRDefault="004D157B" w:rsidP="004D157B">
            <w:pPr>
              <w:pStyle w:val="TableContentLeft"/>
              <w:jc w:val="center"/>
            </w:pPr>
            <w:r>
              <w:t>C033</w:t>
            </w:r>
          </w:p>
        </w:tc>
        <w:tc>
          <w:tcPr>
            <w:tcW w:w="457" w:type="pct"/>
          </w:tcPr>
          <w:p w14:paraId="6BDE8F6C" w14:textId="52D10D12" w:rsidR="004D157B" w:rsidRPr="0075233E" w:rsidRDefault="004D157B" w:rsidP="004D157B">
            <w:pPr>
              <w:pStyle w:val="TableContentLeft"/>
              <w:jc w:val="center"/>
            </w:pPr>
            <w:r w:rsidRPr="0075233E">
              <w:t>TE_eUICC</w:t>
            </w:r>
          </w:p>
        </w:tc>
      </w:tr>
      <w:tr w:rsidR="004D157B" w:rsidRPr="001F0550" w14:paraId="6694D581" w14:textId="77777777" w:rsidTr="003221DD">
        <w:trPr>
          <w:gridAfter w:val="1"/>
          <w:wAfter w:w="4" w:type="pct"/>
          <w:trHeight w:val="131"/>
          <w:jc w:val="center"/>
        </w:trPr>
        <w:tc>
          <w:tcPr>
            <w:tcW w:w="462" w:type="pct"/>
            <w:vAlign w:val="center"/>
          </w:tcPr>
          <w:p w14:paraId="1CDC3AA8" w14:textId="126C4B04" w:rsidR="004D157B" w:rsidRPr="001F0550" w:rsidRDefault="004D157B" w:rsidP="004D157B">
            <w:pPr>
              <w:pStyle w:val="TableContentLeft"/>
            </w:pPr>
            <w:r w:rsidRPr="001F0550">
              <w:t>4.2.21.2.1</w:t>
            </w:r>
          </w:p>
        </w:tc>
        <w:tc>
          <w:tcPr>
            <w:tcW w:w="1523" w:type="pct"/>
            <w:gridSpan w:val="3"/>
            <w:vAlign w:val="center"/>
          </w:tcPr>
          <w:p w14:paraId="5F86833C" w14:textId="77777777" w:rsidR="004D157B" w:rsidRDefault="004D157B" w:rsidP="004D157B">
            <w:pPr>
              <w:pStyle w:val="TableContentLeft"/>
            </w:pPr>
            <w:r w:rsidRPr="001F0550">
              <w:t>TC_eUICC_ES10c.EnableProfile_Case3</w:t>
            </w:r>
            <w:r>
              <w:t xml:space="preserve"> </w:t>
            </w:r>
          </w:p>
          <w:p w14:paraId="47C30AEF" w14:textId="037C795F" w:rsidR="004D157B" w:rsidRPr="001F0550" w:rsidRDefault="004D157B" w:rsidP="004D157B">
            <w:pPr>
              <w:pStyle w:val="TableContentLeft"/>
            </w:pPr>
            <w:r>
              <w:t>Only the sequence #8 and sequence #10</w:t>
            </w:r>
          </w:p>
        </w:tc>
        <w:tc>
          <w:tcPr>
            <w:tcW w:w="405" w:type="pct"/>
            <w:vAlign w:val="center"/>
          </w:tcPr>
          <w:p w14:paraId="20874CBE" w14:textId="4071256D" w:rsidR="004D157B" w:rsidRPr="001F0550" w:rsidRDefault="004D157B" w:rsidP="004D157B">
            <w:pPr>
              <w:pStyle w:val="TableContentLeft"/>
            </w:pPr>
            <w:r>
              <w:t>eUICC</w:t>
            </w:r>
          </w:p>
        </w:tc>
        <w:tc>
          <w:tcPr>
            <w:tcW w:w="413" w:type="pct"/>
            <w:gridSpan w:val="2"/>
            <w:vAlign w:val="center"/>
          </w:tcPr>
          <w:p w14:paraId="36C5AA3E" w14:textId="0357B734" w:rsidR="004D157B" w:rsidRPr="001F0550" w:rsidRDefault="004D157B" w:rsidP="004D157B">
            <w:pPr>
              <w:pStyle w:val="TableContentLeft"/>
              <w:jc w:val="center"/>
            </w:pPr>
            <w:r>
              <w:t>N/A</w:t>
            </w:r>
          </w:p>
        </w:tc>
        <w:tc>
          <w:tcPr>
            <w:tcW w:w="358" w:type="pct"/>
            <w:vAlign w:val="center"/>
          </w:tcPr>
          <w:p w14:paraId="5820DB20" w14:textId="571BF731" w:rsidR="004D157B" w:rsidRDefault="004D157B" w:rsidP="004D157B">
            <w:pPr>
              <w:pStyle w:val="TableContentLeft"/>
              <w:jc w:val="center"/>
            </w:pPr>
            <w:r>
              <w:t>C037</w:t>
            </w:r>
          </w:p>
        </w:tc>
        <w:tc>
          <w:tcPr>
            <w:tcW w:w="462" w:type="pct"/>
            <w:vAlign w:val="center"/>
          </w:tcPr>
          <w:p w14:paraId="22B50A4F" w14:textId="59502426" w:rsidR="004D157B" w:rsidRDefault="004D157B" w:rsidP="004D157B">
            <w:pPr>
              <w:pStyle w:val="TableContentLeft"/>
              <w:jc w:val="center"/>
            </w:pPr>
            <w:r>
              <w:t>C037</w:t>
            </w:r>
          </w:p>
        </w:tc>
        <w:tc>
          <w:tcPr>
            <w:tcW w:w="459" w:type="pct"/>
            <w:vAlign w:val="center"/>
          </w:tcPr>
          <w:p w14:paraId="3494B108" w14:textId="09F5D5C8" w:rsidR="004D157B" w:rsidRDefault="004D157B" w:rsidP="004D157B">
            <w:pPr>
              <w:pStyle w:val="TableContentLeft"/>
              <w:jc w:val="center"/>
            </w:pPr>
            <w:r>
              <w:t>C037</w:t>
            </w:r>
          </w:p>
        </w:tc>
        <w:tc>
          <w:tcPr>
            <w:tcW w:w="457" w:type="pct"/>
            <w:vAlign w:val="center"/>
          </w:tcPr>
          <w:p w14:paraId="24A66D73" w14:textId="0F100C77" w:rsidR="004D157B" w:rsidRDefault="004D157B" w:rsidP="004D157B">
            <w:pPr>
              <w:pStyle w:val="TableContentLeft"/>
              <w:jc w:val="center"/>
            </w:pPr>
            <w:r>
              <w:t>C037</w:t>
            </w:r>
          </w:p>
        </w:tc>
        <w:tc>
          <w:tcPr>
            <w:tcW w:w="457" w:type="pct"/>
          </w:tcPr>
          <w:p w14:paraId="7F832E51" w14:textId="50E60DA6" w:rsidR="004D157B" w:rsidRPr="0075233E" w:rsidRDefault="004D157B" w:rsidP="004D157B">
            <w:pPr>
              <w:pStyle w:val="TableContentLeft"/>
              <w:jc w:val="center"/>
            </w:pPr>
            <w:r>
              <w:t>TE_eUICC</w:t>
            </w:r>
          </w:p>
        </w:tc>
      </w:tr>
      <w:tr w:rsidR="004D157B" w:rsidRPr="001F0550" w14:paraId="687576AA" w14:textId="77777777" w:rsidTr="003221DD">
        <w:trPr>
          <w:gridAfter w:val="1"/>
          <w:wAfter w:w="4" w:type="pct"/>
          <w:trHeight w:val="131"/>
          <w:jc w:val="center"/>
        </w:trPr>
        <w:tc>
          <w:tcPr>
            <w:tcW w:w="462" w:type="pct"/>
            <w:vAlign w:val="center"/>
          </w:tcPr>
          <w:p w14:paraId="3E22C2AE" w14:textId="77777777" w:rsidR="004D157B" w:rsidRPr="001F0550" w:rsidRDefault="004D157B" w:rsidP="004D157B">
            <w:pPr>
              <w:pStyle w:val="TableContentLeft"/>
            </w:pPr>
            <w:r w:rsidRPr="001F0550">
              <w:t>4.2.21.2.2</w:t>
            </w:r>
          </w:p>
        </w:tc>
        <w:tc>
          <w:tcPr>
            <w:tcW w:w="1523" w:type="pct"/>
            <w:gridSpan w:val="3"/>
            <w:vAlign w:val="center"/>
          </w:tcPr>
          <w:p w14:paraId="0A2D90AB" w14:textId="77777777" w:rsidR="004D157B" w:rsidRDefault="004D157B" w:rsidP="004D157B">
            <w:pPr>
              <w:pStyle w:val="TableContentLeft"/>
            </w:pPr>
            <w:r w:rsidRPr="001F0550">
              <w:t>TC_eUICC_ES10c.EnableProfile_ErrorCases_Case3</w:t>
            </w:r>
          </w:p>
          <w:p w14:paraId="569350A5" w14:textId="64DA6B83" w:rsidR="004D157B" w:rsidRPr="001F0550" w:rsidRDefault="004D157B" w:rsidP="004D157B">
            <w:pPr>
              <w:pStyle w:val="TableContentLeft"/>
            </w:pPr>
            <w:r>
              <w:t>All test sequences except the sequence #7 and sequence #8</w:t>
            </w:r>
          </w:p>
        </w:tc>
        <w:tc>
          <w:tcPr>
            <w:tcW w:w="405" w:type="pct"/>
            <w:vAlign w:val="center"/>
          </w:tcPr>
          <w:p w14:paraId="6C89B60F" w14:textId="77777777" w:rsidR="004D157B" w:rsidRPr="001F0550" w:rsidRDefault="004D157B" w:rsidP="004D157B">
            <w:pPr>
              <w:pStyle w:val="TableContentLeft"/>
            </w:pPr>
            <w:r w:rsidRPr="001F0550">
              <w:t>eUICC</w:t>
            </w:r>
          </w:p>
        </w:tc>
        <w:tc>
          <w:tcPr>
            <w:tcW w:w="413" w:type="pct"/>
            <w:gridSpan w:val="2"/>
            <w:vAlign w:val="center"/>
          </w:tcPr>
          <w:p w14:paraId="6125BA60" w14:textId="77777777" w:rsidR="004D157B" w:rsidRPr="0075233E" w:rsidRDefault="004D157B" w:rsidP="004D157B">
            <w:pPr>
              <w:pStyle w:val="TableContentLeft"/>
              <w:jc w:val="center"/>
            </w:pPr>
            <w:r w:rsidRPr="001F0550">
              <w:t>M</w:t>
            </w:r>
          </w:p>
        </w:tc>
        <w:tc>
          <w:tcPr>
            <w:tcW w:w="358" w:type="pct"/>
            <w:vAlign w:val="center"/>
          </w:tcPr>
          <w:p w14:paraId="6512C604" w14:textId="28DEDCC6" w:rsidR="004D157B" w:rsidRPr="0075233E" w:rsidRDefault="004D157B" w:rsidP="004D157B">
            <w:pPr>
              <w:pStyle w:val="TableContentLeft"/>
              <w:jc w:val="center"/>
            </w:pPr>
            <w:r w:rsidRPr="001F0550">
              <w:t>M</w:t>
            </w:r>
          </w:p>
        </w:tc>
        <w:tc>
          <w:tcPr>
            <w:tcW w:w="462" w:type="pct"/>
            <w:vAlign w:val="center"/>
          </w:tcPr>
          <w:p w14:paraId="7A955740" w14:textId="7287A27D" w:rsidR="004D157B" w:rsidRPr="0075233E" w:rsidRDefault="004D157B" w:rsidP="004D157B">
            <w:pPr>
              <w:pStyle w:val="TableContentLeft"/>
              <w:jc w:val="center"/>
            </w:pPr>
            <w:r w:rsidRPr="001F0550">
              <w:t>M</w:t>
            </w:r>
          </w:p>
        </w:tc>
        <w:tc>
          <w:tcPr>
            <w:tcW w:w="459" w:type="pct"/>
            <w:vAlign w:val="center"/>
          </w:tcPr>
          <w:p w14:paraId="23FC171D" w14:textId="37170EB5" w:rsidR="004D157B" w:rsidRPr="0075233E" w:rsidRDefault="004D157B" w:rsidP="004D157B">
            <w:pPr>
              <w:pStyle w:val="TableContentLeft"/>
              <w:jc w:val="center"/>
            </w:pPr>
            <w:r w:rsidRPr="001F0550">
              <w:t>M</w:t>
            </w:r>
          </w:p>
        </w:tc>
        <w:tc>
          <w:tcPr>
            <w:tcW w:w="457" w:type="pct"/>
            <w:vAlign w:val="center"/>
          </w:tcPr>
          <w:p w14:paraId="643AD63B" w14:textId="75BADC16" w:rsidR="004D157B" w:rsidRPr="0075233E" w:rsidRDefault="004D157B" w:rsidP="004D157B">
            <w:pPr>
              <w:pStyle w:val="TableContentLeft"/>
              <w:jc w:val="center"/>
            </w:pPr>
            <w:r w:rsidRPr="001F0550">
              <w:t>M</w:t>
            </w:r>
          </w:p>
        </w:tc>
        <w:tc>
          <w:tcPr>
            <w:tcW w:w="457" w:type="pct"/>
          </w:tcPr>
          <w:p w14:paraId="7F6BDFCB" w14:textId="1FC1ADF2" w:rsidR="004D157B" w:rsidRPr="001F0550" w:rsidRDefault="004D157B" w:rsidP="004D157B">
            <w:pPr>
              <w:pStyle w:val="TableContentLeft"/>
              <w:jc w:val="center"/>
            </w:pPr>
            <w:r w:rsidRPr="0075233E">
              <w:t>TE_eUICC</w:t>
            </w:r>
          </w:p>
        </w:tc>
      </w:tr>
      <w:tr w:rsidR="004D157B" w:rsidRPr="001F0550" w14:paraId="5D34001F" w14:textId="77777777" w:rsidTr="003221DD">
        <w:trPr>
          <w:gridAfter w:val="1"/>
          <w:wAfter w:w="4" w:type="pct"/>
          <w:trHeight w:val="131"/>
          <w:jc w:val="center"/>
        </w:trPr>
        <w:tc>
          <w:tcPr>
            <w:tcW w:w="462" w:type="pct"/>
            <w:vAlign w:val="center"/>
          </w:tcPr>
          <w:p w14:paraId="17773DC6" w14:textId="67A4F532" w:rsidR="004D157B" w:rsidRPr="001F0550" w:rsidRDefault="004D157B" w:rsidP="004D157B">
            <w:pPr>
              <w:pStyle w:val="TableContentLeft"/>
            </w:pPr>
            <w:r w:rsidRPr="001F0550">
              <w:t>4.2.21.2.2</w:t>
            </w:r>
          </w:p>
        </w:tc>
        <w:tc>
          <w:tcPr>
            <w:tcW w:w="1523" w:type="pct"/>
            <w:gridSpan w:val="3"/>
            <w:vAlign w:val="center"/>
          </w:tcPr>
          <w:p w14:paraId="3E5F6212" w14:textId="77777777" w:rsidR="004D157B" w:rsidRDefault="004D157B" w:rsidP="004D157B">
            <w:pPr>
              <w:pStyle w:val="TableContentLeft"/>
            </w:pPr>
            <w:r w:rsidRPr="001F0550">
              <w:t>TC_eUICC_ES10c.EnableProfile_ErrorCases_Case3</w:t>
            </w:r>
          </w:p>
          <w:p w14:paraId="54898662" w14:textId="6C421D62" w:rsidR="004D157B" w:rsidRPr="001F0550" w:rsidRDefault="004D157B" w:rsidP="004D157B">
            <w:pPr>
              <w:pStyle w:val="TableContentLeft"/>
            </w:pPr>
            <w:r>
              <w:t>Only sequence #7</w:t>
            </w:r>
          </w:p>
        </w:tc>
        <w:tc>
          <w:tcPr>
            <w:tcW w:w="405" w:type="pct"/>
            <w:vAlign w:val="center"/>
          </w:tcPr>
          <w:p w14:paraId="3AF532F2" w14:textId="3F6E386E" w:rsidR="004D157B" w:rsidRPr="001F0550" w:rsidRDefault="004D157B" w:rsidP="004D157B">
            <w:pPr>
              <w:pStyle w:val="TableContentLeft"/>
            </w:pPr>
            <w:r>
              <w:t>eUICC</w:t>
            </w:r>
          </w:p>
        </w:tc>
        <w:tc>
          <w:tcPr>
            <w:tcW w:w="413" w:type="pct"/>
            <w:gridSpan w:val="2"/>
            <w:vAlign w:val="center"/>
          </w:tcPr>
          <w:p w14:paraId="6419B028" w14:textId="43A6EAE7" w:rsidR="004D157B" w:rsidRPr="001F0550" w:rsidRDefault="004D157B" w:rsidP="004D157B">
            <w:pPr>
              <w:pStyle w:val="TableContentLeft"/>
              <w:jc w:val="center"/>
            </w:pPr>
            <w:r>
              <w:t>M</w:t>
            </w:r>
          </w:p>
        </w:tc>
        <w:tc>
          <w:tcPr>
            <w:tcW w:w="358" w:type="pct"/>
            <w:vAlign w:val="center"/>
          </w:tcPr>
          <w:p w14:paraId="4887CCB7" w14:textId="758E8A64" w:rsidR="004D157B" w:rsidRPr="001F0550" w:rsidRDefault="004D157B" w:rsidP="004D157B">
            <w:pPr>
              <w:pStyle w:val="TableContentLeft"/>
              <w:jc w:val="center"/>
            </w:pPr>
            <w:r>
              <w:t>C036</w:t>
            </w:r>
          </w:p>
        </w:tc>
        <w:tc>
          <w:tcPr>
            <w:tcW w:w="462" w:type="pct"/>
            <w:vAlign w:val="center"/>
          </w:tcPr>
          <w:p w14:paraId="37251349" w14:textId="587189B3" w:rsidR="004D157B" w:rsidRDefault="004D157B" w:rsidP="004D157B">
            <w:pPr>
              <w:pStyle w:val="TableContentLeft"/>
              <w:jc w:val="center"/>
            </w:pPr>
            <w:r>
              <w:t>C036</w:t>
            </w:r>
          </w:p>
        </w:tc>
        <w:tc>
          <w:tcPr>
            <w:tcW w:w="459" w:type="pct"/>
            <w:vAlign w:val="center"/>
          </w:tcPr>
          <w:p w14:paraId="03989A18" w14:textId="0A9C0050" w:rsidR="004D157B" w:rsidRDefault="004D157B" w:rsidP="004D157B">
            <w:pPr>
              <w:pStyle w:val="TableContentLeft"/>
              <w:jc w:val="center"/>
            </w:pPr>
            <w:r>
              <w:t>C036</w:t>
            </w:r>
          </w:p>
        </w:tc>
        <w:tc>
          <w:tcPr>
            <w:tcW w:w="457" w:type="pct"/>
            <w:vAlign w:val="center"/>
          </w:tcPr>
          <w:p w14:paraId="7BEC42DC" w14:textId="1C9A3FCD" w:rsidR="004D157B" w:rsidRDefault="004D157B" w:rsidP="004D157B">
            <w:pPr>
              <w:pStyle w:val="TableContentLeft"/>
              <w:jc w:val="center"/>
            </w:pPr>
            <w:r>
              <w:t>C036</w:t>
            </w:r>
          </w:p>
        </w:tc>
        <w:tc>
          <w:tcPr>
            <w:tcW w:w="457" w:type="pct"/>
          </w:tcPr>
          <w:p w14:paraId="1CC56EAF" w14:textId="403993EA" w:rsidR="004D157B" w:rsidRPr="0075233E" w:rsidRDefault="004D157B" w:rsidP="004D157B">
            <w:pPr>
              <w:pStyle w:val="TableContentLeft"/>
              <w:jc w:val="center"/>
            </w:pPr>
            <w:r>
              <w:t>TE_eUICC</w:t>
            </w:r>
          </w:p>
        </w:tc>
      </w:tr>
      <w:tr w:rsidR="004D157B" w:rsidRPr="001F0550" w14:paraId="5AAA098B" w14:textId="77777777" w:rsidTr="003221DD">
        <w:trPr>
          <w:gridAfter w:val="1"/>
          <w:wAfter w:w="4" w:type="pct"/>
          <w:trHeight w:val="131"/>
          <w:jc w:val="center"/>
        </w:trPr>
        <w:tc>
          <w:tcPr>
            <w:tcW w:w="462" w:type="pct"/>
            <w:vAlign w:val="center"/>
          </w:tcPr>
          <w:p w14:paraId="038DD7B6" w14:textId="1F3076AC" w:rsidR="004D157B" w:rsidRPr="001F0550" w:rsidRDefault="004D157B" w:rsidP="004D157B">
            <w:pPr>
              <w:pStyle w:val="TableContentLeft"/>
            </w:pPr>
            <w:r w:rsidRPr="001F0550">
              <w:t>4.2.21.2.2</w:t>
            </w:r>
          </w:p>
        </w:tc>
        <w:tc>
          <w:tcPr>
            <w:tcW w:w="1523" w:type="pct"/>
            <w:gridSpan w:val="3"/>
            <w:vAlign w:val="center"/>
          </w:tcPr>
          <w:p w14:paraId="21457662" w14:textId="77777777" w:rsidR="004D157B" w:rsidRDefault="004D157B" w:rsidP="004D157B">
            <w:pPr>
              <w:pStyle w:val="TableContentLeft"/>
            </w:pPr>
            <w:r w:rsidRPr="001F0550">
              <w:t>TC_eUICC_ES10c.EnableProfile_ErrorCases_Case3</w:t>
            </w:r>
          </w:p>
          <w:p w14:paraId="739913D7" w14:textId="00DB5589" w:rsidR="004D157B" w:rsidRPr="001F0550" w:rsidRDefault="004D157B" w:rsidP="004D157B">
            <w:pPr>
              <w:pStyle w:val="TableContentLeft"/>
            </w:pPr>
            <w:r>
              <w:t>Only sequence #8</w:t>
            </w:r>
          </w:p>
        </w:tc>
        <w:tc>
          <w:tcPr>
            <w:tcW w:w="405" w:type="pct"/>
            <w:vAlign w:val="center"/>
          </w:tcPr>
          <w:p w14:paraId="529B1E2F" w14:textId="796D2AA1" w:rsidR="004D157B" w:rsidRPr="001F0550" w:rsidRDefault="004D157B" w:rsidP="004D157B">
            <w:pPr>
              <w:pStyle w:val="TableContentLeft"/>
            </w:pPr>
            <w:r w:rsidRPr="001F0550">
              <w:t>eUICC</w:t>
            </w:r>
          </w:p>
        </w:tc>
        <w:tc>
          <w:tcPr>
            <w:tcW w:w="413" w:type="pct"/>
            <w:gridSpan w:val="2"/>
            <w:vAlign w:val="center"/>
          </w:tcPr>
          <w:p w14:paraId="288E408B" w14:textId="3D2AB3E3" w:rsidR="004D157B" w:rsidRPr="001F0550" w:rsidRDefault="004D157B" w:rsidP="004D157B">
            <w:pPr>
              <w:pStyle w:val="TableContentLeft"/>
              <w:jc w:val="center"/>
            </w:pPr>
            <w:r w:rsidRPr="001F0550">
              <w:t>M</w:t>
            </w:r>
          </w:p>
        </w:tc>
        <w:tc>
          <w:tcPr>
            <w:tcW w:w="358" w:type="pct"/>
            <w:vAlign w:val="center"/>
          </w:tcPr>
          <w:p w14:paraId="744EDD19" w14:textId="045B379C" w:rsidR="004D157B" w:rsidRPr="0075233E" w:rsidRDefault="004D157B" w:rsidP="004D157B">
            <w:pPr>
              <w:pStyle w:val="TableContentLeft"/>
              <w:jc w:val="center"/>
            </w:pPr>
            <w:r>
              <w:t>C032</w:t>
            </w:r>
          </w:p>
        </w:tc>
        <w:tc>
          <w:tcPr>
            <w:tcW w:w="462" w:type="pct"/>
            <w:vAlign w:val="center"/>
          </w:tcPr>
          <w:p w14:paraId="4F31F262" w14:textId="16BC6E46" w:rsidR="004D157B" w:rsidRPr="0075233E" w:rsidRDefault="004D157B" w:rsidP="004D157B">
            <w:pPr>
              <w:pStyle w:val="TableContentLeft"/>
              <w:jc w:val="center"/>
            </w:pPr>
            <w:r>
              <w:t>C032</w:t>
            </w:r>
          </w:p>
        </w:tc>
        <w:tc>
          <w:tcPr>
            <w:tcW w:w="459" w:type="pct"/>
            <w:vAlign w:val="center"/>
          </w:tcPr>
          <w:p w14:paraId="40239ACF" w14:textId="1DC4A647" w:rsidR="004D157B" w:rsidRPr="0075233E" w:rsidRDefault="004D157B" w:rsidP="004D157B">
            <w:pPr>
              <w:pStyle w:val="TableContentLeft"/>
              <w:jc w:val="center"/>
            </w:pPr>
            <w:r>
              <w:t>C032</w:t>
            </w:r>
          </w:p>
        </w:tc>
        <w:tc>
          <w:tcPr>
            <w:tcW w:w="457" w:type="pct"/>
            <w:vAlign w:val="center"/>
          </w:tcPr>
          <w:p w14:paraId="41B24B45" w14:textId="648E6AD2" w:rsidR="004D157B" w:rsidRPr="0075233E" w:rsidRDefault="004D157B" w:rsidP="004D157B">
            <w:pPr>
              <w:pStyle w:val="TableContentLeft"/>
              <w:jc w:val="center"/>
            </w:pPr>
            <w:r>
              <w:t>C032</w:t>
            </w:r>
          </w:p>
        </w:tc>
        <w:tc>
          <w:tcPr>
            <w:tcW w:w="457" w:type="pct"/>
          </w:tcPr>
          <w:p w14:paraId="108508AA" w14:textId="31CDDD5F" w:rsidR="004D157B" w:rsidRPr="0075233E" w:rsidRDefault="004D157B" w:rsidP="004D157B">
            <w:pPr>
              <w:pStyle w:val="TableContentLeft"/>
              <w:jc w:val="center"/>
            </w:pPr>
            <w:r w:rsidRPr="0075233E">
              <w:t>TE_eUICC</w:t>
            </w:r>
          </w:p>
        </w:tc>
      </w:tr>
      <w:tr w:rsidR="004D157B" w:rsidRPr="001F0550" w14:paraId="475B167C" w14:textId="77777777" w:rsidTr="003221DD">
        <w:trPr>
          <w:gridAfter w:val="1"/>
          <w:wAfter w:w="4" w:type="pct"/>
          <w:trHeight w:val="131"/>
          <w:jc w:val="center"/>
        </w:trPr>
        <w:tc>
          <w:tcPr>
            <w:tcW w:w="462" w:type="pct"/>
            <w:vAlign w:val="center"/>
          </w:tcPr>
          <w:p w14:paraId="7D5644C6" w14:textId="77777777" w:rsidR="004D157B" w:rsidRPr="001F0550" w:rsidRDefault="004D157B" w:rsidP="004D157B">
            <w:pPr>
              <w:pStyle w:val="TableContentLeft"/>
            </w:pPr>
            <w:r w:rsidRPr="001F0550">
              <w:t>4.2.21.2.3</w:t>
            </w:r>
          </w:p>
        </w:tc>
        <w:tc>
          <w:tcPr>
            <w:tcW w:w="1523" w:type="pct"/>
            <w:gridSpan w:val="3"/>
            <w:vAlign w:val="center"/>
          </w:tcPr>
          <w:p w14:paraId="1371BC93" w14:textId="77777777" w:rsidR="004D157B" w:rsidRDefault="004D157B" w:rsidP="004D157B">
            <w:pPr>
              <w:pStyle w:val="TableContentLeft"/>
            </w:pPr>
            <w:r w:rsidRPr="001F0550">
              <w:t>TC_eUICC_ES10c.EnableProfile_Case4</w:t>
            </w:r>
          </w:p>
          <w:p w14:paraId="71996B25" w14:textId="59CE0403" w:rsidR="004D157B" w:rsidRPr="001F0550" w:rsidRDefault="004D157B" w:rsidP="004D157B">
            <w:pPr>
              <w:pStyle w:val="TableContentLeft"/>
            </w:pPr>
            <w:r>
              <w:t>All test sequences except the sequence #7, sequence #8, sequence #9 and sequence #10</w:t>
            </w:r>
          </w:p>
        </w:tc>
        <w:tc>
          <w:tcPr>
            <w:tcW w:w="405" w:type="pct"/>
            <w:vAlign w:val="center"/>
          </w:tcPr>
          <w:p w14:paraId="25B0572A" w14:textId="77777777" w:rsidR="004D157B" w:rsidRPr="001F0550" w:rsidRDefault="004D157B" w:rsidP="004D157B">
            <w:pPr>
              <w:pStyle w:val="TableContentLeft"/>
            </w:pPr>
            <w:r w:rsidRPr="001F0550">
              <w:t>eUICC</w:t>
            </w:r>
          </w:p>
        </w:tc>
        <w:tc>
          <w:tcPr>
            <w:tcW w:w="413" w:type="pct"/>
            <w:gridSpan w:val="2"/>
            <w:vAlign w:val="center"/>
          </w:tcPr>
          <w:p w14:paraId="76AE6DB8" w14:textId="77777777" w:rsidR="004D157B" w:rsidRPr="0075233E" w:rsidRDefault="004D157B" w:rsidP="004D157B">
            <w:pPr>
              <w:pStyle w:val="TableContentLeft"/>
              <w:jc w:val="center"/>
            </w:pPr>
            <w:r w:rsidRPr="001F0550">
              <w:t>M</w:t>
            </w:r>
          </w:p>
        </w:tc>
        <w:tc>
          <w:tcPr>
            <w:tcW w:w="358" w:type="pct"/>
            <w:vAlign w:val="center"/>
          </w:tcPr>
          <w:p w14:paraId="61CFB6B5" w14:textId="4964D076" w:rsidR="004D157B" w:rsidRPr="0075233E" w:rsidRDefault="004D157B" w:rsidP="004D157B">
            <w:pPr>
              <w:pStyle w:val="TableContentLeft"/>
              <w:jc w:val="center"/>
            </w:pPr>
            <w:r w:rsidRPr="001F0550">
              <w:t>M</w:t>
            </w:r>
          </w:p>
        </w:tc>
        <w:tc>
          <w:tcPr>
            <w:tcW w:w="462" w:type="pct"/>
            <w:vAlign w:val="center"/>
          </w:tcPr>
          <w:p w14:paraId="26FF2018" w14:textId="55DF2987" w:rsidR="004D157B" w:rsidRPr="0075233E" w:rsidRDefault="004D157B" w:rsidP="004D157B">
            <w:pPr>
              <w:pStyle w:val="TableContentLeft"/>
              <w:jc w:val="center"/>
            </w:pPr>
            <w:r w:rsidRPr="001F0550">
              <w:t>M</w:t>
            </w:r>
          </w:p>
        </w:tc>
        <w:tc>
          <w:tcPr>
            <w:tcW w:w="459" w:type="pct"/>
            <w:vAlign w:val="center"/>
          </w:tcPr>
          <w:p w14:paraId="0514FCF5" w14:textId="46E36E3D" w:rsidR="004D157B" w:rsidRPr="0075233E" w:rsidRDefault="004D157B" w:rsidP="004D157B">
            <w:pPr>
              <w:pStyle w:val="TableContentLeft"/>
              <w:jc w:val="center"/>
            </w:pPr>
            <w:r w:rsidRPr="001F0550">
              <w:t>M</w:t>
            </w:r>
          </w:p>
        </w:tc>
        <w:tc>
          <w:tcPr>
            <w:tcW w:w="457" w:type="pct"/>
            <w:vAlign w:val="center"/>
          </w:tcPr>
          <w:p w14:paraId="0FB601D8" w14:textId="46A4E1D7" w:rsidR="004D157B" w:rsidRPr="0075233E" w:rsidRDefault="004D157B" w:rsidP="004D157B">
            <w:pPr>
              <w:pStyle w:val="TableContentLeft"/>
              <w:jc w:val="center"/>
            </w:pPr>
            <w:r w:rsidRPr="001F0550">
              <w:t>M</w:t>
            </w:r>
          </w:p>
        </w:tc>
        <w:tc>
          <w:tcPr>
            <w:tcW w:w="457" w:type="pct"/>
          </w:tcPr>
          <w:p w14:paraId="1CB42E26" w14:textId="6FFE7406" w:rsidR="004D157B" w:rsidRPr="001F0550" w:rsidRDefault="004D157B" w:rsidP="004D157B">
            <w:pPr>
              <w:pStyle w:val="TableContentLeft"/>
              <w:jc w:val="center"/>
            </w:pPr>
            <w:r w:rsidRPr="0075233E">
              <w:t>TE_eUICC</w:t>
            </w:r>
          </w:p>
        </w:tc>
      </w:tr>
      <w:tr w:rsidR="004D157B" w:rsidRPr="001F0550" w14:paraId="283E3781" w14:textId="77777777" w:rsidTr="003221DD">
        <w:trPr>
          <w:gridAfter w:val="1"/>
          <w:wAfter w:w="4" w:type="pct"/>
          <w:trHeight w:val="131"/>
          <w:jc w:val="center"/>
        </w:trPr>
        <w:tc>
          <w:tcPr>
            <w:tcW w:w="462" w:type="pct"/>
            <w:vAlign w:val="center"/>
          </w:tcPr>
          <w:p w14:paraId="446F4311" w14:textId="1844085C" w:rsidR="004D157B" w:rsidRPr="001F0550" w:rsidRDefault="004D157B" w:rsidP="004D157B">
            <w:pPr>
              <w:pStyle w:val="TableContentLeft"/>
            </w:pPr>
            <w:r w:rsidRPr="001F0550">
              <w:t>4.2.21.2.3</w:t>
            </w:r>
          </w:p>
        </w:tc>
        <w:tc>
          <w:tcPr>
            <w:tcW w:w="1523" w:type="pct"/>
            <w:gridSpan w:val="3"/>
            <w:vAlign w:val="center"/>
          </w:tcPr>
          <w:p w14:paraId="05016BF2" w14:textId="77777777" w:rsidR="004D157B" w:rsidRDefault="004D157B" w:rsidP="004D157B">
            <w:pPr>
              <w:pStyle w:val="TableContentLeft"/>
            </w:pPr>
            <w:r w:rsidRPr="001F0550">
              <w:t>TC_eUICC_ES10c.EnableProfile_Case4</w:t>
            </w:r>
          </w:p>
          <w:p w14:paraId="7B6CAEB3" w14:textId="6A822F05" w:rsidR="004D157B" w:rsidRPr="001F0550" w:rsidRDefault="004D157B" w:rsidP="004D157B">
            <w:pPr>
              <w:pStyle w:val="TableContentLeft"/>
            </w:pPr>
            <w:r>
              <w:t>Only the sequence #7 and sequence#9</w:t>
            </w:r>
          </w:p>
        </w:tc>
        <w:tc>
          <w:tcPr>
            <w:tcW w:w="405" w:type="pct"/>
            <w:vAlign w:val="center"/>
          </w:tcPr>
          <w:p w14:paraId="13770CD4" w14:textId="0EDF752F" w:rsidR="004D157B" w:rsidRPr="001F0550" w:rsidRDefault="004D157B" w:rsidP="004D157B">
            <w:pPr>
              <w:pStyle w:val="TableContentLeft"/>
            </w:pPr>
            <w:r w:rsidRPr="001F0550">
              <w:t>eUICC</w:t>
            </w:r>
          </w:p>
        </w:tc>
        <w:tc>
          <w:tcPr>
            <w:tcW w:w="413" w:type="pct"/>
            <w:gridSpan w:val="2"/>
            <w:vAlign w:val="center"/>
          </w:tcPr>
          <w:p w14:paraId="375715D2" w14:textId="187F699B" w:rsidR="004D157B" w:rsidRPr="001F0550" w:rsidRDefault="004D157B" w:rsidP="004D157B">
            <w:pPr>
              <w:pStyle w:val="TableContentLeft"/>
              <w:jc w:val="center"/>
            </w:pPr>
            <w:r>
              <w:t>N/A</w:t>
            </w:r>
          </w:p>
        </w:tc>
        <w:tc>
          <w:tcPr>
            <w:tcW w:w="358" w:type="pct"/>
            <w:vAlign w:val="center"/>
          </w:tcPr>
          <w:p w14:paraId="22ECF561" w14:textId="52FA0751" w:rsidR="004D157B" w:rsidRPr="0075233E" w:rsidRDefault="004D157B" w:rsidP="004D157B">
            <w:pPr>
              <w:pStyle w:val="TableContentLeft"/>
              <w:jc w:val="center"/>
            </w:pPr>
            <w:r>
              <w:t>C033</w:t>
            </w:r>
          </w:p>
        </w:tc>
        <w:tc>
          <w:tcPr>
            <w:tcW w:w="462" w:type="pct"/>
            <w:vAlign w:val="center"/>
          </w:tcPr>
          <w:p w14:paraId="37F540C5" w14:textId="6D48FF6D" w:rsidR="004D157B" w:rsidRPr="0075233E" w:rsidRDefault="004D157B" w:rsidP="004D157B">
            <w:pPr>
              <w:pStyle w:val="TableContentLeft"/>
              <w:jc w:val="center"/>
            </w:pPr>
            <w:r>
              <w:t>C033</w:t>
            </w:r>
          </w:p>
        </w:tc>
        <w:tc>
          <w:tcPr>
            <w:tcW w:w="459" w:type="pct"/>
            <w:vAlign w:val="center"/>
          </w:tcPr>
          <w:p w14:paraId="53E6E0BD" w14:textId="1E08E278" w:rsidR="004D157B" w:rsidRPr="0075233E" w:rsidRDefault="004D157B" w:rsidP="004D157B">
            <w:pPr>
              <w:pStyle w:val="TableContentLeft"/>
              <w:jc w:val="center"/>
            </w:pPr>
            <w:r>
              <w:t>C033</w:t>
            </w:r>
          </w:p>
        </w:tc>
        <w:tc>
          <w:tcPr>
            <w:tcW w:w="457" w:type="pct"/>
            <w:vAlign w:val="center"/>
          </w:tcPr>
          <w:p w14:paraId="1F32C628" w14:textId="3E78CFFE" w:rsidR="004D157B" w:rsidRPr="0075233E" w:rsidRDefault="004D157B" w:rsidP="004D157B">
            <w:pPr>
              <w:pStyle w:val="TableContentLeft"/>
              <w:jc w:val="center"/>
            </w:pPr>
            <w:r>
              <w:t>C033</w:t>
            </w:r>
          </w:p>
        </w:tc>
        <w:tc>
          <w:tcPr>
            <w:tcW w:w="457" w:type="pct"/>
          </w:tcPr>
          <w:p w14:paraId="778E46C7" w14:textId="54717217" w:rsidR="004D157B" w:rsidRPr="0075233E" w:rsidRDefault="004D157B" w:rsidP="004D157B">
            <w:pPr>
              <w:pStyle w:val="TableContentLeft"/>
              <w:jc w:val="center"/>
            </w:pPr>
            <w:r w:rsidRPr="0075233E">
              <w:t>TE_eUICC</w:t>
            </w:r>
          </w:p>
        </w:tc>
      </w:tr>
      <w:tr w:rsidR="004D157B" w:rsidRPr="001F0550" w14:paraId="1278B2F3" w14:textId="77777777" w:rsidTr="003221DD">
        <w:trPr>
          <w:gridAfter w:val="1"/>
          <w:wAfter w:w="4" w:type="pct"/>
          <w:trHeight w:val="131"/>
          <w:jc w:val="center"/>
        </w:trPr>
        <w:tc>
          <w:tcPr>
            <w:tcW w:w="462" w:type="pct"/>
            <w:vAlign w:val="center"/>
          </w:tcPr>
          <w:p w14:paraId="0DCF9196" w14:textId="7435E773" w:rsidR="004D157B" w:rsidRPr="001F0550" w:rsidRDefault="004D157B" w:rsidP="004D157B">
            <w:pPr>
              <w:pStyle w:val="TableContentLeft"/>
            </w:pPr>
            <w:r>
              <w:t>4.2.21.2.3</w:t>
            </w:r>
          </w:p>
        </w:tc>
        <w:tc>
          <w:tcPr>
            <w:tcW w:w="1523" w:type="pct"/>
            <w:gridSpan w:val="3"/>
            <w:vAlign w:val="center"/>
          </w:tcPr>
          <w:p w14:paraId="52FD1811" w14:textId="77777777" w:rsidR="004D157B" w:rsidRDefault="004D157B" w:rsidP="004D157B">
            <w:pPr>
              <w:pStyle w:val="TableContentLeft"/>
            </w:pPr>
            <w:r w:rsidRPr="001F0550">
              <w:t>TC_eUICC_ES10c.EnableProfile_Case4</w:t>
            </w:r>
          </w:p>
          <w:p w14:paraId="6F10D738" w14:textId="4F210499" w:rsidR="004D157B" w:rsidRPr="001F0550" w:rsidRDefault="004D157B" w:rsidP="004D157B">
            <w:pPr>
              <w:pStyle w:val="TableContentLeft"/>
            </w:pPr>
            <w:r>
              <w:t>Only the sequence #8 and sequence#10</w:t>
            </w:r>
          </w:p>
        </w:tc>
        <w:tc>
          <w:tcPr>
            <w:tcW w:w="405" w:type="pct"/>
            <w:vAlign w:val="center"/>
          </w:tcPr>
          <w:p w14:paraId="741D743B" w14:textId="27E826B5" w:rsidR="004D157B" w:rsidRPr="001F0550" w:rsidRDefault="004D157B" w:rsidP="004D157B">
            <w:pPr>
              <w:pStyle w:val="TableContentLeft"/>
            </w:pPr>
            <w:r>
              <w:t>eUICC</w:t>
            </w:r>
          </w:p>
        </w:tc>
        <w:tc>
          <w:tcPr>
            <w:tcW w:w="413" w:type="pct"/>
            <w:gridSpan w:val="2"/>
            <w:vAlign w:val="center"/>
          </w:tcPr>
          <w:p w14:paraId="22139862" w14:textId="7988B42F" w:rsidR="004D157B" w:rsidRPr="001F0550" w:rsidDel="00F74C7D" w:rsidRDefault="004D157B" w:rsidP="004D157B">
            <w:pPr>
              <w:pStyle w:val="TableContentLeft"/>
              <w:jc w:val="center"/>
            </w:pPr>
            <w:r>
              <w:t>N/A</w:t>
            </w:r>
          </w:p>
        </w:tc>
        <w:tc>
          <w:tcPr>
            <w:tcW w:w="358" w:type="pct"/>
            <w:vAlign w:val="center"/>
          </w:tcPr>
          <w:p w14:paraId="64C9AA96" w14:textId="0C755CFF" w:rsidR="004D157B" w:rsidRDefault="004D157B" w:rsidP="004D157B">
            <w:pPr>
              <w:pStyle w:val="TableContentLeft"/>
              <w:jc w:val="center"/>
            </w:pPr>
            <w:r>
              <w:t>C037</w:t>
            </w:r>
          </w:p>
        </w:tc>
        <w:tc>
          <w:tcPr>
            <w:tcW w:w="462" w:type="pct"/>
            <w:vAlign w:val="center"/>
          </w:tcPr>
          <w:p w14:paraId="04A93C1A" w14:textId="247BDB35" w:rsidR="004D157B" w:rsidRDefault="004D157B" w:rsidP="004D157B">
            <w:pPr>
              <w:pStyle w:val="TableContentLeft"/>
              <w:jc w:val="center"/>
            </w:pPr>
            <w:r>
              <w:t>C037</w:t>
            </w:r>
          </w:p>
        </w:tc>
        <w:tc>
          <w:tcPr>
            <w:tcW w:w="459" w:type="pct"/>
            <w:vAlign w:val="center"/>
          </w:tcPr>
          <w:p w14:paraId="0B7EE271" w14:textId="55E4D3EF" w:rsidR="004D157B" w:rsidRDefault="004D157B" w:rsidP="004D157B">
            <w:pPr>
              <w:pStyle w:val="TableContentLeft"/>
              <w:jc w:val="center"/>
            </w:pPr>
            <w:r>
              <w:t>C037</w:t>
            </w:r>
          </w:p>
        </w:tc>
        <w:tc>
          <w:tcPr>
            <w:tcW w:w="457" w:type="pct"/>
            <w:vAlign w:val="center"/>
          </w:tcPr>
          <w:p w14:paraId="6F0C9ED7" w14:textId="3BD029C7" w:rsidR="004D157B" w:rsidRDefault="004D157B" w:rsidP="004D157B">
            <w:pPr>
              <w:pStyle w:val="TableContentLeft"/>
              <w:jc w:val="center"/>
            </w:pPr>
            <w:r>
              <w:t>C037</w:t>
            </w:r>
          </w:p>
        </w:tc>
        <w:tc>
          <w:tcPr>
            <w:tcW w:w="457" w:type="pct"/>
          </w:tcPr>
          <w:p w14:paraId="27A2252B" w14:textId="79E8B249" w:rsidR="004D157B" w:rsidRPr="0075233E" w:rsidRDefault="004D157B" w:rsidP="004D157B">
            <w:pPr>
              <w:pStyle w:val="TableContentLeft"/>
              <w:jc w:val="center"/>
            </w:pPr>
            <w:r>
              <w:t>TE_eUICC</w:t>
            </w:r>
          </w:p>
        </w:tc>
      </w:tr>
      <w:tr w:rsidR="004D157B" w:rsidRPr="001F0550" w14:paraId="282FD120" w14:textId="77777777" w:rsidTr="003221DD">
        <w:trPr>
          <w:gridAfter w:val="1"/>
          <w:wAfter w:w="4" w:type="pct"/>
          <w:trHeight w:val="131"/>
          <w:jc w:val="center"/>
        </w:trPr>
        <w:tc>
          <w:tcPr>
            <w:tcW w:w="462" w:type="pct"/>
            <w:vAlign w:val="center"/>
          </w:tcPr>
          <w:p w14:paraId="0C7A731C" w14:textId="77777777" w:rsidR="004D157B" w:rsidRPr="001F0550" w:rsidRDefault="004D157B" w:rsidP="004D157B">
            <w:pPr>
              <w:pStyle w:val="TableContentLeft"/>
            </w:pPr>
            <w:r w:rsidRPr="001F0550">
              <w:lastRenderedPageBreak/>
              <w:t>4.2.21.2.4</w:t>
            </w:r>
          </w:p>
        </w:tc>
        <w:tc>
          <w:tcPr>
            <w:tcW w:w="1523" w:type="pct"/>
            <w:gridSpan w:val="3"/>
            <w:vAlign w:val="center"/>
          </w:tcPr>
          <w:p w14:paraId="4E7C1A6C" w14:textId="77777777" w:rsidR="004D157B" w:rsidRDefault="004D157B" w:rsidP="004D157B">
            <w:pPr>
              <w:pStyle w:val="TableContentLeft"/>
            </w:pPr>
            <w:r w:rsidRPr="001F0550">
              <w:t>TC_eUICC_ES10c.EnableProfile_ErrorCases_Case4</w:t>
            </w:r>
          </w:p>
          <w:p w14:paraId="509EA767" w14:textId="5FCC3108" w:rsidR="004D157B" w:rsidRPr="001F0550" w:rsidRDefault="004D157B" w:rsidP="004D157B">
            <w:pPr>
              <w:pStyle w:val="TableContentLeft"/>
            </w:pPr>
            <w:r>
              <w:t>All test sequences except the sequence #7 and sequence #8</w:t>
            </w:r>
          </w:p>
        </w:tc>
        <w:tc>
          <w:tcPr>
            <w:tcW w:w="405" w:type="pct"/>
            <w:vAlign w:val="center"/>
          </w:tcPr>
          <w:p w14:paraId="7188F707" w14:textId="77777777" w:rsidR="004D157B" w:rsidRPr="001F0550" w:rsidRDefault="004D157B" w:rsidP="004D157B">
            <w:pPr>
              <w:pStyle w:val="TableContentLeft"/>
            </w:pPr>
            <w:r w:rsidRPr="001F0550">
              <w:t>eUICC</w:t>
            </w:r>
          </w:p>
        </w:tc>
        <w:tc>
          <w:tcPr>
            <w:tcW w:w="413" w:type="pct"/>
            <w:gridSpan w:val="2"/>
            <w:vAlign w:val="center"/>
          </w:tcPr>
          <w:p w14:paraId="0E1C5CBA" w14:textId="77777777" w:rsidR="004D157B" w:rsidRPr="0075233E" w:rsidRDefault="004D157B" w:rsidP="004D157B">
            <w:pPr>
              <w:pStyle w:val="TableContentLeft"/>
              <w:jc w:val="center"/>
            </w:pPr>
            <w:r w:rsidRPr="001F0550">
              <w:t>M</w:t>
            </w:r>
          </w:p>
        </w:tc>
        <w:tc>
          <w:tcPr>
            <w:tcW w:w="358" w:type="pct"/>
            <w:vAlign w:val="center"/>
          </w:tcPr>
          <w:p w14:paraId="59351B51" w14:textId="6B23498B" w:rsidR="004D157B" w:rsidRPr="0075233E" w:rsidRDefault="004D157B" w:rsidP="004D157B">
            <w:pPr>
              <w:pStyle w:val="TableContentLeft"/>
              <w:jc w:val="center"/>
            </w:pPr>
            <w:r w:rsidRPr="001F0550">
              <w:t>M</w:t>
            </w:r>
          </w:p>
        </w:tc>
        <w:tc>
          <w:tcPr>
            <w:tcW w:w="462" w:type="pct"/>
            <w:vAlign w:val="center"/>
          </w:tcPr>
          <w:p w14:paraId="45525F23" w14:textId="3E95353B" w:rsidR="004D157B" w:rsidRPr="0075233E" w:rsidRDefault="004D157B" w:rsidP="004D157B">
            <w:pPr>
              <w:pStyle w:val="TableContentLeft"/>
              <w:jc w:val="center"/>
            </w:pPr>
            <w:r w:rsidRPr="001F0550">
              <w:t>M</w:t>
            </w:r>
          </w:p>
        </w:tc>
        <w:tc>
          <w:tcPr>
            <w:tcW w:w="459" w:type="pct"/>
            <w:vAlign w:val="center"/>
          </w:tcPr>
          <w:p w14:paraId="2A2E5274" w14:textId="46A35675" w:rsidR="004D157B" w:rsidRPr="0075233E" w:rsidRDefault="004D157B" w:rsidP="004D157B">
            <w:pPr>
              <w:pStyle w:val="TableContentLeft"/>
              <w:jc w:val="center"/>
            </w:pPr>
            <w:r w:rsidRPr="001F0550">
              <w:t>M</w:t>
            </w:r>
          </w:p>
        </w:tc>
        <w:tc>
          <w:tcPr>
            <w:tcW w:w="457" w:type="pct"/>
            <w:vAlign w:val="center"/>
          </w:tcPr>
          <w:p w14:paraId="13221CEF" w14:textId="3BDF7D5A" w:rsidR="004D157B" w:rsidRPr="0075233E" w:rsidRDefault="004D157B" w:rsidP="004D157B">
            <w:pPr>
              <w:pStyle w:val="TableContentLeft"/>
              <w:jc w:val="center"/>
            </w:pPr>
            <w:r w:rsidRPr="001F0550">
              <w:t>M</w:t>
            </w:r>
          </w:p>
        </w:tc>
        <w:tc>
          <w:tcPr>
            <w:tcW w:w="457" w:type="pct"/>
          </w:tcPr>
          <w:p w14:paraId="711E0842" w14:textId="523695EA" w:rsidR="004D157B" w:rsidRPr="001F0550" w:rsidRDefault="004D157B" w:rsidP="004D157B">
            <w:pPr>
              <w:pStyle w:val="TableContentLeft"/>
              <w:jc w:val="center"/>
            </w:pPr>
            <w:r w:rsidRPr="0075233E">
              <w:t>TE_eUICC</w:t>
            </w:r>
          </w:p>
        </w:tc>
      </w:tr>
      <w:tr w:rsidR="004D157B" w:rsidRPr="001F0550" w14:paraId="2AE28553" w14:textId="77777777" w:rsidTr="003221DD">
        <w:trPr>
          <w:gridAfter w:val="1"/>
          <w:wAfter w:w="4" w:type="pct"/>
          <w:trHeight w:val="131"/>
          <w:jc w:val="center"/>
        </w:trPr>
        <w:tc>
          <w:tcPr>
            <w:tcW w:w="462" w:type="pct"/>
            <w:vAlign w:val="center"/>
          </w:tcPr>
          <w:p w14:paraId="656AEC29" w14:textId="18452B14" w:rsidR="004D157B" w:rsidRPr="001F0550" w:rsidRDefault="004D157B" w:rsidP="004D157B">
            <w:pPr>
              <w:pStyle w:val="TableContentLeft"/>
            </w:pPr>
            <w:r w:rsidRPr="001F0550">
              <w:t>4.2.21.2.4</w:t>
            </w:r>
          </w:p>
        </w:tc>
        <w:tc>
          <w:tcPr>
            <w:tcW w:w="1523" w:type="pct"/>
            <w:gridSpan w:val="3"/>
            <w:vAlign w:val="center"/>
          </w:tcPr>
          <w:p w14:paraId="3092502B" w14:textId="77777777" w:rsidR="004D157B" w:rsidRDefault="004D157B" w:rsidP="004D157B">
            <w:pPr>
              <w:pStyle w:val="TableContentLeft"/>
            </w:pPr>
            <w:r w:rsidRPr="001F0550">
              <w:t>TC_eUICC_ES10c.EnableProfile_ErrorCases_Case4</w:t>
            </w:r>
          </w:p>
          <w:p w14:paraId="51F2DA21" w14:textId="781A5A68" w:rsidR="004D157B" w:rsidRPr="001F0550" w:rsidRDefault="004D157B" w:rsidP="004D157B">
            <w:pPr>
              <w:pStyle w:val="TableContentLeft"/>
            </w:pPr>
            <w:r>
              <w:t>Only the sequence #7</w:t>
            </w:r>
          </w:p>
        </w:tc>
        <w:tc>
          <w:tcPr>
            <w:tcW w:w="405" w:type="pct"/>
            <w:vAlign w:val="center"/>
          </w:tcPr>
          <w:p w14:paraId="6CA6F9C7" w14:textId="260B515A" w:rsidR="004D157B" w:rsidRPr="001F0550" w:rsidRDefault="004D157B" w:rsidP="004D157B">
            <w:pPr>
              <w:pStyle w:val="TableContentLeft"/>
            </w:pPr>
            <w:r>
              <w:t>eUICC</w:t>
            </w:r>
          </w:p>
        </w:tc>
        <w:tc>
          <w:tcPr>
            <w:tcW w:w="413" w:type="pct"/>
            <w:gridSpan w:val="2"/>
            <w:vAlign w:val="center"/>
          </w:tcPr>
          <w:p w14:paraId="30A9063B" w14:textId="023AD212" w:rsidR="004D157B" w:rsidRPr="001F0550" w:rsidRDefault="004D157B" w:rsidP="004D157B">
            <w:pPr>
              <w:pStyle w:val="TableContentLeft"/>
              <w:jc w:val="center"/>
            </w:pPr>
            <w:r>
              <w:t>M</w:t>
            </w:r>
          </w:p>
        </w:tc>
        <w:tc>
          <w:tcPr>
            <w:tcW w:w="358" w:type="pct"/>
            <w:vAlign w:val="center"/>
          </w:tcPr>
          <w:p w14:paraId="5F60E5CA" w14:textId="2599ACDF" w:rsidR="004D157B" w:rsidRPr="001F0550" w:rsidRDefault="004D157B" w:rsidP="004D157B">
            <w:pPr>
              <w:pStyle w:val="TableContentLeft"/>
              <w:jc w:val="center"/>
            </w:pPr>
            <w:r>
              <w:t>C036</w:t>
            </w:r>
          </w:p>
        </w:tc>
        <w:tc>
          <w:tcPr>
            <w:tcW w:w="462" w:type="pct"/>
            <w:vAlign w:val="center"/>
          </w:tcPr>
          <w:p w14:paraId="41A3CAC6" w14:textId="7D27DC04" w:rsidR="004D157B" w:rsidRDefault="004D157B" w:rsidP="004D157B">
            <w:pPr>
              <w:pStyle w:val="TableContentLeft"/>
              <w:jc w:val="center"/>
            </w:pPr>
            <w:r>
              <w:t>C036</w:t>
            </w:r>
          </w:p>
        </w:tc>
        <w:tc>
          <w:tcPr>
            <w:tcW w:w="459" w:type="pct"/>
            <w:vAlign w:val="center"/>
          </w:tcPr>
          <w:p w14:paraId="6D3209E2" w14:textId="0338B028" w:rsidR="004D157B" w:rsidRDefault="004D157B" w:rsidP="004D157B">
            <w:pPr>
              <w:pStyle w:val="TableContentLeft"/>
              <w:jc w:val="center"/>
            </w:pPr>
            <w:r>
              <w:t>C036</w:t>
            </w:r>
          </w:p>
        </w:tc>
        <w:tc>
          <w:tcPr>
            <w:tcW w:w="457" w:type="pct"/>
            <w:vAlign w:val="center"/>
          </w:tcPr>
          <w:p w14:paraId="48EC5E53" w14:textId="07D8B92B" w:rsidR="004D157B" w:rsidRDefault="004D157B" w:rsidP="004D157B">
            <w:pPr>
              <w:pStyle w:val="TableContentLeft"/>
              <w:jc w:val="center"/>
            </w:pPr>
            <w:r>
              <w:t>C036</w:t>
            </w:r>
          </w:p>
        </w:tc>
        <w:tc>
          <w:tcPr>
            <w:tcW w:w="457" w:type="pct"/>
          </w:tcPr>
          <w:p w14:paraId="235C66DA" w14:textId="1EBCB805" w:rsidR="004D157B" w:rsidRPr="0075233E" w:rsidRDefault="004D157B" w:rsidP="004D157B">
            <w:pPr>
              <w:pStyle w:val="TableContentLeft"/>
              <w:jc w:val="center"/>
            </w:pPr>
            <w:r>
              <w:t>TE_eUICC</w:t>
            </w:r>
          </w:p>
        </w:tc>
      </w:tr>
      <w:tr w:rsidR="004D157B" w:rsidRPr="001F0550" w14:paraId="6C59602F" w14:textId="77777777" w:rsidTr="003221DD">
        <w:trPr>
          <w:gridAfter w:val="1"/>
          <w:wAfter w:w="4" w:type="pct"/>
          <w:trHeight w:val="131"/>
          <w:jc w:val="center"/>
        </w:trPr>
        <w:tc>
          <w:tcPr>
            <w:tcW w:w="462" w:type="pct"/>
            <w:vAlign w:val="center"/>
          </w:tcPr>
          <w:p w14:paraId="738442D2" w14:textId="4914CDB7" w:rsidR="004D157B" w:rsidRPr="001F0550" w:rsidRDefault="004D157B" w:rsidP="004D157B">
            <w:pPr>
              <w:pStyle w:val="TableContentLeft"/>
            </w:pPr>
            <w:r w:rsidRPr="001F0550">
              <w:t>4.2.21.2.4</w:t>
            </w:r>
          </w:p>
        </w:tc>
        <w:tc>
          <w:tcPr>
            <w:tcW w:w="1523" w:type="pct"/>
            <w:gridSpan w:val="3"/>
            <w:vAlign w:val="center"/>
          </w:tcPr>
          <w:p w14:paraId="3E24B38E" w14:textId="77777777" w:rsidR="004D157B" w:rsidRDefault="004D157B" w:rsidP="004D157B">
            <w:pPr>
              <w:pStyle w:val="TableContentLeft"/>
            </w:pPr>
            <w:r w:rsidRPr="001F0550">
              <w:t>TC_eUICC_ES10c.EnableProfile_ErrorCases_Case4</w:t>
            </w:r>
          </w:p>
          <w:p w14:paraId="340478F0" w14:textId="210932C4" w:rsidR="004D157B" w:rsidRPr="001F0550" w:rsidRDefault="004D157B" w:rsidP="004D157B">
            <w:pPr>
              <w:pStyle w:val="TableContentLeft"/>
            </w:pPr>
            <w:r>
              <w:t>Only the sequence #8</w:t>
            </w:r>
          </w:p>
        </w:tc>
        <w:tc>
          <w:tcPr>
            <w:tcW w:w="405" w:type="pct"/>
            <w:vAlign w:val="center"/>
          </w:tcPr>
          <w:p w14:paraId="2AA06954" w14:textId="78ED5D6B" w:rsidR="004D157B" w:rsidRPr="001F0550" w:rsidRDefault="004D157B" w:rsidP="004D157B">
            <w:pPr>
              <w:pStyle w:val="TableContentLeft"/>
            </w:pPr>
            <w:r w:rsidRPr="001F0550">
              <w:t>eUICC</w:t>
            </w:r>
          </w:p>
        </w:tc>
        <w:tc>
          <w:tcPr>
            <w:tcW w:w="413" w:type="pct"/>
            <w:gridSpan w:val="2"/>
            <w:vAlign w:val="center"/>
          </w:tcPr>
          <w:p w14:paraId="73A3D5EE" w14:textId="57EA69C9" w:rsidR="004D157B" w:rsidRPr="001F0550" w:rsidRDefault="004D157B" w:rsidP="004D157B">
            <w:pPr>
              <w:pStyle w:val="TableContentLeft"/>
              <w:jc w:val="center"/>
            </w:pPr>
            <w:r w:rsidRPr="001F0550">
              <w:t>M</w:t>
            </w:r>
          </w:p>
        </w:tc>
        <w:tc>
          <w:tcPr>
            <w:tcW w:w="358" w:type="pct"/>
            <w:vAlign w:val="center"/>
          </w:tcPr>
          <w:p w14:paraId="6F53018C" w14:textId="640065A3" w:rsidR="004D157B" w:rsidRPr="0075233E" w:rsidRDefault="004D157B" w:rsidP="004D157B">
            <w:pPr>
              <w:pStyle w:val="TableContentLeft"/>
              <w:jc w:val="center"/>
            </w:pPr>
            <w:r>
              <w:t>C032</w:t>
            </w:r>
          </w:p>
        </w:tc>
        <w:tc>
          <w:tcPr>
            <w:tcW w:w="462" w:type="pct"/>
            <w:vAlign w:val="center"/>
          </w:tcPr>
          <w:p w14:paraId="7230A39A" w14:textId="7D307F82" w:rsidR="004D157B" w:rsidRPr="0075233E" w:rsidRDefault="004D157B" w:rsidP="004D157B">
            <w:pPr>
              <w:pStyle w:val="TableContentLeft"/>
              <w:jc w:val="center"/>
            </w:pPr>
            <w:r>
              <w:t>C032</w:t>
            </w:r>
          </w:p>
        </w:tc>
        <w:tc>
          <w:tcPr>
            <w:tcW w:w="459" w:type="pct"/>
            <w:vAlign w:val="center"/>
          </w:tcPr>
          <w:p w14:paraId="536E9F9A" w14:textId="30CAA65B" w:rsidR="004D157B" w:rsidRPr="0075233E" w:rsidRDefault="004D157B" w:rsidP="004D157B">
            <w:pPr>
              <w:pStyle w:val="TableContentLeft"/>
              <w:jc w:val="center"/>
            </w:pPr>
            <w:r>
              <w:t>C032</w:t>
            </w:r>
          </w:p>
        </w:tc>
        <w:tc>
          <w:tcPr>
            <w:tcW w:w="457" w:type="pct"/>
            <w:vAlign w:val="center"/>
          </w:tcPr>
          <w:p w14:paraId="18C419FE" w14:textId="20446770" w:rsidR="004D157B" w:rsidRPr="0075233E" w:rsidRDefault="004D157B" w:rsidP="004D157B">
            <w:pPr>
              <w:pStyle w:val="TableContentLeft"/>
              <w:jc w:val="center"/>
            </w:pPr>
            <w:r>
              <w:t>C032</w:t>
            </w:r>
          </w:p>
        </w:tc>
        <w:tc>
          <w:tcPr>
            <w:tcW w:w="457" w:type="pct"/>
          </w:tcPr>
          <w:p w14:paraId="5E6F3BE3" w14:textId="2EEB6D12" w:rsidR="004D157B" w:rsidRPr="0075233E" w:rsidRDefault="004D157B" w:rsidP="004D157B">
            <w:pPr>
              <w:pStyle w:val="TableContentLeft"/>
              <w:jc w:val="center"/>
            </w:pPr>
            <w:r w:rsidRPr="0075233E">
              <w:t>TE_eUICC</w:t>
            </w:r>
          </w:p>
        </w:tc>
      </w:tr>
      <w:tr w:rsidR="004D157B" w:rsidRPr="001F0550" w14:paraId="2FFD7443" w14:textId="77777777" w:rsidTr="003221DD">
        <w:trPr>
          <w:gridAfter w:val="1"/>
          <w:wAfter w:w="4" w:type="pct"/>
          <w:trHeight w:val="131"/>
          <w:jc w:val="center"/>
        </w:trPr>
        <w:tc>
          <w:tcPr>
            <w:tcW w:w="462" w:type="pct"/>
            <w:vAlign w:val="center"/>
          </w:tcPr>
          <w:p w14:paraId="4D7689EC" w14:textId="77777777" w:rsidR="004D157B" w:rsidRPr="001F0550" w:rsidRDefault="004D157B" w:rsidP="004D157B">
            <w:pPr>
              <w:pStyle w:val="TableContentLeft"/>
            </w:pPr>
            <w:r w:rsidRPr="001F0550">
              <w:t>4.2.22.2.1</w:t>
            </w:r>
          </w:p>
        </w:tc>
        <w:tc>
          <w:tcPr>
            <w:tcW w:w="1523" w:type="pct"/>
            <w:gridSpan w:val="3"/>
            <w:vAlign w:val="center"/>
          </w:tcPr>
          <w:p w14:paraId="2E1914EA" w14:textId="77777777" w:rsidR="004D157B" w:rsidRDefault="004D157B" w:rsidP="004D157B">
            <w:pPr>
              <w:pStyle w:val="TableContentLeft"/>
            </w:pPr>
            <w:r w:rsidRPr="001F0550">
              <w:t>TC_eUICC_ES10c.DisableProfile_Case3</w:t>
            </w:r>
          </w:p>
          <w:p w14:paraId="5795FFA5" w14:textId="16425182" w:rsidR="004D157B" w:rsidRPr="001F0550" w:rsidRDefault="004D157B" w:rsidP="004D157B">
            <w:pPr>
              <w:pStyle w:val="TableContentLeft"/>
            </w:pPr>
            <w:r>
              <w:t>All test sequences except the sequence #7, sequence #8, sequence #9 and sequence #10</w:t>
            </w:r>
          </w:p>
        </w:tc>
        <w:tc>
          <w:tcPr>
            <w:tcW w:w="405" w:type="pct"/>
            <w:vAlign w:val="center"/>
          </w:tcPr>
          <w:p w14:paraId="307D3FC6" w14:textId="77777777" w:rsidR="004D157B" w:rsidRPr="001F0550" w:rsidRDefault="004D157B" w:rsidP="004D157B">
            <w:pPr>
              <w:pStyle w:val="TableContentLeft"/>
            </w:pPr>
            <w:r w:rsidRPr="001F0550">
              <w:t>eUICC</w:t>
            </w:r>
          </w:p>
        </w:tc>
        <w:tc>
          <w:tcPr>
            <w:tcW w:w="413" w:type="pct"/>
            <w:gridSpan w:val="2"/>
            <w:vAlign w:val="center"/>
          </w:tcPr>
          <w:p w14:paraId="51CFDAC9" w14:textId="77777777" w:rsidR="004D157B" w:rsidRPr="0075233E" w:rsidRDefault="004D157B" w:rsidP="004D157B">
            <w:pPr>
              <w:pStyle w:val="TableContentLeft"/>
              <w:jc w:val="center"/>
            </w:pPr>
            <w:r w:rsidRPr="001F0550">
              <w:t>M</w:t>
            </w:r>
          </w:p>
        </w:tc>
        <w:tc>
          <w:tcPr>
            <w:tcW w:w="358" w:type="pct"/>
            <w:vAlign w:val="center"/>
          </w:tcPr>
          <w:p w14:paraId="10ACF819" w14:textId="66526EC4" w:rsidR="004D157B" w:rsidRPr="0075233E" w:rsidRDefault="004D157B" w:rsidP="004D157B">
            <w:pPr>
              <w:pStyle w:val="TableContentLeft"/>
              <w:jc w:val="center"/>
            </w:pPr>
            <w:r w:rsidRPr="001F0550">
              <w:t>M</w:t>
            </w:r>
          </w:p>
        </w:tc>
        <w:tc>
          <w:tcPr>
            <w:tcW w:w="462" w:type="pct"/>
            <w:vAlign w:val="center"/>
          </w:tcPr>
          <w:p w14:paraId="7DF7D635" w14:textId="48989A62" w:rsidR="004D157B" w:rsidRPr="0075233E" w:rsidRDefault="004D157B" w:rsidP="004D157B">
            <w:pPr>
              <w:pStyle w:val="TableContentLeft"/>
              <w:jc w:val="center"/>
            </w:pPr>
            <w:r w:rsidRPr="001F0550">
              <w:t>M</w:t>
            </w:r>
          </w:p>
        </w:tc>
        <w:tc>
          <w:tcPr>
            <w:tcW w:w="459" w:type="pct"/>
            <w:vAlign w:val="center"/>
          </w:tcPr>
          <w:p w14:paraId="1D52E1C9" w14:textId="695CB0E6" w:rsidR="004D157B" w:rsidRPr="0075233E" w:rsidRDefault="004D157B" w:rsidP="004D157B">
            <w:pPr>
              <w:pStyle w:val="TableContentLeft"/>
              <w:jc w:val="center"/>
            </w:pPr>
            <w:r w:rsidRPr="001F0550">
              <w:t>M</w:t>
            </w:r>
          </w:p>
        </w:tc>
        <w:tc>
          <w:tcPr>
            <w:tcW w:w="457" w:type="pct"/>
            <w:vAlign w:val="center"/>
          </w:tcPr>
          <w:p w14:paraId="65FEA3A7" w14:textId="7B40EBBB" w:rsidR="004D157B" w:rsidRPr="0075233E" w:rsidRDefault="004D157B" w:rsidP="004D157B">
            <w:pPr>
              <w:pStyle w:val="TableContentLeft"/>
              <w:jc w:val="center"/>
            </w:pPr>
            <w:r w:rsidRPr="001F0550">
              <w:t>M</w:t>
            </w:r>
          </w:p>
        </w:tc>
        <w:tc>
          <w:tcPr>
            <w:tcW w:w="457" w:type="pct"/>
          </w:tcPr>
          <w:p w14:paraId="2E0925D7" w14:textId="3625DF92" w:rsidR="004D157B" w:rsidRPr="001F0550" w:rsidRDefault="004D157B" w:rsidP="004D157B">
            <w:pPr>
              <w:pStyle w:val="TableContentLeft"/>
              <w:jc w:val="center"/>
            </w:pPr>
            <w:r w:rsidRPr="0075233E">
              <w:t>TE_eUICC</w:t>
            </w:r>
          </w:p>
        </w:tc>
      </w:tr>
      <w:tr w:rsidR="004D157B" w:rsidRPr="001F0550" w14:paraId="6532E99B" w14:textId="77777777" w:rsidTr="003221DD">
        <w:trPr>
          <w:gridAfter w:val="1"/>
          <w:wAfter w:w="4" w:type="pct"/>
          <w:trHeight w:val="131"/>
          <w:jc w:val="center"/>
        </w:trPr>
        <w:tc>
          <w:tcPr>
            <w:tcW w:w="462" w:type="pct"/>
            <w:vAlign w:val="center"/>
          </w:tcPr>
          <w:p w14:paraId="21D75374" w14:textId="6D2A8B48" w:rsidR="004D157B" w:rsidRPr="001F0550" w:rsidRDefault="004D157B" w:rsidP="004D157B">
            <w:pPr>
              <w:pStyle w:val="TableContentLeft"/>
            </w:pPr>
            <w:r w:rsidRPr="001F0550">
              <w:t>4.2.2</w:t>
            </w:r>
            <w:r>
              <w:t>2</w:t>
            </w:r>
            <w:r w:rsidRPr="001F0550">
              <w:t>.2.1</w:t>
            </w:r>
          </w:p>
        </w:tc>
        <w:tc>
          <w:tcPr>
            <w:tcW w:w="1523" w:type="pct"/>
            <w:gridSpan w:val="3"/>
            <w:vAlign w:val="center"/>
          </w:tcPr>
          <w:p w14:paraId="142E314F" w14:textId="77777777" w:rsidR="004D157B" w:rsidRDefault="004D157B" w:rsidP="004D157B">
            <w:pPr>
              <w:pStyle w:val="TableContentLeft"/>
            </w:pPr>
            <w:r w:rsidRPr="001F0550">
              <w:t>TC_eUICC_ES10c.</w:t>
            </w:r>
            <w:r>
              <w:t>Dis</w:t>
            </w:r>
            <w:r w:rsidRPr="001F0550">
              <w:t>ableProfile_Case3</w:t>
            </w:r>
            <w:r>
              <w:t xml:space="preserve"> </w:t>
            </w:r>
          </w:p>
          <w:p w14:paraId="5CA94741" w14:textId="3E1ECF63" w:rsidR="004D157B" w:rsidRPr="001F0550" w:rsidRDefault="004D157B" w:rsidP="004D157B">
            <w:pPr>
              <w:pStyle w:val="TableContentLeft"/>
            </w:pPr>
            <w:r>
              <w:t>Only the sequence #7 and sequence#9</w:t>
            </w:r>
          </w:p>
        </w:tc>
        <w:tc>
          <w:tcPr>
            <w:tcW w:w="405" w:type="pct"/>
            <w:vAlign w:val="center"/>
          </w:tcPr>
          <w:p w14:paraId="651F78B4" w14:textId="1BB40AF3" w:rsidR="004D157B" w:rsidRPr="001F0550" w:rsidRDefault="004D157B" w:rsidP="004D157B">
            <w:pPr>
              <w:pStyle w:val="TableContentLeft"/>
            </w:pPr>
            <w:r w:rsidRPr="001F0550">
              <w:t>eUICC</w:t>
            </w:r>
          </w:p>
        </w:tc>
        <w:tc>
          <w:tcPr>
            <w:tcW w:w="413" w:type="pct"/>
            <w:gridSpan w:val="2"/>
            <w:vAlign w:val="center"/>
          </w:tcPr>
          <w:p w14:paraId="0F65577B" w14:textId="72A37BC8" w:rsidR="004D157B" w:rsidRPr="001F0550" w:rsidRDefault="004D157B" w:rsidP="004D157B">
            <w:pPr>
              <w:pStyle w:val="TableContentLeft"/>
              <w:jc w:val="center"/>
            </w:pPr>
            <w:r>
              <w:t>N/A</w:t>
            </w:r>
          </w:p>
        </w:tc>
        <w:tc>
          <w:tcPr>
            <w:tcW w:w="358" w:type="pct"/>
            <w:vAlign w:val="center"/>
          </w:tcPr>
          <w:p w14:paraId="3DD9D416" w14:textId="32420A88" w:rsidR="004D157B" w:rsidRPr="0075233E" w:rsidRDefault="004D157B" w:rsidP="004D157B">
            <w:pPr>
              <w:pStyle w:val="TableContentLeft"/>
              <w:jc w:val="center"/>
            </w:pPr>
            <w:r>
              <w:t>C033</w:t>
            </w:r>
          </w:p>
        </w:tc>
        <w:tc>
          <w:tcPr>
            <w:tcW w:w="462" w:type="pct"/>
            <w:vAlign w:val="center"/>
          </w:tcPr>
          <w:p w14:paraId="15322E91" w14:textId="21677AB2" w:rsidR="004D157B" w:rsidRPr="0075233E" w:rsidRDefault="004D157B" w:rsidP="004D157B">
            <w:pPr>
              <w:pStyle w:val="TableContentLeft"/>
              <w:jc w:val="center"/>
            </w:pPr>
            <w:r>
              <w:t>C033</w:t>
            </w:r>
          </w:p>
        </w:tc>
        <w:tc>
          <w:tcPr>
            <w:tcW w:w="459" w:type="pct"/>
            <w:vAlign w:val="center"/>
          </w:tcPr>
          <w:p w14:paraId="6BD897FC" w14:textId="23FB4F1C" w:rsidR="004D157B" w:rsidRPr="0075233E" w:rsidRDefault="004D157B" w:rsidP="004D157B">
            <w:pPr>
              <w:pStyle w:val="TableContentLeft"/>
              <w:jc w:val="center"/>
            </w:pPr>
            <w:r>
              <w:t>C033</w:t>
            </w:r>
          </w:p>
        </w:tc>
        <w:tc>
          <w:tcPr>
            <w:tcW w:w="457" w:type="pct"/>
            <w:vAlign w:val="center"/>
          </w:tcPr>
          <w:p w14:paraId="48A0F9CD" w14:textId="04A0600B" w:rsidR="004D157B" w:rsidRPr="0075233E" w:rsidRDefault="004D157B" w:rsidP="004D157B">
            <w:pPr>
              <w:pStyle w:val="TableContentLeft"/>
              <w:jc w:val="center"/>
            </w:pPr>
            <w:r>
              <w:t>C033</w:t>
            </w:r>
          </w:p>
        </w:tc>
        <w:tc>
          <w:tcPr>
            <w:tcW w:w="457" w:type="pct"/>
          </w:tcPr>
          <w:p w14:paraId="68AA37FE" w14:textId="74D91FAC" w:rsidR="004D157B" w:rsidRPr="0075233E" w:rsidRDefault="004D157B" w:rsidP="004D157B">
            <w:pPr>
              <w:pStyle w:val="TableContentLeft"/>
              <w:jc w:val="center"/>
            </w:pPr>
            <w:r w:rsidRPr="0075233E">
              <w:t>TE_eUICC</w:t>
            </w:r>
          </w:p>
        </w:tc>
      </w:tr>
      <w:tr w:rsidR="004D157B" w:rsidRPr="001F0550" w14:paraId="3D7D15FF" w14:textId="77777777" w:rsidTr="003221DD">
        <w:trPr>
          <w:gridAfter w:val="1"/>
          <w:wAfter w:w="4" w:type="pct"/>
          <w:trHeight w:val="131"/>
          <w:jc w:val="center"/>
        </w:trPr>
        <w:tc>
          <w:tcPr>
            <w:tcW w:w="462" w:type="pct"/>
            <w:vAlign w:val="center"/>
          </w:tcPr>
          <w:p w14:paraId="071F222B" w14:textId="0A8C351F" w:rsidR="004D157B" w:rsidRPr="001F0550" w:rsidRDefault="004D157B" w:rsidP="004D157B">
            <w:pPr>
              <w:pStyle w:val="TableContentLeft"/>
            </w:pPr>
            <w:r w:rsidRPr="001F0550">
              <w:t>4.2.2</w:t>
            </w:r>
            <w:r>
              <w:t>2</w:t>
            </w:r>
            <w:r w:rsidRPr="001F0550">
              <w:t>.2.1</w:t>
            </w:r>
          </w:p>
        </w:tc>
        <w:tc>
          <w:tcPr>
            <w:tcW w:w="1523" w:type="pct"/>
            <w:gridSpan w:val="3"/>
            <w:vAlign w:val="center"/>
          </w:tcPr>
          <w:p w14:paraId="3FDEAD38" w14:textId="77777777" w:rsidR="004D157B" w:rsidRDefault="004D157B" w:rsidP="004D157B">
            <w:pPr>
              <w:pStyle w:val="TableContentLeft"/>
            </w:pPr>
            <w:r w:rsidRPr="001F0550">
              <w:t>TC_eUICC_ES10c.</w:t>
            </w:r>
            <w:r>
              <w:t>Dis</w:t>
            </w:r>
            <w:r w:rsidRPr="001F0550">
              <w:t>ableProfile_Case3</w:t>
            </w:r>
            <w:r>
              <w:t xml:space="preserve"> </w:t>
            </w:r>
          </w:p>
          <w:p w14:paraId="506E88E9" w14:textId="1948E195" w:rsidR="004D157B" w:rsidRPr="001F0550" w:rsidRDefault="004D157B" w:rsidP="004D157B">
            <w:pPr>
              <w:pStyle w:val="TableContentLeft"/>
            </w:pPr>
            <w:r>
              <w:t>Only the sequence #8 and sequence#10</w:t>
            </w:r>
          </w:p>
        </w:tc>
        <w:tc>
          <w:tcPr>
            <w:tcW w:w="405" w:type="pct"/>
            <w:vAlign w:val="center"/>
          </w:tcPr>
          <w:p w14:paraId="3B8742D0" w14:textId="37A256D7" w:rsidR="004D157B" w:rsidRPr="001F0550" w:rsidRDefault="004D157B" w:rsidP="004D157B">
            <w:pPr>
              <w:pStyle w:val="TableContentLeft"/>
            </w:pPr>
            <w:r w:rsidRPr="001F0550">
              <w:t>eUICC</w:t>
            </w:r>
          </w:p>
        </w:tc>
        <w:tc>
          <w:tcPr>
            <w:tcW w:w="413" w:type="pct"/>
            <w:gridSpan w:val="2"/>
            <w:vAlign w:val="center"/>
          </w:tcPr>
          <w:p w14:paraId="594949A6" w14:textId="5E6598F0" w:rsidR="004D157B" w:rsidRDefault="004D157B" w:rsidP="004D157B">
            <w:pPr>
              <w:pStyle w:val="TableContentLeft"/>
              <w:jc w:val="center"/>
            </w:pPr>
            <w:r>
              <w:t>N/A</w:t>
            </w:r>
          </w:p>
        </w:tc>
        <w:tc>
          <w:tcPr>
            <w:tcW w:w="358" w:type="pct"/>
            <w:vAlign w:val="center"/>
          </w:tcPr>
          <w:p w14:paraId="6B9B5672" w14:textId="7AA908A6" w:rsidR="004D157B" w:rsidRDefault="004D157B" w:rsidP="004D157B">
            <w:pPr>
              <w:pStyle w:val="TableContentLeft"/>
              <w:jc w:val="center"/>
            </w:pPr>
            <w:r>
              <w:t>C037</w:t>
            </w:r>
          </w:p>
        </w:tc>
        <w:tc>
          <w:tcPr>
            <w:tcW w:w="462" w:type="pct"/>
            <w:vAlign w:val="center"/>
          </w:tcPr>
          <w:p w14:paraId="1508608F" w14:textId="19DAB105" w:rsidR="004D157B" w:rsidRPr="001F0550" w:rsidRDefault="004D157B" w:rsidP="004D157B">
            <w:pPr>
              <w:pStyle w:val="TableContentLeft"/>
              <w:jc w:val="center"/>
            </w:pPr>
            <w:r>
              <w:t>C037</w:t>
            </w:r>
          </w:p>
        </w:tc>
        <w:tc>
          <w:tcPr>
            <w:tcW w:w="459" w:type="pct"/>
            <w:vAlign w:val="center"/>
          </w:tcPr>
          <w:p w14:paraId="4152B1E0" w14:textId="7B1699B1" w:rsidR="004D157B" w:rsidRPr="001F0550" w:rsidRDefault="004D157B" w:rsidP="004D157B">
            <w:pPr>
              <w:pStyle w:val="TableContentLeft"/>
              <w:jc w:val="center"/>
            </w:pPr>
            <w:r>
              <w:t>C037</w:t>
            </w:r>
          </w:p>
        </w:tc>
        <w:tc>
          <w:tcPr>
            <w:tcW w:w="457" w:type="pct"/>
            <w:vAlign w:val="center"/>
          </w:tcPr>
          <w:p w14:paraId="186F471D" w14:textId="17914A42" w:rsidR="004D157B" w:rsidRPr="001F0550" w:rsidRDefault="004D157B" w:rsidP="004D157B">
            <w:pPr>
              <w:pStyle w:val="TableContentLeft"/>
              <w:jc w:val="center"/>
            </w:pPr>
            <w:r>
              <w:t>C037</w:t>
            </w:r>
          </w:p>
        </w:tc>
        <w:tc>
          <w:tcPr>
            <w:tcW w:w="457" w:type="pct"/>
            <w:vAlign w:val="center"/>
          </w:tcPr>
          <w:p w14:paraId="415037E5" w14:textId="629C1219" w:rsidR="004D157B" w:rsidRPr="0075233E" w:rsidRDefault="004D157B" w:rsidP="004D157B">
            <w:pPr>
              <w:pStyle w:val="TableContentLeft"/>
              <w:jc w:val="center"/>
            </w:pPr>
            <w:r w:rsidRPr="001F0550">
              <w:t>4.2.2</w:t>
            </w:r>
            <w:r>
              <w:t>2</w:t>
            </w:r>
            <w:r w:rsidRPr="001F0550">
              <w:t>.2.1</w:t>
            </w:r>
          </w:p>
        </w:tc>
      </w:tr>
      <w:tr w:rsidR="004D157B" w:rsidRPr="001F0550" w14:paraId="48243467" w14:textId="77777777" w:rsidTr="003221DD">
        <w:trPr>
          <w:gridAfter w:val="1"/>
          <w:wAfter w:w="4" w:type="pct"/>
          <w:trHeight w:val="131"/>
          <w:jc w:val="center"/>
        </w:trPr>
        <w:tc>
          <w:tcPr>
            <w:tcW w:w="462" w:type="pct"/>
            <w:vAlign w:val="center"/>
          </w:tcPr>
          <w:p w14:paraId="2961E8EF" w14:textId="77777777" w:rsidR="004D157B" w:rsidRPr="001F0550" w:rsidRDefault="004D157B" w:rsidP="004D157B">
            <w:pPr>
              <w:pStyle w:val="TableContentLeft"/>
            </w:pPr>
            <w:r w:rsidRPr="001F0550">
              <w:t>4.2.22.2.2</w:t>
            </w:r>
          </w:p>
        </w:tc>
        <w:tc>
          <w:tcPr>
            <w:tcW w:w="1523" w:type="pct"/>
            <w:gridSpan w:val="3"/>
            <w:vAlign w:val="center"/>
          </w:tcPr>
          <w:p w14:paraId="717C0982" w14:textId="77777777" w:rsidR="004D157B" w:rsidRDefault="004D157B" w:rsidP="004D157B">
            <w:pPr>
              <w:pStyle w:val="TableContentLeft"/>
            </w:pPr>
            <w:r w:rsidRPr="001F0550">
              <w:t>TC_eUICC_ES10c.DisableProfile_ErrorCases_Case3</w:t>
            </w:r>
          </w:p>
          <w:p w14:paraId="2C31F450" w14:textId="6738E8B7" w:rsidR="004D157B" w:rsidRPr="001F0550" w:rsidRDefault="004D157B" w:rsidP="004D157B">
            <w:pPr>
              <w:pStyle w:val="TableContentLeft"/>
            </w:pPr>
            <w:r>
              <w:t>All test sequences except the sequence #7 and sequence #8</w:t>
            </w:r>
          </w:p>
        </w:tc>
        <w:tc>
          <w:tcPr>
            <w:tcW w:w="405" w:type="pct"/>
            <w:vAlign w:val="center"/>
          </w:tcPr>
          <w:p w14:paraId="13767296" w14:textId="77777777" w:rsidR="004D157B" w:rsidRPr="001F0550" w:rsidRDefault="004D157B" w:rsidP="004D157B">
            <w:pPr>
              <w:pStyle w:val="TableContentLeft"/>
            </w:pPr>
            <w:r w:rsidRPr="001F0550">
              <w:t>eUICC</w:t>
            </w:r>
          </w:p>
        </w:tc>
        <w:tc>
          <w:tcPr>
            <w:tcW w:w="413" w:type="pct"/>
            <w:gridSpan w:val="2"/>
            <w:vAlign w:val="center"/>
          </w:tcPr>
          <w:p w14:paraId="7B68AD61" w14:textId="77777777" w:rsidR="004D157B" w:rsidRPr="0075233E" w:rsidRDefault="004D157B" w:rsidP="004D157B">
            <w:pPr>
              <w:pStyle w:val="TableContentLeft"/>
              <w:jc w:val="center"/>
            </w:pPr>
            <w:r w:rsidRPr="001F0550">
              <w:t>M</w:t>
            </w:r>
          </w:p>
        </w:tc>
        <w:tc>
          <w:tcPr>
            <w:tcW w:w="358" w:type="pct"/>
            <w:vAlign w:val="center"/>
          </w:tcPr>
          <w:p w14:paraId="350814F3" w14:textId="2F0BD21B" w:rsidR="004D157B" w:rsidRPr="0075233E" w:rsidRDefault="004D157B" w:rsidP="004D157B">
            <w:pPr>
              <w:pStyle w:val="TableContentLeft"/>
              <w:jc w:val="center"/>
            </w:pPr>
            <w:r w:rsidRPr="001F0550">
              <w:t>M</w:t>
            </w:r>
          </w:p>
        </w:tc>
        <w:tc>
          <w:tcPr>
            <w:tcW w:w="462" w:type="pct"/>
            <w:vAlign w:val="center"/>
          </w:tcPr>
          <w:p w14:paraId="5B43D41A" w14:textId="75C5C2B0" w:rsidR="004D157B" w:rsidRPr="0075233E" w:rsidRDefault="004D157B" w:rsidP="004D157B">
            <w:pPr>
              <w:pStyle w:val="TableContentLeft"/>
              <w:jc w:val="center"/>
            </w:pPr>
            <w:r w:rsidRPr="001F0550">
              <w:t>M</w:t>
            </w:r>
          </w:p>
        </w:tc>
        <w:tc>
          <w:tcPr>
            <w:tcW w:w="459" w:type="pct"/>
            <w:vAlign w:val="center"/>
          </w:tcPr>
          <w:p w14:paraId="45AFD92B" w14:textId="2D13282B" w:rsidR="004D157B" w:rsidRPr="0075233E" w:rsidRDefault="004D157B" w:rsidP="004D157B">
            <w:pPr>
              <w:pStyle w:val="TableContentLeft"/>
              <w:jc w:val="center"/>
            </w:pPr>
            <w:r w:rsidRPr="001F0550">
              <w:t>M</w:t>
            </w:r>
          </w:p>
        </w:tc>
        <w:tc>
          <w:tcPr>
            <w:tcW w:w="457" w:type="pct"/>
            <w:vAlign w:val="center"/>
          </w:tcPr>
          <w:p w14:paraId="4ACCFD5C" w14:textId="3BDA8BA9" w:rsidR="004D157B" w:rsidRPr="0075233E" w:rsidRDefault="004D157B" w:rsidP="004D157B">
            <w:pPr>
              <w:pStyle w:val="TableContentLeft"/>
              <w:jc w:val="center"/>
            </w:pPr>
            <w:r w:rsidRPr="001F0550">
              <w:t>M</w:t>
            </w:r>
          </w:p>
        </w:tc>
        <w:tc>
          <w:tcPr>
            <w:tcW w:w="457" w:type="pct"/>
          </w:tcPr>
          <w:p w14:paraId="79D0539A" w14:textId="0007EAF2" w:rsidR="004D157B" w:rsidRPr="001F0550" w:rsidRDefault="004D157B" w:rsidP="004D157B">
            <w:pPr>
              <w:pStyle w:val="TableContentLeft"/>
              <w:jc w:val="center"/>
            </w:pPr>
            <w:r w:rsidRPr="0075233E">
              <w:t>TE_eUICC</w:t>
            </w:r>
          </w:p>
        </w:tc>
      </w:tr>
      <w:tr w:rsidR="004D157B" w:rsidRPr="001F0550" w14:paraId="4EFFB2BC" w14:textId="77777777" w:rsidTr="003221DD">
        <w:trPr>
          <w:gridAfter w:val="1"/>
          <w:wAfter w:w="4" w:type="pct"/>
          <w:trHeight w:val="131"/>
          <w:jc w:val="center"/>
        </w:trPr>
        <w:tc>
          <w:tcPr>
            <w:tcW w:w="462" w:type="pct"/>
            <w:vAlign w:val="center"/>
          </w:tcPr>
          <w:p w14:paraId="4AA01DA9" w14:textId="1A21D18C" w:rsidR="004D157B" w:rsidRPr="001F0550" w:rsidRDefault="004D157B" w:rsidP="004D157B">
            <w:pPr>
              <w:pStyle w:val="TableContentLeft"/>
            </w:pPr>
            <w:r w:rsidRPr="001F0550">
              <w:t>4.2.22.2.2</w:t>
            </w:r>
          </w:p>
        </w:tc>
        <w:tc>
          <w:tcPr>
            <w:tcW w:w="1523" w:type="pct"/>
            <w:gridSpan w:val="3"/>
            <w:vAlign w:val="center"/>
          </w:tcPr>
          <w:p w14:paraId="1E70B99C" w14:textId="77777777" w:rsidR="004D157B" w:rsidRDefault="004D157B" w:rsidP="004D157B">
            <w:pPr>
              <w:pStyle w:val="TableContentLeft"/>
            </w:pPr>
            <w:r w:rsidRPr="001F0550">
              <w:t>TC_eUICC_ES10c.DisableProfile_ErrorCases_Case3</w:t>
            </w:r>
            <w:r>
              <w:t xml:space="preserve"> </w:t>
            </w:r>
          </w:p>
          <w:p w14:paraId="7B9EB9C0" w14:textId="658D4FAA" w:rsidR="004D157B" w:rsidRPr="001F0550" w:rsidRDefault="004D157B" w:rsidP="004D157B">
            <w:pPr>
              <w:pStyle w:val="TableContentLeft"/>
            </w:pPr>
            <w:r>
              <w:t>Only the sequence #7</w:t>
            </w:r>
          </w:p>
        </w:tc>
        <w:tc>
          <w:tcPr>
            <w:tcW w:w="405" w:type="pct"/>
            <w:vAlign w:val="center"/>
          </w:tcPr>
          <w:p w14:paraId="13490765" w14:textId="79361D39" w:rsidR="004D157B" w:rsidRPr="001F0550" w:rsidRDefault="004D157B" w:rsidP="004D157B">
            <w:pPr>
              <w:pStyle w:val="TableContentLeft"/>
            </w:pPr>
            <w:r w:rsidRPr="001F0550">
              <w:t>eUICC</w:t>
            </w:r>
          </w:p>
        </w:tc>
        <w:tc>
          <w:tcPr>
            <w:tcW w:w="413" w:type="pct"/>
            <w:gridSpan w:val="2"/>
            <w:vAlign w:val="center"/>
          </w:tcPr>
          <w:p w14:paraId="5D1F442C" w14:textId="64569AFB" w:rsidR="004D157B" w:rsidRPr="001F0550" w:rsidRDefault="004D157B" w:rsidP="004D157B">
            <w:pPr>
              <w:pStyle w:val="TableContentLeft"/>
              <w:jc w:val="center"/>
            </w:pPr>
            <w:r>
              <w:t>M</w:t>
            </w:r>
          </w:p>
        </w:tc>
        <w:tc>
          <w:tcPr>
            <w:tcW w:w="358" w:type="pct"/>
            <w:vAlign w:val="center"/>
          </w:tcPr>
          <w:p w14:paraId="13872DEB" w14:textId="698481D2" w:rsidR="004D157B" w:rsidRPr="001F0550" w:rsidRDefault="004D157B" w:rsidP="004D157B">
            <w:pPr>
              <w:pStyle w:val="TableContentLeft"/>
              <w:jc w:val="center"/>
            </w:pPr>
            <w:r>
              <w:t>C036</w:t>
            </w:r>
          </w:p>
        </w:tc>
        <w:tc>
          <w:tcPr>
            <w:tcW w:w="462" w:type="pct"/>
            <w:vAlign w:val="center"/>
          </w:tcPr>
          <w:p w14:paraId="578873F2" w14:textId="3ECACAC8" w:rsidR="004D157B" w:rsidRPr="0075233E" w:rsidRDefault="004D157B" w:rsidP="004D157B">
            <w:pPr>
              <w:pStyle w:val="TableContentLeft"/>
              <w:jc w:val="center"/>
            </w:pPr>
            <w:r>
              <w:t>C036</w:t>
            </w:r>
          </w:p>
        </w:tc>
        <w:tc>
          <w:tcPr>
            <w:tcW w:w="459" w:type="pct"/>
            <w:vAlign w:val="center"/>
          </w:tcPr>
          <w:p w14:paraId="3F49E362" w14:textId="52F8BFAE" w:rsidR="004D157B" w:rsidRPr="0075233E" w:rsidRDefault="004D157B" w:rsidP="004D157B">
            <w:pPr>
              <w:pStyle w:val="TableContentLeft"/>
              <w:jc w:val="center"/>
            </w:pPr>
            <w:r>
              <w:t>C036</w:t>
            </w:r>
          </w:p>
        </w:tc>
        <w:tc>
          <w:tcPr>
            <w:tcW w:w="457" w:type="pct"/>
            <w:vAlign w:val="center"/>
          </w:tcPr>
          <w:p w14:paraId="3F132A3B" w14:textId="4A2CA963" w:rsidR="004D157B" w:rsidRPr="0075233E" w:rsidRDefault="004D157B" w:rsidP="004D157B">
            <w:pPr>
              <w:pStyle w:val="TableContentLeft"/>
              <w:jc w:val="center"/>
            </w:pPr>
            <w:r>
              <w:t>C036</w:t>
            </w:r>
          </w:p>
        </w:tc>
        <w:tc>
          <w:tcPr>
            <w:tcW w:w="457" w:type="pct"/>
          </w:tcPr>
          <w:p w14:paraId="43F9535B" w14:textId="35209C26" w:rsidR="004D157B" w:rsidRPr="0075233E" w:rsidRDefault="004D157B" w:rsidP="004D157B">
            <w:pPr>
              <w:pStyle w:val="TableContentLeft"/>
              <w:jc w:val="center"/>
            </w:pPr>
            <w:r w:rsidRPr="0075233E">
              <w:t>TE_eUICC</w:t>
            </w:r>
          </w:p>
        </w:tc>
      </w:tr>
      <w:tr w:rsidR="004D157B" w:rsidRPr="001F0550" w14:paraId="3B57208B" w14:textId="77777777" w:rsidTr="003221DD">
        <w:trPr>
          <w:gridAfter w:val="1"/>
          <w:wAfter w:w="4" w:type="pct"/>
          <w:trHeight w:val="131"/>
          <w:jc w:val="center"/>
        </w:trPr>
        <w:tc>
          <w:tcPr>
            <w:tcW w:w="462" w:type="pct"/>
            <w:vAlign w:val="center"/>
          </w:tcPr>
          <w:p w14:paraId="05EF5097" w14:textId="7EFB7ECC" w:rsidR="004D157B" w:rsidRPr="001F0550" w:rsidRDefault="004D157B" w:rsidP="004D157B">
            <w:pPr>
              <w:pStyle w:val="TableContentLeft"/>
            </w:pPr>
            <w:r w:rsidRPr="001F0550">
              <w:t>4.2.22.2.2</w:t>
            </w:r>
          </w:p>
        </w:tc>
        <w:tc>
          <w:tcPr>
            <w:tcW w:w="1523" w:type="pct"/>
            <w:gridSpan w:val="3"/>
            <w:vAlign w:val="center"/>
          </w:tcPr>
          <w:p w14:paraId="113C6581" w14:textId="77777777" w:rsidR="004D157B" w:rsidRDefault="004D157B" w:rsidP="004D157B">
            <w:pPr>
              <w:pStyle w:val="TableContentLeft"/>
            </w:pPr>
            <w:r w:rsidRPr="001F0550">
              <w:t>TC_eUICC_ES10c.DisableProfile_ErrorCases_Case3</w:t>
            </w:r>
            <w:r>
              <w:t xml:space="preserve"> </w:t>
            </w:r>
          </w:p>
          <w:p w14:paraId="48F358CB" w14:textId="550EB00C" w:rsidR="004D157B" w:rsidRPr="001F0550" w:rsidRDefault="004D157B" w:rsidP="004D157B">
            <w:pPr>
              <w:pStyle w:val="TableContentLeft"/>
            </w:pPr>
            <w:r>
              <w:t>Only the sequence #8</w:t>
            </w:r>
          </w:p>
        </w:tc>
        <w:tc>
          <w:tcPr>
            <w:tcW w:w="405" w:type="pct"/>
            <w:vAlign w:val="center"/>
          </w:tcPr>
          <w:p w14:paraId="3AA23678" w14:textId="2F84A051" w:rsidR="004D157B" w:rsidRPr="001F0550" w:rsidRDefault="004D157B" w:rsidP="004D157B">
            <w:pPr>
              <w:pStyle w:val="TableContentLeft"/>
            </w:pPr>
            <w:r w:rsidRPr="001F0550">
              <w:t>eUICC</w:t>
            </w:r>
          </w:p>
        </w:tc>
        <w:tc>
          <w:tcPr>
            <w:tcW w:w="413" w:type="pct"/>
            <w:gridSpan w:val="2"/>
            <w:vAlign w:val="center"/>
          </w:tcPr>
          <w:p w14:paraId="1B775A09" w14:textId="3E00F928" w:rsidR="004D157B" w:rsidRPr="001F0550" w:rsidRDefault="004D157B" w:rsidP="004D157B">
            <w:pPr>
              <w:pStyle w:val="TableContentLeft"/>
              <w:jc w:val="center"/>
            </w:pPr>
            <w:r w:rsidRPr="001F0550">
              <w:t>M</w:t>
            </w:r>
          </w:p>
        </w:tc>
        <w:tc>
          <w:tcPr>
            <w:tcW w:w="358" w:type="pct"/>
            <w:vAlign w:val="center"/>
          </w:tcPr>
          <w:p w14:paraId="4CC5DC6B" w14:textId="56399884" w:rsidR="004D157B" w:rsidRPr="0075233E" w:rsidRDefault="004D157B" w:rsidP="004D157B">
            <w:pPr>
              <w:pStyle w:val="TableContentLeft"/>
              <w:jc w:val="center"/>
            </w:pPr>
            <w:r>
              <w:t>C032</w:t>
            </w:r>
          </w:p>
        </w:tc>
        <w:tc>
          <w:tcPr>
            <w:tcW w:w="462" w:type="pct"/>
            <w:vAlign w:val="center"/>
          </w:tcPr>
          <w:p w14:paraId="0AA34E6D" w14:textId="04D2236A" w:rsidR="004D157B" w:rsidRPr="0075233E" w:rsidRDefault="004D157B" w:rsidP="004D157B">
            <w:pPr>
              <w:pStyle w:val="TableContentLeft"/>
              <w:jc w:val="center"/>
            </w:pPr>
            <w:r>
              <w:t>C032</w:t>
            </w:r>
          </w:p>
        </w:tc>
        <w:tc>
          <w:tcPr>
            <w:tcW w:w="459" w:type="pct"/>
            <w:vAlign w:val="center"/>
          </w:tcPr>
          <w:p w14:paraId="27142972" w14:textId="021250F0" w:rsidR="004D157B" w:rsidRPr="0075233E" w:rsidRDefault="004D157B" w:rsidP="004D157B">
            <w:pPr>
              <w:pStyle w:val="TableContentLeft"/>
              <w:jc w:val="center"/>
            </w:pPr>
            <w:r>
              <w:t>C032</w:t>
            </w:r>
          </w:p>
        </w:tc>
        <w:tc>
          <w:tcPr>
            <w:tcW w:w="457" w:type="pct"/>
            <w:vAlign w:val="center"/>
          </w:tcPr>
          <w:p w14:paraId="2DDF03FF" w14:textId="2E6B1062" w:rsidR="004D157B" w:rsidRPr="0075233E" w:rsidRDefault="004D157B" w:rsidP="004D157B">
            <w:pPr>
              <w:pStyle w:val="TableContentLeft"/>
              <w:jc w:val="center"/>
            </w:pPr>
            <w:r>
              <w:t>C032</w:t>
            </w:r>
          </w:p>
        </w:tc>
        <w:tc>
          <w:tcPr>
            <w:tcW w:w="457" w:type="pct"/>
          </w:tcPr>
          <w:p w14:paraId="5DA5C3D8" w14:textId="5D47FDC3" w:rsidR="004D157B" w:rsidRPr="0075233E" w:rsidRDefault="004D157B" w:rsidP="004D157B">
            <w:pPr>
              <w:pStyle w:val="TableContentLeft"/>
              <w:jc w:val="center"/>
            </w:pPr>
            <w:r w:rsidRPr="0075233E">
              <w:t>TE_eUICC</w:t>
            </w:r>
          </w:p>
        </w:tc>
      </w:tr>
      <w:tr w:rsidR="004D157B" w:rsidRPr="001F0550" w14:paraId="33BBB699" w14:textId="77777777" w:rsidTr="003221DD">
        <w:trPr>
          <w:gridAfter w:val="1"/>
          <w:wAfter w:w="4" w:type="pct"/>
          <w:trHeight w:val="131"/>
          <w:jc w:val="center"/>
        </w:trPr>
        <w:tc>
          <w:tcPr>
            <w:tcW w:w="462" w:type="pct"/>
            <w:vAlign w:val="center"/>
          </w:tcPr>
          <w:p w14:paraId="2FFB3E31" w14:textId="77777777" w:rsidR="004D157B" w:rsidRPr="001F0550" w:rsidRDefault="004D157B" w:rsidP="004D157B">
            <w:pPr>
              <w:pStyle w:val="TableContentLeft"/>
            </w:pPr>
            <w:r w:rsidRPr="001F0550">
              <w:t>4.2.22.2.3</w:t>
            </w:r>
          </w:p>
        </w:tc>
        <w:tc>
          <w:tcPr>
            <w:tcW w:w="1523" w:type="pct"/>
            <w:gridSpan w:val="3"/>
            <w:vAlign w:val="center"/>
          </w:tcPr>
          <w:p w14:paraId="10E8C635" w14:textId="77777777" w:rsidR="004D157B" w:rsidRDefault="004D157B" w:rsidP="004D157B">
            <w:pPr>
              <w:pStyle w:val="TableContentLeft"/>
            </w:pPr>
            <w:r w:rsidRPr="001F0550">
              <w:t>TC_eUICC_ES10c.DisableProfile_Case4</w:t>
            </w:r>
          </w:p>
          <w:p w14:paraId="548DB16B" w14:textId="11702276" w:rsidR="004D157B" w:rsidRPr="001F0550" w:rsidRDefault="004D157B" w:rsidP="004D157B">
            <w:pPr>
              <w:pStyle w:val="TableContentLeft"/>
            </w:pPr>
            <w:r>
              <w:t>All test sequences except the sequence #7, sequence #8, sequence #9 and sequence #10</w:t>
            </w:r>
          </w:p>
        </w:tc>
        <w:tc>
          <w:tcPr>
            <w:tcW w:w="405" w:type="pct"/>
            <w:vAlign w:val="center"/>
          </w:tcPr>
          <w:p w14:paraId="5ADC4AFC" w14:textId="77777777" w:rsidR="004D157B" w:rsidRPr="001F0550" w:rsidRDefault="004D157B" w:rsidP="004D157B">
            <w:pPr>
              <w:pStyle w:val="TableContentLeft"/>
            </w:pPr>
            <w:r w:rsidRPr="001F0550">
              <w:t>eUICC</w:t>
            </w:r>
          </w:p>
        </w:tc>
        <w:tc>
          <w:tcPr>
            <w:tcW w:w="413" w:type="pct"/>
            <w:gridSpan w:val="2"/>
            <w:vAlign w:val="center"/>
          </w:tcPr>
          <w:p w14:paraId="2ED7F0FA" w14:textId="77777777" w:rsidR="004D157B" w:rsidRPr="0075233E" w:rsidRDefault="004D157B" w:rsidP="004D157B">
            <w:pPr>
              <w:pStyle w:val="TableContentLeft"/>
              <w:jc w:val="center"/>
            </w:pPr>
            <w:r w:rsidRPr="001F0550">
              <w:t>M</w:t>
            </w:r>
          </w:p>
        </w:tc>
        <w:tc>
          <w:tcPr>
            <w:tcW w:w="358" w:type="pct"/>
            <w:vAlign w:val="center"/>
          </w:tcPr>
          <w:p w14:paraId="4F115C43" w14:textId="79D3580B" w:rsidR="004D157B" w:rsidRPr="0075233E" w:rsidRDefault="004D157B" w:rsidP="004D157B">
            <w:pPr>
              <w:pStyle w:val="TableContentLeft"/>
              <w:jc w:val="center"/>
            </w:pPr>
            <w:r w:rsidRPr="001F0550">
              <w:t>M</w:t>
            </w:r>
          </w:p>
        </w:tc>
        <w:tc>
          <w:tcPr>
            <w:tcW w:w="462" w:type="pct"/>
            <w:vAlign w:val="center"/>
          </w:tcPr>
          <w:p w14:paraId="61DFA0A4" w14:textId="0CA55B4C" w:rsidR="004D157B" w:rsidRPr="0075233E" w:rsidRDefault="004D157B" w:rsidP="004D157B">
            <w:pPr>
              <w:pStyle w:val="TableContentLeft"/>
              <w:jc w:val="center"/>
            </w:pPr>
            <w:r w:rsidRPr="001F0550">
              <w:t>M</w:t>
            </w:r>
          </w:p>
        </w:tc>
        <w:tc>
          <w:tcPr>
            <w:tcW w:w="459" w:type="pct"/>
            <w:vAlign w:val="center"/>
          </w:tcPr>
          <w:p w14:paraId="0C89EA4F" w14:textId="13B7B100" w:rsidR="004D157B" w:rsidRPr="0075233E" w:rsidRDefault="004D157B" w:rsidP="004D157B">
            <w:pPr>
              <w:pStyle w:val="TableContentLeft"/>
              <w:jc w:val="center"/>
            </w:pPr>
            <w:r w:rsidRPr="001F0550">
              <w:t>M</w:t>
            </w:r>
          </w:p>
        </w:tc>
        <w:tc>
          <w:tcPr>
            <w:tcW w:w="457" w:type="pct"/>
            <w:vAlign w:val="center"/>
          </w:tcPr>
          <w:p w14:paraId="7711885A" w14:textId="5C605C23" w:rsidR="004D157B" w:rsidRPr="0075233E" w:rsidRDefault="004D157B" w:rsidP="004D157B">
            <w:pPr>
              <w:pStyle w:val="TableContentLeft"/>
              <w:jc w:val="center"/>
            </w:pPr>
            <w:r w:rsidRPr="001F0550">
              <w:t>M</w:t>
            </w:r>
          </w:p>
        </w:tc>
        <w:tc>
          <w:tcPr>
            <w:tcW w:w="457" w:type="pct"/>
          </w:tcPr>
          <w:p w14:paraId="2D4463F7" w14:textId="5FA92587" w:rsidR="004D157B" w:rsidRPr="001F0550" w:rsidRDefault="004D157B" w:rsidP="004D157B">
            <w:pPr>
              <w:pStyle w:val="TableContentLeft"/>
              <w:jc w:val="center"/>
            </w:pPr>
            <w:r w:rsidRPr="0075233E">
              <w:t>TE_eUICC</w:t>
            </w:r>
          </w:p>
        </w:tc>
      </w:tr>
      <w:tr w:rsidR="004D157B" w:rsidRPr="001F0550" w14:paraId="3A9DAECB" w14:textId="77777777" w:rsidTr="003221DD">
        <w:trPr>
          <w:gridAfter w:val="1"/>
          <w:wAfter w:w="4" w:type="pct"/>
          <w:trHeight w:val="131"/>
          <w:jc w:val="center"/>
        </w:trPr>
        <w:tc>
          <w:tcPr>
            <w:tcW w:w="462" w:type="pct"/>
            <w:vAlign w:val="center"/>
          </w:tcPr>
          <w:p w14:paraId="7A012CD6" w14:textId="5CA57C31" w:rsidR="004D157B" w:rsidRPr="001F0550" w:rsidRDefault="004D157B" w:rsidP="004D157B">
            <w:pPr>
              <w:pStyle w:val="TableContentLeft"/>
            </w:pPr>
            <w:r w:rsidRPr="001F0550">
              <w:t>4.2.22.2.3</w:t>
            </w:r>
          </w:p>
        </w:tc>
        <w:tc>
          <w:tcPr>
            <w:tcW w:w="1523" w:type="pct"/>
            <w:gridSpan w:val="3"/>
            <w:vAlign w:val="center"/>
          </w:tcPr>
          <w:p w14:paraId="7C769454" w14:textId="77777777" w:rsidR="004D157B" w:rsidRDefault="004D157B" w:rsidP="004D157B">
            <w:pPr>
              <w:pStyle w:val="TableContentLeft"/>
            </w:pPr>
            <w:r w:rsidRPr="001F0550">
              <w:t>TC_eUICC_ES10c.DisableProfile_Case4</w:t>
            </w:r>
          </w:p>
          <w:p w14:paraId="1A22033B" w14:textId="271C5D9A" w:rsidR="004D157B" w:rsidRPr="001F0550" w:rsidRDefault="004D157B" w:rsidP="004D157B">
            <w:pPr>
              <w:pStyle w:val="TableContentLeft"/>
            </w:pPr>
            <w:r>
              <w:t>Only the sequence #7 and sequence #9</w:t>
            </w:r>
          </w:p>
        </w:tc>
        <w:tc>
          <w:tcPr>
            <w:tcW w:w="405" w:type="pct"/>
            <w:vAlign w:val="center"/>
          </w:tcPr>
          <w:p w14:paraId="25E2C115" w14:textId="62D9249B" w:rsidR="004D157B" w:rsidRPr="001F0550" w:rsidRDefault="004D157B" w:rsidP="004D157B">
            <w:pPr>
              <w:pStyle w:val="TableContentLeft"/>
            </w:pPr>
            <w:r w:rsidRPr="001F0550">
              <w:t>eUICC</w:t>
            </w:r>
          </w:p>
        </w:tc>
        <w:tc>
          <w:tcPr>
            <w:tcW w:w="413" w:type="pct"/>
            <w:gridSpan w:val="2"/>
            <w:vAlign w:val="center"/>
          </w:tcPr>
          <w:p w14:paraId="7291C454" w14:textId="4FD661EF" w:rsidR="004D157B" w:rsidRPr="001F0550" w:rsidRDefault="004D157B" w:rsidP="004D157B">
            <w:pPr>
              <w:pStyle w:val="TableContentLeft"/>
              <w:jc w:val="center"/>
            </w:pPr>
            <w:r>
              <w:t>N/A</w:t>
            </w:r>
          </w:p>
        </w:tc>
        <w:tc>
          <w:tcPr>
            <w:tcW w:w="358" w:type="pct"/>
            <w:vAlign w:val="center"/>
          </w:tcPr>
          <w:p w14:paraId="5D25C180" w14:textId="1912C402" w:rsidR="004D157B" w:rsidRPr="0075233E" w:rsidRDefault="004D157B" w:rsidP="004D157B">
            <w:pPr>
              <w:pStyle w:val="TableContentLeft"/>
              <w:jc w:val="center"/>
            </w:pPr>
            <w:r>
              <w:t>C033</w:t>
            </w:r>
          </w:p>
        </w:tc>
        <w:tc>
          <w:tcPr>
            <w:tcW w:w="462" w:type="pct"/>
            <w:vAlign w:val="center"/>
          </w:tcPr>
          <w:p w14:paraId="5902433F" w14:textId="3EAC3885" w:rsidR="004D157B" w:rsidRPr="0075233E" w:rsidRDefault="004D157B" w:rsidP="004D157B">
            <w:pPr>
              <w:pStyle w:val="TableContentLeft"/>
              <w:jc w:val="center"/>
            </w:pPr>
            <w:r>
              <w:t>C033</w:t>
            </w:r>
          </w:p>
        </w:tc>
        <w:tc>
          <w:tcPr>
            <w:tcW w:w="459" w:type="pct"/>
            <w:vAlign w:val="center"/>
          </w:tcPr>
          <w:p w14:paraId="582564C7" w14:textId="090E0E1E" w:rsidR="004D157B" w:rsidRPr="0075233E" w:rsidRDefault="004D157B" w:rsidP="004D157B">
            <w:pPr>
              <w:pStyle w:val="TableContentLeft"/>
              <w:jc w:val="center"/>
            </w:pPr>
            <w:r>
              <w:t>C033</w:t>
            </w:r>
          </w:p>
        </w:tc>
        <w:tc>
          <w:tcPr>
            <w:tcW w:w="457" w:type="pct"/>
            <w:vAlign w:val="center"/>
          </w:tcPr>
          <w:p w14:paraId="47202BC9" w14:textId="77BB9110" w:rsidR="004D157B" w:rsidRPr="0075233E" w:rsidRDefault="004D157B" w:rsidP="004D157B">
            <w:pPr>
              <w:pStyle w:val="TableContentLeft"/>
              <w:jc w:val="center"/>
            </w:pPr>
            <w:r>
              <w:t>C033</w:t>
            </w:r>
          </w:p>
        </w:tc>
        <w:tc>
          <w:tcPr>
            <w:tcW w:w="457" w:type="pct"/>
          </w:tcPr>
          <w:p w14:paraId="0C7D366D" w14:textId="76A8DC81" w:rsidR="004D157B" w:rsidRPr="0075233E" w:rsidRDefault="004D157B" w:rsidP="004D157B">
            <w:pPr>
              <w:pStyle w:val="TableContentLeft"/>
              <w:jc w:val="center"/>
            </w:pPr>
            <w:r w:rsidRPr="0075233E">
              <w:t>TE_eUICC</w:t>
            </w:r>
          </w:p>
        </w:tc>
      </w:tr>
      <w:tr w:rsidR="004D157B" w:rsidRPr="001F0550" w14:paraId="71ACAE52" w14:textId="77777777" w:rsidTr="003221DD">
        <w:trPr>
          <w:gridAfter w:val="1"/>
          <w:wAfter w:w="4" w:type="pct"/>
          <w:trHeight w:val="131"/>
          <w:jc w:val="center"/>
        </w:trPr>
        <w:tc>
          <w:tcPr>
            <w:tcW w:w="462" w:type="pct"/>
            <w:vAlign w:val="center"/>
          </w:tcPr>
          <w:p w14:paraId="5E5081E0" w14:textId="757A4E32" w:rsidR="004D157B" w:rsidRPr="001F0550" w:rsidRDefault="004D157B" w:rsidP="004D157B">
            <w:pPr>
              <w:pStyle w:val="TableContentLeft"/>
            </w:pPr>
            <w:r>
              <w:lastRenderedPageBreak/>
              <w:t>4.2.22.2.3</w:t>
            </w:r>
          </w:p>
        </w:tc>
        <w:tc>
          <w:tcPr>
            <w:tcW w:w="1523" w:type="pct"/>
            <w:gridSpan w:val="3"/>
            <w:vAlign w:val="center"/>
          </w:tcPr>
          <w:p w14:paraId="7016D064" w14:textId="77777777" w:rsidR="004D157B" w:rsidRDefault="004D157B" w:rsidP="004D157B">
            <w:pPr>
              <w:pStyle w:val="TableContentLeft"/>
            </w:pPr>
            <w:r w:rsidRPr="001F0550">
              <w:t>TC_eUICC_ES10c.DisableProfile_Case4</w:t>
            </w:r>
          </w:p>
          <w:p w14:paraId="51935D92" w14:textId="3A97EF65" w:rsidR="004D157B" w:rsidRPr="001F0550" w:rsidRDefault="004D157B" w:rsidP="004D157B">
            <w:pPr>
              <w:pStyle w:val="TableContentLeft"/>
            </w:pPr>
            <w:r>
              <w:t>Only the sequence #8 and sequence #10</w:t>
            </w:r>
          </w:p>
        </w:tc>
        <w:tc>
          <w:tcPr>
            <w:tcW w:w="405" w:type="pct"/>
            <w:vAlign w:val="center"/>
          </w:tcPr>
          <w:p w14:paraId="1D797E43" w14:textId="261E844B" w:rsidR="004D157B" w:rsidRPr="001F0550" w:rsidRDefault="004D157B" w:rsidP="004D157B">
            <w:pPr>
              <w:pStyle w:val="TableContentLeft"/>
            </w:pPr>
            <w:r>
              <w:t>eUICC</w:t>
            </w:r>
          </w:p>
        </w:tc>
        <w:tc>
          <w:tcPr>
            <w:tcW w:w="413" w:type="pct"/>
            <w:gridSpan w:val="2"/>
            <w:vAlign w:val="center"/>
          </w:tcPr>
          <w:p w14:paraId="2BD82FBC" w14:textId="72BBF52D" w:rsidR="004D157B" w:rsidRDefault="004D157B" w:rsidP="004D157B">
            <w:pPr>
              <w:pStyle w:val="TableContentLeft"/>
              <w:jc w:val="center"/>
            </w:pPr>
            <w:r>
              <w:t>N/A</w:t>
            </w:r>
          </w:p>
        </w:tc>
        <w:tc>
          <w:tcPr>
            <w:tcW w:w="358" w:type="pct"/>
            <w:vAlign w:val="center"/>
          </w:tcPr>
          <w:p w14:paraId="1FAC17CA" w14:textId="2FB9BD01" w:rsidR="004D157B" w:rsidRDefault="004D157B" w:rsidP="004D157B">
            <w:pPr>
              <w:pStyle w:val="TableContentLeft"/>
              <w:jc w:val="center"/>
            </w:pPr>
            <w:r>
              <w:t>C037</w:t>
            </w:r>
          </w:p>
        </w:tc>
        <w:tc>
          <w:tcPr>
            <w:tcW w:w="462" w:type="pct"/>
            <w:vAlign w:val="center"/>
          </w:tcPr>
          <w:p w14:paraId="4F16103D" w14:textId="70010BD9" w:rsidR="004D157B" w:rsidRDefault="004D157B" w:rsidP="004D157B">
            <w:pPr>
              <w:pStyle w:val="TableContentLeft"/>
              <w:jc w:val="center"/>
            </w:pPr>
            <w:r>
              <w:t>C037</w:t>
            </w:r>
          </w:p>
        </w:tc>
        <w:tc>
          <w:tcPr>
            <w:tcW w:w="459" w:type="pct"/>
            <w:vAlign w:val="center"/>
          </w:tcPr>
          <w:p w14:paraId="3B21ABD6" w14:textId="7B405974" w:rsidR="004D157B" w:rsidRDefault="004D157B" w:rsidP="004D157B">
            <w:pPr>
              <w:pStyle w:val="TableContentLeft"/>
              <w:jc w:val="center"/>
            </w:pPr>
            <w:r>
              <w:t>C037</w:t>
            </w:r>
          </w:p>
        </w:tc>
        <w:tc>
          <w:tcPr>
            <w:tcW w:w="457" w:type="pct"/>
            <w:vAlign w:val="center"/>
          </w:tcPr>
          <w:p w14:paraId="08C59726" w14:textId="71B917A8" w:rsidR="004D157B" w:rsidRDefault="004D157B" w:rsidP="004D157B">
            <w:pPr>
              <w:pStyle w:val="TableContentLeft"/>
              <w:jc w:val="center"/>
            </w:pPr>
            <w:r>
              <w:t>C037</w:t>
            </w:r>
          </w:p>
        </w:tc>
        <w:tc>
          <w:tcPr>
            <w:tcW w:w="457" w:type="pct"/>
          </w:tcPr>
          <w:p w14:paraId="281967B7" w14:textId="383C9FA7" w:rsidR="004D157B" w:rsidRPr="0075233E" w:rsidRDefault="004D157B" w:rsidP="004D157B">
            <w:pPr>
              <w:pStyle w:val="TableContentLeft"/>
              <w:jc w:val="center"/>
            </w:pPr>
            <w:r>
              <w:t>TE_eUICC</w:t>
            </w:r>
          </w:p>
        </w:tc>
      </w:tr>
      <w:tr w:rsidR="004D157B" w:rsidRPr="001F0550" w14:paraId="5FB9E408" w14:textId="77777777" w:rsidTr="003221DD">
        <w:trPr>
          <w:gridAfter w:val="1"/>
          <w:wAfter w:w="4" w:type="pct"/>
          <w:trHeight w:val="131"/>
          <w:jc w:val="center"/>
        </w:trPr>
        <w:tc>
          <w:tcPr>
            <w:tcW w:w="462" w:type="pct"/>
            <w:vAlign w:val="center"/>
          </w:tcPr>
          <w:p w14:paraId="4358EA71" w14:textId="77777777" w:rsidR="004D157B" w:rsidRPr="001F0550" w:rsidRDefault="004D157B" w:rsidP="004D157B">
            <w:pPr>
              <w:pStyle w:val="TableContentLeft"/>
            </w:pPr>
            <w:r w:rsidRPr="001F0550">
              <w:t>4.2.22.2.4</w:t>
            </w:r>
          </w:p>
        </w:tc>
        <w:tc>
          <w:tcPr>
            <w:tcW w:w="1523" w:type="pct"/>
            <w:gridSpan w:val="3"/>
            <w:vAlign w:val="center"/>
          </w:tcPr>
          <w:p w14:paraId="41B914C1" w14:textId="77777777" w:rsidR="004D157B" w:rsidRDefault="004D157B" w:rsidP="004D157B">
            <w:pPr>
              <w:pStyle w:val="TableContentLeft"/>
            </w:pPr>
            <w:r w:rsidRPr="001F0550">
              <w:t>TC_eUICC_ES10c.DisableProfile_ErrorCases_Case4</w:t>
            </w:r>
          </w:p>
          <w:p w14:paraId="4526C93E" w14:textId="5881DFD9" w:rsidR="004D157B" w:rsidRPr="001F0550" w:rsidRDefault="004D157B" w:rsidP="004D157B">
            <w:pPr>
              <w:pStyle w:val="TableContentLeft"/>
            </w:pPr>
            <w:r>
              <w:t>All test sequences except the sequence #7 and sequence #8</w:t>
            </w:r>
          </w:p>
        </w:tc>
        <w:tc>
          <w:tcPr>
            <w:tcW w:w="405" w:type="pct"/>
            <w:vAlign w:val="center"/>
          </w:tcPr>
          <w:p w14:paraId="7C032157" w14:textId="77777777" w:rsidR="004D157B" w:rsidRPr="001F0550" w:rsidRDefault="004D157B" w:rsidP="004D157B">
            <w:pPr>
              <w:pStyle w:val="TableContentLeft"/>
            </w:pPr>
            <w:r w:rsidRPr="001F0550">
              <w:t>eUICC</w:t>
            </w:r>
          </w:p>
        </w:tc>
        <w:tc>
          <w:tcPr>
            <w:tcW w:w="413" w:type="pct"/>
            <w:gridSpan w:val="2"/>
            <w:vAlign w:val="center"/>
          </w:tcPr>
          <w:p w14:paraId="1FCE6DAB" w14:textId="77777777" w:rsidR="004D157B" w:rsidRPr="0075233E" w:rsidRDefault="004D157B" w:rsidP="004D157B">
            <w:pPr>
              <w:pStyle w:val="TableContentLeft"/>
              <w:jc w:val="center"/>
            </w:pPr>
            <w:r w:rsidRPr="001F0550">
              <w:t>M</w:t>
            </w:r>
          </w:p>
        </w:tc>
        <w:tc>
          <w:tcPr>
            <w:tcW w:w="358" w:type="pct"/>
            <w:vAlign w:val="center"/>
          </w:tcPr>
          <w:p w14:paraId="6572DC38" w14:textId="3732BFD3" w:rsidR="004D157B" w:rsidRPr="0075233E" w:rsidRDefault="004D157B" w:rsidP="004D157B">
            <w:pPr>
              <w:pStyle w:val="TableContentLeft"/>
              <w:jc w:val="center"/>
            </w:pPr>
            <w:r w:rsidRPr="001F0550">
              <w:t>M</w:t>
            </w:r>
          </w:p>
        </w:tc>
        <w:tc>
          <w:tcPr>
            <w:tcW w:w="462" w:type="pct"/>
            <w:vAlign w:val="center"/>
          </w:tcPr>
          <w:p w14:paraId="08426347" w14:textId="7330733F" w:rsidR="004D157B" w:rsidRPr="0075233E" w:rsidRDefault="004D157B" w:rsidP="004D157B">
            <w:pPr>
              <w:pStyle w:val="TableContentLeft"/>
              <w:jc w:val="center"/>
            </w:pPr>
            <w:r w:rsidRPr="001F0550">
              <w:t>M</w:t>
            </w:r>
          </w:p>
        </w:tc>
        <w:tc>
          <w:tcPr>
            <w:tcW w:w="459" w:type="pct"/>
            <w:vAlign w:val="center"/>
          </w:tcPr>
          <w:p w14:paraId="0019696E" w14:textId="6EB4BF0F" w:rsidR="004D157B" w:rsidRPr="0075233E" w:rsidRDefault="004D157B" w:rsidP="004D157B">
            <w:pPr>
              <w:pStyle w:val="TableContentLeft"/>
              <w:jc w:val="center"/>
            </w:pPr>
            <w:r w:rsidRPr="001F0550">
              <w:t>M</w:t>
            </w:r>
          </w:p>
        </w:tc>
        <w:tc>
          <w:tcPr>
            <w:tcW w:w="457" w:type="pct"/>
            <w:vAlign w:val="center"/>
          </w:tcPr>
          <w:p w14:paraId="1754A7FD" w14:textId="64CD8A2E" w:rsidR="004D157B" w:rsidRPr="0075233E" w:rsidRDefault="004D157B" w:rsidP="004D157B">
            <w:pPr>
              <w:pStyle w:val="TableContentLeft"/>
              <w:jc w:val="center"/>
            </w:pPr>
            <w:r w:rsidRPr="001F0550">
              <w:t>M</w:t>
            </w:r>
          </w:p>
        </w:tc>
        <w:tc>
          <w:tcPr>
            <w:tcW w:w="457" w:type="pct"/>
          </w:tcPr>
          <w:p w14:paraId="4D520C97" w14:textId="1F44393D" w:rsidR="004D157B" w:rsidRPr="001F0550" w:rsidRDefault="004D157B" w:rsidP="004D157B">
            <w:pPr>
              <w:pStyle w:val="TableContentLeft"/>
              <w:jc w:val="center"/>
            </w:pPr>
            <w:r w:rsidRPr="0075233E">
              <w:t>TE_eUICC</w:t>
            </w:r>
          </w:p>
        </w:tc>
      </w:tr>
      <w:tr w:rsidR="004D157B" w:rsidRPr="001F0550" w14:paraId="5B746B1D" w14:textId="77777777" w:rsidTr="003221DD">
        <w:trPr>
          <w:gridAfter w:val="1"/>
          <w:wAfter w:w="4" w:type="pct"/>
          <w:trHeight w:val="131"/>
          <w:jc w:val="center"/>
        </w:trPr>
        <w:tc>
          <w:tcPr>
            <w:tcW w:w="462" w:type="pct"/>
            <w:vAlign w:val="center"/>
          </w:tcPr>
          <w:p w14:paraId="035BEE67" w14:textId="463C731F" w:rsidR="004D157B" w:rsidRPr="001F0550" w:rsidRDefault="004D157B" w:rsidP="004D157B">
            <w:pPr>
              <w:pStyle w:val="TableContentLeft"/>
            </w:pPr>
            <w:r w:rsidRPr="001F0550">
              <w:t>4.2.2</w:t>
            </w:r>
            <w:r>
              <w:t>2</w:t>
            </w:r>
            <w:r w:rsidRPr="001F0550">
              <w:t>.2.4</w:t>
            </w:r>
          </w:p>
        </w:tc>
        <w:tc>
          <w:tcPr>
            <w:tcW w:w="1523" w:type="pct"/>
            <w:gridSpan w:val="3"/>
            <w:vAlign w:val="center"/>
          </w:tcPr>
          <w:p w14:paraId="18194C19" w14:textId="77777777" w:rsidR="004D157B" w:rsidRDefault="004D157B" w:rsidP="004D157B">
            <w:pPr>
              <w:pStyle w:val="TableContentLeft"/>
            </w:pPr>
            <w:r w:rsidRPr="001F0550">
              <w:t>TC_eUICC_ES10c.</w:t>
            </w:r>
            <w:r>
              <w:t>Dis</w:t>
            </w:r>
            <w:r w:rsidRPr="001F0550">
              <w:t>ableProfile_ErrorCases_Case4</w:t>
            </w:r>
          </w:p>
          <w:p w14:paraId="78D58B8E" w14:textId="1D891AC6" w:rsidR="004D157B" w:rsidRPr="001F0550" w:rsidRDefault="004D157B" w:rsidP="004D157B">
            <w:pPr>
              <w:pStyle w:val="TableContentLeft"/>
            </w:pPr>
            <w:r>
              <w:t>Only the sequence #7</w:t>
            </w:r>
          </w:p>
        </w:tc>
        <w:tc>
          <w:tcPr>
            <w:tcW w:w="405" w:type="pct"/>
            <w:vAlign w:val="center"/>
          </w:tcPr>
          <w:p w14:paraId="3357B1E2" w14:textId="2FD4E08B" w:rsidR="004D157B" w:rsidRPr="001F0550" w:rsidRDefault="004D157B" w:rsidP="004D157B">
            <w:pPr>
              <w:pStyle w:val="TableContentLeft"/>
            </w:pPr>
            <w:r w:rsidRPr="001F0550">
              <w:t>eUICC</w:t>
            </w:r>
          </w:p>
        </w:tc>
        <w:tc>
          <w:tcPr>
            <w:tcW w:w="413" w:type="pct"/>
            <w:gridSpan w:val="2"/>
            <w:vAlign w:val="center"/>
          </w:tcPr>
          <w:p w14:paraId="077B5BFC" w14:textId="4AAE4D72" w:rsidR="004D157B" w:rsidRPr="001F0550" w:rsidRDefault="004D157B" w:rsidP="004D157B">
            <w:pPr>
              <w:pStyle w:val="TableContentLeft"/>
              <w:jc w:val="center"/>
            </w:pPr>
            <w:r>
              <w:t>M</w:t>
            </w:r>
          </w:p>
        </w:tc>
        <w:tc>
          <w:tcPr>
            <w:tcW w:w="358" w:type="pct"/>
            <w:vAlign w:val="center"/>
          </w:tcPr>
          <w:p w14:paraId="228484FA" w14:textId="1BDDDB98" w:rsidR="004D157B" w:rsidRPr="001F0550" w:rsidRDefault="004D157B" w:rsidP="004D157B">
            <w:pPr>
              <w:pStyle w:val="TableContentLeft"/>
              <w:jc w:val="center"/>
            </w:pPr>
            <w:r>
              <w:t>C036</w:t>
            </w:r>
          </w:p>
        </w:tc>
        <w:tc>
          <w:tcPr>
            <w:tcW w:w="462" w:type="pct"/>
            <w:vAlign w:val="center"/>
          </w:tcPr>
          <w:p w14:paraId="47A0E87E" w14:textId="24C23BFD" w:rsidR="004D157B" w:rsidRPr="0075233E" w:rsidRDefault="004D157B" w:rsidP="004D157B">
            <w:pPr>
              <w:pStyle w:val="TableContentLeft"/>
              <w:jc w:val="center"/>
            </w:pPr>
            <w:r>
              <w:t>C036</w:t>
            </w:r>
          </w:p>
        </w:tc>
        <w:tc>
          <w:tcPr>
            <w:tcW w:w="459" w:type="pct"/>
            <w:vAlign w:val="center"/>
          </w:tcPr>
          <w:p w14:paraId="76B163CA" w14:textId="27128F79" w:rsidR="004D157B" w:rsidRPr="0075233E" w:rsidRDefault="004D157B" w:rsidP="004D157B">
            <w:pPr>
              <w:pStyle w:val="TableContentLeft"/>
              <w:jc w:val="center"/>
            </w:pPr>
            <w:r>
              <w:t>C036</w:t>
            </w:r>
          </w:p>
        </w:tc>
        <w:tc>
          <w:tcPr>
            <w:tcW w:w="457" w:type="pct"/>
            <w:vAlign w:val="center"/>
          </w:tcPr>
          <w:p w14:paraId="6A0D49F2" w14:textId="3C3AF42F" w:rsidR="004D157B" w:rsidRPr="0075233E" w:rsidRDefault="004D157B" w:rsidP="004D157B">
            <w:pPr>
              <w:pStyle w:val="TableContentLeft"/>
              <w:jc w:val="center"/>
            </w:pPr>
            <w:r>
              <w:t>C036</w:t>
            </w:r>
          </w:p>
        </w:tc>
        <w:tc>
          <w:tcPr>
            <w:tcW w:w="457" w:type="pct"/>
          </w:tcPr>
          <w:p w14:paraId="50EE27A9" w14:textId="25BD4BAF" w:rsidR="004D157B" w:rsidRPr="0075233E" w:rsidRDefault="004D157B" w:rsidP="004D157B">
            <w:pPr>
              <w:pStyle w:val="TableContentLeft"/>
              <w:jc w:val="center"/>
            </w:pPr>
            <w:r w:rsidRPr="0075233E">
              <w:t>TE_eUICC</w:t>
            </w:r>
          </w:p>
        </w:tc>
      </w:tr>
      <w:tr w:rsidR="004D157B" w:rsidRPr="001F0550" w14:paraId="68E86EC9" w14:textId="77777777" w:rsidTr="003221DD">
        <w:trPr>
          <w:gridAfter w:val="1"/>
          <w:wAfter w:w="4" w:type="pct"/>
          <w:trHeight w:val="131"/>
          <w:jc w:val="center"/>
        </w:trPr>
        <w:tc>
          <w:tcPr>
            <w:tcW w:w="462" w:type="pct"/>
            <w:vAlign w:val="center"/>
          </w:tcPr>
          <w:p w14:paraId="56C9BCFA" w14:textId="672DEB1A" w:rsidR="004D157B" w:rsidRPr="001F0550" w:rsidRDefault="004D157B" w:rsidP="004D157B">
            <w:pPr>
              <w:pStyle w:val="TableContentLeft"/>
            </w:pPr>
            <w:r w:rsidRPr="001F0550">
              <w:t>4.2.2</w:t>
            </w:r>
            <w:r>
              <w:t>2</w:t>
            </w:r>
            <w:r w:rsidRPr="001F0550">
              <w:t>.2.4</w:t>
            </w:r>
          </w:p>
        </w:tc>
        <w:tc>
          <w:tcPr>
            <w:tcW w:w="1523" w:type="pct"/>
            <w:gridSpan w:val="3"/>
            <w:vAlign w:val="center"/>
          </w:tcPr>
          <w:p w14:paraId="67A1313D" w14:textId="77777777" w:rsidR="004D157B" w:rsidRDefault="004D157B" w:rsidP="004D157B">
            <w:pPr>
              <w:pStyle w:val="TableContentLeft"/>
            </w:pPr>
            <w:r w:rsidRPr="001F0550">
              <w:t>TC_eUICC_ES10c.</w:t>
            </w:r>
            <w:r>
              <w:t>Dis</w:t>
            </w:r>
            <w:r w:rsidRPr="001F0550">
              <w:t>ableProfile_ErrorCases_Case4</w:t>
            </w:r>
          </w:p>
          <w:p w14:paraId="1463A188" w14:textId="2DEAE779" w:rsidR="004D157B" w:rsidRPr="001F0550" w:rsidRDefault="004D157B" w:rsidP="004D157B">
            <w:pPr>
              <w:pStyle w:val="TableContentLeft"/>
            </w:pPr>
            <w:r>
              <w:t>Only the sequence #8</w:t>
            </w:r>
          </w:p>
        </w:tc>
        <w:tc>
          <w:tcPr>
            <w:tcW w:w="405" w:type="pct"/>
            <w:vAlign w:val="center"/>
          </w:tcPr>
          <w:p w14:paraId="4D38A8A9" w14:textId="27BEDF88" w:rsidR="004D157B" w:rsidRPr="001F0550" w:rsidRDefault="004D157B" w:rsidP="004D157B">
            <w:pPr>
              <w:pStyle w:val="TableContentLeft"/>
            </w:pPr>
            <w:r w:rsidRPr="001F0550">
              <w:t>eUICC</w:t>
            </w:r>
          </w:p>
        </w:tc>
        <w:tc>
          <w:tcPr>
            <w:tcW w:w="413" w:type="pct"/>
            <w:gridSpan w:val="2"/>
            <w:vAlign w:val="center"/>
          </w:tcPr>
          <w:p w14:paraId="702EB014" w14:textId="60A23FA6" w:rsidR="004D157B" w:rsidRPr="001F0550" w:rsidRDefault="004D157B" w:rsidP="004D157B">
            <w:pPr>
              <w:pStyle w:val="TableContentLeft"/>
              <w:jc w:val="center"/>
            </w:pPr>
            <w:r w:rsidRPr="001F0550">
              <w:t>M</w:t>
            </w:r>
          </w:p>
        </w:tc>
        <w:tc>
          <w:tcPr>
            <w:tcW w:w="358" w:type="pct"/>
            <w:vAlign w:val="center"/>
          </w:tcPr>
          <w:p w14:paraId="4A25E2A8" w14:textId="436831D4" w:rsidR="004D157B" w:rsidRPr="0075233E" w:rsidRDefault="004D157B" w:rsidP="004D157B">
            <w:pPr>
              <w:pStyle w:val="TableContentLeft"/>
              <w:jc w:val="center"/>
            </w:pPr>
            <w:r>
              <w:t>C032</w:t>
            </w:r>
          </w:p>
        </w:tc>
        <w:tc>
          <w:tcPr>
            <w:tcW w:w="462" w:type="pct"/>
            <w:vAlign w:val="center"/>
          </w:tcPr>
          <w:p w14:paraId="4F024D90" w14:textId="4A841561" w:rsidR="004D157B" w:rsidRPr="0075233E" w:rsidRDefault="004D157B" w:rsidP="004D157B">
            <w:pPr>
              <w:pStyle w:val="TableContentLeft"/>
              <w:jc w:val="center"/>
            </w:pPr>
            <w:r>
              <w:t>C032</w:t>
            </w:r>
          </w:p>
        </w:tc>
        <w:tc>
          <w:tcPr>
            <w:tcW w:w="459" w:type="pct"/>
            <w:vAlign w:val="center"/>
          </w:tcPr>
          <w:p w14:paraId="69A261CF" w14:textId="0E16D387" w:rsidR="004D157B" w:rsidRPr="0075233E" w:rsidRDefault="004D157B" w:rsidP="004D157B">
            <w:pPr>
              <w:pStyle w:val="TableContentLeft"/>
              <w:jc w:val="center"/>
            </w:pPr>
            <w:r>
              <w:t>C032</w:t>
            </w:r>
          </w:p>
        </w:tc>
        <w:tc>
          <w:tcPr>
            <w:tcW w:w="457" w:type="pct"/>
            <w:vAlign w:val="center"/>
          </w:tcPr>
          <w:p w14:paraId="5223C674" w14:textId="3CB67103" w:rsidR="004D157B" w:rsidRPr="0075233E" w:rsidRDefault="004D157B" w:rsidP="004D157B">
            <w:pPr>
              <w:pStyle w:val="TableContentLeft"/>
              <w:jc w:val="center"/>
            </w:pPr>
            <w:r>
              <w:t>C032</w:t>
            </w:r>
          </w:p>
        </w:tc>
        <w:tc>
          <w:tcPr>
            <w:tcW w:w="457" w:type="pct"/>
          </w:tcPr>
          <w:p w14:paraId="2A751662" w14:textId="1ADAACCC" w:rsidR="004D157B" w:rsidRPr="0075233E" w:rsidRDefault="004D157B" w:rsidP="004D157B">
            <w:pPr>
              <w:pStyle w:val="TableContentLeft"/>
              <w:jc w:val="center"/>
            </w:pPr>
            <w:r w:rsidRPr="0075233E">
              <w:t>TE_eUICC</w:t>
            </w:r>
          </w:p>
        </w:tc>
      </w:tr>
      <w:tr w:rsidR="004D157B" w:rsidRPr="001F0550" w14:paraId="7C839F77" w14:textId="77777777" w:rsidTr="003221DD">
        <w:trPr>
          <w:gridAfter w:val="1"/>
          <w:wAfter w:w="4" w:type="pct"/>
          <w:trHeight w:val="131"/>
          <w:jc w:val="center"/>
        </w:trPr>
        <w:tc>
          <w:tcPr>
            <w:tcW w:w="462" w:type="pct"/>
            <w:vAlign w:val="center"/>
          </w:tcPr>
          <w:p w14:paraId="796DE550" w14:textId="77777777" w:rsidR="004D157B" w:rsidRPr="001F0550" w:rsidRDefault="004D157B" w:rsidP="004D157B">
            <w:pPr>
              <w:pStyle w:val="TableContentLeft"/>
            </w:pPr>
            <w:r w:rsidRPr="001F0550">
              <w:t>4.2.23.2.1</w:t>
            </w:r>
          </w:p>
        </w:tc>
        <w:tc>
          <w:tcPr>
            <w:tcW w:w="1523" w:type="pct"/>
            <w:gridSpan w:val="3"/>
            <w:vAlign w:val="center"/>
          </w:tcPr>
          <w:p w14:paraId="0803292C" w14:textId="77777777" w:rsidR="004D157B" w:rsidRPr="001F0550" w:rsidRDefault="004D157B" w:rsidP="004D157B">
            <w:pPr>
              <w:pStyle w:val="TableContentLeft"/>
            </w:pPr>
            <w:r w:rsidRPr="001F0550">
              <w:t>TC_eUICC_ES10c.DeleteProfile_Case3</w:t>
            </w:r>
          </w:p>
        </w:tc>
        <w:tc>
          <w:tcPr>
            <w:tcW w:w="405" w:type="pct"/>
            <w:vAlign w:val="center"/>
          </w:tcPr>
          <w:p w14:paraId="7C4F413E" w14:textId="77777777" w:rsidR="004D157B" w:rsidRPr="001F0550" w:rsidRDefault="004D157B" w:rsidP="004D157B">
            <w:pPr>
              <w:pStyle w:val="TableContentLeft"/>
            </w:pPr>
            <w:r w:rsidRPr="001F0550">
              <w:t>eUICC</w:t>
            </w:r>
          </w:p>
        </w:tc>
        <w:tc>
          <w:tcPr>
            <w:tcW w:w="413" w:type="pct"/>
            <w:gridSpan w:val="2"/>
            <w:vAlign w:val="center"/>
          </w:tcPr>
          <w:p w14:paraId="5A6F5F2E" w14:textId="77777777" w:rsidR="004D157B" w:rsidRPr="0075233E" w:rsidRDefault="004D157B" w:rsidP="004D157B">
            <w:pPr>
              <w:pStyle w:val="TableContentLeft"/>
              <w:jc w:val="center"/>
            </w:pPr>
            <w:r w:rsidRPr="001F0550">
              <w:t>M</w:t>
            </w:r>
          </w:p>
        </w:tc>
        <w:tc>
          <w:tcPr>
            <w:tcW w:w="358" w:type="pct"/>
            <w:vAlign w:val="center"/>
          </w:tcPr>
          <w:p w14:paraId="362BDE9A" w14:textId="40C32F4F" w:rsidR="004D157B" w:rsidRPr="0075233E" w:rsidRDefault="004D157B" w:rsidP="004D157B">
            <w:pPr>
              <w:pStyle w:val="TableContentLeft"/>
              <w:jc w:val="center"/>
            </w:pPr>
            <w:r w:rsidRPr="001F0550">
              <w:t>M</w:t>
            </w:r>
          </w:p>
        </w:tc>
        <w:tc>
          <w:tcPr>
            <w:tcW w:w="462" w:type="pct"/>
            <w:vAlign w:val="center"/>
          </w:tcPr>
          <w:p w14:paraId="452DC233" w14:textId="4834F41E" w:rsidR="004D157B" w:rsidRPr="0075233E" w:rsidRDefault="004D157B" w:rsidP="004D157B">
            <w:pPr>
              <w:pStyle w:val="TableContentLeft"/>
              <w:jc w:val="center"/>
            </w:pPr>
            <w:r w:rsidRPr="001F0550">
              <w:t>M</w:t>
            </w:r>
          </w:p>
        </w:tc>
        <w:tc>
          <w:tcPr>
            <w:tcW w:w="459" w:type="pct"/>
            <w:vAlign w:val="center"/>
          </w:tcPr>
          <w:p w14:paraId="2EE2D56B" w14:textId="1CBD88DC" w:rsidR="004D157B" w:rsidRPr="0075233E" w:rsidRDefault="004D157B" w:rsidP="004D157B">
            <w:pPr>
              <w:pStyle w:val="TableContentLeft"/>
              <w:jc w:val="center"/>
            </w:pPr>
            <w:r w:rsidRPr="001F0550">
              <w:t>M</w:t>
            </w:r>
          </w:p>
        </w:tc>
        <w:tc>
          <w:tcPr>
            <w:tcW w:w="457" w:type="pct"/>
            <w:vAlign w:val="center"/>
          </w:tcPr>
          <w:p w14:paraId="169E2C8B" w14:textId="3E1A53EF" w:rsidR="004D157B" w:rsidRPr="0075233E" w:rsidRDefault="004D157B" w:rsidP="004D157B">
            <w:pPr>
              <w:pStyle w:val="TableContentLeft"/>
              <w:jc w:val="center"/>
            </w:pPr>
            <w:r w:rsidRPr="001F0550">
              <w:t>M</w:t>
            </w:r>
          </w:p>
        </w:tc>
        <w:tc>
          <w:tcPr>
            <w:tcW w:w="457" w:type="pct"/>
          </w:tcPr>
          <w:p w14:paraId="7DA34B10" w14:textId="418140C2" w:rsidR="004D157B" w:rsidRPr="001F0550" w:rsidRDefault="004D157B" w:rsidP="004D157B">
            <w:pPr>
              <w:pStyle w:val="TableContentLeft"/>
              <w:jc w:val="center"/>
            </w:pPr>
            <w:r w:rsidRPr="0075233E">
              <w:t>TE_eUICC</w:t>
            </w:r>
          </w:p>
        </w:tc>
      </w:tr>
      <w:tr w:rsidR="004D157B" w:rsidRPr="001F0550" w14:paraId="679BF97C" w14:textId="77777777" w:rsidTr="003221DD">
        <w:trPr>
          <w:gridAfter w:val="1"/>
          <w:wAfter w:w="4" w:type="pct"/>
          <w:trHeight w:val="131"/>
          <w:jc w:val="center"/>
        </w:trPr>
        <w:tc>
          <w:tcPr>
            <w:tcW w:w="462" w:type="pct"/>
            <w:vAlign w:val="center"/>
          </w:tcPr>
          <w:p w14:paraId="6089A5C5" w14:textId="77777777" w:rsidR="004D157B" w:rsidRPr="001F0550" w:rsidRDefault="004D157B" w:rsidP="004D157B">
            <w:pPr>
              <w:pStyle w:val="TableContentLeft"/>
            </w:pPr>
            <w:r w:rsidRPr="001F0550">
              <w:t>4.2.23.2.2</w:t>
            </w:r>
          </w:p>
        </w:tc>
        <w:tc>
          <w:tcPr>
            <w:tcW w:w="1523" w:type="pct"/>
            <w:gridSpan w:val="3"/>
            <w:vAlign w:val="center"/>
          </w:tcPr>
          <w:p w14:paraId="1BA9550E" w14:textId="77777777" w:rsidR="004D157B" w:rsidRPr="001F0550" w:rsidRDefault="004D157B" w:rsidP="004D157B">
            <w:pPr>
              <w:pStyle w:val="TableContentLeft"/>
            </w:pPr>
            <w:r w:rsidRPr="001F0550">
              <w:t>TC_eUICC_ES10c.DeleteProfile_ErrorCases_Case3</w:t>
            </w:r>
          </w:p>
        </w:tc>
        <w:tc>
          <w:tcPr>
            <w:tcW w:w="405" w:type="pct"/>
            <w:vAlign w:val="center"/>
          </w:tcPr>
          <w:p w14:paraId="4A30AF6F" w14:textId="77777777" w:rsidR="004D157B" w:rsidRPr="001F0550" w:rsidRDefault="004D157B" w:rsidP="004D157B">
            <w:pPr>
              <w:pStyle w:val="TableContentLeft"/>
            </w:pPr>
            <w:r w:rsidRPr="001F0550">
              <w:t>eUICC</w:t>
            </w:r>
          </w:p>
        </w:tc>
        <w:tc>
          <w:tcPr>
            <w:tcW w:w="413" w:type="pct"/>
            <w:gridSpan w:val="2"/>
            <w:vAlign w:val="center"/>
          </w:tcPr>
          <w:p w14:paraId="19807A35" w14:textId="77777777" w:rsidR="004D157B" w:rsidRPr="0075233E" w:rsidRDefault="004D157B" w:rsidP="004D157B">
            <w:pPr>
              <w:pStyle w:val="TableContentLeft"/>
              <w:jc w:val="center"/>
            </w:pPr>
            <w:r w:rsidRPr="001F0550">
              <w:t>M</w:t>
            </w:r>
          </w:p>
        </w:tc>
        <w:tc>
          <w:tcPr>
            <w:tcW w:w="358" w:type="pct"/>
            <w:vAlign w:val="center"/>
          </w:tcPr>
          <w:p w14:paraId="580E4218" w14:textId="1AFACBA2" w:rsidR="004D157B" w:rsidRPr="0075233E" w:rsidRDefault="004D157B" w:rsidP="004D157B">
            <w:pPr>
              <w:pStyle w:val="TableContentLeft"/>
              <w:jc w:val="center"/>
            </w:pPr>
            <w:r w:rsidRPr="001F0550">
              <w:t>M</w:t>
            </w:r>
          </w:p>
        </w:tc>
        <w:tc>
          <w:tcPr>
            <w:tcW w:w="462" w:type="pct"/>
            <w:vAlign w:val="center"/>
          </w:tcPr>
          <w:p w14:paraId="54569516" w14:textId="3286007C" w:rsidR="004D157B" w:rsidRPr="0075233E" w:rsidRDefault="004D157B" w:rsidP="004D157B">
            <w:pPr>
              <w:pStyle w:val="TableContentLeft"/>
              <w:jc w:val="center"/>
            </w:pPr>
            <w:r w:rsidRPr="001F0550">
              <w:t>M</w:t>
            </w:r>
          </w:p>
        </w:tc>
        <w:tc>
          <w:tcPr>
            <w:tcW w:w="459" w:type="pct"/>
            <w:vAlign w:val="center"/>
          </w:tcPr>
          <w:p w14:paraId="6D4DB429" w14:textId="2E3816D9" w:rsidR="004D157B" w:rsidRPr="0075233E" w:rsidRDefault="004D157B" w:rsidP="004D157B">
            <w:pPr>
              <w:pStyle w:val="TableContentLeft"/>
              <w:jc w:val="center"/>
            </w:pPr>
            <w:r w:rsidRPr="001F0550">
              <w:t>M</w:t>
            </w:r>
          </w:p>
        </w:tc>
        <w:tc>
          <w:tcPr>
            <w:tcW w:w="457" w:type="pct"/>
            <w:vAlign w:val="center"/>
          </w:tcPr>
          <w:p w14:paraId="4EFF6325" w14:textId="1312DB7B" w:rsidR="004D157B" w:rsidRPr="0075233E" w:rsidRDefault="004D157B" w:rsidP="004D157B">
            <w:pPr>
              <w:pStyle w:val="TableContentLeft"/>
              <w:jc w:val="center"/>
            </w:pPr>
            <w:r w:rsidRPr="001F0550">
              <w:t>M</w:t>
            </w:r>
          </w:p>
        </w:tc>
        <w:tc>
          <w:tcPr>
            <w:tcW w:w="457" w:type="pct"/>
          </w:tcPr>
          <w:p w14:paraId="70DCF47B" w14:textId="4D1F90B6" w:rsidR="004D157B" w:rsidRPr="001F0550" w:rsidRDefault="004D157B" w:rsidP="004D157B">
            <w:pPr>
              <w:pStyle w:val="TableContentLeft"/>
              <w:jc w:val="center"/>
            </w:pPr>
            <w:r w:rsidRPr="0075233E">
              <w:t>TE_eUICC</w:t>
            </w:r>
          </w:p>
        </w:tc>
      </w:tr>
      <w:tr w:rsidR="004D157B" w:rsidRPr="001F0550" w14:paraId="6A4FCA18" w14:textId="77777777" w:rsidTr="003221DD">
        <w:trPr>
          <w:gridAfter w:val="1"/>
          <w:wAfter w:w="4" w:type="pct"/>
          <w:trHeight w:val="131"/>
          <w:jc w:val="center"/>
        </w:trPr>
        <w:tc>
          <w:tcPr>
            <w:tcW w:w="462" w:type="pct"/>
            <w:vAlign w:val="center"/>
          </w:tcPr>
          <w:p w14:paraId="65BEEBFA" w14:textId="77777777" w:rsidR="004D157B" w:rsidRPr="001F0550" w:rsidRDefault="004D157B" w:rsidP="004D157B">
            <w:pPr>
              <w:pStyle w:val="TableContentLeft"/>
            </w:pPr>
            <w:r w:rsidRPr="001F0550">
              <w:t>4.2.23.2.3</w:t>
            </w:r>
          </w:p>
        </w:tc>
        <w:tc>
          <w:tcPr>
            <w:tcW w:w="1523" w:type="pct"/>
            <w:gridSpan w:val="3"/>
            <w:vAlign w:val="center"/>
          </w:tcPr>
          <w:p w14:paraId="686FBF2B" w14:textId="77777777" w:rsidR="004D157B" w:rsidRPr="001F0550" w:rsidRDefault="004D157B" w:rsidP="004D157B">
            <w:pPr>
              <w:pStyle w:val="TableContentLeft"/>
            </w:pPr>
            <w:r w:rsidRPr="001F0550">
              <w:t>TC_eUICC_ES10c.DeleteProfile_Case4</w:t>
            </w:r>
          </w:p>
        </w:tc>
        <w:tc>
          <w:tcPr>
            <w:tcW w:w="405" w:type="pct"/>
            <w:vAlign w:val="center"/>
          </w:tcPr>
          <w:p w14:paraId="2205BD4C" w14:textId="77777777" w:rsidR="004D157B" w:rsidRPr="001F0550" w:rsidRDefault="004D157B" w:rsidP="004D157B">
            <w:pPr>
              <w:pStyle w:val="TableContentLeft"/>
            </w:pPr>
            <w:r w:rsidRPr="001F0550">
              <w:t>eUICC</w:t>
            </w:r>
          </w:p>
        </w:tc>
        <w:tc>
          <w:tcPr>
            <w:tcW w:w="413" w:type="pct"/>
            <w:gridSpan w:val="2"/>
            <w:vAlign w:val="center"/>
          </w:tcPr>
          <w:p w14:paraId="00978BE1" w14:textId="77777777" w:rsidR="004D157B" w:rsidRPr="0075233E" w:rsidRDefault="004D157B" w:rsidP="004D157B">
            <w:pPr>
              <w:pStyle w:val="TableContentLeft"/>
              <w:jc w:val="center"/>
            </w:pPr>
            <w:r w:rsidRPr="001F0550">
              <w:t>M</w:t>
            </w:r>
          </w:p>
        </w:tc>
        <w:tc>
          <w:tcPr>
            <w:tcW w:w="358" w:type="pct"/>
            <w:vAlign w:val="center"/>
          </w:tcPr>
          <w:p w14:paraId="482D248B" w14:textId="2262C8D7" w:rsidR="004D157B" w:rsidRPr="0075233E" w:rsidRDefault="004D157B" w:rsidP="004D157B">
            <w:pPr>
              <w:pStyle w:val="TableContentLeft"/>
              <w:jc w:val="center"/>
            </w:pPr>
            <w:r w:rsidRPr="001F0550">
              <w:t>M</w:t>
            </w:r>
          </w:p>
        </w:tc>
        <w:tc>
          <w:tcPr>
            <w:tcW w:w="462" w:type="pct"/>
            <w:vAlign w:val="center"/>
          </w:tcPr>
          <w:p w14:paraId="24EE8645" w14:textId="59CD69DD" w:rsidR="004D157B" w:rsidRPr="0075233E" w:rsidRDefault="004D157B" w:rsidP="004D157B">
            <w:pPr>
              <w:pStyle w:val="TableContentLeft"/>
              <w:jc w:val="center"/>
            </w:pPr>
            <w:r w:rsidRPr="001F0550">
              <w:t>M</w:t>
            </w:r>
          </w:p>
        </w:tc>
        <w:tc>
          <w:tcPr>
            <w:tcW w:w="459" w:type="pct"/>
            <w:vAlign w:val="center"/>
          </w:tcPr>
          <w:p w14:paraId="449A338E" w14:textId="38D13BC7" w:rsidR="004D157B" w:rsidRPr="0075233E" w:rsidRDefault="004D157B" w:rsidP="004D157B">
            <w:pPr>
              <w:pStyle w:val="TableContentLeft"/>
              <w:jc w:val="center"/>
            </w:pPr>
            <w:r w:rsidRPr="001F0550">
              <w:t>M</w:t>
            </w:r>
          </w:p>
        </w:tc>
        <w:tc>
          <w:tcPr>
            <w:tcW w:w="457" w:type="pct"/>
            <w:vAlign w:val="center"/>
          </w:tcPr>
          <w:p w14:paraId="19CD99F0" w14:textId="557AC77D" w:rsidR="004D157B" w:rsidRPr="0075233E" w:rsidRDefault="004D157B" w:rsidP="004D157B">
            <w:pPr>
              <w:pStyle w:val="TableContentLeft"/>
              <w:jc w:val="center"/>
            </w:pPr>
            <w:r w:rsidRPr="001F0550">
              <w:t>M</w:t>
            </w:r>
          </w:p>
        </w:tc>
        <w:tc>
          <w:tcPr>
            <w:tcW w:w="457" w:type="pct"/>
          </w:tcPr>
          <w:p w14:paraId="50DDDC0D" w14:textId="368B51CB" w:rsidR="004D157B" w:rsidRPr="001F0550" w:rsidRDefault="004D157B" w:rsidP="004D157B">
            <w:pPr>
              <w:pStyle w:val="TableContentLeft"/>
              <w:jc w:val="center"/>
            </w:pPr>
            <w:r w:rsidRPr="0075233E">
              <w:t>TE_eUICC</w:t>
            </w:r>
          </w:p>
        </w:tc>
      </w:tr>
      <w:tr w:rsidR="004D157B" w:rsidRPr="001F0550" w14:paraId="21BC631A" w14:textId="77777777" w:rsidTr="003221DD">
        <w:trPr>
          <w:gridAfter w:val="1"/>
          <w:wAfter w:w="4" w:type="pct"/>
          <w:trHeight w:val="131"/>
          <w:jc w:val="center"/>
        </w:trPr>
        <w:tc>
          <w:tcPr>
            <w:tcW w:w="462" w:type="pct"/>
            <w:vAlign w:val="center"/>
          </w:tcPr>
          <w:p w14:paraId="1208EB30" w14:textId="77777777" w:rsidR="004D157B" w:rsidRPr="001F0550" w:rsidRDefault="004D157B" w:rsidP="004D157B">
            <w:pPr>
              <w:pStyle w:val="TableContentLeft"/>
            </w:pPr>
            <w:r w:rsidRPr="001F0550">
              <w:t>4.2.23.2.4</w:t>
            </w:r>
          </w:p>
        </w:tc>
        <w:tc>
          <w:tcPr>
            <w:tcW w:w="1523" w:type="pct"/>
            <w:gridSpan w:val="3"/>
            <w:vAlign w:val="center"/>
          </w:tcPr>
          <w:p w14:paraId="7B335C90" w14:textId="77777777" w:rsidR="004D157B" w:rsidRPr="001F0550" w:rsidRDefault="004D157B" w:rsidP="004D157B">
            <w:pPr>
              <w:pStyle w:val="TableContentLeft"/>
            </w:pPr>
            <w:r w:rsidRPr="001F0550">
              <w:t>TC_eUICC_ES10c.DeleteProfile_ErrorCases_Case4</w:t>
            </w:r>
          </w:p>
        </w:tc>
        <w:tc>
          <w:tcPr>
            <w:tcW w:w="405" w:type="pct"/>
            <w:vAlign w:val="center"/>
          </w:tcPr>
          <w:p w14:paraId="7C72EF21" w14:textId="77777777" w:rsidR="004D157B" w:rsidRPr="001F0550" w:rsidRDefault="004D157B" w:rsidP="004D157B">
            <w:pPr>
              <w:pStyle w:val="TableContentLeft"/>
            </w:pPr>
            <w:r w:rsidRPr="001F0550">
              <w:t>eUICC</w:t>
            </w:r>
          </w:p>
        </w:tc>
        <w:tc>
          <w:tcPr>
            <w:tcW w:w="413" w:type="pct"/>
            <w:gridSpan w:val="2"/>
            <w:vAlign w:val="center"/>
          </w:tcPr>
          <w:p w14:paraId="7A3051D3" w14:textId="77777777" w:rsidR="004D157B" w:rsidRPr="0075233E" w:rsidRDefault="004D157B" w:rsidP="004D157B">
            <w:pPr>
              <w:pStyle w:val="TableContentLeft"/>
              <w:jc w:val="center"/>
            </w:pPr>
            <w:r w:rsidRPr="001F0550">
              <w:t>M</w:t>
            </w:r>
          </w:p>
        </w:tc>
        <w:tc>
          <w:tcPr>
            <w:tcW w:w="358" w:type="pct"/>
            <w:vAlign w:val="center"/>
          </w:tcPr>
          <w:p w14:paraId="537C7467" w14:textId="42BFA26B" w:rsidR="004D157B" w:rsidRPr="0075233E" w:rsidRDefault="004D157B" w:rsidP="004D157B">
            <w:pPr>
              <w:pStyle w:val="TableContentLeft"/>
              <w:jc w:val="center"/>
            </w:pPr>
            <w:r w:rsidRPr="001F0550">
              <w:t>M</w:t>
            </w:r>
          </w:p>
        </w:tc>
        <w:tc>
          <w:tcPr>
            <w:tcW w:w="462" w:type="pct"/>
            <w:vAlign w:val="center"/>
          </w:tcPr>
          <w:p w14:paraId="70459D43" w14:textId="386334CD" w:rsidR="004D157B" w:rsidRPr="0075233E" w:rsidRDefault="004D157B" w:rsidP="004D157B">
            <w:pPr>
              <w:pStyle w:val="TableContentLeft"/>
              <w:jc w:val="center"/>
            </w:pPr>
            <w:r w:rsidRPr="001F0550">
              <w:t>M</w:t>
            </w:r>
          </w:p>
        </w:tc>
        <w:tc>
          <w:tcPr>
            <w:tcW w:w="459" w:type="pct"/>
            <w:vAlign w:val="center"/>
          </w:tcPr>
          <w:p w14:paraId="4A10C489" w14:textId="4DEF1CEE" w:rsidR="004D157B" w:rsidRPr="0075233E" w:rsidRDefault="004D157B" w:rsidP="004D157B">
            <w:pPr>
              <w:pStyle w:val="TableContentLeft"/>
              <w:jc w:val="center"/>
            </w:pPr>
            <w:r w:rsidRPr="001F0550">
              <w:t>M</w:t>
            </w:r>
          </w:p>
        </w:tc>
        <w:tc>
          <w:tcPr>
            <w:tcW w:w="457" w:type="pct"/>
            <w:vAlign w:val="center"/>
          </w:tcPr>
          <w:p w14:paraId="689A6C9E" w14:textId="6243DD07" w:rsidR="004D157B" w:rsidRPr="0075233E" w:rsidRDefault="004D157B" w:rsidP="004D157B">
            <w:pPr>
              <w:pStyle w:val="TableContentLeft"/>
              <w:jc w:val="center"/>
            </w:pPr>
            <w:r w:rsidRPr="001F0550">
              <w:t>M</w:t>
            </w:r>
          </w:p>
        </w:tc>
        <w:tc>
          <w:tcPr>
            <w:tcW w:w="457" w:type="pct"/>
          </w:tcPr>
          <w:p w14:paraId="2ABFF8E6" w14:textId="7F9740B5" w:rsidR="004D157B" w:rsidRPr="001F0550" w:rsidRDefault="004D157B" w:rsidP="004D157B">
            <w:pPr>
              <w:pStyle w:val="TableContentLeft"/>
              <w:jc w:val="center"/>
            </w:pPr>
            <w:r w:rsidRPr="0075233E">
              <w:t>TE_eUICC</w:t>
            </w:r>
          </w:p>
        </w:tc>
      </w:tr>
      <w:tr w:rsidR="004D157B" w:rsidRPr="001F0550" w14:paraId="0146403B" w14:textId="77777777" w:rsidTr="003221DD">
        <w:trPr>
          <w:gridAfter w:val="1"/>
          <w:wAfter w:w="4" w:type="pct"/>
          <w:trHeight w:val="131"/>
          <w:jc w:val="center"/>
        </w:trPr>
        <w:tc>
          <w:tcPr>
            <w:tcW w:w="462" w:type="pct"/>
            <w:vAlign w:val="center"/>
          </w:tcPr>
          <w:p w14:paraId="5332A43A" w14:textId="77777777" w:rsidR="004D157B" w:rsidRPr="001F0550" w:rsidRDefault="004D157B" w:rsidP="004D157B">
            <w:pPr>
              <w:pStyle w:val="TableContentLeft"/>
            </w:pPr>
            <w:r w:rsidRPr="001F0550">
              <w:t>4.2.24.2.1</w:t>
            </w:r>
          </w:p>
        </w:tc>
        <w:tc>
          <w:tcPr>
            <w:tcW w:w="1523" w:type="pct"/>
            <w:gridSpan w:val="3"/>
            <w:vAlign w:val="center"/>
          </w:tcPr>
          <w:p w14:paraId="76DE78B2" w14:textId="77777777" w:rsidR="004D157B" w:rsidRDefault="004D157B" w:rsidP="004D157B">
            <w:pPr>
              <w:pStyle w:val="TableContentLeft"/>
            </w:pPr>
            <w:r w:rsidRPr="001F0550">
              <w:t>TC_eUICC_</w:t>
            </w:r>
            <w:r>
              <w:t>ES10c.</w:t>
            </w:r>
            <w:r w:rsidRPr="001F0550">
              <w:t>eUICCMemoryReset</w:t>
            </w:r>
          </w:p>
          <w:p w14:paraId="58D31F5C" w14:textId="747F6F43" w:rsidR="004D157B" w:rsidRPr="001F0550" w:rsidRDefault="004D157B" w:rsidP="004D157B">
            <w:pPr>
              <w:pStyle w:val="TableContentLeft"/>
            </w:pPr>
            <w:r>
              <w:t>All test sequences except the sequence #5 and sequence #6</w:t>
            </w:r>
          </w:p>
        </w:tc>
        <w:tc>
          <w:tcPr>
            <w:tcW w:w="405" w:type="pct"/>
            <w:vAlign w:val="center"/>
          </w:tcPr>
          <w:p w14:paraId="3666E18B" w14:textId="77777777" w:rsidR="004D157B" w:rsidRPr="001F0550" w:rsidRDefault="004D157B" w:rsidP="004D157B">
            <w:pPr>
              <w:pStyle w:val="TableContentLeft"/>
            </w:pPr>
            <w:r w:rsidRPr="001F0550">
              <w:t>eUICC</w:t>
            </w:r>
          </w:p>
        </w:tc>
        <w:tc>
          <w:tcPr>
            <w:tcW w:w="413" w:type="pct"/>
            <w:gridSpan w:val="2"/>
            <w:vAlign w:val="center"/>
          </w:tcPr>
          <w:p w14:paraId="7C47BF5D" w14:textId="77777777" w:rsidR="004D157B" w:rsidRPr="00F75FA0" w:rsidRDefault="004D157B" w:rsidP="004D157B">
            <w:pPr>
              <w:pStyle w:val="TableContentLeft"/>
              <w:jc w:val="center"/>
            </w:pPr>
            <w:r w:rsidRPr="001F0550">
              <w:t>M</w:t>
            </w:r>
          </w:p>
        </w:tc>
        <w:tc>
          <w:tcPr>
            <w:tcW w:w="358" w:type="pct"/>
            <w:vAlign w:val="center"/>
          </w:tcPr>
          <w:p w14:paraId="215D70D9" w14:textId="4CC6B332" w:rsidR="004D157B" w:rsidRPr="00F75FA0" w:rsidRDefault="004D157B" w:rsidP="004D157B">
            <w:pPr>
              <w:pStyle w:val="TableContentLeft"/>
              <w:jc w:val="center"/>
            </w:pPr>
            <w:r w:rsidRPr="001F0550">
              <w:t>M</w:t>
            </w:r>
          </w:p>
        </w:tc>
        <w:tc>
          <w:tcPr>
            <w:tcW w:w="462" w:type="pct"/>
            <w:vAlign w:val="center"/>
          </w:tcPr>
          <w:p w14:paraId="082C7FAF" w14:textId="50ED7D6E" w:rsidR="004D157B" w:rsidRPr="00F75FA0" w:rsidRDefault="004D157B" w:rsidP="004D157B">
            <w:pPr>
              <w:pStyle w:val="TableContentLeft"/>
              <w:jc w:val="center"/>
            </w:pPr>
            <w:r w:rsidRPr="001F0550">
              <w:t>M</w:t>
            </w:r>
          </w:p>
        </w:tc>
        <w:tc>
          <w:tcPr>
            <w:tcW w:w="459" w:type="pct"/>
            <w:vAlign w:val="center"/>
          </w:tcPr>
          <w:p w14:paraId="2EF2AE8F" w14:textId="6935B5EB" w:rsidR="004D157B" w:rsidRPr="00F75FA0" w:rsidRDefault="004D157B" w:rsidP="004D157B">
            <w:pPr>
              <w:pStyle w:val="TableContentLeft"/>
              <w:jc w:val="center"/>
            </w:pPr>
            <w:r w:rsidRPr="001F0550">
              <w:t>M</w:t>
            </w:r>
          </w:p>
        </w:tc>
        <w:tc>
          <w:tcPr>
            <w:tcW w:w="457" w:type="pct"/>
            <w:vAlign w:val="center"/>
          </w:tcPr>
          <w:p w14:paraId="1D28ACC3" w14:textId="60832E7B" w:rsidR="004D157B" w:rsidRPr="00F75FA0" w:rsidRDefault="004D157B" w:rsidP="004D157B">
            <w:pPr>
              <w:pStyle w:val="TableContentLeft"/>
              <w:jc w:val="center"/>
            </w:pPr>
            <w:r w:rsidRPr="001F0550">
              <w:t>M</w:t>
            </w:r>
          </w:p>
        </w:tc>
        <w:tc>
          <w:tcPr>
            <w:tcW w:w="457" w:type="pct"/>
          </w:tcPr>
          <w:p w14:paraId="67855622" w14:textId="0745D5D3" w:rsidR="004D157B" w:rsidRPr="001F0550" w:rsidRDefault="004D157B" w:rsidP="004D157B">
            <w:pPr>
              <w:pStyle w:val="TableContentLeft"/>
              <w:jc w:val="center"/>
            </w:pPr>
            <w:r w:rsidRPr="00F75FA0">
              <w:t>TE_eUICC</w:t>
            </w:r>
          </w:p>
        </w:tc>
      </w:tr>
      <w:tr w:rsidR="004D157B" w:rsidRPr="001F0550" w14:paraId="79CA74A9" w14:textId="77777777" w:rsidTr="003221DD">
        <w:trPr>
          <w:gridAfter w:val="1"/>
          <w:wAfter w:w="4" w:type="pct"/>
          <w:trHeight w:val="131"/>
          <w:jc w:val="center"/>
        </w:trPr>
        <w:tc>
          <w:tcPr>
            <w:tcW w:w="462" w:type="pct"/>
            <w:vAlign w:val="center"/>
          </w:tcPr>
          <w:p w14:paraId="48AD0DB4" w14:textId="0EED9632" w:rsidR="004D157B" w:rsidRPr="001F0550" w:rsidRDefault="004D157B" w:rsidP="004D157B">
            <w:pPr>
              <w:pStyle w:val="TableContentLeft"/>
            </w:pPr>
            <w:r w:rsidRPr="001F0550">
              <w:t>4.2.24.2.1</w:t>
            </w:r>
          </w:p>
        </w:tc>
        <w:tc>
          <w:tcPr>
            <w:tcW w:w="1523" w:type="pct"/>
            <w:gridSpan w:val="3"/>
            <w:vAlign w:val="center"/>
          </w:tcPr>
          <w:p w14:paraId="4BA7A2E7" w14:textId="77777777" w:rsidR="004D157B" w:rsidRDefault="004D157B" w:rsidP="004D157B">
            <w:pPr>
              <w:pStyle w:val="TableContentLeft"/>
            </w:pPr>
            <w:r w:rsidRPr="001F0550">
              <w:t>TC_eUICC_</w:t>
            </w:r>
            <w:r>
              <w:t>ES10c.</w:t>
            </w:r>
            <w:r w:rsidRPr="001F0550">
              <w:t>eUICCMemoryReset</w:t>
            </w:r>
          </w:p>
          <w:p w14:paraId="31F39167" w14:textId="4EAB512D" w:rsidR="004D157B" w:rsidRPr="001F0550" w:rsidRDefault="004D157B" w:rsidP="004D157B">
            <w:pPr>
              <w:pStyle w:val="TableContentLeft"/>
            </w:pPr>
            <w:r>
              <w:t>Only the sequence #5 and sequence #6</w:t>
            </w:r>
          </w:p>
        </w:tc>
        <w:tc>
          <w:tcPr>
            <w:tcW w:w="405" w:type="pct"/>
            <w:vAlign w:val="center"/>
          </w:tcPr>
          <w:p w14:paraId="681DDC2E" w14:textId="0DC3373B" w:rsidR="004D157B" w:rsidRPr="001F0550" w:rsidRDefault="004D157B" w:rsidP="004D157B">
            <w:pPr>
              <w:pStyle w:val="TableContentLeft"/>
            </w:pPr>
            <w:r w:rsidRPr="001F0550">
              <w:t>eUICC</w:t>
            </w:r>
          </w:p>
        </w:tc>
        <w:tc>
          <w:tcPr>
            <w:tcW w:w="413" w:type="pct"/>
            <w:gridSpan w:val="2"/>
            <w:vAlign w:val="center"/>
          </w:tcPr>
          <w:p w14:paraId="51AFAEBE" w14:textId="03A46303" w:rsidR="004D157B" w:rsidRPr="001F0550" w:rsidRDefault="004D157B" w:rsidP="004D157B">
            <w:pPr>
              <w:pStyle w:val="TableContentLeft"/>
              <w:jc w:val="center"/>
            </w:pPr>
            <w:r>
              <w:t>N/A</w:t>
            </w:r>
          </w:p>
        </w:tc>
        <w:tc>
          <w:tcPr>
            <w:tcW w:w="358" w:type="pct"/>
            <w:vAlign w:val="center"/>
          </w:tcPr>
          <w:p w14:paraId="5BCF9453" w14:textId="6E77DEBF" w:rsidR="004D157B" w:rsidRPr="00F75FA0" w:rsidRDefault="004D157B" w:rsidP="004D157B">
            <w:pPr>
              <w:pStyle w:val="TableContentLeft"/>
              <w:jc w:val="center"/>
            </w:pPr>
            <w:r>
              <w:t>C039</w:t>
            </w:r>
          </w:p>
        </w:tc>
        <w:tc>
          <w:tcPr>
            <w:tcW w:w="462" w:type="pct"/>
            <w:vAlign w:val="center"/>
          </w:tcPr>
          <w:p w14:paraId="45727020" w14:textId="41F1C073" w:rsidR="004D157B" w:rsidRPr="00F75FA0" w:rsidRDefault="004D157B" w:rsidP="004D157B">
            <w:pPr>
              <w:pStyle w:val="TableContentLeft"/>
              <w:jc w:val="center"/>
            </w:pPr>
            <w:r>
              <w:t>C039</w:t>
            </w:r>
          </w:p>
        </w:tc>
        <w:tc>
          <w:tcPr>
            <w:tcW w:w="459" w:type="pct"/>
            <w:vAlign w:val="center"/>
          </w:tcPr>
          <w:p w14:paraId="663DAD89" w14:textId="4C90E1F2" w:rsidR="004D157B" w:rsidRPr="00F75FA0" w:rsidRDefault="004D157B" w:rsidP="004D157B">
            <w:pPr>
              <w:pStyle w:val="TableContentLeft"/>
              <w:jc w:val="center"/>
            </w:pPr>
            <w:r>
              <w:t>C039</w:t>
            </w:r>
          </w:p>
        </w:tc>
        <w:tc>
          <w:tcPr>
            <w:tcW w:w="457" w:type="pct"/>
            <w:vAlign w:val="center"/>
          </w:tcPr>
          <w:p w14:paraId="74466613" w14:textId="239B15D4" w:rsidR="004D157B" w:rsidRPr="00F75FA0" w:rsidRDefault="004D157B" w:rsidP="004D157B">
            <w:pPr>
              <w:pStyle w:val="TableContentLeft"/>
              <w:jc w:val="center"/>
            </w:pPr>
            <w:r>
              <w:t>C039</w:t>
            </w:r>
          </w:p>
        </w:tc>
        <w:tc>
          <w:tcPr>
            <w:tcW w:w="457" w:type="pct"/>
          </w:tcPr>
          <w:p w14:paraId="457A242C" w14:textId="3C7875A7" w:rsidR="004D157B" w:rsidRPr="00F75FA0" w:rsidRDefault="004D157B" w:rsidP="004D157B">
            <w:pPr>
              <w:pStyle w:val="TableContentLeft"/>
              <w:jc w:val="center"/>
            </w:pPr>
            <w:r w:rsidRPr="00F75FA0">
              <w:t>TE_eUICC</w:t>
            </w:r>
          </w:p>
        </w:tc>
      </w:tr>
      <w:tr w:rsidR="004D157B" w:rsidRPr="001F0550" w14:paraId="518E342A" w14:textId="77777777" w:rsidTr="003221DD">
        <w:trPr>
          <w:gridAfter w:val="1"/>
          <w:wAfter w:w="4" w:type="pct"/>
          <w:trHeight w:val="131"/>
          <w:jc w:val="center"/>
        </w:trPr>
        <w:tc>
          <w:tcPr>
            <w:tcW w:w="462" w:type="pct"/>
            <w:vAlign w:val="center"/>
          </w:tcPr>
          <w:p w14:paraId="7F1ABDCB" w14:textId="77777777" w:rsidR="004D157B" w:rsidRPr="001F0550" w:rsidRDefault="004D157B" w:rsidP="004D157B">
            <w:pPr>
              <w:pStyle w:val="TableContentLeft"/>
            </w:pPr>
            <w:r w:rsidRPr="00610EF1">
              <w:t>4.2.24.2.2</w:t>
            </w:r>
          </w:p>
        </w:tc>
        <w:tc>
          <w:tcPr>
            <w:tcW w:w="1523" w:type="pct"/>
            <w:gridSpan w:val="3"/>
            <w:vAlign w:val="center"/>
          </w:tcPr>
          <w:p w14:paraId="404D14E0" w14:textId="77777777" w:rsidR="004D157B" w:rsidRPr="003C72DB" w:rsidRDefault="004D157B" w:rsidP="004D157B">
            <w:pPr>
              <w:pStyle w:val="TableContentLeft"/>
            </w:pPr>
            <w:r w:rsidRPr="003C72DB">
              <w:t>TC_eUICC_ES10c.eUICCMemoryReset_ErrorCases</w:t>
            </w:r>
          </w:p>
          <w:p w14:paraId="3FF014F3" w14:textId="4748FB6A" w:rsidR="004D157B" w:rsidRPr="003C72DB" w:rsidRDefault="004D157B" w:rsidP="004D157B">
            <w:pPr>
              <w:pStyle w:val="TableContentLeft"/>
            </w:pPr>
            <w:r>
              <w:t>Test sequence #1</w:t>
            </w:r>
          </w:p>
        </w:tc>
        <w:tc>
          <w:tcPr>
            <w:tcW w:w="405" w:type="pct"/>
            <w:vAlign w:val="center"/>
          </w:tcPr>
          <w:p w14:paraId="78608B8F" w14:textId="77777777" w:rsidR="004D157B" w:rsidRPr="001F0550" w:rsidRDefault="004D157B" w:rsidP="004D157B">
            <w:pPr>
              <w:pStyle w:val="TableContentLeft"/>
            </w:pPr>
            <w:r w:rsidRPr="001F0550">
              <w:t>eUICC</w:t>
            </w:r>
          </w:p>
        </w:tc>
        <w:tc>
          <w:tcPr>
            <w:tcW w:w="413" w:type="pct"/>
            <w:gridSpan w:val="2"/>
            <w:vAlign w:val="center"/>
          </w:tcPr>
          <w:p w14:paraId="13269967" w14:textId="77777777" w:rsidR="004D157B" w:rsidRPr="00F75FA0" w:rsidRDefault="004D157B" w:rsidP="004D157B">
            <w:pPr>
              <w:pStyle w:val="TableContentLeft"/>
              <w:jc w:val="center"/>
            </w:pPr>
            <w:r w:rsidRPr="001F0550">
              <w:t>M</w:t>
            </w:r>
          </w:p>
        </w:tc>
        <w:tc>
          <w:tcPr>
            <w:tcW w:w="358" w:type="pct"/>
            <w:vAlign w:val="center"/>
          </w:tcPr>
          <w:p w14:paraId="73919A70" w14:textId="07A925D3" w:rsidR="004D157B" w:rsidRPr="00F75FA0" w:rsidRDefault="004D157B" w:rsidP="004D157B">
            <w:pPr>
              <w:pStyle w:val="TableContentLeft"/>
              <w:jc w:val="center"/>
            </w:pPr>
            <w:r>
              <w:t>C038</w:t>
            </w:r>
          </w:p>
        </w:tc>
        <w:tc>
          <w:tcPr>
            <w:tcW w:w="462" w:type="pct"/>
            <w:vAlign w:val="center"/>
          </w:tcPr>
          <w:p w14:paraId="251C0A8C" w14:textId="7270CD4C" w:rsidR="004D157B" w:rsidRPr="00F75FA0" w:rsidRDefault="004D157B" w:rsidP="004D157B">
            <w:pPr>
              <w:pStyle w:val="TableContentLeft"/>
              <w:jc w:val="center"/>
            </w:pPr>
            <w:r>
              <w:t>C038</w:t>
            </w:r>
          </w:p>
        </w:tc>
        <w:tc>
          <w:tcPr>
            <w:tcW w:w="459" w:type="pct"/>
            <w:vAlign w:val="center"/>
          </w:tcPr>
          <w:p w14:paraId="4D741CF9" w14:textId="4F80CFDE" w:rsidR="004D157B" w:rsidRPr="00F75FA0" w:rsidRDefault="004D157B" w:rsidP="004D157B">
            <w:pPr>
              <w:pStyle w:val="TableContentLeft"/>
              <w:jc w:val="center"/>
            </w:pPr>
            <w:r>
              <w:t>C038</w:t>
            </w:r>
          </w:p>
        </w:tc>
        <w:tc>
          <w:tcPr>
            <w:tcW w:w="457" w:type="pct"/>
            <w:vAlign w:val="center"/>
          </w:tcPr>
          <w:p w14:paraId="27D9515A" w14:textId="0FA12422" w:rsidR="004D157B" w:rsidRPr="00F75FA0" w:rsidRDefault="004D157B" w:rsidP="004D157B">
            <w:pPr>
              <w:pStyle w:val="TableContentLeft"/>
              <w:jc w:val="center"/>
            </w:pPr>
            <w:r>
              <w:t>C038</w:t>
            </w:r>
          </w:p>
        </w:tc>
        <w:tc>
          <w:tcPr>
            <w:tcW w:w="457" w:type="pct"/>
          </w:tcPr>
          <w:p w14:paraId="4AD7BD83" w14:textId="4BC6E202" w:rsidR="004D157B" w:rsidRPr="001F0550" w:rsidRDefault="004D157B" w:rsidP="004D157B">
            <w:pPr>
              <w:pStyle w:val="TableContentLeft"/>
              <w:jc w:val="center"/>
            </w:pPr>
            <w:r w:rsidRPr="00F75FA0">
              <w:t>TE_eUICC</w:t>
            </w:r>
          </w:p>
        </w:tc>
      </w:tr>
      <w:tr w:rsidR="004D157B" w:rsidRPr="001F0550" w14:paraId="49EDFB40" w14:textId="77777777" w:rsidTr="003221DD">
        <w:trPr>
          <w:gridAfter w:val="1"/>
          <w:wAfter w:w="4" w:type="pct"/>
          <w:trHeight w:val="131"/>
          <w:jc w:val="center"/>
        </w:trPr>
        <w:tc>
          <w:tcPr>
            <w:tcW w:w="462" w:type="pct"/>
            <w:vAlign w:val="center"/>
          </w:tcPr>
          <w:p w14:paraId="331DA1F7" w14:textId="39FD30BD" w:rsidR="004D157B" w:rsidRPr="00610EF1" w:rsidRDefault="004D157B" w:rsidP="004D157B">
            <w:pPr>
              <w:pStyle w:val="TableContentLeft"/>
            </w:pPr>
            <w:r w:rsidRPr="00610EF1">
              <w:t>4.2.24.2.2</w:t>
            </w:r>
          </w:p>
        </w:tc>
        <w:tc>
          <w:tcPr>
            <w:tcW w:w="1523" w:type="pct"/>
            <w:gridSpan w:val="3"/>
            <w:vAlign w:val="center"/>
          </w:tcPr>
          <w:p w14:paraId="4143A86A" w14:textId="77777777" w:rsidR="004D157B" w:rsidRPr="00A34493" w:rsidRDefault="004D157B" w:rsidP="004D157B">
            <w:pPr>
              <w:pStyle w:val="TableContentLeft"/>
            </w:pPr>
            <w:r w:rsidRPr="00A34493">
              <w:t>TC_eUICC_ES10c.eUICCMemoryReset_ErrorCases</w:t>
            </w:r>
          </w:p>
          <w:p w14:paraId="12DB5806" w14:textId="5BA0B79C" w:rsidR="004D157B" w:rsidRPr="003C72DB" w:rsidRDefault="004D157B" w:rsidP="004D157B">
            <w:pPr>
              <w:pStyle w:val="TableContentLeft"/>
            </w:pPr>
            <w:r w:rsidRPr="00A34493">
              <w:t>Test sequence #2</w:t>
            </w:r>
          </w:p>
        </w:tc>
        <w:tc>
          <w:tcPr>
            <w:tcW w:w="405" w:type="pct"/>
            <w:vAlign w:val="center"/>
          </w:tcPr>
          <w:p w14:paraId="03CCA91D" w14:textId="3FB0B1FD" w:rsidR="004D157B" w:rsidRPr="001F0550" w:rsidRDefault="004D157B" w:rsidP="004D157B">
            <w:pPr>
              <w:pStyle w:val="TableContentLeft"/>
            </w:pPr>
            <w:r w:rsidRPr="001F0550">
              <w:t>eUICC</w:t>
            </w:r>
          </w:p>
        </w:tc>
        <w:tc>
          <w:tcPr>
            <w:tcW w:w="413" w:type="pct"/>
            <w:gridSpan w:val="2"/>
            <w:vAlign w:val="center"/>
          </w:tcPr>
          <w:p w14:paraId="216B698F" w14:textId="0A6456DF" w:rsidR="004D157B" w:rsidRPr="001F0550" w:rsidRDefault="004D157B" w:rsidP="004D157B">
            <w:pPr>
              <w:pStyle w:val="TableContentLeft"/>
              <w:jc w:val="center"/>
            </w:pPr>
            <w:r w:rsidRPr="001F0550">
              <w:t>M</w:t>
            </w:r>
          </w:p>
        </w:tc>
        <w:tc>
          <w:tcPr>
            <w:tcW w:w="358" w:type="pct"/>
            <w:vAlign w:val="center"/>
          </w:tcPr>
          <w:p w14:paraId="30BD6359" w14:textId="4F76D408" w:rsidR="004D157B" w:rsidRPr="00F75FA0" w:rsidRDefault="004D157B" w:rsidP="004D157B">
            <w:pPr>
              <w:pStyle w:val="TableContentLeft"/>
              <w:jc w:val="center"/>
            </w:pPr>
            <w:r w:rsidRPr="001F0550">
              <w:t>M</w:t>
            </w:r>
          </w:p>
        </w:tc>
        <w:tc>
          <w:tcPr>
            <w:tcW w:w="462" w:type="pct"/>
            <w:vAlign w:val="center"/>
          </w:tcPr>
          <w:p w14:paraId="4607FCF4" w14:textId="6C80CE6C" w:rsidR="004D157B" w:rsidRPr="00F75FA0" w:rsidRDefault="004D157B" w:rsidP="004D157B">
            <w:pPr>
              <w:pStyle w:val="TableContentLeft"/>
              <w:jc w:val="center"/>
            </w:pPr>
            <w:r w:rsidRPr="001F0550">
              <w:t>M</w:t>
            </w:r>
          </w:p>
        </w:tc>
        <w:tc>
          <w:tcPr>
            <w:tcW w:w="459" w:type="pct"/>
            <w:vAlign w:val="center"/>
          </w:tcPr>
          <w:p w14:paraId="5A9D1C34" w14:textId="1BB35769" w:rsidR="004D157B" w:rsidRPr="00F75FA0" w:rsidRDefault="004D157B" w:rsidP="004D157B">
            <w:pPr>
              <w:pStyle w:val="TableContentLeft"/>
              <w:jc w:val="center"/>
            </w:pPr>
            <w:r w:rsidRPr="001F0550">
              <w:t>M</w:t>
            </w:r>
          </w:p>
        </w:tc>
        <w:tc>
          <w:tcPr>
            <w:tcW w:w="457" w:type="pct"/>
            <w:vAlign w:val="center"/>
          </w:tcPr>
          <w:p w14:paraId="02DEF33C" w14:textId="33F3F615" w:rsidR="004D157B" w:rsidRPr="00F75FA0" w:rsidRDefault="004D157B" w:rsidP="004D157B">
            <w:pPr>
              <w:pStyle w:val="TableContentLeft"/>
              <w:jc w:val="center"/>
            </w:pPr>
            <w:r w:rsidRPr="001F0550">
              <w:t>M</w:t>
            </w:r>
          </w:p>
        </w:tc>
        <w:tc>
          <w:tcPr>
            <w:tcW w:w="457" w:type="pct"/>
          </w:tcPr>
          <w:p w14:paraId="6C992359" w14:textId="5712AF61" w:rsidR="004D157B" w:rsidRPr="00F75FA0" w:rsidRDefault="004D157B" w:rsidP="004D157B">
            <w:pPr>
              <w:pStyle w:val="TableContentLeft"/>
              <w:jc w:val="center"/>
            </w:pPr>
            <w:r w:rsidRPr="00F75FA0">
              <w:t>TE_eUICC</w:t>
            </w:r>
          </w:p>
        </w:tc>
      </w:tr>
      <w:tr w:rsidR="004D157B" w:rsidRPr="001F0550" w14:paraId="4FB2F648" w14:textId="77777777" w:rsidTr="003221DD">
        <w:trPr>
          <w:gridAfter w:val="1"/>
          <w:wAfter w:w="4" w:type="pct"/>
          <w:trHeight w:val="131"/>
          <w:jc w:val="center"/>
        </w:trPr>
        <w:tc>
          <w:tcPr>
            <w:tcW w:w="462" w:type="pct"/>
            <w:vAlign w:val="center"/>
          </w:tcPr>
          <w:p w14:paraId="57740679" w14:textId="77777777" w:rsidR="004D157B" w:rsidRPr="001F0550" w:rsidRDefault="004D157B" w:rsidP="004D157B">
            <w:pPr>
              <w:pStyle w:val="TableContentLeft"/>
            </w:pPr>
            <w:r w:rsidRPr="001F0550">
              <w:t>4.2.25.2.1</w:t>
            </w:r>
          </w:p>
        </w:tc>
        <w:tc>
          <w:tcPr>
            <w:tcW w:w="1523" w:type="pct"/>
            <w:gridSpan w:val="3"/>
            <w:vAlign w:val="center"/>
          </w:tcPr>
          <w:p w14:paraId="19293A48" w14:textId="77777777" w:rsidR="004D157B" w:rsidRPr="001F0550" w:rsidRDefault="004D157B" w:rsidP="004D157B">
            <w:pPr>
              <w:pStyle w:val="TableContentLeft"/>
            </w:pPr>
            <w:r w:rsidRPr="001F0550">
              <w:t>TC_eUICC_ES10c.GetEID</w:t>
            </w:r>
          </w:p>
        </w:tc>
        <w:tc>
          <w:tcPr>
            <w:tcW w:w="405" w:type="pct"/>
            <w:vAlign w:val="center"/>
          </w:tcPr>
          <w:p w14:paraId="5DADAC54" w14:textId="77777777" w:rsidR="004D157B" w:rsidRPr="001F0550" w:rsidRDefault="004D157B" w:rsidP="004D157B">
            <w:pPr>
              <w:pStyle w:val="TableContentLeft"/>
            </w:pPr>
            <w:r w:rsidRPr="001F0550">
              <w:t>eUICC</w:t>
            </w:r>
          </w:p>
        </w:tc>
        <w:tc>
          <w:tcPr>
            <w:tcW w:w="413" w:type="pct"/>
            <w:gridSpan w:val="2"/>
            <w:vAlign w:val="center"/>
          </w:tcPr>
          <w:p w14:paraId="555B5931" w14:textId="77777777" w:rsidR="004D157B" w:rsidRPr="00F75FA0" w:rsidRDefault="004D157B" w:rsidP="004D157B">
            <w:pPr>
              <w:pStyle w:val="TableContentLeft"/>
              <w:jc w:val="center"/>
            </w:pPr>
            <w:r w:rsidRPr="001F0550">
              <w:t>M</w:t>
            </w:r>
          </w:p>
        </w:tc>
        <w:tc>
          <w:tcPr>
            <w:tcW w:w="358" w:type="pct"/>
            <w:vAlign w:val="center"/>
          </w:tcPr>
          <w:p w14:paraId="03D121DA" w14:textId="1CB10CDA" w:rsidR="004D157B" w:rsidRPr="00F75FA0" w:rsidRDefault="004D157B" w:rsidP="004D157B">
            <w:pPr>
              <w:pStyle w:val="TableContentLeft"/>
              <w:jc w:val="center"/>
            </w:pPr>
            <w:r w:rsidRPr="001F0550">
              <w:t>M</w:t>
            </w:r>
          </w:p>
        </w:tc>
        <w:tc>
          <w:tcPr>
            <w:tcW w:w="462" w:type="pct"/>
            <w:vAlign w:val="center"/>
          </w:tcPr>
          <w:p w14:paraId="35F1CBF0" w14:textId="247C0224" w:rsidR="004D157B" w:rsidRPr="00F75FA0" w:rsidRDefault="004D157B" w:rsidP="004D157B">
            <w:pPr>
              <w:pStyle w:val="TableContentLeft"/>
              <w:jc w:val="center"/>
            </w:pPr>
            <w:r w:rsidRPr="001F0550">
              <w:t>M</w:t>
            </w:r>
          </w:p>
        </w:tc>
        <w:tc>
          <w:tcPr>
            <w:tcW w:w="459" w:type="pct"/>
            <w:vAlign w:val="center"/>
          </w:tcPr>
          <w:p w14:paraId="0B578CF8" w14:textId="4A2D0FDD" w:rsidR="004D157B" w:rsidRPr="00F75FA0" w:rsidRDefault="004D157B" w:rsidP="004D157B">
            <w:pPr>
              <w:pStyle w:val="TableContentLeft"/>
              <w:jc w:val="center"/>
            </w:pPr>
            <w:r w:rsidRPr="001F0550">
              <w:t>M</w:t>
            </w:r>
          </w:p>
        </w:tc>
        <w:tc>
          <w:tcPr>
            <w:tcW w:w="457" w:type="pct"/>
            <w:vAlign w:val="center"/>
          </w:tcPr>
          <w:p w14:paraId="5108CEBC" w14:textId="31345347" w:rsidR="004D157B" w:rsidRPr="00F75FA0" w:rsidRDefault="004D157B" w:rsidP="004D157B">
            <w:pPr>
              <w:pStyle w:val="TableContentLeft"/>
              <w:jc w:val="center"/>
            </w:pPr>
            <w:r w:rsidRPr="001F0550">
              <w:t>M</w:t>
            </w:r>
          </w:p>
        </w:tc>
        <w:tc>
          <w:tcPr>
            <w:tcW w:w="457" w:type="pct"/>
          </w:tcPr>
          <w:p w14:paraId="2C79976D" w14:textId="3E25F3DA" w:rsidR="004D157B" w:rsidRPr="001F0550" w:rsidRDefault="004D157B" w:rsidP="004D157B">
            <w:pPr>
              <w:pStyle w:val="TableContentLeft"/>
              <w:jc w:val="center"/>
            </w:pPr>
            <w:r w:rsidRPr="00F75FA0">
              <w:t>TE_eUICC</w:t>
            </w:r>
          </w:p>
        </w:tc>
      </w:tr>
      <w:tr w:rsidR="004D157B" w:rsidRPr="001F0550" w14:paraId="6C5FE447" w14:textId="77777777" w:rsidTr="003221DD">
        <w:trPr>
          <w:gridAfter w:val="1"/>
          <w:wAfter w:w="4" w:type="pct"/>
          <w:trHeight w:val="131"/>
          <w:jc w:val="center"/>
        </w:trPr>
        <w:tc>
          <w:tcPr>
            <w:tcW w:w="462" w:type="pct"/>
            <w:vAlign w:val="center"/>
          </w:tcPr>
          <w:p w14:paraId="1F9EFF26" w14:textId="77777777" w:rsidR="004D157B" w:rsidRPr="001F0550" w:rsidRDefault="004D157B" w:rsidP="004D157B">
            <w:pPr>
              <w:pStyle w:val="TableContentLeft"/>
            </w:pPr>
            <w:r w:rsidRPr="001F0550">
              <w:t>4.2.26.2.1</w:t>
            </w:r>
          </w:p>
        </w:tc>
        <w:tc>
          <w:tcPr>
            <w:tcW w:w="1523" w:type="pct"/>
            <w:gridSpan w:val="3"/>
            <w:vAlign w:val="center"/>
          </w:tcPr>
          <w:p w14:paraId="31AF2A39" w14:textId="77777777" w:rsidR="004D157B" w:rsidRPr="001F0550" w:rsidRDefault="004D157B" w:rsidP="004D157B">
            <w:pPr>
              <w:pStyle w:val="TableContentLeft"/>
            </w:pPr>
            <w:r w:rsidRPr="001F0550">
              <w:t>TC_eUICC_ES10c.SetNickname</w:t>
            </w:r>
          </w:p>
        </w:tc>
        <w:tc>
          <w:tcPr>
            <w:tcW w:w="405" w:type="pct"/>
            <w:vAlign w:val="center"/>
          </w:tcPr>
          <w:p w14:paraId="27F3A93F" w14:textId="77777777" w:rsidR="004D157B" w:rsidRPr="001F0550" w:rsidRDefault="004D157B" w:rsidP="004D157B">
            <w:pPr>
              <w:pStyle w:val="TableContentLeft"/>
            </w:pPr>
            <w:r w:rsidRPr="001F0550">
              <w:t>eUICC</w:t>
            </w:r>
          </w:p>
        </w:tc>
        <w:tc>
          <w:tcPr>
            <w:tcW w:w="413" w:type="pct"/>
            <w:gridSpan w:val="2"/>
            <w:vAlign w:val="center"/>
          </w:tcPr>
          <w:p w14:paraId="167290DD" w14:textId="77777777" w:rsidR="004D157B" w:rsidRPr="00F75FA0" w:rsidRDefault="004D157B" w:rsidP="004D157B">
            <w:pPr>
              <w:pStyle w:val="TableContentLeft"/>
              <w:jc w:val="center"/>
            </w:pPr>
            <w:r w:rsidRPr="001F0550">
              <w:t>M</w:t>
            </w:r>
          </w:p>
        </w:tc>
        <w:tc>
          <w:tcPr>
            <w:tcW w:w="358" w:type="pct"/>
            <w:vAlign w:val="center"/>
          </w:tcPr>
          <w:p w14:paraId="3884D9E9" w14:textId="4F46C7C8" w:rsidR="004D157B" w:rsidRPr="00F75FA0" w:rsidRDefault="004D157B" w:rsidP="004D157B">
            <w:pPr>
              <w:pStyle w:val="TableContentLeft"/>
              <w:jc w:val="center"/>
            </w:pPr>
            <w:r w:rsidRPr="001F0550">
              <w:t>M</w:t>
            </w:r>
          </w:p>
        </w:tc>
        <w:tc>
          <w:tcPr>
            <w:tcW w:w="462" w:type="pct"/>
            <w:vAlign w:val="center"/>
          </w:tcPr>
          <w:p w14:paraId="09513EB7" w14:textId="446AF120" w:rsidR="004D157B" w:rsidRPr="00F75FA0" w:rsidRDefault="004D157B" w:rsidP="004D157B">
            <w:pPr>
              <w:pStyle w:val="TableContentLeft"/>
              <w:jc w:val="center"/>
            </w:pPr>
            <w:r w:rsidRPr="001F0550">
              <w:t>M</w:t>
            </w:r>
          </w:p>
        </w:tc>
        <w:tc>
          <w:tcPr>
            <w:tcW w:w="459" w:type="pct"/>
            <w:vAlign w:val="center"/>
          </w:tcPr>
          <w:p w14:paraId="6057F105" w14:textId="3DC67E62" w:rsidR="004D157B" w:rsidRPr="00F75FA0" w:rsidRDefault="004D157B" w:rsidP="004D157B">
            <w:pPr>
              <w:pStyle w:val="TableContentLeft"/>
              <w:jc w:val="center"/>
            </w:pPr>
            <w:r w:rsidRPr="001F0550">
              <w:t>M</w:t>
            </w:r>
          </w:p>
        </w:tc>
        <w:tc>
          <w:tcPr>
            <w:tcW w:w="457" w:type="pct"/>
            <w:vAlign w:val="center"/>
          </w:tcPr>
          <w:p w14:paraId="616FC14D" w14:textId="3F6BA7DB" w:rsidR="004D157B" w:rsidRPr="00F75FA0" w:rsidRDefault="004D157B" w:rsidP="004D157B">
            <w:pPr>
              <w:pStyle w:val="TableContentLeft"/>
              <w:jc w:val="center"/>
            </w:pPr>
            <w:r w:rsidRPr="001F0550">
              <w:t>M</w:t>
            </w:r>
          </w:p>
        </w:tc>
        <w:tc>
          <w:tcPr>
            <w:tcW w:w="457" w:type="pct"/>
          </w:tcPr>
          <w:p w14:paraId="442C23A2" w14:textId="59EFD94A" w:rsidR="004D157B" w:rsidRPr="001F0550" w:rsidRDefault="004D157B" w:rsidP="004D157B">
            <w:pPr>
              <w:pStyle w:val="TableContentLeft"/>
              <w:jc w:val="center"/>
            </w:pPr>
            <w:r w:rsidRPr="00F75FA0">
              <w:t>TE_eUICC</w:t>
            </w:r>
          </w:p>
        </w:tc>
      </w:tr>
      <w:tr w:rsidR="004D157B" w:rsidRPr="001F0550" w14:paraId="5C8B1F39" w14:textId="77777777" w:rsidTr="003221DD">
        <w:trPr>
          <w:gridAfter w:val="1"/>
          <w:wAfter w:w="4" w:type="pct"/>
          <w:trHeight w:val="131"/>
          <w:jc w:val="center"/>
        </w:trPr>
        <w:tc>
          <w:tcPr>
            <w:tcW w:w="462" w:type="pct"/>
            <w:vAlign w:val="center"/>
          </w:tcPr>
          <w:p w14:paraId="35C55D3F" w14:textId="77777777" w:rsidR="004D157B" w:rsidRPr="001F0550" w:rsidRDefault="004D157B" w:rsidP="004D157B">
            <w:pPr>
              <w:pStyle w:val="TableContentLeft"/>
            </w:pPr>
            <w:r w:rsidRPr="001F0550">
              <w:t>4.2.27.2.1</w:t>
            </w:r>
          </w:p>
        </w:tc>
        <w:tc>
          <w:tcPr>
            <w:tcW w:w="1523" w:type="pct"/>
            <w:gridSpan w:val="3"/>
            <w:vAlign w:val="center"/>
          </w:tcPr>
          <w:p w14:paraId="6F9711A0" w14:textId="77777777" w:rsidR="004D157B" w:rsidRPr="001F0550" w:rsidRDefault="004D157B" w:rsidP="004D157B">
            <w:pPr>
              <w:pStyle w:val="TableContentLeft"/>
            </w:pPr>
            <w:r w:rsidRPr="001F0550">
              <w:t>TC_eUICC_ES10b.GetRAT</w:t>
            </w:r>
          </w:p>
        </w:tc>
        <w:tc>
          <w:tcPr>
            <w:tcW w:w="405" w:type="pct"/>
            <w:vAlign w:val="center"/>
          </w:tcPr>
          <w:p w14:paraId="118C1BDE" w14:textId="77777777" w:rsidR="004D157B" w:rsidRPr="001F0550" w:rsidRDefault="004D157B" w:rsidP="004D157B">
            <w:pPr>
              <w:pStyle w:val="TableContentLeft"/>
            </w:pPr>
            <w:r w:rsidRPr="001F0550">
              <w:t>eUICC</w:t>
            </w:r>
          </w:p>
        </w:tc>
        <w:tc>
          <w:tcPr>
            <w:tcW w:w="413" w:type="pct"/>
            <w:gridSpan w:val="2"/>
            <w:vAlign w:val="center"/>
          </w:tcPr>
          <w:p w14:paraId="2984E84C" w14:textId="77777777" w:rsidR="004D157B" w:rsidRPr="00F75FA0" w:rsidRDefault="004D157B" w:rsidP="004D157B">
            <w:pPr>
              <w:pStyle w:val="TableContentLeft"/>
              <w:jc w:val="center"/>
            </w:pPr>
            <w:r w:rsidRPr="001F0550">
              <w:t>M</w:t>
            </w:r>
          </w:p>
        </w:tc>
        <w:tc>
          <w:tcPr>
            <w:tcW w:w="358" w:type="pct"/>
            <w:vAlign w:val="center"/>
          </w:tcPr>
          <w:p w14:paraId="6B93F88E" w14:textId="696B3386" w:rsidR="004D157B" w:rsidRPr="00F75FA0" w:rsidRDefault="004D157B" w:rsidP="004D157B">
            <w:pPr>
              <w:pStyle w:val="TableContentLeft"/>
              <w:jc w:val="center"/>
            </w:pPr>
            <w:r w:rsidRPr="001F0550">
              <w:t>M</w:t>
            </w:r>
          </w:p>
        </w:tc>
        <w:tc>
          <w:tcPr>
            <w:tcW w:w="462" w:type="pct"/>
            <w:vAlign w:val="center"/>
          </w:tcPr>
          <w:p w14:paraId="7C7E07B2" w14:textId="55B12E7E" w:rsidR="004D157B" w:rsidRPr="00F75FA0" w:rsidRDefault="004D157B" w:rsidP="004D157B">
            <w:pPr>
              <w:pStyle w:val="TableContentLeft"/>
              <w:jc w:val="center"/>
            </w:pPr>
            <w:r w:rsidRPr="001F0550">
              <w:t>M</w:t>
            </w:r>
          </w:p>
        </w:tc>
        <w:tc>
          <w:tcPr>
            <w:tcW w:w="459" w:type="pct"/>
            <w:vAlign w:val="center"/>
          </w:tcPr>
          <w:p w14:paraId="58ED5CDA" w14:textId="02EB3B10" w:rsidR="004D157B" w:rsidRPr="00F75FA0" w:rsidRDefault="004D157B" w:rsidP="004D157B">
            <w:pPr>
              <w:pStyle w:val="TableContentLeft"/>
              <w:jc w:val="center"/>
            </w:pPr>
            <w:r w:rsidRPr="001F0550">
              <w:t>M</w:t>
            </w:r>
          </w:p>
        </w:tc>
        <w:tc>
          <w:tcPr>
            <w:tcW w:w="457" w:type="pct"/>
            <w:vAlign w:val="center"/>
          </w:tcPr>
          <w:p w14:paraId="135CF895" w14:textId="201346F7" w:rsidR="004D157B" w:rsidRPr="00F75FA0" w:rsidRDefault="004D157B" w:rsidP="004D157B">
            <w:pPr>
              <w:pStyle w:val="TableContentLeft"/>
              <w:jc w:val="center"/>
            </w:pPr>
            <w:r w:rsidRPr="001F0550">
              <w:t>M</w:t>
            </w:r>
          </w:p>
        </w:tc>
        <w:tc>
          <w:tcPr>
            <w:tcW w:w="457" w:type="pct"/>
          </w:tcPr>
          <w:p w14:paraId="6AD084FF" w14:textId="17578383" w:rsidR="004D157B" w:rsidRPr="001F0550" w:rsidRDefault="004D157B" w:rsidP="004D157B">
            <w:pPr>
              <w:pStyle w:val="TableContentLeft"/>
              <w:jc w:val="center"/>
            </w:pPr>
            <w:r w:rsidRPr="00F75FA0">
              <w:t>TE_eUICC</w:t>
            </w:r>
          </w:p>
        </w:tc>
      </w:tr>
      <w:tr w:rsidR="004D157B" w:rsidRPr="001F0550" w:rsidDel="00465943" w14:paraId="2280CDA2" w14:textId="70B9243F" w:rsidTr="003221DD">
        <w:trPr>
          <w:gridAfter w:val="7"/>
          <w:wAfter w:w="2577" w:type="pct"/>
          <w:trHeight w:val="131"/>
          <w:jc w:val="center"/>
        </w:trPr>
        <w:tc>
          <w:tcPr>
            <w:tcW w:w="462" w:type="pct"/>
            <w:shd w:val="clear" w:color="auto" w:fill="F2DBDB" w:themeFill="accent2" w:themeFillTint="33"/>
          </w:tcPr>
          <w:p w14:paraId="4A1B3DF4" w14:textId="77777777" w:rsidR="004D157B" w:rsidRPr="001F0550" w:rsidRDefault="004D157B" w:rsidP="00FC1D48">
            <w:pPr>
              <w:pStyle w:val="TableContentLeft"/>
              <w:jc w:val="center"/>
            </w:pPr>
          </w:p>
        </w:tc>
        <w:tc>
          <w:tcPr>
            <w:tcW w:w="1504" w:type="pct"/>
            <w:gridSpan w:val="2"/>
            <w:shd w:val="clear" w:color="auto" w:fill="F2DBDB" w:themeFill="accent2" w:themeFillTint="33"/>
          </w:tcPr>
          <w:p w14:paraId="710327E7" w14:textId="77777777" w:rsidR="004D157B" w:rsidRPr="001F0550" w:rsidRDefault="004D157B" w:rsidP="00FC1D48">
            <w:pPr>
              <w:pStyle w:val="TableContentLeft"/>
              <w:jc w:val="center"/>
            </w:pPr>
          </w:p>
        </w:tc>
        <w:tc>
          <w:tcPr>
            <w:tcW w:w="457" w:type="pct"/>
            <w:gridSpan w:val="3"/>
            <w:shd w:val="clear" w:color="auto" w:fill="F2DBDB" w:themeFill="accent2" w:themeFillTint="33"/>
          </w:tcPr>
          <w:p w14:paraId="09B086F7" w14:textId="77777777" w:rsidR="004D157B" w:rsidRPr="001F0550" w:rsidRDefault="004D157B" w:rsidP="00FC1D48">
            <w:pPr>
              <w:pStyle w:val="TableContentLeft"/>
              <w:jc w:val="center"/>
            </w:pPr>
          </w:p>
        </w:tc>
      </w:tr>
      <w:tr w:rsidR="004D157B" w:rsidRPr="001F0550" w14:paraId="706A605E" w14:textId="77777777" w:rsidTr="003221DD">
        <w:trPr>
          <w:gridAfter w:val="1"/>
          <w:wAfter w:w="4" w:type="pct"/>
          <w:trHeight w:val="131"/>
          <w:jc w:val="center"/>
        </w:trPr>
        <w:tc>
          <w:tcPr>
            <w:tcW w:w="462" w:type="pct"/>
          </w:tcPr>
          <w:p w14:paraId="07A86D83" w14:textId="2696F18F" w:rsidR="004D157B" w:rsidRPr="001F0550" w:rsidRDefault="004D157B" w:rsidP="004D157B">
            <w:pPr>
              <w:pStyle w:val="TableContentLeft"/>
            </w:pPr>
            <w:r w:rsidRPr="00253DCB">
              <w:t>4.3.1.2.1</w:t>
            </w:r>
          </w:p>
        </w:tc>
        <w:tc>
          <w:tcPr>
            <w:tcW w:w="1523" w:type="pct"/>
            <w:gridSpan w:val="3"/>
          </w:tcPr>
          <w:p w14:paraId="637DE273" w14:textId="07BDC941" w:rsidR="004D157B" w:rsidRPr="001F0550" w:rsidRDefault="004D157B" w:rsidP="004D157B">
            <w:pPr>
              <w:pStyle w:val="TableContentLeft"/>
            </w:pPr>
            <w:r w:rsidRPr="00253DCB">
              <w:t>TC_SM-DP+_ES2+.DownloadOrder</w:t>
            </w:r>
          </w:p>
        </w:tc>
        <w:tc>
          <w:tcPr>
            <w:tcW w:w="405" w:type="pct"/>
          </w:tcPr>
          <w:p w14:paraId="6F6547E4" w14:textId="16DE6EF9" w:rsidR="004D157B" w:rsidRPr="001F0550" w:rsidRDefault="004D157B" w:rsidP="004D157B">
            <w:pPr>
              <w:pStyle w:val="TableContentLeft"/>
            </w:pPr>
            <w:r w:rsidRPr="00253DCB">
              <w:t>SM-DP+</w:t>
            </w:r>
          </w:p>
        </w:tc>
        <w:tc>
          <w:tcPr>
            <w:tcW w:w="413" w:type="pct"/>
            <w:gridSpan w:val="2"/>
          </w:tcPr>
          <w:p w14:paraId="2E6E9AA8" w14:textId="29B5F452" w:rsidR="004D157B" w:rsidRPr="001F0550" w:rsidRDefault="004D157B" w:rsidP="004D157B">
            <w:pPr>
              <w:pStyle w:val="TableContentLeft"/>
              <w:jc w:val="center"/>
            </w:pPr>
            <w:r w:rsidRPr="00253DCB">
              <w:t>M</w:t>
            </w:r>
          </w:p>
        </w:tc>
        <w:tc>
          <w:tcPr>
            <w:tcW w:w="358" w:type="pct"/>
          </w:tcPr>
          <w:p w14:paraId="642FDB1F" w14:textId="446ABEF0" w:rsidR="004D157B" w:rsidRPr="001F0550" w:rsidRDefault="004D157B" w:rsidP="004D157B">
            <w:pPr>
              <w:pStyle w:val="TableContentLeft"/>
              <w:jc w:val="center"/>
            </w:pPr>
            <w:r w:rsidRPr="00253DCB">
              <w:t>M</w:t>
            </w:r>
          </w:p>
        </w:tc>
        <w:tc>
          <w:tcPr>
            <w:tcW w:w="462" w:type="pct"/>
            <w:vAlign w:val="center"/>
          </w:tcPr>
          <w:p w14:paraId="5754D8D1" w14:textId="37D16AEE" w:rsidR="004D157B" w:rsidRPr="00253DCB" w:rsidRDefault="004D157B" w:rsidP="004D157B">
            <w:pPr>
              <w:pStyle w:val="TableContentLeft"/>
              <w:jc w:val="center"/>
            </w:pPr>
            <w:r w:rsidRPr="001F0550">
              <w:t>M</w:t>
            </w:r>
          </w:p>
        </w:tc>
        <w:tc>
          <w:tcPr>
            <w:tcW w:w="459" w:type="pct"/>
            <w:vAlign w:val="center"/>
          </w:tcPr>
          <w:p w14:paraId="332DD1FF" w14:textId="5A8D5761" w:rsidR="004D157B" w:rsidRPr="00253DCB" w:rsidRDefault="004D157B" w:rsidP="004D157B">
            <w:pPr>
              <w:pStyle w:val="TableContentLeft"/>
              <w:jc w:val="center"/>
            </w:pPr>
            <w:r w:rsidRPr="001F0550">
              <w:t>M</w:t>
            </w:r>
          </w:p>
        </w:tc>
        <w:tc>
          <w:tcPr>
            <w:tcW w:w="457" w:type="pct"/>
            <w:vAlign w:val="center"/>
          </w:tcPr>
          <w:p w14:paraId="47B85E33" w14:textId="0EB38A51" w:rsidR="004D157B" w:rsidRPr="00253DCB" w:rsidRDefault="004D157B" w:rsidP="004D157B">
            <w:pPr>
              <w:pStyle w:val="TableContentLeft"/>
              <w:jc w:val="center"/>
            </w:pPr>
            <w:r w:rsidRPr="001F0550">
              <w:t>M</w:t>
            </w:r>
          </w:p>
        </w:tc>
        <w:tc>
          <w:tcPr>
            <w:tcW w:w="457" w:type="pct"/>
          </w:tcPr>
          <w:p w14:paraId="1AF62807" w14:textId="543671CB" w:rsidR="004D157B" w:rsidRDefault="004D157B" w:rsidP="004D157B">
            <w:pPr>
              <w:pStyle w:val="TableContentLeft"/>
              <w:jc w:val="center"/>
            </w:pPr>
            <w:r w:rsidRPr="00253DCB">
              <w:t>TE_P3</w:t>
            </w:r>
          </w:p>
        </w:tc>
      </w:tr>
      <w:tr w:rsidR="004D157B" w:rsidRPr="001F0550" w14:paraId="7866AE55" w14:textId="77777777" w:rsidTr="003221DD">
        <w:trPr>
          <w:gridAfter w:val="1"/>
          <w:wAfter w:w="4" w:type="pct"/>
          <w:trHeight w:val="131"/>
          <w:jc w:val="center"/>
        </w:trPr>
        <w:tc>
          <w:tcPr>
            <w:tcW w:w="462" w:type="pct"/>
            <w:vAlign w:val="center"/>
          </w:tcPr>
          <w:p w14:paraId="38A73CEC" w14:textId="1FD2860D" w:rsidR="004D157B" w:rsidRPr="00253DCB" w:rsidRDefault="004D157B" w:rsidP="004D157B">
            <w:pPr>
              <w:pStyle w:val="TableContentLeft"/>
            </w:pPr>
            <w:r w:rsidRPr="001F0550">
              <w:t>4.3.</w:t>
            </w:r>
            <w:r>
              <w:t>1</w:t>
            </w:r>
            <w:r w:rsidRPr="001F0550">
              <w:t>.2.</w:t>
            </w:r>
            <w:r>
              <w:t>2</w:t>
            </w:r>
          </w:p>
        </w:tc>
        <w:tc>
          <w:tcPr>
            <w:tcW w:w="1523" w:type="pct"/>
            <w:gridSpan w:val="3"/>
            <w:vAlign w:val="center"/>
          </w:tcPr>
          <w:p w14:paraId="02D9024E" w14:textId="6A6D5E3D" w:rsidR="004D157B" w:rsidRPr="00253DCB" w:rsidRDefault="004D157B" w:rsidP="004D157B">
            <w:pPr>
              <w:pStyle w:val="TableContentLeft"/>
            </w:pPr>
            <w:r w:rsidRPr="001F0550">
              <w:t>TC_SM</w:t>
            </w:r>
            <w:r>
              <w:t>-DP+_ES2</w:t>
            </w:r>
            <w:r w:rsidRPr="001F0550">
              <w:t>+.</w:t>
            </w:r>
            <w:r>
              <w:t>DownloadOrder_RetryCases</w:t>
            </w:r>
          </w:p>
        </w:tc>
        <w:tc>
          <w:tcPr>
            <w:tcW w:w="405" w:type="pct"/>
            <w:vAlign w:val="center"/>
          </w:tcPr>
          <w:p w14:paraId="5A3A1245" w14:textId="00C528E0" w:rsidR="004D157B" w:rsidRPr="00253DCB" w:rsidRDefault="004D157B" w:rsidP="004D157B">
            <w:pPr>
              <w:pStyle w:val="TableContentLeft"/>
            </w:pPr>
            <w:r w:rsidRPr="001F0550">
              <w:t>SM-DP+</w:t>
            </w:r>
          </w:p>
        </w:tc>
        <w:tc>
          <w:tcPr>
            <w:tcW w:w="413" w:type="pct"/>
            <w:gridSpan w:val="2"/>
            <w:vAlign w:val="center"/>
          </w:tcPr>
          <w:p w14:paraId="0D4CE908" w14:textId="5812B3C4" w:rsidR="004D157B" w:rsidRPr="00253DCB" w:rsidRDefault="004D157B" w:rsidP="004D157B">
            <w:pPr>
              <w:pStyle w:val="TableContentLeft"/>
              <w:jc w:val="center"/>
            </w:pPr>
            <w:r>
              <w:t>N/A</w:t>
            </w:r>
          </w:p>
        </w:tc>
        <w:tc>
          <w:tcPr>
            <w:tcW w:w="358" w:type="pct"/>
            <w:vAlign w:val="center"/>
          </w:tcPr>
          <w:p w14:paraId="5A9489BC" w14:textId="2AAD8D9F" w:rsidR="004D157B" w:rsidRPr="00253DCB" w:rsidRDefault="004D157B" w:rsidP="004D157B">
            <w:pPr>
              <w:pStyle w:val="TableContentLeft"/>
              <w:jc w:val="center"/>
            </w:pPr>
            <w:r>
              <w:rPr>
                <w:sz w:val="20"/>
                <w:lang w:val="en-US" w:eastAsia="en-US"/>
              </w:rPr>
              <w:t>C</w:t>
            </w:r>
            <w:r w:rsidRPr="00B04550">
              <w:rPr>
                <w:sz w:val="20"/>
                <w:lang w:val="en-US" w:eastAsia="en-US"/>
              </w:rPr>
              <w:t>042</w:t>
            </w:r>
          </w:p>
        </w:tc>
        <w:tc>
          <w:tcPr>
            <w:tcW w:w="462" w:type="pct"/>
            <w:vAlign w:val="center"/>
          </w:tcPr>
          <w:p w14:paraId="0F74CEA0" w14:textId="558FC744" w:rsidR="004D157B" w:rsidRPr="001F0550" w:rsidRDefault="004D157B" w:rsidP="004D157B">
            <w:pPr>
              <w:pStyle w:val="TableContentLeft"/>
              <w:jc w:val="center"/>
            </w:pPr>
            <w:r>
              <w:rPr>
                <w:sz w:val="20"/>
                <w:lang w:val="en-US" w:eastAsia="en-US"/>
              </w:rPr>
              <w:t>C</w:t>
            </w:r>
            <w:r w:rsidRPr="00B04550">
              <w:rPr>
                <w:sz w:val="20"/>
                <w:lang w:val="en-US" w:eastAsia="en-US"/>
              </w:rPr>
              <w:t>042</w:t>
            </w:r>
          </w:p>
        </w:tc>
        <w:tc>
          <w:tcPr>
            <w:tcW w:w="459" w:type="pct"/>
            <w:vAlign w:val="center"/>
          </w:tcPr>
          <w:p w14:paraId="7F0D889F" w14:textId="7B5E135B" w:rsidR="004D157B" w:rsidRDefault="004D157B" w:rsidP="004D157B">
            <w:pPr>
              <w:pStyle w:val="TableContentLeft"/>
              <w:jc w:val="center"/>
            </w:pPr>
            <w:r>
              <w:rPr>
                <w:sz w:val="20"/>
                <w:lang w:val="en-US" w:eastAsia="en-US"/>
              </w:rPr>
              <w:t>C</w:t>
            </w:r>
            <w:r w:rsidRPr="00B04550">
              <w:rPr>
                <w:sz w:val="20"/>
                <w:lang w:val="en-US" w:eastAsia="en-US"/>
              </w:rPr>
              <w:t>042</w:t>
            </w:r>
          </w:p>
        </w:tc>
        <w:tc>
          <w:tcPr>
            <w:tcW w:w="457" w:type="pct"/>
            <w:vAlign w:val="center"/>
          </w:tcPr>
          <w:p w14:paraId="0B123FB4" w14:textId="2F73D75E" w:rsidR="004D157B" w:rsidRDefault="004D157B" w:rsidP="004D157B">
            <w:pPr>
              <w:pStyle w:val="TableContentLeft"/>
              <w:jc w:val="center"/>
            </w:pPr>
            <w:r>
              <w:rPr>
                <w:sz w:val="20"/>
                <w:lang w:val="en-US" w:eastAsia="en-US"/>
              </w:rPr>
              <w:t>C</w:t>
            </w:r>
            <w:r w:rsidRPr="00B04550">
              <w:rPr>
                <w:sz w:val="20"/>
                <w:lang w:val="en-US" w:eastAsia="en-US"/>
              </w:rPr>
              <w:t>042</w:t>
            </w:r>
          </w:p>
        </w:tc>
        <w:tc>
          <w:tcPr>
            <w:tcW w:w="457" w:type="pct"/>
            <w:vAlign w:val="center"/>
          </w:tcPr>
          <w:p w14:paraId="0F277957" w14:textId="0702A21F" w:rsidR="004D157B" w:rsidRPr="00253DCB" w:rsidRDefault="004D157B" w:rsidP="004D157B">
            <w:pPr>
              <w:pStyle w:val="TableContentLeft"/>
              <w:jc w:val="center"/>
            </w:pPr>
            <w:r>
              <w:t>TE_P3</w:t>
            </w:r>
          </w:p>
        </w:tc>
      </w:tr>
      <w:tr w:rsidR="004D157B" w:rsidRPr="001F0550" w14:paraId="37509E25" w14:textId="77777777" w:rsidTr="003221DD">
        <w:trPr>
          <w:gridAfter w:val="1"/>
          <w:wAfter w:w="4" w:type="pct"/>
          <w:trHeight w:val="131"/>
          <w:jc w:val="center"/>
        </w:trPr>
        <w:tc>
          <w:tcPr>
            <w:tcW w:w="462" w:type="pct"/>
            <w:vAlign w:val="center"/>
          </w:tcPr>
          <w:p w14:paraId="2FA0B057" w14:textId="080F6817" w:rsidR="004D157B" w:rsidRPr="00253DCB" w:rsidRDefault="004D157B" w:rsidP="004D157B">
            <w:pPr>
              <w:pStyle w:val="TableContentLeft"/>
            </w:pPr>
            <w:r w:rsidRPr="001F0550">
              <w:t>4.3.</w:t>
            </w:r>
            <w:r>
              <w:t>1.2.3</w:t>
            </w:r>
          </w:p>
        </w:tc>
        <w:tc>
          <w:tcPr>
            <w:tcW w:w="1523" w:type="pct"/>
            <w:gridSpan w:val="3"/>
            <w:vAlign w:val="center"/>
          </w:tcPr>
          <w:p w14:paraId="4299D17F" w14:textId="5218F326" w:rsidR="004D157B" w:rsidRPr="00253DCB" w:rsidRDefault="004D157B" w:rsidP="004D157B">
            <w:pPr>
              <w:pStyle w:val="TableContentLeft"/>
            </w:pPr>
            <w:r w:rsidRPr="001F0550">
              <w:t>TC_SM</w:t>
            </w:r>
            <w:r>
              <w:t>-DP+_ES2</w:t>
            </w:r>
            <w:r w:rsidRPr="001F0550">
              <w:t>+.</w:t>
            </w:r>
            <w:r>
              <w:t>DownloadOrder_ErrorCases</w:t>
            </w:r>
          </w:p>
        </w:tc>
        <w:tc>
          <w:tcPr>
            <w:tcW w:w="405" w:type="pct"/>
            <w:vAlign w:val="center"/>
          </w:tcPr>
          <w:p w14:paraId="2206D173" w14:textId="2234ECDF" w:rsidR="004D157B" w:rsidRPr="00253DCB" w:rsidRDefault="004D157B" w:rsidP="004D157B">
            <w:pPr>
              <w:pStyle w:val="TableContentLeft"/>
            </w:pPr>
            <w:r w:rsidRPr="001F0550">
              <w:t>SM-DP+</w:t>
            </w:r>
          </w:p>
        </w:tc>
        <w:tc>
          <w:tcPr>
            <w:tcW w:w="413" w:type="pct"/>
            <w:gridSpan w:val="2"/>
            <w:vAlign w:val="center"/>
          </w:tcPr>
          <w:p w14:paraId="1995478F" w14:textId="57318728" w:rsidR="004D157B" w:rsidRPr="00253DCB" w:rsidRDefault="004D157B" w:rsidP="004D157B">
            <w:pPr>
              <w:pStyle w:val="TableContentLeft"/>
              <w:jc w:val="center"/>
            </w:pPr>
            <w:r w:rsidRPr="001F0550">
              <w:t>M</w:t>
            </w:r>
          </w:p>
        </w:tc>
        <w:tc>
          <w:tcPr>
            <w:tcW w:w="358" w:type="pct"/>
            <w:vAlign w:val="center"/>
          </w:tcPr>
          <w:p w14:paraId="0EE6ED54" w14:textId="221AE7CB" w:rsidR="004D157B" w:rsidRPr="00253DCB" w:rsidRDefault="004D157B" w:rsidP="004D157B">
            <w:pPr>
              <w:pStyle w:val="TableContentLeft"/>
              <w:jc w:val="center"/>
            </w:pPr>
            <w:r w:rsidRPr="001F0550">
              <w:t>M</w:t>
            </w:r>
          </w:p>
        </w:tc>
        <w:tc>
          <w:tcPr>
            <w:tcW w:w="462" w:type="pct"/>
            <w:vAlign w:val="center"/>
          </w:tcPr>
          <w:p w14:paraId="658249D0" w14:textId="30E24D78" w:rsidR="004D157B" w:rsidRDefault="004D157B" w:rsidP="004D157B">
            <w:pPr>
              <w:pStyle w:val="TableContentLeft"/>
              <w:jc w:val="center"/>
            </w:pPr>
            <w:r w:rsidRPr="001F0550">
              <w:t>M</w:t>
            </w:r>
          </w:p>
        </w:tc>
        <w:tc>
          <w:tcPr>
            <w:tcW w:w="459" w:type="pct"/>
            <w:vAlign w:val="center"/>
          </w:tcPr>
          <w:p w14:paraId="275C33ED" w14:textId="63197235" w:rsidR="004D157B" w:rsidRDefault="004D157B" w:rsidP="004D157B">
            <w:pPr>
              <w:pStyle w:val="TableContentLeft"/>
              <w:jc w:val="center"/>
            </w:pPr>
            <w:r w:rsidRPr="001F0550">
              <w:t>M</w:t>
            </w:r>
          </w:p>
        </w:tc>
        <w:tc>
          <w:tcPr>
            <w:tcW w:w="457" w:type="pct"/>
            <w:vAlign w:val="center"/>
          </w:tcPr>
          <w:p w14:paraId="082C7B5B" w14:textId="24AE5760" w:rsidR="004D157B" w:rsidRDefault="004D157B" w:rsidP="004D157B">
            <w:pPr>
              <w:pStyle w:val="TableContentLeft"/>
              <w:jc w:val="center"/>
            </w:pPr>
            <w:r w:rsidRPr="001F0550">
              <w:t>M</w:t>
            </w:r>
          </w:p>
        </w:tc>
        <w:tc>
          <w:tcPr>
            <w:tcW w:w="457" w:type="pct"/>
            <w:vAlign w:val="center"/>
          </w:tcPr>
          <w:p w14:paraId="4C2B61B8" w14:textId="562297F5" w:rsidR="004D157B" w:rsidRPr="00253DCB" w:rsidRDefault="004D157B" w:rsidP="004D157B">
            <w:pPr>
              <w:pStyle w:val="TableContentLeft"/>
              <w:jc w:val="center"/>
            </w:pPr>
            <w:r>
              <w:t>TE_P3</w:t>
            </w:r>
          </w:p>
        </w:tc>
      </w:tr>
      <w:tr w:rsidR="004D157B" w:rsidRPr="001F0550" w14:paraId="65E690E2" w14:textId="77777777" w:rsidTr="003221DD">
        <w:trPr>
          <w:gridAfter w:val="1"/>
          <w:wAfter w:w="4" w:type="pct"/>
          <w:trHeight w:val="131"/>
          <w:jc w:val="center"/>
        </w:trPr>
        <w:tc>
          <w:tcPr>
            <w:tcW w:w="462" w:type="pct"/>
            <w:vAlign w:val="center"/>
          </w:tcPr>
          <w:p w14:paraId="4F69D1FA" w14:textId="4609AFE1" w:rsidR="004D157B" w:rsidRPr="001F0550" w:rsidRDefault="004D157B" w:rsidP="004D157B">
            <w:pPr>
              <w:pStyle w:val="TableContentLeft"/>
            </w:pPr>
            <w:r w:rsidRPr="001F0550">
              <w:t>4.3.</w:t>
            </w:r>
            <w:r>
              <w:t>2</w:t>
            </w:r>
            <w:r w:rsidRPr="001F0550">
              <w:t>.2.1</w:t>
            </w:r>
          </w:p>
        </w:tc>
        <w:tc>
          <w:tcPr>
            <w:tcW w:w="1523" w:type="pct"/>
            <w:gridSpan w:val="3"/>
            <w:vAlign w:val="center"/>
          </w:tcPr>
          <w:p w14:paraId="29A94202" w14:textId="7CAD32F6" w:rsidR="004D157B" w:rsidRPr="002C4AAF" w:rsidRDefault="004D157B" w:rsidP="004D157B">
            <w:pPr>
              <w:pStyle w:val="TableContentLeft"/>
              <w:rPr>
                <w:lang w:val="es-ES"/>
              </w:rPr>
            </w:pPr>
            <w:r w:rsidRPr="00EB4055">
              <w:rPr>
                <w:lang w:val="es-ES"/>
              </w:rPr>
              <w:t>TC_SM-DP+_ES2+.ConfirmOrder</w:t>
            </w:r>
          </w:p>
        </w:tc>
        <w:tc>
          <w:tcPr>
            <w:tcW w:w="405" w:type="pct"/>
            <w:vAlign w:val="center"/>
          </w:tcPr>
          <w:p w14:paraId="5D560690" w14:textId="1B88FA9C" w:rsidR="004D157B" w:rsidRPr="001F0550" w:rsidRDefault="004D157B" w:rsidP="004D157B">
            <w:pPr>
              <w:pStyle w:val="TableContentLeft"/>
            </w:pPr>
            <w:r w:rsidRPr="001F0550">
              <w:t>SM-DP+</w:t>
            </w:r>
          </w:p>
        </w:tc>
        <w:tc>
          <w:tcPr>
            <w:tcW w:w="413" w:type="pct"/>
            <w:gridSpan w:val="2"/>
            <w:vAlign w:val="center"/>
          </w:tcPr>
          <w:p w14:paraId="5C3CA3A9" w14:textId="1960792A" w:rsidR="004D157B" w:rsidRPr="001F0550" w:rsidRDefault="004D157B" w:rsidP="004D157B">
            <w:pPr>
              <w:pStyle w:val="TableContentLeft"/>
              <w:jc w:val="center"/>
            </w:pPr>
            <w:r w:rsidRPr="001F0550">
              <w:t>M</w:t>
            </w:r>
          </w:p>
        </w:tc>
        <w:tc>
          <w:tcPr>
            <w:tcW w:w="358" w:type="pct"/>
            <w:vAlign w:val="center"/>
          </w:tcPr>
          <w:p w14:paraId="1D5F7013" w14:textId="2515124E" w:rsidR="004D157B" w:rsidRPr="001F0550" w:rsidRDefault="004D157B" w:rsidP="004D157B">
            <w:pPr>
              <w:pStyle w:val="TableContentLeft"/>
              <w:jc w:val="center"/>
            </w:pPr>
            <w:r w:rsidRPr="001F0550">
              <w:t>M</w:t>
            </w:r>
          </w:p>
        </w:tc>
        <w:tc>
          <w:tcPr>
            <w:tcW w:w="462" w:type="pct"/>
            <w:vAlign w:val="center"/>
          </w:tcPr>
          <w:p w14:paraId="715B4F08" w14:textId="619D7463" w:rsidR="004D157B" w:rsidRPr="001F0550" w:rsidRDefault="004D157B" w:rsidP="004D157B">
            <w:pPr>
              <w:pStyle w:val="TableContentLeft"/>
              <w:jc w:val="center"/>
            </w:pPr>
            <w:r w:rsidRPr="001F0550">
              <w:t>M</w:t>
            </w:r>
          </w:p>
        </w:tc>
        <w:tc>
          <w:tcPr>
            <w:tcW w:w="459" w:type="pct"/>
            <w:vAlign w:val="center"/>
          </w:tcPr>
          <w:p w14:paraId="2C45E345" w14:textId="623F47AC" w:rsidR="004D157B" w:rsidRDefault="004D157B" w:rsidP="004D157B">
            <w:pPr>
              <w:pStyle w:val="TableContentLeft"/>
              <w:jc w:val="center"/>
            </w:pPr>
            <w:r w:rsidRPr="001F0550">
              <w:t>M</w:t>
            </w:r>
          </w:p>
        </w:tc>
        <w:tc>
          <w:tcPr>
            <w:tcW w:w="457" w:type="pct"/>
            <w:vAlign w:val="center"/>
          </w:tcPr>
          <w:p w14:paraId="656B50D5" w14:textId="6A1B2446" w:rsidR="004D157B" w:rsidRDefault="004D157B" w:rsidP="004D157B">
            <w:pPr>
              <w:pStyle w:val="TableContentLeft"/>
              <w:jc w:val="center"/>
            </w:pPr>
            <w:r w:rsidRPr="001F0550">
              <w:t>M</w:t>
            </w:r>
          </w:p>
        </w:tc>
        <w:tc>
          <w:tcPr>
            <w:tcW w:w="457" w:type="pct"/>
            <w:vAlign w:val="center"/>
          </w:tcPr>
          <w:p w14:paraId="56F3E6B5" w14:textId="2D85145F" w:rsidR="004D157B" w:rsidRDefault="004D157B" w:rsidP="004D157B">
            <w:pPr>
              <w:pStyle w:val="TableContentLeft"/>
              <w:jc w:val="center"/>
            </w:pPr>
            <w:r>
              <w:t>TE_P3</w:t>
            </w:r>
          </w:p>
        </w:tc>
      </w:tr>
      <w:tr w:rsidR="004D157B" w:rsidRPr="001F0550" w14:paraId="5CD88B21" w14:textId="77777777" w:rsidTr="003221DD">
        <w:trPr>
          <w:gridAfter w:val="1"/>
          <w:wAfter w:w="4" w:type="pct"/>
          <w:trHeight w:val="131"/>
          <w:jc w:val="center"/>
        </w:trPr>
        <w:tc>
          <w:tcPr>
            <w:tcW w:w="462" w:type="pct"/>
            <w:vAlign w:val="center"/>
          </w:tcPr>
          <w:p w14:paraId="2210F10D" w14:textId="457D2389" w:rsidR="004D157B" w:rsidRPr="001F0550" w:rsidRDefault="004D157B" w:rsidP="004D157B">
            <w:pPr>
              <w:pStyle w:val="TableContentLeft"/>
            </w:pPr>
            <w:r w:rsidRPr="001F0550">
              <w:t>4.3.</w:t>
            </w:r>
            <w:r>
              <w:t>2</w:t>
            </w:r>
            <w:r w:rsidRPr="001F0550">
              <w:t>.2.</w:t>
            </w:r>
            <w:r>
              <w:t>2</w:t>
            </w:r>
          </w:p>
        </w:tc>
        <w:tc>
          <w:tcPr>
            <w:tcW w:w="1523" w:type="pct"/>
            <w:gridSpan w:val="3"/>
            <w:vAlign w:val="center"/>
          </w:tcPr>
          <w:p w14:paraId="7EFC3F55" w14:textId="6CC91828" w:rsidR="004D157B" w:rsidRPr="00EB4055" w:rsidRDefault="004D157B" w:rsidP="004D157B">
            <w:pPr>
              <w:pStyle w:val="TableContentLeft"/>
              <w:rPr>
                <w:lang w:val="es-ES"/>
              </w:rPr>
            </w:pPr>
            <w:r w:rsidRPr="001F0550">
              <w:t>TC_SM</w:t>
            </w:r>
            <w:r>
              <w:t>-DP+_ES2</w:t>
            </w:r>
            <w:r w:rsidRPr="001F0550">
              <w:t>+.</w:t>
            </w:r>
            <w:r>
              <w:t>ConfirmOrder_RetryCases</w:t>
            </w:r>
          </w:p>
        </w:tc>
        <w:tc>
          <w:tcPr>
            <w:tcW w:w="405" w:type="pct"/>
            <w:vAlign w:val="center"/>
          </w:tcPr>
          <w:p w14:paraId="2E16A840" w14:textId="79B0AB1E" w:rsidR="004D157B" w:rsidRPr="001F0550" w:rsidRDefault="004D157B" w:rsidP="004D157B">
            <w:pPr>
              <w:pStyle w:val="TableContentLeft"/>
            </w:pPr>
            <w:r w:rsidRPr="001F0550">
              <w:t>SM-DP+</w:t>
            </w:r>
          </w:p>
        </w:tc>
        <w:tc>
          <w:tcPr>
            <w:tcW w:w="413" w:type="pct"/>
            <w:gridSpan w:val="2"/>
            <w:vAlign w:val="center"/>
          </w:tcPr>
          <w:p w14:paraId="066DD473" w14:textId="161EB582" w:rsidR="004D157B" w:rsidRPr="001F0550" w:rsidRDefault="004D157B" w:rsidP="004D157B">
            <w:pPr>
              <w:pStyle w:val="TableContentLeft"/>
              <w:jc w:val="center"/>
            </w:pPr>
            <w:r>
              <w:t>N/A</w:t>
            </w:r>
          </w:p>
        </w:tc>
        <w:tc>
          <w:tcPr>
            <w:tcW w:w="358" w:type="pct"/>
            <w:vAlign w:val="center"/>
          </w:tcPr>
          <w:p w14:paraId="3E7BEA1D" w14:textId="3F55748A" w:rsidR="004D157B" w:rsidRPr="001F0550" w:rsidRDefault="004D157B" w:rsidP="004D157B">
            <w:pPr>
              <w:pStyle w:val="TableContentLeft"/>
              <w:jc w:val="center"/>
            </w:pPr>
            <w:r>
              <w:rPr>
                <w:sz w:val="20"/>
                <w:lang w:val="en-US" w:eastAsia="en-US"/>
              </w:rPr>
              <w:t>C</w:t>
            </w:r>
            <w:r w:rsidRPr="00B04550">
              <w:rPr>
                <w:sz w:val="20"/>
                <w:lang w:val="en-US" w:eastAsia="en-US"/>
              </w:rPr>
              <w:t>042</w:t>
            </w:r>
          </w:p>
        </w:tc>
        <w:tc>
          <w:tcPr>
            <w:tcW w:w="462" w:type="pct"/>
            <w:vAlign w:val="center"/>
          </w:tcPr>
          <w:p w14:paraId="32D12610" w14:textId="330C9933" w:rsidR="004D157B" w:rsidRPr="001F0550" w:rsidRDefault="004D157B" w:rsidP="004D157B">
            <w:pPr>
              <w:pStyle w:val="TableContentLeft"/>
              <w:jc w:val="center"/>
            </w:pPr>
            <w:r>
              <w:rPr>
                <w:sz w:val="20"/>
                <w:lang w:val="en-US" w:eastAsia="en-US"/>
              </w:rPr>
              <w:t>C</w:t>
            </w:r>
            <w:r w:rsidRPr="00B04550">
              <w:rPr>
                <w:sz w:val="20"/>
                <w:lang w:val="en-US" w:eastAsia="en-US"/>
              </w:rPr>
              <w:t>042</w:t>
            </w:r>
          </w:p>
        </w:tc>
        <w:tc>
          <w:tcPr>
            <w:tcW w:w="459" w:type="pct"/>
            <w:vAlign w:val="center"/>
          </w:tcPr>
          <w:p w14:paraId="1B942812" w14:textId="30AD8B52" w:rsidR="004D157B" w:rsidRDefault="004D157B" w:rsidP="004D157B">
            <w:pPr>
              <w:pStyle w:val="TableContentLeft"/>
              <w:jc w:val="center"/>
            </w:pPr>
            <w:r>
              <w:rPr>
                <w:sz w:val="20"/>
                <w:lang w:val="en-US" w:eastAsia="en-US"/>
              </w:rPr>
              <w:t>C</w:t>
            </w:r>
            <w:r w:rsidRPr="00B04550">
              <w:rPr>
                <w:sz w:val="20"/>
                <w:lang w:val="en-US" w:eastAsia="en-US"/>
              </w:rPr>
              <w:t>042</w:t>
            </w:r>
          </w:p>
        </w:tc>
        <w:tc>
          <w:tcPr>
            <w:tcW w:w="457" w:type="pct"/>
            <w:vAlign w:val="center"/>
          </w:tcPr>
          <w:p w14:paraId="2F0A676D" w14:textId="1FAC78BD" w:rsidR="004D157B" w:rsidRDefault="004D157B" w:rsidP="004D157B">
            <w:pPr>
              <w:pStyle w:val="TableContentLeft"/>
              <w:jc w:val="center"/>
            </w:pPr>
            <w:r>
              <w:rPr>
                <w:sz w:val="20"/>
                <w:lang w:val="en-US" w:eastAsia="en-US"/>
              </w:rPr>
              <w:t>C</w:t>
            </w:r>
            <w:r w:rsidRPr="00B04550">
              <w:rPr>
                <w:sz w:val="20"/>
                <w:lang w:val="en-US" w:eastAsia="en-US"/>
              </w:rPr>
              <w:t>042</w:t>
            </w:r>
          </w:p>
        </w:tc>
        <w:tc>
          <w:tcPr>
            <w:tcW w:w="457" w:type="pct"/>
            <w:vAlign w:val="center"/>
          </w:tcPr>
          <w:p w14:paraId="1CAE1140" w14:textId="6108F0CA" w:rsidR="004D157B" w:rsidRDefault="004D157B" w:rsidP="004D157B">
            <w:pPr>
              <w:pStyle w:val="TableContentLeft"/>
              <w:jc w:val="center"/>
            </w:pPr>
            <w:r>
              <w:t>TE_P3</w:t>
            </w:r>
          </w:p>
        </w:tc>
      </w:tr>
      <w:tr w:rsidR="004D157B" w:rsidRPr="001F0550" w14:paraId="784E5224" w14:textId="77777777" w:rsidTr="003221DD">
        <w:trPr>
          <w:gridAfter w:val="1"/>
          <w:wAfter w:w="4" w:type="pct"/>
          <w:trHeight w:val="131"/>
          <w:jc w:val="center"/>
        </w:trPr>
        <w:tc>
          <w:tcPr>
            <w:tcW w:w="462" w:type="pct"/>
            <w:vAlign w:val="center"/>
          </w:tcPr>
          <w:p w14:paraId="3336F757" w14:textId="546E0696" w:rsidR="004D157B" w:rsidRPr="001F0550" w:rsidRDefault="004D157B" w:rsidP="004D157B">
            <w:pPr>
              <w:pStyle w:val="TableContentLeft"/>
            </w:pPr>
            <w:r w:rsidRPr="001F0550">
              <w:t>4.3.</w:t>
            </w:r>
            <w:r>
              <w:t>2</w:t>
            </w:r>
            <w:r w:rsidRPr="001F0550">
              <w:t>.2.</w:t>
            </w:r>
            <w:r>
              <w:t>3</w:t>
            </w:r>
          </w:p>
        </w:tc>
        <w:tc>
          <w:tcPr>
            <w:tcW w:w="1523" w:type="pct"/>
            <w:gridSpan w:val="3"/>
            <w:vAlign w:val="center"/>
          </w:tcPr>
          <w:p w14:paraId="5EBBA0FE" w14:textId="1BFF7F69" w:rsidR="004D157B" w:rsidRPr="00EB4055" w:rsidRDefault="004D157B" w:rsidP="004D157B">
            <w:pPr>
              <w:pStyle w:val="TableContentLeft"/>
              <w:rPr>
                <w:lang w:val="es-ES"/>
              </w:rPr>
            </w:pPr>
            <w:r w:rsidRPr="009C0FAF">
              <w:rPr>
                <w:lang w:val="es-ES"/>
              </w:rPr>
              <w:t>TC_SM-DP+_ES2+.ConfirmOrder_ErrorCases</w:t>
            </w:r>
          </w:p>
        </w:tc>
        <w:tc>
          <w:tcPr>
            <w:tcW w:w="405" w:type="pct"/>
            <w:vAlign w:val="center"/>
          </w:tcPr>
          <w:p w14:paraId="5F1C08B0" w14:textId="33C7AD98" w:rsidR="004D157B" w:rsidRPr="001F0550" w:rsidRDefault="004D157B" w:rsidP="004D157B">
            <w:pPr>
              <w:pStyle w:val="TableContentLeft"/>
            </w:pPr>
            <w:r w:rsidRPr="001F0550">
              <w:t>SM-DP+</w:t>
            </w:r>
          </w:p>
        </w:tc>
        <w:tc>
          <w:tcPr>
            <w:tcW w:w="413" w:type="pct"/>
            <w:gridSpan w:val="2"/>
            <w:vAlign w:val="center"/>
          </w:tcPr>
          <w:p w14:paraId="23B90AB9" w14:textId="676BF75A" w:rsidR="004D157B" w:rsidRPr="001F0550" w:rsidRDefault="004D157B" w:rsidP="004D157B">
            <w:pPr>
              <w:pStyle w:val="TableContentLeft"/>
              <w:jc w:val="center"/>
            </w:pPr>
            <w:r w:rsidRPr="001F0550">
              <w:t>M</w:t>
            </w:r>
          </w:p>
        </w:tc>
        <w:tc>
          <w:tcPr>
            <w:tcW w:w="358" w:type="pct"/>
            <w:vAlign w:val="center"/>
          </w:tcPr>
          <w:p w14:paraId="0CDD2251" w14:textId="33FD19B4" w:rsidR="004D157B" w:rsidRPr="001F0550" w:rsidRDefault="004D157B" w:rsidP="004D157B">
            <w:pPr>
              <w:pStyle w:val="TableContentLeft"/>
              <w:jc w:val="center"/>
            </w:pPr>
            <w:r w:rsidRPr="001F0550">
              <w:t>M</w:t>
            </w:r>
          </w:p>
        </w:tc>
        <w:tc>
          <w:tcPr>
            <w:tcW w:w="462" w:type="pct"/>
            <w:vAlign w:val="center"/>
          </w:tcPr>
          <w:p w14:paraId="1A7A3F5E" w14:textId="118CDBA3" w:rsidR="004D157B" w:rsidRPr="001F0550" w:rsidRDefault="004D157B" w:rsidP="004D157B">
            <w:pPr>
              <w:pStyle w:val="TableContentLeft"/>
              <w:jc w:val="center"/>
            </w:pPr>
            <w:r w:rsidRPr="001F0550">
              <w:t>M</w:t>
            </w:r>
          </w:p>
        </w:tc>
        <w:tc>
          <w:tcPr>
            <w:tcW w:w="459" w:type="pct"/>
            <w:vAlign w:val="center"/>
          </w:tcPr>
          <w:p w14:paraId="190C87FB" w14:textId="0CC6899B" w:rsidR="004D157B" w:rsidRDefault="004D157B" w:rsidP="004D157B">
            <w:pPr>
              <w:pStyle w:val="TableContentLeft"/>
              <w:jc w:val="center"/>
            </w:pPr>
            <w:r w:rsidRPr="001F0550">
              <w:t>M</w:t>
            </w:r>
          </w:p>
        </w:tc>
        <w:tc>
          <w:tcPr>
            <w:tcW w:w="457" w:type="pct"/>
            <w:vAlign w:val="center"/>
          </w:tcPr>
          <w:p w14:paraId="3CC87050" w14:textId="4DE79378" w:rsidR="004D157B" w:rsidRDefault="004D157B" w:rsidP="004D157B">
            <w:pPr>
              <w:pStyle w:val="TableContentLeft"/>
              <w:jc w:val="center"/>
            </w:pPr>
            <w:r w:rsidRPr="001F0550">
              <w:t>M</w:t>
            </w:r>
          </w:p>
        </w:tc>
        <w:tc>
          <w:tcPr>
            <w:tcW w:w="457" w:type="pct"/>
            <w:vAlign w:val="center"/>
          </w:tcPr>
          <w:p w14:paraId="5EDDA6A1" w14:textId="3D2E859B" w:rsidR="004D157B" w:rsidRDefault="004D157B" w:rsidP="004D157B">
            <w:pPr>
              <w:pStyle w:val="TableContentLeft"/>
              <w:jc w:val="center"/>
            </w:pPr>
            <w:r>
              <w:t>TE_P3</w:t>
            </w:r>
          </w:p>
        </w:tc>
      </w:tr>
      <w:tr w:rsidR="004D157B" w:rsidRPr="001F0550" w14:paraId="31250DE5" w14:textId="77777777" w:rsidTr="003221DD">
        <w:trPr>
          <w:gridAfter w:val="1"/>
          <w:wAfter w:w="4" w:type="pct"/>
          <w:trHeight w:val="131"/>
          <w:jc w:val="center"/>
        </w:trPr>
        <w:tc>
          <w:tcPr>
            <w:tcW w:w="462" w:type="pct"/>
            <w:vAlign w:val="center"/>
          </w:tcPr>
          <w:p w14:paraId="0F76C36C" w14:textId="43C77958" w:rsidR="004D157B" w:rsidRPr="001F0550" w:rsidRDefault="004D157B" w:rsidP="004D157B">
            <w:pPr>
              <w:pStyle w:val="TableContentLeft"/>
            </w:pPr>
            <w:r w:rsidRPr="001F0550">
              <w:t>4.3.</w:t>
            </w:r>
            <w:r>
              <w:t>3</w:t>
            </w:r>
            <w:r w:rsidRPr="001F0550">
              <w:t>.2.1</w:t>
            </w:r>
          </w:p>
        </w:tc>
        <w:tc>
          <w:tcPr>
            <w:tcW w:w="1523" w:type="pct"/>
            <w:gridSpan w:val="3"/>
            <w:vAlign w:val="center"/>
          </w:tcPr>
          <w:p w14:paraId="5A33CD6A" w14:textId="5686F896" w:rsidR="004D157B" w:rsidRPr="009C0FAF" w:rsidRDefault="004D157B" w:rsidP="004D157B">
            <w:pPr>
              <w:pStyle w:val="TableContentLeft"/>
              <w:rPr>
                <w:lang w:val="es-ES"/>
              </w:rPr>
            </w:pPr>
            <w:r w:rsidRPr="00E76E7B">
              <w:rPr>
                <w:lang w:val="es-ES"/>
              </w:rPr>
              <w:t>TC_SM-DP+_ES2+.CancelOrder</w:t>
            </w:r>
          </w:p>
        </w:tc>
        <w:tc>
          <w:tcPr>
            <w:tcW w:w="405" w:type="pct"/>
            <w:vAlign w:val="center"/>
          </w:tcPr>
          <w:p w14:paraId="105C4AC8" w14:textId="12FB879C" w:rsidR="004D157B" w:rsidRPr="001F0550" w:rsidRDefault="004D157B" w:rsidP="004D157B">
            <w:pPr>
              <w:pStyle w:val="TableContentLeft"/>
            </w:pPr>
            <w:r w:rsidRPr="001F0550">
              <w:t>SM-DP+</w:t>
            </w:r>
          </w:p>
        </w:tc>
        <w:tc>
          <w:tcPr>
            <w:tcW w:w="413" w:type="pct"/>
            <w:gridSpan w:val="2"/>
            <w:vAlign w:val="center"/>
          </w:tcPr>
          <w:p w14:paraId="7EAE717B" w14:textId="24C0ECD1" w:rsidR="004D157B" w:rsidRPr="001F0550" w:rsidRDefault="004D157B" w:rsidP="004D157B">
            <w:pPr>
              <w:pStyle w:val="TableContentLeft"/>
              <w:jc w:val="center"/>
            </w:pPr>
            <w:r w:rsidRPr="001F0550">
              <w:t>M</w:t>
            </w:r>
          </w:p>
        </w:tc>
        <w:tc>
          <w:tcPr>
            <w:tcW w:w="358" w:type="pct"/>
            <w:vAlign w:val="center"/>
          </w:tcPr>
          <w:p w14:paraId="05446855" w14:textId="1849CB12" w:rsidR="004D157B" w:rsidRPr="001F0550" w:rsidRDefault="004D157B" w:rsidP="004D157B">
            <w:pPr>
              <w:pStyle w:val="TableContentLeft"/>
              <w:jc w:val="center"/>
            </w:pPr>
            <w:r w:rsidRPr="001F0550">
              <w:t>M</w:t>
            </w:r>
          </w:p>
        </w:tc>
        <w:tc>
          <w:tcPr>
            <w:tcW w:w="462" w:type="pct"/>
            <w:vAlign w:val="center"/>
          </w:tcPr>
          <w:p w14:paraId="2C63470B" w14:textId="7EE594C3" w:rsidR="004D157B" w:rsidRPr="001F0550" w:rsidRDefault="004D157B" w:rsidP="004D157B">
            <w:pPr>
              <w:pStyle w:val="TableContentLeft"/>
              <w:jc w:val="center"/>
            </w:pPr>
            <w:r w:rsidRPr="001F0550">
              <w:t>M</w:t>
            </w:r>
          </w:p>
        </w:tc>
        <w:tc>
          <w:tcPr>
            <w:tcW w:w="459" w:type="pct"/>
            <w:vAlign w:val="center"/>
          </w:tcPr>
          <w:p w14:paraId="1BB966EF" w14:textId="3799B75B" w:rsidR="004D157B" w:rsidRDefault="004D157B" w:rsidP="004D157B">
            <w:pPr>
              <w:pStyle w:val="TableContentLeft"/>
              <w:jc w:val="center"/>
            </w:pPr>
            <w:r w:rsidRPr="001F0550">
              <w:t>M</w:t>
            </w:r>
          </w:p>
        </w:tc>
        <w:tc>
          <w:tcPr>
            <w:tcW w:w="457" w:type="pct"/>
            <w:vAlign w:val="center"/>
          </w:tcPr>
          <w:p w14:paraId="662EA76B" w14:textId="58314108" w:rsidR="004D157B" w:rsidRDefault="004D157B" w:rsidP="004D157B">
            <w:pPr>
              <w:pStyle w:val="TableContentLeft"/>
              <w:jc w:val="center"/>
            </w:pPr>
            <w:r w:rsidRPr="001F0550">
              <w:t>M</w:t>
            </w:r>
          </w:p>
        </w:tc>
        <w:tc>
          <w:tcPr>
            <w:tcW w:w="457" w:type="pct"/>
            <w:vAlign w:val="center"/>
          </w:tcPr>
          <w:p w14:paraId="77A93361" w14:textId="70898134" w:rsidR="004D157B" w:rsidRDefault="004D157B" w:rsidP="004D157B">
            <w:pPr>
              <w:pStyle w:val="TableContentLeft"/>
              <w:jc w:val="center"/>
            </w:pPr>
            <w:r>
              <w:t>TE_P3</w:t>
            </w:r>
          </w:p>
        </w:tc>
      </w:tr>
      <w:tr w:rsidR="004D157B" w:rsidRPr="001F0550" w14:paraId="495DCF45" w14:textId="77777777" w:rsidTr="003221DD">
        <w:trPr>
          <w:gridAfter w:val="1"/>
          <w:wAfter w:w="4" w:type="pct"/>
          <w:trHeight w:val="131"/>
          <w:jc w:val="center"/>
        </w:trPr>
        <w:tc>
          <w:tcPr>
            <w:tcW w:w="462" w:type="pct"/>
            <w:vAlign w:val="center"/>
          </w:tcPr>
          <w:p w14:paraId="49C7904A" w14:textId="038A5271" w:rsidR="004D157B" w:rsidRPr="001F0550" w:rsidRDefault="004D157B" w:rsidP="004D157B">
            <w:pPr>
              <w:pStyle w:val="TableContentLeft"/>
            </w:pPr>
            <w:r w:rsidRPr="001F0550">
              <w:t>4.3.</w:t>
            </w:r>
            <w:r>
              <w:t>3</w:t>
            </w:r>
            <w:r w:rsidRPr="001F0550">
              <w:t>.2.</w:t>
            </w:r>
            <w:r>
              <w:t>2</w:t>
            </w:r>
          </w:p>
        </w:tc>
        <w:tc>
          <w:tcPr>
            <w:tcW w:w="1523" w:type="pct"/>
            <w:gridSpan w:val="3"/>
            <w:vAlign w:val="center"/>
          </w:tcPr>
          <w:p w14:paraId="07F73A35" w14:textId="6C897C2F" w:rsidR="004D157B" w:rsidRPr="00E76E7B" w:rsidRDefault="004D157B" w:rsidP="004D157B">
            <w:pPr>
              <w:pStyle w:val="TableContentLeft"/>
              <w:rPr>
                <w:lang w:val="es-ES"/>
              </w:rPr>
            </w:pPr>
            <w:r w:rsidRPr="001647DA">
              <w:rPr>
                <w:lang w:val="es-ES"/>
              </w:rPr>
              <w:t>TC_SM-DP+_ES2+.CancelOrder_ErrorCases</w:t>
            </w:r>
          </w:p>
        </w:tc>
        <w:tc>
          <w:tcPr>
            <w:tcW w:w="405" w:type="pct"/>
            <w:vAlign w:val="center"/>
          </w:tcPr>
          <w:p w14:paraId="3280B622" w14:textId="716E0DAF" w:rsidR="004D157B" w:rsidRPr="001F0550" w:rsidRDefault="004D157B" w:rsidP="004D157B">
            <w:pPr>
              <w:pStyle w:val="TableContentLeft"/>
            </w:pPr>
            <w:r w:rsidRPr="001F0550">
              <w:t>SM-DP+</w:t>
            </w:r>
          </w:p>
        </w:tc>
        <w:tc>
          <w:tcPr>
            <w:tcW w:w="413" w:type="pct"/>
            <w:gridSpan w:val="2"/>
            <w:vAlign w:val="center"/>
          </w:tcPr>
          <w:p w14:paraId="0E1DC593" w14:textId="4A3B2C8F" w:rsidR="004D157B" w:rsidRPr="001F0550" w:rsidRDefault="004D157B" w:rsidP="004D157B">
            <w:pPr>
              <w:pStyle w:val="TableContentLeft"/>
              <w:jc w:val="center"/>
            </w:pPr>
            <w:r w:rsidRPr="001F0550">
              <w:t>M</w:t>
            </w:r>
          </w:p>
        </w:tc>
        <w:tc>
          <w:tcPr>
            <w:tcW w:w="358" w:type="pct"/>
            <w:vAlign w:val="center"/>
          </w:tcPr>
          <w:p w14:paraId="273163A2" w14:textId="5B2957CB" w:rsidR="004D157B" w:rsidRPr="001F0550" w:rsidRDefault="004D157B" w:rsidP="004D157B">
            <w:pPr>
              <w:pStyle w:val="TableContentLeft"/>
              <w:jc w:val="center"/>
            </w:pPr>
            <w:r w:rsidRPr="001F0550">
              <w:t>M</w:t>
            </w:r>
          </w:p>
        </w:tc>
        <w:tc>
          <w:tcPr>
            <w:tcW w:w="462" w:type="pct"/>
            <w:vAlign w:val="center"/>
          </w:tcPr>
          <w:p w14:paraId="2CC7FF6A" w14:textId="0C6CB04E" w:rsidR="004D157B" w:rsidRPr="001F0550" w:rsidRDefault="004D157B" w:rsidP="004D157B">
            <w:pPr>
              <w:pStyle w:val="TableContentLeft"/>
              <w:jc w:val="center"/>
            </w:pPr>
            <w:r w:rsidRPr="001F0550">
              <w:t>M</w:t>
            </w:r>
          </w:p>
        </w:tc>
        <w:tc>
          <w:tcPr>
            <w:tcW w:w="459" w:type="pct"/>
            <w:vAlign w:val="center"/>
          </w:tcPr>
          <w:p w14:paraId="710C64AA" w14:textId="1F1BF2CE" w:rsidR="004D157B" w:rsidRDefault="004D157B" w:rsidP="004D157B">
            <w:pPr>
              <w:pStyle w:val="TableContentLeft"/>
              <w:jc w:val="center"/>
            </w:pPr>
            <w:r w:rsidRPr="001F0550">
              <w:t>M</w:t>
            </w:r>
          </w:p>
        </w:tc>
        <w:tc>
          <w:tcPr>
            <w:tcW w:w="457" w:type="pct"/>
            <w:vAlign w:val="center"/>
          </w:tcPr>
          <w:p w14:paraId="04044672" w14:textId="1ED4A026" w:rsidR="004D157B" w:rsidRDefault="004D157B" w:rsidP="004D157B">
            <w:pPr>
              <w:pStyle w:val="TableContentLeft"/>
              <w:jc w:val="center"/>
            </w:pPr>
            <w:r w:rsidRPr="001F0550">
              <w:t>M</w:t>
            </w:r>
          </w:p>
        </w:tc>
        <w:tc>
          <w:tcPr>
            <w:tcW w:w="457" w:type="pct"/>
            <w:vAlign w:val="center"/>
          </w:tcPr>
          <w:p w14:paraId="0F9E5CE1" w14:textId="26D993B5" w:rsidR="004D157B" w:rsidRDefault="004D157B" w:rsidP="004D157B">
            <w:pPr>
              <w:pStyle w:val="TableContentLeft"/>
              <w:jc w:val="center"/>
            </w:pPr>
            <w:r>
              <w:t>TE_P3</w:t>
            </w:r>
          </w:p>
        </w:tc>
      </w:tr>
      <w:tr w:rsidR="004D157B" w:rsidRPr="001F0550" w14:paraId="20EA19F8" w14:textId="77777777" w:rsidTr="003221DD">
        <w:trPr>
          <w:gridAfter w:val="1"/>
          <w:wAfter w:w="4" w:type="pct"/>
          <w:trHeight w:val="131"/>
          <w:jc w:val="center"/>
        </w:trPr>
        <w:tc>
          <w:tcPr>
            <w:tcW w:w="462" w:type="pct"/>
            <w:vAlign w:val="center"/>
          </w:tcPr>
          <w:p w14:paraId="425D7A5F" w14:textId="77777777" w:rsidR="004D157B" w:rsidRPr="001F0550" w:rsidRDefault="004D157B" w:rsidP="004D157B">
            <w:pPr>
              <w:pStyle w:val="TableContentLeft"/>
            </w:pPr>
            <w:r w:rsidRPr="001F0550">
              <w:t>4.3.1</w:t>
            </w:r>
            <w:r>
              <w:t>2</w:t>
            </w:r>
            <w:r w:rsidRPr="001F0550">
              <w:t>.2.1</w:t>
            </w:r>
          </w:p>
        </w:tc>
        <w:tc>
          <w:tcPr>
            <w:tcW w:w="1523" w:type="pct"/>
            <w:gridSpan w:val="3"/>
            <w:vAlign w:val="center"/>
          </w:tcPr>
          <w:p w14:paraId="172C6309" w14:textId="77777777" w:rsidR="004D157B" w:rsidRPr="001F0550" w:rsidRDefault="004D157B" w:rsidP="004D157B">
            <w:pPr>
              <w:pStyle w:val="TableContentLeft"/>
            </w:pPr>
            <w:r w:rsidRPr="001F0550">
              <w:t>TC_SM</w:t>
            </w:r>
            <w:r>
              <w:t>-</w:t>
            </w:r>
            <w:r w:rsidRPr="001F0550">
              <w:t>DP+_ES9+.InitiateAuthenticationNIST</w:t>
            </w:r>
          </w:p>
        </w:tc>
        <w:tc>
          <w:tcPr>
            <w:tcW w:w="405" w:type="pct"/>
            <w:vAlign w:val="center"/>
          </w:tcPr>
          <w:p w14:paraId="1CDFFF8D" w14:textId="77777777" w:rsidR="004D157B" w:rsidRPr="001F0550" w:rsidRDefault="004D157B" w:rsidP="004D157B">
            <w:pPr>
              <w:pStyle w:val="TableContentLeft"/>
            </w:pPr>
            <w:r w:rsidRPr="001F0550">
              <w:t>SM-DP+</w:t>
            </w:r>
          </w:p>
        </w:tc>
        <w:tc>
          <w:tcPr>
            <w:tcW w:w="413" w:type="pct"/>
            <w:gridSpan w:val="2"/>
            <w:vAlign w:val="center"/>
          </w:tcPr>
          <w:p w14:paraId="4B9556F6" w14:textId="77777777" w:rsidR="004D157B" w:rsidRDefault="004D157B" w:rsidP="004D157B">
            <w:pPr>
              <w:pStyle w:val="TableContentLeft"/>
              <w:jc w:val="center"/>
            </w:pPr>
            <w:r w:rsidRPr="001F0550">
              <w:t>M</w:t>
            </w:r>
          </w:p>
        </w:tc>
        <w:tc>
          <w:tcPr>
            <w:tcW w:w="358" w:type="pct"/>
            <w:vAlign w:val="center"/>
          </w:tcPr>
          <w:p w14:paraId="22E9A873" w14:textId="4D467CE5" w:rsidR="004D157B" w:rsidRDefault="004D157B" w:rsidP="004D157B">
            <w:pPr>
              <w:pStyle w:val="TableContentLeft"/>
              <w:jc w:val="center"/>
            </w:pPr>
            <w:r w:rsidRPr="001F0550">
              <w:t>M</w:t>
            </w:r>
          </w:p>
        </w:tc>
        <w:tc>
          <w:tcPr>
            <w:tcW w:w="462" w:type="pct"/>
            <w:vAlign w:val="center"/>
          </w:tcPr>
          <w:p w14:paraId="607DBB41" w14:textId="13E98D40" w:rsidR="004D157B" w:rsidRDefault="004D157B" w:rsidP="004D157B">
            <w:pPr>
              <w:pStyle w:val="TableContentLeft"/>
              <w:jc w:val="center"/>
            </w:pPr>
            <w:r w:rsidRPr="001F0550">
              <w:t>M</w:t>
            </w:r>
          </w:p>
        </w:tc>
        <w:tc>
          <w:tcPr>
            <w:tcW w:w="459" w:type="pct"/>
            <w:vAlign w:val="center"/>
          </w:tcPr>
          <w:p w14:paraId="305D22D0" w14:textId="0E3E8D06" w:rsidR="004D157B" w:rsidRDefault="004D157B" w:rsidP="004D157B">
            <w:pPr>
              <w:pStyle w:val="TableContentLeft"/>
              <w:jc w:val="center"/>
            </w:pPr>
            <w:r w:rsidRPr="001F0550">
              <w:t>M</w:t>
            </w:r>
          </w:p>
        </w:tc>
        <w:tc>
          <w:tcPr>
            <w:tcW w:w="457" w:type="pct"/>
            <w:vAlign w:val="center"/>
          </w:tcPr>
          <w:p w14:paraId="6BFE4060" w14:textId="3CF25484" w:rsidR="004D157B" w:rsidRDefault="004D157B" w:rsidP="004D157B">
            <w:pPr>
              <w:pStyle w:val="TableContentLeft"/>
              <w:jc w:val="center"/>
            </w:pPr>
            <w:r w:rsidRPr="001F0550">
              <w:t>M</w:t>
            </w:r>
          </w:p>
        </w:tc>
        <w:tc>
          <w:tcPr>
            <w:tcW w:w="457" w:type="pct"/>
            <w:vAlign w:val="center"/>
          </w:tcPr>
          <w:p w14:paraId="3B35FAFA" w14:textId="330F4607" w:rsidR="004D157B" w:rsidRPr="001F0550" w:rsidRDefault="004D157B" w:rsidP="004D157B">
            <w:pPr>
              <w:pStyle w:val="TableContentLeft"/>
              <w:jc w:val="center"/>
            </w:pPr>
            <w:r>
              <w:t>TE_P2</w:t>
            </w:r>
          </w:p>
        </w:tc>
      </w:tr>
      <w:tr w:rsidR="004D157B" w:rsidRPr="001F0550" w14:paraId="303CD144" w14:textId="77777777" w:rsidTr="003221DD">
        <w:trPr>
          <w:gridAfter w:val="1"/>
          <w:wAfter w:w="4" w:type="pct"/>
          <w:trHeight w:val="131"/>
          <w:jc w:val="center"/>
        </w:trPr>
        <w:tc>
          <w:tcPr>
            <w:tcW w:w="462" w:type="pct"/>
            <w:vAlign w:val="center"/>
          </w:tcPr>
          <w:p w14:paraId="4FF30E11" w14:textId="77777777" w:rsidR="004D157B" w:rsidRPr="001F0550" w:rsidRDefault="004D157B" w:rsidP="004D157B">
            <w:pPr>
              <w:pStyle w:val="TableContentLeft"/>
            </w:pPr>
            <w:r w:rsidRPr="001F0550">
              <w:t>4.3.1</w:t>
            </w:r>
            <w:r>
              <w:t>2</w:t>
            </w:r>
            <w:r w:rsidRPr="001F0550">
              <w:t>.2.2</w:t>
            </w:r>
          </w:p>
        </w:tc>
        <w:tc>
          <w:tcPr>
            <w:tcW w:w="1523" w:type="pct"/>
            <w:gridSpan w:val="3"/>
            <w:vAlign w:val="center"/>
          </w:tcPr>
          <w:p w14:paraId="3A6F8D40" w14:textId="77777777" w:rsidR="004D157B" w:rsidRPr="001F0550" w:rsidRDefault="004D157B" w:rsidP="004D157B">
            <w:pPr>
              <w:pStyle w:val="TableContentLeft"/>
            </w:pPr>
            <w:r w:rsidRPr="001F0550">
              <w:t>TC_SM</w:t>
            </w:r>
            <w:r>
              <w:t>-</w:t>
            </w:r>
            <w:r w:rsidRPr="001F0550">
              <w:t>DP+_ES9+.InitiateAuthenticationFRP</w:t>
            </w:r>
          </w:p>
        </w:tc>
        <w:tc>
          <w:tcPr>
            <w:tcW w:w="405" w:type="pct"/>
            <w:vAlign w:val="center"/>
          </w:tcPr>
          <w:p w14:paraId="648A9961" w14:textId="77777777" w:rsidR="004D157B" w:rsidRPr="001F0550" w:rsidRDefault="004D157B" w:rsidP="004D157B">
            <w:pPr>
              <w:pStyle w:val="TableContentLeft"/>
            </w:pPr>
            <w:r w:rsidRPr="001F0550">
              <w:t>SM-DP+</w:t>
            </w:r>
          </w:p>
        </w:tc>
        <w:tc>
          <w:tcPr>
            <w:tcW w:w="413" w:type="pct"/>
            <w:gridSpan w:val="2"/>
            <w:vAlign w:val="center"/>
          </w:tcPr>
          <w:p w14:paraId="7119D650" w14:textId="77777777" w:rsidR="004D157B" w:rsidRDefault="004D157B" w:rsidP="004D157B">
            <w:pPr>
              <w:pStyle w:val="TableContentLeft"/>
              <w:jc w:val="center"/>
            </w:pPr>
            <w:r w:rsidRPr="001F0550">
              <w:t>M</w:t>
            </w:r>
          </w:p>
        </w:tc>
        <w:tc>
          <w:tcPr>
            <w:tcW w:w="358" w:type="pct"/>
            <w:vAlign w:val="center"/>
          </w:tcPr>
          <w:p w14:paraId="2ABC1577" w14:textId="24322C78" w:rsidR="004D157B" w:rsidRDefault="004D157B" w:rsidP="004D157B">
            <w:pPr>
              <w:pStyle w:val="TableContentLeft"/>
              <w:jc w:val="center"/>
            </w:pPr>
            <w:r w:rsidRPr="001F0550">
              <w:t>M</w:t>
            </w:r>
          </w:p>
        </w:tc>
        <w:tc>
          <w:tcPr>
            <w:tcW w:w="462" w:type="pct"/>
            <w:vAlign w:val="center"/>
          </w:tcPr>
          <w:p w14:paraId="6CB3E610" w14:textId="026BB71E" w:rsidR="004D157B" w:rsidRDefault="004D157B" w:rsidP="004D157B">
            <w:pPr>
              <w:pStyle w:val="TableContentLeft"/>
              <w:jc w:val="center"/>
            </w:pPr>
            <w:r w:rsidRPr="001F0550">
              <w:t>M</w:t>
            </w:r>
          </w:p>
        </w:tc>
        <w:tc>
          <w:tcPr>
            <w:tcW w:w="459" w:type="pct"/>
            <w:vAlign w:val="center"/>
          </w:tcPr>
          <w:p w14:paraId="179C976F" w14:textId="10B4DDE6" w:rsidR="004D157B" w:rsidRDefault="004D157B" w:rsidP="004D157B">
            <w:pPr>
              <w:pStyle w:val="TableContentLeft"/>
              <w:jc w:val="center"/>
            </w:pPr>
            <w:r w:rsidRPr="001F0550">
              <w:t>M</w:t>
            </w:r>
          </w:p>
        </w:tc>
        <w:tc>
          <w:tcPr>
            <w:tcW w:w="457" w:type="pct"/>
            <w:vAlign w:val="center"/>
          </w:tcPr>
          <w:p w14:paraId="407EB716" w14:textId="016F95EE" w:rsidR="004D157B" w:rsidRDefault="004D157B" w:rsidP="004D157B">
            <w:pPr>
              <w:pStyle w:val="TableContentLeft"/>
              <w:jc w:val="center"/>
            </w:pPr>
            <w:r w:rsidRPr="001F0550">
              <w:t>M</w:t>
            </w:r>
          </w:p>
        </w:tc>
        <w:tc>
          <w:tcPr>
            <w:tcW w:w="457" w:type="pct"/>
            <w:vAlign w:val="center"/>
          </w:tcPr>
          <w:p w14:paraId="073FA8D6" w14:textId="13F887CE" w:rsidR="004D157B" w:rsidRPr="001F0550" w:rsidRDefault="004D157B" w:rsidP="004D157B">
            <w:pPr>
              <w:pStyle w:val="TableContentLeft"/>
              <w:jc w:val="center"/>
            </w:pPr>
            <w:r>
              <w:t>TE_P2</w:t>
            </w:r>
          </w:p>
        </w:tc>
      </w:tr>
      <w:tr w:rsidR="004D157B" w:rsidRPr="001F0550" w14:paraId="7B8FC4D8" w14:textId="77777777" w:rsidTr="003221DD">
        <w:trPr>
          <w:gridAfter w:val="1"/>
          <w:wAfter w:w="4" w:type="pct"/>
          <w:trHeight w:val="131"/>
          <w:jc w:val="center"/>
        </w:trPr>
        <w:tc>
          <w:tcPr>
            <w:tcW w:w="462" w:type="pct"/>
            <w:vAlign w:val="center"/>
          </w:tcPr>
          <w:p w14:paraId="2834E809" w14:textId="77777777" w:rsidR="004D157B" w:rsidRPr="001F0550" w:rsidRDefault="004D157B" w:rsidP="004D157B">
            <w:pPr>
              <w:pStyle w:val="TableContentLeft"/>
            </w:pPr>
            <w:r w:rsidRPr="001F0550">
              <w:t>4.3.1</w:t>
            </w:r>
            <w:r>
              <w:t>2</w:t>
            </w:r>
            <w:r w:rsidRPr="001F0550">
              <w:t>.2.3</w:t>
            </w:r>
          </w:p>
        </w:tc>
        <w:tc>
          <w:tcPr>
            <w:tcW w:w="1523" w:type="pct"/>
            <w:gridSpan w:val="3"/>
            <w:vAlign w:val="center"/>
          </w:tcPr>
          <w:p w14:paraId="10B65BF1" w14:textId="77777777" w:rsidR="004D157B" w:rsidRPr="001F0550" w:rsidRDefault="004D157B" w:rsidP="004D157B">
            <w:pPr>
              <w:pStyle w:val="TableContentLeft"/>
            </w:pPr>
            <w:r w:rsidRPr="001F0550">
              <w:t>TC_SM</w:t>
            </w:r>
            <w:r>
              <w:t>-</w:t>
            </w:r>
            <w:r w:rsidRPr="001F0550">
              <w:t>DP+_ES9+.InitiateAuthenticationBRP</w:t>
            </w:r>
          </w:p>
        </w:tc>
        <w:tc>
          <w:tcPr>
            <w:tcW w:w="405" w:type="pct"/>
            <w:vAlign w:val="center"/>
          </w:tcPr>
          <w:p w14:paraId="3EF1E8A5" w14:textId="77777777" w:rsidR="004D157B" w:rsidRPr="001F0550" w:rsidRDefault="004D157B" w:rsidP="004D157B">
            <w:pPr>
              <w:pStyle w:val="TableContentLeft"/>
            </w:pPr>
            <w:r w:rsidRPr="001F0550">
              <w:t>SM-DP+</w:t>
            </w:r>
          </w:p>
        </w:tc>
        <w:tc>
          <w:tcPr>
            <w:tcW w:w="413" w:type="pct"/>
            <w:gridSpan w:val="2"/>
            <w:vAlign w:val="center"/>
          </w:tcPr>
          <w:p w14:paraId="25FD2ECC" w14:textId="77777777" w:rsidR="004D157B" w:rsidRDefault="004D157B" w:rsidP="004D157B">
            <w:pPr>
              <w:pStyle w:val="TableContentLeft"/>
              <w:jc w:val="center"/>
            </w:pPr>
            <w:r w:rsidRPr="001F0550">
              <w:t>M</w:t>
            </w:r>
          </w:p>
        </w:tc>
        <w:tc>
          <w:tcPr>
            <w:tcW w:w="358" w:type="pct"/>
            <w:vAlign w:val="center"/>
          </w:tcPr>
          <w:p w14:paraId="159C2863" w14:textId="33E0B1D0" w:rsidR="004D157B" w:rsidRDefault="004D157B" w:rsidP="004D157B">
            <w:pPr>
              <w:pStyle w:val="TableContentLeft"/>
              <w:jc w:val="center"/>
            </w:pPr>
            <w:r w:rsidRPr="001F0550">
              <w:t>M</w:t>
            </w:r>
          </w:p>
        </w:tc>
        <w:tc>
          <w:tcPr>
            <w:tcW w:w="462" w:type="pct"/>
            <w:vAlign w:val="center"/>
          </w:tcPr>
          <w:p w14:paraId="7928399E" w14:textId="756B2DE9" w:rsidR="004D157B" w:rsidRDefault="004D157B" w:rsidP="004D157B">
            <w:pPr>
              <w:pStyle w:val="TableContentLeft"/>
              <w:jc w:val="center"/>
            </w:pPr>
            <w:r w:rsidRPr="001F0550">
              <w:t>M</w:t>
            </w:r>
          </w:p>
        </w:tc>
        <w:tc>
          <w:tcPr>
            <w:tcW w:w="459" w:type="pct"/>
            <w:vAlign w:val="center"/>
          </w:tcPr>
          <w:p w14:paraId="21853DC5" w14:textId="05B1754F" w:rsidR="004D157B" w:rsidRDefault="004D157B" w:rsidP="004D157B">
            <w:pPr>
              <w:pStyle w:val="TableContentLeft"/>
              <w:jc w:val="center"/>
            </w:pPr>
            <w:r w:rsidRPr="001F0550">
              <w:t>M</w:t>
            </w:r>
          </w:p>
        </w:tc>
        <w:tc>
          <w:tcPr>
            <w:tcW w:w="457" w:type="pct"/>
            <w:vAlign w:val="center"/>
          </w:tcPr>
          <w:p w14:paraId="10B06B14" w14:textId="30D77B0B" w:rsidR="004D157B" w:rsidRDefault="004D157B" w:rsidP="004D157B">
            <w:pPr>
              <w:pStyle w:val="TableContentLeft"/>
              <w:jc w:val="center"/>
            </w:pPr>
            <w:r w:rsidRPr="001F0550">
              <w:t>M</w:t>
            </w:r>
          </w:p>
        </w:tc>
        <w:tc>
          <w:tcPr>
            <w:tcW w:w="457" w:type="pct"/>
            <w:vAlign w:val="center"/>
          </w:tcPr>
          <w:p w14:paraId="7CF91B0D" w14:textId="5842AB3F" w:rsidR="004D157B" w:rsidRPr="001F0550" w:rsidRDefault="004D157B" w:rsidP="004D157B">
            <w:pPr>
              <w:pStyle w:val="TableContentLeft"/>
              <w:jc w:val="center"/>
            </w:pPr>
            <w:r>
              <w:t>TE_P2</w:t>
            </w:r>
          </w:p>
        </w:tc>
      </w:tr>
      <w:tr w:rsidR="004D157B" w:rsidRPr="001F0550" w14:paraId="54D3CEBD" w14:textId="77777777" w:rsidTr="003221DD">
        <w:trPr>
          <w:gridAfter w:val="1"/>
          <w:wAfter w:w="4" w:type="pct"/>
          <w:trHeight w:val="131"/>
          <w:jc w:val="center"/>
        </w:trPr>
        <w:tc>
          <w:tcPr>
            <w:tcW w:w="462" w:type="pct"/>
            <w:vAlign w:val="center"/>
          </w:tcPr>
          <w:p w14:paraId="557F8DE0" w14:textId="77777777" w:rsidR="004D157B" w:rsidRPr="001F0550" w:rsidRDefault="004D157B" w:rsidP="004D157B">
            <w:pPr>
              <w:pStyle w:val="TableContentLeft"/>
            </w:pPr>
            <w:r w:rsidRPr="001F0550">
              <w:t>4.3.1</w:t>
            </w:r>
            <w:r>
              <w:t>3</w:t>
            </w:r>
            <w:r w:rsidRPr="001F0550">
              <w:t>.2.1</w:t>
            </w:r>
          </w:p>
        </w:tc>
        <w:tc>
          <w:tcPr>
            <w:tcW w:w="1523" w:type="pct"/>
            <w:gridSpan w:val="3"/>
            <w:vAlign w:val="center"/>
          </w:tcPr>
          <w:p w14:paraId="1972AA83" w14:textId="77777777" w:rsidR="004D157B" w:rsidRPr="00241882" w:rsidRDefault="004D157B" w:rsidP="004D157B">
            <w:pPr>
              <w:pStyle w:val="TableContentLeft"/>
            </w:pPr>
            <w:r w:rsidRPr="00241882">
              <w:t>TC_SM-DP+_ES9+.GetBoundProfilePackageNIST</w:t>
            </w:r>
          </w:p>
          <w:p w14:paraId="5F0418CA" w14:textId="77777777" w:rsidR="004D157B" w:rsidRPr="00241882" w:rsidRDefault="004D157B" w:rsidP="004D157B">
            <w:pPr>
              <w:pStyle w:val="TableContentLeft"/>
            </w:pPr>
            <w:r>
              <w:t>Test sequences #1, #2 and #5</w:t>
            </w:r>
          </w:p>
        </w:tc>
        <w:tc>
          <w:tcPr>
            <w:tcW w:w="405" w:type="pct"/>
            <w:vAlign w:val="center"/>
          </w:tcPr>
          <w:p w14:paraId="3B37D5E0" w14:textId="77777777" w:rsidR="004D157B" w:rsidRPr="001F0550" w:rsidRDefault="004D157B" w:rsidP="004D157B">
            <w:pPr>
              <w:pStyle w:val="TableContentLeft"/>
            </w:pPr>
            <w:r w:rsidRPr="001F0550">
              <w:t>SM-DP+</w:t>
            </w:r>
          </w:p>
        </w:tc>
        <w:tc>
          <w:tcPr>
            <w:tcW w:w="413" w:type="pct"/>
            <w:gridSpan w:val="2"/>
            <w:vAlign w:val="center"/>
          </w:tcPr>
          <w:p w14:paraId="7E252B98" w14:textId="77777777" w:rsidR="004D157B" w:rsidRDefault="004D157B" w:rsidP="004D157B">
            <w:pPr>
              <w:pStyle w:val="TableContentLeft"/>
              <w:jc w:val="center"/>
            </w:pPr>
            <w:r>
              <w:t>C028</w:t>
            </w:r>
          </w:p>
        </w:tc>
        <w:tc>
          <w:tcPr>
            <w:tcW w:w="358" w:type="pct"/>
            <w:vAlign w:val="center"/>
          </w:tcPr>
          <w:p w14:paraId="27E1FC52" w14:textId="4E125792" w:rsidR="004D157B" w:rsidRDefault="004D157B" w:rsidP="004D157B">
            <w:pPr>
              <w:pStyle w:val="TableContentLeft"/>
              <w:jc w:val="center"/>
            </w:pPr>
            <w:r>
              <w:t>C028</w:t>
            </w:r>
          </w:p>
        </w:tc>
        <w:tc>
          <w:tcPr>
            <w:tcW w:w="462" w:type="pct"/>
            <w:vAlign w:val="center"/>
          </w:tcPr>
          <w:p w14:paraId="3F61C736" w14:textId="7B4C3D9D" w:rsidR="004D157B" w:rsidRDefault="004D157B" w:rsidP="004D157B">
            <w:pPr>
              <w:pStyle w:val="TableContentLeft"/>
              <w:jc w:val="center"/>
            </w:pPr>
            <w:r>
              <w:t>C028</w:t>
            </w:r>
          </w:p>
        </w:tc>
        <w:tc>
          <w:tcPr>
            <w:tcW w:w="459" w:type="pct"/>
            <w:vAlign w:val="center"/>
          </w:tcPr>
          <w:p w14:paraId="75DF13D9" w14:textId="4A7E6FCC" w:rsidR="004D157B" w:rsidRDefault="004D157B" w:rsidP="004D157B">
            <w:pPr>
              <w:pStyle w:val="TableContentLeft"/>
              <w:jc w:val="center"/>
            </w:pPr>
            <w:r>
              <w:t>C028</w:t>
            </w:r>
          </w:p>
        </w:tc>
        <w:tc>
          <w:tcPr>
            <w:tcW w:w="457" w:type="pct"/>
            <w:vAlign w:val="center"/>
          </w:tcPr>
          <w:p w14:paraId="731F53F1" w14:textId="55981596" w:rsidR="004D157B" w:rsidRDefault="004D157B" w:rsidP="004D157B">
            <w:pPr>
              <w:pStyle w:val="TableContentLeft"/>
              <w:jc w:val="center"/>
            </w:pPr>
            <w:r>
              <w:t>C028</w:t>
            </w:r>
          </w:p>
        </w:tc>
        <w:tc>
          <w:tcPr>
            <w:tcW w:w="457" w:type="pct"/>
            <w:vAlign w:val="center"/>
          </w:tcPr>
          <w:p w14:paraId="73065410" w14:textId="5B0893EA" w:rsidR="004D157B" w:rsidRPr="001F0550" w:rsidRDefault="004D157B" w:rsidP="004D157B">
            <w:pPr>
              <w:pStyle w:val="TableContentLeft"/>
              <w:jc w:val="center"/>
            </w:pPr>
            <w:r>
              <w:t>TE_P2</w:t>
            </w:r>
          </w:p>
        </w:tc>
      </w:tr>
      <w:tr w:rsidR="004D157B" w:rsidRPr="001F0550" w14:paraId="13213F75" w14:textId="77777777" w:rsidTr="003221DD">
        <w:trPr>
          <w:gridAfter w:val="1"/>
          <w:wAfter w:w="4" w:type="pct"/>
          <w:trHeight w:val="131"/>
          <w:jc w:val="center"/>
        </w:trPr>
        <w:tc>
          <w:tcPr>
            <w:tcW w:w="462" w:type="pct"/>
            <w:vAlign w:val="center"/>
          </w:tcPr>
          <w:p w14:paraId="5CAF1C46" w14:textId="77777777" w:rsidR="004D157B" w:rsidRPr="001F0550" w:rsidRDefault="004D157B" w:rsidP="004D157B">
            <w:pPr>
              <w:pStyle w:val="TableContentLeft"/>
            </w:pPr>
            <w:r w:rsidRPr="001F0550">
              <w:t>4.3.1</w:t>
            </w:r>
            <w:r>
              <w:t>3</w:t>
            </w:r>
            <w:r w:rsidRPr="001F0550">
              <w:t>.2.1</w:t>
            </w:r>
          </w:p>
        </w:tc>
        <w:tc>
          <w:tcPr>
            <w:tcW w:w="1523" w:type="pct"/>
            <w:gridSpan w:val="3"/>
            <w:vAlign w:val="center"/>
          </w:tcPr>
          <w:p w14:paraId="44DC8DAF" w14:textId="77777777" w:rsidR="004D157B" w:rsidRDefault="004D157B" w:rsidP="004D157B">
            <w:pPr>
              <w:pStyle w:val="TableContentLeft"/>
            </w:pPr>
            <w:r w:rsidRPr="00D46B8A">
              <w:t>TC_SM-DP+_ES9+.GetBoundProfilePackageNIST</w:t>
            </w:r>
          </w:p>
          <w:p w14:paraId="5C344DC3" w14:textId="77777777" w:rsidR="004D157B" w:rsidRPr="00241882" w:rsidRDefault="004D157B" w:rsidP="004D157B">
            <w:pPr>
              <w:pStyle w:val="TableContentLeft"/>
            </w:pPr>
            <w:r>
              <w:t>Test sequences #3, #4 and #6</w:t>
            </w:r>
          </w:p>
        </w:tc>
        <w:tc>
          <w:tcPr>
            <w:tcW w:w="405" w:type="pct"/>
            <w:vAlign w:val="center"/>
          </w:tcPr>
          <w:p w14:paraId="5D980DDA" w14:textId="77777777" w:rsidR="004D157B" w:rsidRPr="001F0550" w:rsidRDefault="004D157B" w:rsidP="004D157B">
            <w:pPr>
              <w:pStyle w:val="TableContentLeft"/>
            </w:pPr>
            <w:r w:rsidRPr="001F0550">
              <w:t>SM-DP+</w:t>
            </w:r>
          </w:p>
        </w:tc>
        <w:tc>
          <w:tcPr>
            <w:tcW w:w="413" w:type="pct"/>
            <w:gridSpan w:val="2"/>
            <w:vAlign w:val="center"/>
          </w:tcPr>
          <w:p w14:paraId="2DA12D52" w14:textId="77777777" w:rsidR="004D157B" w:rsidRPr="001F0550" w:rsidRDefault="004D157B" w:rsidP="004D157B">
            <w:pPr>
              <w:pStyle w:val="TableContentLeft"/>
              <w:jc w:val="center"/>
            </w:pPr>
            <w:r w:rsidRPr="001F0550">
              <w:t>M</w:t>
            </w:r>
          </w:p>
        </w:tc>
        <w:tc>
          <w:tcPr>
            <w:tcW w:w="358" w:type="pct"/>
            <w:vAlign w:val="center"/>
          </w:tcPr>
          <w:p w14:paraId="59AE8843" w14:textId="30B6622B" w:rsidR="004D157B" w:rsidRDefault="004D157B" w:rsidP="004D157B">
            <w:pPr>
              <w:pStyle w:val="TableContentLeft"/>
              <w:jc w:val="center"/>
            </w:pPr>
            <w:r w:rsidRPr="001F0550">
              <w:t>M</w:t>
            </w:r>
          </w:p>
        </w:tc>
        <w:tc>
          <w:tcPr>
            <w:tcW w:w="462" w:type="pct"/>
            <w:vAlign w:val="center"/>
          </w:tcPr>
          <w:p w14:paraId="7AD9BE8B" w14:textId="5D5919AC" w:rsidR="004D157B" w:rsidRDefault="004D157B" w:rsidP="004D157B">
            <w:pPr>
              <w:pStyle w:val="TableContentLeft"/>
              <w:jc w:val="center"/>
            </w:pPr>
            <w:r w:rsidRPr="001F0550">
              <w:t>M</w:t>
            </w:r>
          </w:p>
        </w:tc>
        <w:tc>
          <w:tcPr>
            <w:tcW w:w="459" w:type="pct"/>
            <w:vAlign w:val="center"/>
          </w:tcPr>
          <w:p w14:paraId="24717ED0" w14:textId="6F93C4B7" w:rsidR="004D157B" w:rsidRDefault="004D157B" w:rsidP="004D157B">
            <w:pPr>
              <w:pStyle w:val="TableContentLeft"/>
              <w:jc w:val="center"/>
            </w:pPr>
            <w:r w:rsidRPr="001F0550">
              <w:t>M</w:t>
            </w:r>
          </w:p>
        </w:tc>
        <w:tc>
          <w:tcPr>
            <w:tcW w:w="457" w:type="pct"/>
            <w:vAlign w:val="center"/>
          </w:tcPr>
          <w:p w14:paraId="36739A58" w14:textId="4680F080" w:rsidR="004D157B" w:rsidRDefault="004D157B" w:rsidP="004D157B">
            <w:pPr>
              <w:pStyle w:val="TableContentLeft"/>
              <w:jc w:val="center"/>
            </w:pPr>
            <w:r w:rsidRPr="001F0550">
              <w:t>M</w:t>
            </w:r>
          </w:p>
        </w:tc>
        <w:tc>
          <w:tcPr>
            <w:tcW w:w="457" w:type="pct"/>
            <w:vAlign w:val="center"/>
          </w:tcPr>
          <w:p w14:paraId="1B547BE2" w14:textId="13E43FE3" w:rsidR="004D157B" w:rsidRDefault="004D157B" w:rsidP="004D157B">
            <w:pPr>
              <w:pStyle w:val="TableContentLeft"/>
              <w:jc w:val="center"/>
            </w:pPr>
            <w:r>
              <w:t>TE_P2</w:t>
            </w:r>
          </w:p>
        </w:tc>
      </w:tr>
      <w:tr w:rsidR="004D157B" w:rsidRPr="001F0550" w14:paraId="53F1924F" w14:textId="77777777" w:rsidTr="003221DD">
        <w:trPr>
          <w:gridAfter w:val="1"/>
          <w:wAfter w:w="4" w:type="pct"/>
          <w:trHeight w:val="131"/>
          <w:jc w:val="center"/>
        </w:trPr>
        <w:tc>
          <w:tcPr>
            <w:tcW w:w="462" w:type="pct"/>
            <w:vAlign w:val="center"/>
          </w:tcPr>
          <w:p w14:paraId="7D8C2160" w14:textId="77777777" w:rsidR="004D157B" w:rsidRPr="001F0550" w:rsidRDefault="004D157B" w:rsidP="004D157B">
            <w:pPr>
              <w:pStyle w:val="TableContentLeft"/>
            </w:pPr>
            <w:r w:rsidRPr="001F0550">
              <w:t>4.3.1</w:t>
            </w:r>
            <w:r>
              <w:t>3</w:t>
            </w:r>
            <w:r w:rsidRPr="001F0550">
              <w:t>.2.2</w:t>
            </w:r>
          </w:p>
        </w:tc>
        <w:tc>
          <w:tcPr>
            <w:tcW w:w="1523" w:type="pct"/>
            <w:gridSpan w:val="3"/>
            <w:vAlign w:val="center"/>
          </w:tcPr>
          <w:p w14:paraId="03E950B9" w14:textId="77777777" w:rsidR="004D157B" w:rsidRPr="001F0550" w:rsidRDefault="004D157B" w:rsidP="004D157B">
            <w:pPr>
              <w:pStyle w:val="TableContentLeft"/>
            </w:pPr>
            <w:r>
              <w:t>TC_SM-</w:t>
            </w:r>
            <w:r w:rsidRPr="001F0550">
              <w:t>DP+_ES9+.GetBoundProfilePackageFRP</w:t>
            </w:r>
          </w:p>
        </w:tc>
        <w:tc>
          <w:tcPr>
            <w:tcW w:w="405" w:type="pct"/>
            <w:vAlign w:val="center"/>
          </w:tcPr>
          <w:p w14:paraId="28CA6B9A" w14:textId="77777777" w:rsidR="004D157B" w:rsidRPr="001F0550" w:rsidRDefault="004D157B" w:rsidP="004D157B">
            <w:pPr>
              <w:pStyle w:val="TableContentLeft"/>
            </w:pPr>
            <w:r w:rsidRPr="001F0550">
              <w:t>SM-DP+</w:t>
            </w:r>
          </w:p>
        </w:tc>
        <w:tc>
          <w:tcPr>
            <w:tcW w:w="413" w:type="pct"/>
            <w:gridSpan w:val="2"/>
            <w:vAlign w:val="center"/>
          </w:tcPr>
          <w:p w14:paraId="15B85635" w14:textId="77777777" w:rsidR="004D157B" w:rsidRDefault="004D157B" w:rsidP="004D157B">
            <w:pPr>
              <w:pStyle w:val="TableContentLeft"/>
              <w:jc w:val="center"/>
            </w:pPr>
            <w:r w:rsidRPr="001F0550">
              <w:t>M</w:t>
            </w:r>
          </w:p>
        </w:tc>
        <w:tc>
          <w:tcPr>
            <w:tcW w:w="358" w:type="pct"/>
            <w:vAlign w:val="center"/>
          </w:tcPr>
          <w:p w14:paraId="17EEECE2" w14:textId="5FE0D533" w:rsidR="004D157B" w:rsidRDefault="004D157B" w:rsidP="004D157B">
            <w:pPr>
              <w:pStyle w:val="TableContentLeft"/>
              <w:jc w:val="center"/>
            </w:pPr>
            <w:r w:rsidRPr="001F0550">
              <w:t>M</w:t>
            </w:r>
          </w:p>
        </w:tc>
        <w:tc>
          <w:tcPr>
            <w:tcW w:w="462" w:type="pct"/>
            <w:vAlign w:val="center"/>
          </w:tcPr>
          <w:p w14:paraId="72234DD9" w14:textId="7044C08D" w:rsidR="004D157B" w:rsidRDefault="004D157B" w:rsidP="004D157B">
            <w:pPr>
              <w:pStyle w:val="TableContentLeft"/>
              <w:jc w:val="center"/>
            </w:pPr>
            <w:r w:rsidRPr="001F0550">
              <w:t>M</w:t>
            </w:r>
          </w:p>
        </w:tc>
        <w:tc>
          <w:tcPr>
            <w:tcW w:w="459" w:type="pct"/>
            <w:vAlign w:val="center"/>
          </w:tcPr>
          <w:p w14:paraId="6B9B245B" w14:textId="12EE97FF" w:rsidR="004D157B" w:rsidRDefault="004D157B" w:rsidP="004D157B">
            <w:pPr>
              <w:pStyle w:val="TableContentLeft"/>
              <w:jc w:val="center"/>
            </w:pPr>
            <w:r w:rsidRPr="001F0550">
              <w:t>M</w:t>
            </w:r>
          </w:p>
        </w:tc>
        <w:tc>
          <w:tcPr>
            <w:tcW w:w="457" w:type="pct"/>
            <w:vAlign w:val="center"/>
          </w:tcPr>
          <w:p w14:paraId="4C98D1F9" w14:textId="5B9727EE" w:rsidR="004D157B" w:rsidRDefault="004D157B" w:rsidP="004D157B">
            <w:pPr>
              <w:pStyle w:val="TableContentLeft"/>
              <w:jc w:val="center"/>
            </w:pPr>
            <w:r w:rsidRPr="001F0550">
              <w:t>M</w:t>
            </w:r>
          </w:p>
        </w:tc>
        <w:tc>
          <w:tcPr>
            <w:tcW w:w="457" w:type="pct"/>
            <w:vAlign w:val="center"/>
          </w:tcPr>
          <w:p w14:paraId="5BCFF4DC" w14:textId="0BF4E243" w:rsidR="004D157B" w:rsidRPr="001F0550" w:rsidRDefault="004D157B" w:rsidP="004D157B">
            <w:pPr>
              <w:pStyle w:val="TableContentLeft"/>
              <w:jc w:val="center"/>
            </w:pPr>
            <w:r>
              <w:t>TE_P2</w:t>
            </w:r>
          </w:p>
        </w:tc>
      </w:tr>
      <w:tr w:rsidR="004D157B" w:rsidRPr="001F0550" w14:paraId="551BE2D8" w14:textId="77777777" w:rsidTr="003221DD">
        <w:trPr>
          <w:gridAfter w:val="1"/>
          <w:wAfter w:w="4" w:type="pct"/>
          <w:trHeight w:val="131"/>
          <w:jc w:val="center"/>
        </w:trPr>
        <w:tc>
          <w:tcPr>
            <w:tcW w:w="462" w:type="pct"/>
            <w:vAlign w:val="center"/>
          </w:tcPr>
          <w:p w14:paraId="7586BA3C" w14:textId="77777777" w:rsidR="004D157B" w:rsidRPr="001F0550" w:rsidRDefault="004D157B" w:rsidP="004D157B">
            <w:pPr>
              <w:pStyle w:val="TableContentLeft"/>
            </w:pPr>
            <w:r w:rsidRPr="001F0550">
              <w:lastRenderedPageBreak/>
              <w:t>4.3.1</w:t>
            </w:r>
            <w:r>
              <w:t>3</w:t>
            </w:r>
            <w:r w:rsidRPr="001F0550">
              <w:t>.2.3</w:t>
            </w:r>
          </w:p>
        </w:tc>
        <w:tc>
          <w:tcPr>
            <w:tcW w:w="1523" w:type="pct"/>
            <w:gridSpan w:val="3"/>
            <w:vAlign w:val="center"/>
          </w:tcPr>
          <w:p w14:paraId="4CA39252" w14:textId="77777777" w:rsidR="004D157B" w:rsidRPr="00241882" w:rsidRDefault="004D157B" w:rsidP="004D157B">
            <w:pPr>
              <w:pStyle w:val="TableContentLeft"/>
            </w:pPr>
            <w:r w:rsidRPr="00241882">
              <w:t>TC_SM-DP+_ES9+.GetBoundProfilePackageBRP</w:t>
            </w:r>
          </w:p>
          <w:p w14:paraId="3A313DD0" w14:textId="77777777" w:rsidR="004D157B" w:rsidRPr="00241882" w:rsidRDefault="004D157B" w:rsidP="004D157B">
            <w:pPr>
              <w:pStyle w:val="TableContentLeft"/>
            </w:pPr>
            <w:r>
              <w:t>Test sequence #1</w:t>
            </w:r>
          </w:p>
        </w:tc>
        <w:tc>
          <w:tcPr>
            <w:tcW w:w="405" w:type="pct"/>
            <w:vAlign w:val="center"/>
          </w:tcPr>
          <w:p w14:paraId="0E1D2F3B" w14:textId="77777777" w:rsidR="004D157B" w:rsidRPr="001F0550" w:rsidRDefault="004D157B" w:rsidP="004D157B">
            <w:pPr>
              <w:pStyle w:val="TableContentLeft"/>
            </w:pPr>
            <w:r w:rsidRPr="001F0550">
              <w:t>SM-DP+</w:t>
            </w:r>
          </w:p>
        </w:tc>
        <w:tc>
          <w:tcPr>
            <w:tcW w:w="413" w:type="pct"/>
            <w:gridSpan w:val="2"/>
            <w:vAlign w:val="center"/>
          </w:tcPr>
          <w:p w14:paraId="54DF938B" w14:textId="77777777" w:rsidR="004D157B" w:rsidRDefault="004D157B" w:rsidP="004D157B">
            <w:pPr>
              <w:pStyle w:val="TableContentLeft"/>
              <w:jc w:val="center"/>
            </w:pPr>
            <w:r>
              <w:t>C028</w:t>
            </w:r>
          </w:p>
        </w:tc>
        <w:tc>
          <w:tcPr>
            <w:tcW w:w="358" w:type="pct"/>
            <w:vAlign w:val="center"/>
          </w:tcPr>
          <w:p w14:paraId="2675834D" w14:textId="4F5FED9A" w:rsidR="004D157B" w:rsidRDefault="004D157B" w:rsidP="004D157B">
            <w:pPr>
              <w:pStyle w:val="TableContentLeft"/>
              <w:jc w:val="center"/>
            </w:pPr>
            <w:r>
              <w:t>C028</w:t>
            </w:r>
          </w:p>
        </w:tc>
        <w:tc>
          <w:tcPr>
            <w:tcW w:w="462" w:type="pct"/>
            <w:vAlign w:val="center"/>
          </w:tcPr>
          <w:p w14:paraId="586544F3" w14:textId="2B7FF3EB" w:rsidR="004D157B" w:rsidRDefault="004D157B" w:rsidP="004D157B">
            <w:pPr>
              <w:pStyle w:val="TableContentLeft"/>
              <w:jc w:val="center"/>
            </w:pPr>
            <w:r>
              <w:t>C028</w:t>
            </w:r>
          </w:p>
        </w:tc>
        <w:tc>
          <w:tcPr>
            <w:tcW w:w="459" w:type="pct"/>
            <w:vAlign w:val="center"/>
          </w:tcPr>
          <w:p w14:paraId="47AA55EC" w14:textId="6649BA52" w:rsidR="004D157B" w:rsidRDefault="004D157B" w:rsidP="004D157B">
            <w:pPr>
              <w:pStyle w:val="TableContentLeft"/>
              <w:jc w:val="center"/>
            </w:pPr>
            <w:r>
              <w:t>C028</w:t>
            </w:r>
          </w:p>
        </w:tc>
        <w:tc>
          <w:tcPr>
            <w:tcW w:w="457" w:type="pct"/>
            <w:vAlign w:val="center"/>
          </w:tcPr>
          <w:p w14:paraId="51A60980" w14:textId="50E3AF99" w:rsidR="004D157B" w:rsidRDefault="004D157B" w:rsidP="004D157B">
            <w:pPr>
              <w:pStyle w:val="TableContentLeft"/>
              <w:jc w:val="center"/>
            </w:pPr>
            <w:r>
              <w:t>C028</w:t>
            </w:r>
          </w:p>
        </w:tc>
        <w:tc>
          <w:tcPr>
            <w:tcW w:w="457" w:type="pct"/>
            <w:vAlign w:val="center"/>
          </w:tcPr>
          <w:p w14:paraId="202C0DD8" w14:textId="1DBC08B0" w:rsidR="004D157B" w:rsidRPr="001F0550" w:rsidRDefault="004D157B" w:rsidP="004D157B">
            <w:pPr>
              <w:pStyle w:val="TableContentLeft"/>
              <w:jc w:val="center"/>
            </w:pPr>
            <w:r>
              <w:t>TE_P2</w:t>
            </w:r>
          </w:p>
        </w:tc>
      </w:tr>
      <w:tr w:rsidR="004D157B" w:rsidRPr="001F0550" w14:paraId="263E9089" w14:textId="77777777" w:rsidTr="003221DD">
        <w:trPr>
          <w:gridAfter w:val="1"/>
          <w:wAfter w:w="4" w:type="pct"/>
          <w:trHeight w:val="131"/>
          <w:jc w:val="center"/>
        </w:trPr>
        <w:tc>
          <w:tcPr>
            <w:tcW w:w="462" w:type="pct"/>
            <w:vAlign w:val="center"/>
          </w:tcPr>
          <w:p w14:paraId="29DA6E55" w14:textId="77777777" w:rsidR="004D157B" w:rsidRPr="001F0550" w:rsidRDefault="004D157B" w:rsidP="004D157B">
            <w:pPr>
              <w:pStyle w:val="TableContentLeft"/>
            </w:pPr>
            <w:r w:rsidRPr="001F0550">
              <w:t>4.3.1</w:t>
            </w:r>
            <w:r>
              <w:t>3</w:t>
            </w:r>
            <w:r w:rsidRPr="001F0550">
              <w:t>.2.3</w:t>
            </w:r>
          </w:p>
        </w:tc>
        <w:tc>
          <w:tcPr>
            <w:tcW w:w="1523" w:type="pct"/>
            <w:gridSpan w:val="3"/>
            <w:vAlign w:val="center"/>
          </w:tcPr>
          <w:p w14:paraId="3BC78201" w14:textId="77777777" w:rsidR="004D157B" w:rsidRDefault="004D157B" w:rsidP="004D157B">
            <w:pPr>
              <w:pStyle w:val="TableContentLeft"/>
            </w:pPr>
            <w:r w:rsidRPr="00D46B8A">
              <w:t>TC_SM-DP+_ES9+.GetBoundProfilePackageBRP</w:t>
            </w:r>
          </w:p>
          <w:p w14:paraId="6FD33302" w14:textId="77777777" w:rsidR="004D157B" w:rsidRPr="00241882" w:rsidRDefault="004D157B" w:rsidP="004D157B">
            <w:pPr>
              <w:pStyle w:val="TableContentLeft"/>
            </w:pPr>
            <w:r>
              <w:t>Test sequence #2</w:t>
            </w:r>
          </w:p>
        </w:tc>
        <w:tc>
          <w:tcPr>
            <w:tcW w:w="405" w:type="pct"/>
            <w:vAlign w:val="center"/>
          </w:tcPr>
          <w:p w14:paraId="1458BAFB" w14:textId="77777777" w:rsidR="004D157B" w:rsidRPr="001F0550" w:rsidRDefault="004D157B" w:rsidP="004D157B">
            <w:pPr>
              <w:pStyle w:val="TableContentLeft"/>
            </w:pPr>
            <w:r w:rsidRPr="001F0550">
              <w:t>SM-DP+</w:t>
            </w:r>
          </w:p>
        </w:tc>
        <w:tc>
          <w:tcPr>
            <w:tcW w:w="413" w:type="pct"/>
            <w:gridSpan w:val="2"/>
            <w:vAlign w:val="center"/>
          </w:tcPr>
          <w:p w14:paraId="3709AAE4" w14:textId="77777777" w:rsidR="004D157B" w:rsidRDefault="004D157B" w:rsidP="004D157B">
            <w:pPr>
              <w:pStyle w:val="TableContentLeft"/>
              <w:jc w:val="center"/>
            </w:pPr>
            <w:r w:rsidRPr="001F0550">
              <w:t>M</w:t>
            </w:r>
          </w:p>
        </w:tc>
        <w:tc>
          <w:tcPr>
            <w:tcW w:w="358" w:type="pct"/>
            <w:vAlign w:val="center"/>
          </w:tcPr>
          <w:p w14:paraId="42C60E75" w14:textId="2E2B1240" w:rsidR="004D157B" w:rsidRDefault="004D157B" w:rsidP="004D157B">
            <w:pPr>
              <w:pStyle w:val="TableContentLeft"/>
              <w:jc w:val="center"/>
            </w:pPr>
            <w:r w:rsidRPr="001F0550">
              <w:t>M</w:t>
            </w:r>
          </w:p>
        </w:tc>
        <w:tc>
          <w:tcPr>
            <w:tcW w:w="462" w:type="pct"/>
            <w:vAlign w:val="center"/>
          </w:tcPr>
          <w:p w14:paraId="353AEC40" w14:textId="416C19F3" w:rsidR="004D157B" w:rsidRDefault="004D157B" w:rsidP="004D157B">
            <w:pPr>
              <w:pStyle w:val="TableContentLeft"/>
              <w:jc w:val="center"/>
            </w:pPr>
            <w:r w:rsidRPr="001F0550">
              <w:t>M</w:t>
            </w:r>
          </w:p>
        </w:tc>
        <w:tc>
          <w:tcPr>
            <w:tcW w:w="459" w:type="pct"/>
            <w:vAlign w:val="center"/>
          </w:tcPr>
          <w:p w14:paraId="125D4773" w14:textId="357DCDD5" w:rsidR="004D157B" w:rsidRDefault="004D157B" w:rsidP="004D157B">
            <w:pPr>
              <w:pStyle w:val="TableContentLeft"/>
              <w:jc w:val="center"/>
            </w:pPr>
            <w:r w:rsidRPr="001F0550">
              <w:t>M</w:t>
            </w:r>
          </w:p>
        </w:tc>
        <w:tc>
          <w:tcPr>
            <w:tcW w:w="457" w:type="pct"/>
            <w:vAlign w:val="center"/>
          </w:tcPr>
          <w:p w14:paraId="1D8FF88C" w14:textId="49D46E20" w:rsidR="004D157B" w:rsidRDefault="004D157B" w:rsidP="004D157B">
            <w:pPr>
              <w:pStyle w:val="TableContentLeft"/>
              <w:jc w:val="center"/>
            </w:pPr>
            <w:r w:rsidRPr="001F0550">
              <w:t>M</w:t>
            </w:r>
          </w:p>
        </w:tc>
        <w:tc>
          <w:tcPr>
            <w:tcW w:w="457" w:type="pct"/>
            <w:vAlign w:val="center"/>
          </w:tcPr>
          <w:p w14:paraId="08EDCF83" w14:textId="69C74ADD" w:rsidR="004D157B" w:rsidRDefault="004D157B" w:rsidP="004D157B">
            <w:pPr>
              <w:pStyle w:val="TableContentLeft"/>
              <w:jc w:val="center"/>
            </w:pPr>
            <w:r>
              <w:t>TE_P2</w:t>
            </w:r>
          </w:p>
        </w:tc>
      </w:tr>
      <w:tr w:rsidR="004D157B" w:rsidRPr="001F0550" w14:paraId="5C1CDE03" w14:textId="77777777" w:rsidTr="003221DD">
        <w:trPr>
          <w:gridAfter w:val="1"/>
          <w:wAfter w:w="4" w:type="pct"/>
          <w:trHeight w:val="131"/>
          <w:jc w:val="center"/>
        </w:trPr>
        <w:tc>
          <w:tcPr>
            <w:tcW w:w="462" w:type="pct"/>
            <w:vAlign w:val="center"/>
          </w:tcPr>
          <w:p w14:paraId="493B973C" w14:textId="77777777" w:rsidR="004D157B" w:rsidRPr="001F0550" w:rsidRDefault="004D157B" w:rsidP="004D157B">
            <w:pPr>
              <w:pStyle w:val="TableContentLeft"/>
            </w:pPr>
            <w:r w:rsidRPr="001F0550">
              <w:t>4.3.1</w:t>
            </w:r>
            <w:r>
              <w:t>3</w:t>
            </w:r>
            <w:r w:rsidRPr="001F0550">
              <w:t>.2.4</w:t>
            </w:r>
          </w:p>
        </w:tc>
        <w:tc>
          <w:tcPr>
            <w:tcW w:w="1523" w:type="pct"/>
            <w:gridSpan w:val="3"/>
            <w:vAlign w:val="center"/>
          </w:tcPr>
          <w:p w14:paraId="0E25ACDF" w14:textId="77777777" w:rsidR="004D157B" w:rsidRDefault="004D157B" w:rsidP="004D157B">
            <w:pPr>
              <w:pStyle w:val="TableContentLeft"/>
            </w:pPr>
            <w:r>
              <w:t>TC_SM-</w:t>
            </w:r>
            <w:r w:rsidRPr="001F0550">
              <w:t>DP+_ES9+.GetBoundProfilePackage_RetryCases_ReuseOTPK_NIST</w:t>
            </w:r>
          </w:p>
          <w:p w14:paraId="566592D8" w14:textId="77777777" w:rsidR="004D157B" w:rsidRPr="001F0550" w:rsidRDefault="004D157B" w:rsidP="004D157B">
            <w:pPr>
              <w:pStyle w:val="TableContentLeft"/>
            </w:pPr>
            <w:r>
              <w:t>Test sequences #1, #2, #5 and #6</w:t>
            </w:r>
          </w:p>
        </w:tc>
        <w:tc>
          <w:tcPr>
            <w:tcW w:w="405" w:type="pct"/>
            <w:vAlign w:val="center"/>
          </w:tcPr>
          <w:p w14:paraId="11BF4C47" w14:textId="77777777" w:rsidR="004D157B" w:rsidRPr="001F0550" w:rsidRDefault="004D157B" w:rsidP="004D157B">
            <w:pPr>
              <w:pStyle w:val="TableContentLeft"/>
            </w:pPr>
            <w:r w:rsidRPr="001F0550">
              <w:t>SM-DP+</w:t>
            </w:r>
          </w:p>
        </w:tc>
        <w:tc>
          <w:tcPr>
            <w:tcW w:w="413" w:type="pct"/>
            <w:gridSpan w:val="2"/>
            <w:vAlign w:val="center"/>
          </w:tcPr>
          <w:p w14:paraId="4779F35C" w14:textId="77777777" w:rsidR="004D157B" w:rsidRDefault="004D157B" w:rsidP="004D157B">
            <w:pPr>
              <w:pStyle w:val="TableContentLeft"/>
              <w:jc w:val="center"/>
            </w:pPr>
            <w:r>
              <w:t>C029</w:t>
            </w:r>
          </w:p>
        </w:tc>
        <w:tc>
          <w:tcPr>
            <w:tcW w:w="358" w:type="pct"/>
            <w:vAlign w:val="center"/>
          </w:tcPr>
          <w:p w14:paraId="118082E2" w14:textId="4567EAE8" w:rsidR="004D157B" w:rsidRDefault="004D157B" w:rsidP="004D157B">
            <w:pPr>
              <w:pStyle w:val="TableContentLeft"/>
              <w:jc w:val="center"/>
            </w:pPr>
            <w:r>
              <w:t>C029</w:t>
            </w:r>
          </w:p>
        </w:tc>
        <w:tc>
          <w:tcPr>
            <w:tcW w:w="462" w:type="pct"/>
            <w:vAlign w:val="center"/>
          </w:tcPr>
          <w:p w14:paraId="23662098" w14:textId="1D94DA65" w:rsidR="004D157B" w:rsidRDefault="004D157B" w:rsidP="004D157B">
            <w:pPr>
              <w:pStyle w:val="TableContentLeft"/>
              <w:jc w:val="center"/>
            </w:pPr>
            <w:r>
              <w:t>C029</w:t>
            </w:r>
          </w:p>
        </w:tc>
        <w:tc>
          <w:tcPr>
            <w:tcW w:w="459" w:type="pct"/>
            <w:vAlign w:val="center"/>
          </w:tcPr>
          <w:p w14:paraId="2B653B44" w14:textId="364E2964" w:rsidR="004D157B" w:rsidRDefault="004D157B" w:rsidP="004D157B">
            <w:pPr>
              <w:pStyle w:val="TableContentLeft"/>
              <w:jc w:val="center"/>
            </w:pPr>
            <w:r>
              <w:t>C029</w:t>
            </w:r>
          </w:p>
        </w:tc>
        <w:tc>
          <w:tcPr>
            <w:tcW w:w="457" w:type="pct"/>
            <w:vAlign w:val="center"/>
          </w:tcPr>
          <w:p w14:paraId="015C5F9D" w14:textId="7591B0E4" w:rsidR="004D157B" w:rsidRDefault="004D157B" w:rsidP="004D157B">
            <w:pPr>
              <w:pStyle w:val="TableContentLeft"/>
              <w:jc w:val="center"/>
            </w:pPr>
            <w:r>
              <w:t>C029</w:t>
            </w:r>
          </w:p>
        </w:tc>
        <w:tc>
          <w:tcPr>
            <w:tcW w:w="457" w:type="pct"/>
            <w:vAlign w:val="center"/>
          </w:tcPr>
          <w:p w14:paraId="2C79EA43" w14:textId="373EDACB" w:rsidR="004D157B" w:rsidRPr="001F0550" w:rsidRDefault="004D157B" w:rsidP="004D157B">
            <w:pPr>
              <w:pStyle w:val="TableContentLeft"/>
              <w:jc w:val="center"/>
            </w:pPr>
            <w:r>
              <w:t>TE_P2</w:t>
            </w:r>
          </w:p>
        </w:tc>
      </w:tr>
      <w:tr w:rsidR="004D157B" w:rsidRPr="001F0550" w14:paraId="76DE7F76" w14:textId="77777777" w:rsidTr="003221DD">
        <w:trPr>
          <w:gridAfter w:val="1"/>
          <w:wAfter w:w="4" w:type="pct"/>
          <w:trHeight w:val="131"/>
          <w:jc w:val="center"/>
        </w:trPr>
        <w:tc>
          <w:tcPr>
            <w:tcW w:w="462" w:type="pct"/>
            <w:vAlign w:val="center"/>
          </w:tcPr>
          <w:p w14:paraId="5A7DF27A" w14:textId="77777777" w:rsidR="004D157B" w:rsidRPr="001F0550" w:rsidRDefault="004D157B" w:rsidP="004D157B">
            <w:pPr>
              <w:pStyle w:val="TableContentLeft"/>
            </w:pPr>
            <w:r w:rsidRPr="001F0550">
              <w:t>4.3.1</w:t>
            </w:r>
            <w:r>
              <w:t>3</w:t>
            </w:r>
            <w:r w:rsidRPr="001F0550">
              <w:t>.2.4</w:t>
            </w:r>
          </w:p>
        </w:tc>
        <w:tc>
          <w:tcPr>
            <w:tcW w:w="1523" w:type="pct"/>
            <w:gridSpan w:val="3"/>
            <w:vAlign w:val="center"/>
          </w:tcPr>
          <w:p w14:paraId="2CCC26E9" w14:textId="77777777" w:rsidR="004D157B" w:rsidRDefault="004D157B" w:rsidP="004D157B">
            <w:pPr>
              <w:pStyle w:val="TableContentLeft"/>
            </w:pPr>
            <w:r>
              <w:t>TC_SM-</w:t>
            </w:r>
            <w:r w:rsidRPr="001F0550">
              <w:t>DP+_ES9+.GetBoundProfilePackage_RetryCases_ReuseOTPK_NIST</w:t>
            </w:r>
          </w:p>
          <w:p w14:paraId="2EFD8466" w14:textId="77777777" w:rsidR="004D157B" w:rsidRDefault="004D157B" w:rsidP="004D157B">
            <w:pPr>
              <w:pStyle w:val="TableContentLeft"/>
            </w:pPr>
            <w:r>
              <w:t>Test sequences #3, #4, #7, #8 and #9</w:t>
            </w:r>
          </w:p>
        </w:tc>
        <w:tc>
          <w:tcPr>
            <w:tcW w:w="405" w:type="pct"/>
            <w:vAlign w:val="center"/>
          </w:tcPr>
          <w:p w14:paraId="4ECD0908" w14:textId="77777777" w:rsidR="004D157B" w:rsidRPr="001F0550" w:rsidRDefault="004D157B" w:rsidP="004D157B">
            <w:pPr>
              <w:pStyle w:val="TableContentLeft"/>
            </w:pPr>
            <w:r w:rsidRPr="001F0550">
              <w:t>SM-DP+</w:t>
            </w:r>
          </w:p>
        </w:tc>
        <w:tc>
          <w:tcPr>
            <w:tcW w:w="413" w:type="pct"/>
            <w:gridSpan w:val="2"/>
            <w:vAlign w:val="center"/>
          </w:tcPr>
          <w:p w14:paraId="7BBB11E6" w14:textId="77777777" w:rsidR="004D157B" w:rsidRPr="001F0550" w:rsidRDefault="004D157B" w:rsidP="004D157B">
            <w:pPr>
              <w:pStyle w:val="TableContentLeft"/>
              <w:jc w:val="center"/>
            </w:pPr>
            <w:r>
              <w:t>C015</w:t>
            </w:r>
          </w:p>
        </w:tc>
        <w:tc>
          <w:tcPr>
            <w:tcW w:w="358" w:type="pct"/>
            <w:vAlign w:val="center"/>
          </w:tcPr>
          <w:p w14:paraId="00EC7903" w14:textId="3EAB8EF6" w:rsidR="004D157B" w:rsidRDefault="004D157B" w:rsidP="004D157B">
            <w:pPr>
              <w:pStyle w:val="TableContentLeft"/>
              <w:jc w:val="center"/>
            </w:pPr>
            <w:r>
              <w:t>C015</w:t>
            </w:r>
          </w:p>
        </w:tc>
        <w:tc>
          <w:tcPr>
            <w:tcW w:w="462" w:type="pct"/>
            <w:vAlign w:val="center"/>
          </w:tcPr>
          <w:p w14:paraId="4F00ED4A" w14:textId="5C68D869" w:rsidR="004D157B" w:rsidRDefault="004D157B" w:rsidP="004D157B">
            <w:pPr>
              <w:pStyle w:val="TableContentLeft"/>
              <w:jc w:val="center"/>
            </w:pPr>
            <w:r>
              <w:t>C015</w:t>
            </w:r>
          </w:p>
        </w:tc>
        <w:tc>
          <w:tcPr>
            <w:tcW w:w="459" w:type="pct"/>
            <w:vAlign w:val="center"/>
          </w:tcPr>
          <w:p w14:paraId="2E9CC27C" w14:textId="6F969FF7" w:rsidR="004D157B" w:rsidRDefault="004D157B" w:rsidP="004D157B">
            <w:pPr>
              <w:pStyle w:val="TableContentLeft"/>
              <w:jc w:val="center"/>
            </w:pPr>
            <w:r>
              <w:t>C015</w:t>
            </w:r>
          </w:p>
        </w:tc>
        <w:tc>
          <w:tcPr>
            <w:tcW w:w="457" w:type="pct"/>
            <w:vAlign w:val="center"/>
          </w:tcPr>
          <w:p w14:paraId="7A9DD2A2" w14:textId="713C10EA" w:rsidR="004D157B" w:rsidRDefault="004D157B" w:rsidP="004D157B">
            <w:pPr>
              <w:pStyle w:val="TableContentLeft"/>
              <w:jc w:val="center"/>
            </w:pPr>
            <w:r>
              <w:t>C015</w:t>
            </w:r>
          </w:p>
        </w:tc>
        <w:tc>
          <w:tcPr>
            <w:tcW w:w="457" w:type="pct"/>
            <w:vAlign w:val="center"/>
          </w:tcPr>
          <w:p w14:paraId="52AAA08F" w14:textId="4FCCB08C" w:rsidR="004D157B" w:rsidRDefault="004D157B" w:rsidP="004D157B">
            <w:pPr>
              <w:pStyle w:val="TableContentLeft"/>
              <w:jc w:val="center"/>
            </w:pPr>
            <w:r>
              <w:t>TE_P2</w:t>
            </w:r>
          </w:p>
        </w:tc>
      </w:tr>
      <w:tr w:rsidR="004D157B" w:rsidRPr="001F0550" w14:paraId="70929F2C" w14:textId="77777777" w:rsidTr="003221DD">
        <w:trPr>
          <w:gridAfter w:val="1"/>
          <w:wAfter w:w="4" w:type="pct"/>
          <w:trHeight w:val="131"/>
          <w:jc w:val="center"/>
        </w:trPr>
        <w:tc>
          <w:tcPr>
            <w:tcW w:w="462" w:type="pct"/>
            <w:vAlign w:val="center"/>
          </w:tcPr>
          <w:p w14:paraId="50CCD930" w14:textId="77777777" w:rsidR="004D157B" w:rsidRPr="001F0550" w:rsidRDefault="004D157B" w:rsidP="004D157B">
            <w:pPr>
              <w:pStyle w:val="TableContentLeft"/>
            </w:pPr>
            <w:r w:rsidRPr="001F0550">
              <w:t>4.3.1</w:t>
            </w:r>
            <w:r>
              <w:t>3</w:t>
            </w:r>
            <w:r w:rsidRPr="001F0550">
              <w:t>.2.7</w:t>
            </w:r>
          </w:p>
        </w:tc>
        <w:tc>
          <w:tcPr>
            <w:tcW w:w="1523" w:type="pct"/>
            <w:gridSpan w:val="3"/>
            <w:vAlign w:val="center"/>
          </w:tcPr>
          <w:p w14:paraId="5DB4E213" w14:textId="77777777" w:rsidR="004D157B" w:rsidRDefault="004D157B" w:rsidP="004D157B">
            <w:pPr>
              <w:pStyle w:val="TableContentLeft"/>
            </w:pPr>
            <w:r>
              <w:t>TC_SM-</w:t>
            </w:r>
            <w:r w:rsidRPr="001F0550">
              <w:t>DP+_ES9+.GetBoundProfilePackage_RetryCases_DifferentOTPK_NIST</w:t>
            </w:r>
          </w:p>
          <w:p w14:paraId="7F51D25C" w14:textId="77777777" w:rsidR="004D157B" w:rsidRPr="001F0550" w:rsidRDefault="004D157B" w:rsidP="004D157B">
            <w:pPr>
              <w:pStyle w:val="TableContentLeft"/>
            </w:pPr>
            <w:r>
              <w:t>Test sequences #1 and #2</w:t>
            </w:r>
          </w:p>
        </w:tc>
        <w:tc>
          <w:tcPr>
            <w:tcW w:w="405" w:type="pct"/>
            <w:vAlign w:val="center"/>
          </w:tcPr>
          <w:p w14:paraId="00FFFD00" w14:textId="77777777" w:rsidR="004D157B" w:rsidRPr="001F0550" w:rsidRDefault="004D157B" w:rsidP="004D157B">
            <w:pPr>
              <w:pStyle w:val="TableContentLeft"/>
            </w:pPr>
            <w:r w:rsidRPr="001F0550">
              <w:t>SM-DP+</w:t>
            </w:r>
          </w:p>
        </w:tc>
        <w:tc>
          <w:tcPr>
            <w:tcW w:w="413" w:type="pct"/>
            <w:gridSpan w:val="2"/>
            <w:vAlign w:val="center"/>
          </w:tcPr>
          <w:p w14:paraId="5AB30A64" w14:textId="77777777" w:rsidR="004D157B" w:rsidRDefault="004D157B" w:rsidP="004D157B">
            <w:pPr>
              <w:pStyle w:val="TableContentLeft"/>
              <w:jc w:val="center"/>
            </w:pPr>
            <w:r>
              <w:t>C030</w:t>
            </w:r>
          </w:p>
        </w:tc>
        <w:tc>
          <w:tcPr>
            <w:tcW w:w="358" w:type="pct"/>
            <w:vAlign w:val="center"/>
          </w:tcPr>
          <w:p w14:paraId="758AFE01" w14:textId="5698548C" w:rsidR="004D157B" w:rsidRDefault="004D157B" w:rsidP="004D157B">
            <w:pPr>
              <w:pStyle w:val="TableContentLeft"/>
              <w:jc w:val="center"/>
            </w:pPr>
            <w:r>
              <w:t>C030</w:t>
            </w:r>
          </w:p>
        </w:tc>
        <w:tc>
          <w:tcPr>
            <w:tcW w:w="462" w:type="pct"/>
            <w:vAlign w:val="center"/>
          </w:tcPr>
          <w:p w14:paraId="0978B808" w14:textId="523CBA0B" w:rsidR="004D157B" w:rsidRDefault="004D157B" w:rsidP="004D157B">
            <w:pPr>
              <w:pStyle w:val="TableContentLeft"/>
              <w:jc w:val="center"/>
            </w:pPr>
            <w:r>
              <w:t>C030</w:t>
            </w:r>
          </w:p>
        </w:tc>
        <w:tc>
          <w:tcPr>
            <w:tcW w:w="459" w:type="pct"/>
            <w:vAlign w:val="center"/>
          </w:tcPr>
          <w:p w14:paraId="3030F5AD" w14:textId="0083C13E" w:rsidR="004D157B" w:rsidRDefault="004D157B" w:rsidP="004D157B">
            <w:pPr>
              <w:pStyle w:val="TableContentLeft"/>
              <w:jc w:val="center"/>
            </w:pPr>
            <w:r>
              <w:t>C030</w:t>
            </w:r>
          </w:p>
        </w:tc>
        <w:tc>
          <w:tcPr>
            <w:tcW w:w="457" w:type="pct"/>
            <w:vAlign w:val="center"/>
          </w:tcPr>
          <w:p w14:paraId="7759E05D" w14:textId="2861C50A" w:rsidR="004D157B" w:rsidRDefault="004D157B" w:rsidP="004D157B">
            <w:pPr>
              <w:pStyle w:val="TableContentLeft"/>
              <w:jc w:val="center"/>
            </w:pPr>
            <w:r>
              <w:t>C030</w:t>
            </w:r>
          </w:p>
        </w:tc>
        <w:tc>
          <w:tcPr>
            <w:tcW w:w="457" w:type="pct"/>
            <w:vAlign w:val="center"/>
          </w:tcPr>
          <w:p w14:paraId="21A275EC" w14:textId="13A68C1D" w:rsidR="004D157B" w:rsidRPr="001F0550" w:rsidRDefault="004D157B" w:rsidP="004D157B">
            <w:pPr>
              <w:pStyle w:val="TableContentLeft"/>
              <w:jc w:val="center"/>
            </w:pPr>
            <w:r>
              <w:t>TE_P2</w:t>
            </w:r>
          </w:p>
        </w:tc>
      </w:tr>
      <w:tr w:rsidR="004D157B" w:rsidRPr="001F0550" w14:paraId="363853B7" w14:textId="77777777" w:rsidTr="003221DD">
        <w:trPr>
          <w:gridAfter w:val="1"/>
          <w:wAfter w:w="4" w:type="pct"/>
          <w:trHeight w:val="131"/>
          <w:jc w:val="center"/>
        </w:trPr>
        <w:tc>
          <w:tcPr>
            <w:tcW w:w="462" w:type="pct"/>
            <w:vAlign w:val="center"/>
          </w:tcPr>
          <w:p w14:paraId="43F13CEA" w14:textId="77777777" w:rsidR="004D157B" w:rsidRPr="001F0550" w:rsidRDefault="004D157B" w:rsidP="004D157B">
            <w:pPr>
              <w:pStyle w:val="TableContentLeft"/>
            </w:pPr>
            <w:r w:rsidRPr="001F0550">
              <w:t>4.3.1</w:t>
            </w:r>
            <w:r>
              <w:t>3</w:t>
            </w:r>
            <w:r w:rsidRPr="001F0550">
              <w:t>.2.7</w:t>
            </w:r>
          </w:p>
        </w:tc>
        <w:tc>
          <w:tcPr>
            <w:tcW w:w="1523" w:type="pct"/>
            <w:gridSpan w:val="3"/>
            <w:vAlign w:val="center"/>
          </w:tcPr>
          <w:p w14:paraId="18BAC66F" w14:textId="77777777" w:rsidR="004D157B" w:rsidRDefault="004D157B" w:rsidP="004D157B">
            <w:pPr>
              <w:pStyle w:val="TableContentLeft"/>
            </w:pPr>
            <w:r>
              <w:t>TC_SM-</w:t>
            </w:r>
            <w:r w:rsidRPr="001F0550">
              <w:t>DP+_ES9+.GetBoundProfilePackage_RetryCases_DifferentOTPK_NIST</w:t>
            </w:r>
          </w:p>
          <w:p w14:paraId="505B599A" w14:textId="77777777" w:rsidR="004D157B" w:rsidRDefault="004D157B" w:rsidP="004D157B">
            <w:pPr>
              <w:pStyle w:val="TableContentLeft"/>
            </w:pPr>
            <w:r>
              <w:t>Test sequences #3 and #4</w:t>
            </w:r>
          </w:p>
        </w:tc>
        <w:tc>
          <w:tcPr>
            <w:tcW w:w="405" w:type="pct"/>
            <w:vAlign w:val="center"/>
          </w:tcPr>
          <w:p w14:paraId="5B895B82" w14:textId="77777777" w:rsidR="004D157B" w:rsidRPr="001F0550" w:rsidRDefault="004D157B" w:rsidP="004D157B">
            <w:pPr>
              <w:pStyle w:val="TableContentLeft"/>
            </w:pPr>
            <w:r w:rsidRPr="001F0550">
              <w:t>SM-DP+</w:t>
            </w:r>
          </w:p>
        </w:tc>
        <w:tc>
          <w:tcPr>
            <w:tcW w:w="413" w:type="pct"/>
            <w:gridSpan w:val="2"/>
            <w:vAlign w:val="center"/>
          </w:tcPr>
          <w:p w14:paraId="72A3E19B" w14:textId="77777777" w:rsidR="004D157B" w:rsidRDefault="004D157B" w:rsidP="004D157B">
            <w:pPr>
              <w:pStyle w:val="TableContentLeft"/>
              <w:jc w:val="center"/>
            </w:pPr>
            <w:r w:rsidRPr="001F0550">
              <w:t>C016</w:t>
            </w:r>
          </w:p>
        </w:tc>
        <w:tc>
          <w:tcPr>
            <w:tcW w:w="358" w:type="pct"/>
            <w:vAlign w:val="center"/>
          </w:tcPr>
          <w:p w14:paraId="4CA6535A" w14:textId="2CF06F41" w:rsidR="004D157B" w:rsidRDefault="004D157B" w:rsidP="004D157B">
            <w:pPr>
              <w:pStyle w:val="TableContentLeft"/>
              <w:jc w:val="center"/>
            </w:pPr>
            <w:r w:rsidRPr="001F0550">
              <w:t>C016</w:t>
            </w:r>
          </w:p>
        </w:tc>
        <w:tc>
          <w:tcPr>
            <w:tcW w:w="462" w:type="pct"/>
            <w:vAlign w:val="center"/>
          </w:tcPr>
          <w:p w14:paraId="5588174F" w14:textId="449E4127" w:rsidR="004D157B" w:rsidRDefault="004D157B" w:rsidP="004D157B">
            <w:pPr>
              <w:pStyle w:val="TableContentLeft"/>
              <w:jc w:val="center"/>
            </w:pPr>
            <w:r w:rsidRPr="001F0550">
              <w:t>C016</w:t>
            </w:r>
          </w:p>
        </w:tc>
        <w:tc>
          <w:tcPr>
            <w:tcW w:w="459" w:type="pct"/>
            <w:vAlign w:val="center"/>
          </w:tcPr>
          <w:p w14:paraId="7D4C1B20" w14:textId="59991A66" w:rsidR="004D157B" w:rsidRDefault="004D157B" w:rsidP="004D157B">
            <w:pPr>
              <w:pStyle w:val="TableContentLeft"/>
              <w:jc w:val="center"/>
            </w:pPr>
            <w:r w:rsidRPr="001F0550">
              <w:t>C016</w:t>
            </w:r>
          </w:p>
        </w:tc>
        <w:tc>
          <w:tcPr>
            <w:tcW w:w="457" w:type="pct"/>
            <w:vAlign w:val="center"/>
          </w:tcPr>
          <w:p w14:paraId="24E4BD62" w14:textId="49D0D6FD" w:rsidR="004D157B" w:rsidRDefault="004D157B" w:rsidP="004D157B">
            <w:pPr>
              <w:pStyle w:val="TableContentLeft"/>
              <w:jc w:val="center"/>
            </w:pPr>
            <w:r w:rsidRPr="001F0550">
              <w:t>C016</w:t>
            </w:r>
          </w:p>
        </w:tc>
        <w:tc>
          <w:tcPr>
            <w:tcW w:w="457" w:type="pct"/>
            <w:vAlign w:val="center"/>
          </w:tcPr>
          <w:p w14:paraId="1412F471" w14:textId="4E0159F4" w:rsidR="004D157B" w:rsidRDefault="004D157B" w:rsidP="004D157B">
            <w:pPr>
              <w:pStyle w:val="TableContentLeft"/>
              <w:jc w:val="center"/>
            </w:pPr>
            <w:r>
              <w:t>TE_P2</w:t>
            </w:r>
          </w:p>
        </w:tc>
      </w:tr>
      <w:tr w:rsidR="004D157B" w:rsidRPr="001F0550" w14:paraId="279881F3" w14:textId="77777777" w:rsidTr="003221DD">
        <w:trPr>
          <w:gridAfter w:val="1"/>
          <w:wAfter w:w="4" w:type="pct"/>
          <w:trHeight w:val="131"/>
          <w:jc w:val="center"/>
        </w:trPr>
        <w:tc>
          <w:tcPr>
            <w:tcW w:w="462" w:type="pct"/>
            <w:vAlign w:val="center"/>
          </w:tcPr>
          <w:p w14:paraId="29F063F5" w14:textId="77777777" w:rsidR="004D157B" w:rsidRPr="001F0550" w:rsidRDefault="004D157B" w:rsidP="004D157B">
            <w:pPr>
              <w:pStyle w:val="TableContentLeft"/>
            </w:pPr>
            <w:r w:rsidRPr="001F0550">
              <w:t>4.3.1</w:t>
            </w:r>
            <w:r>
              <w:t>3</w:t>
            </w:r>
            <w:r w:rsidRPr="001F0550">
              <w:t>.2.10</w:t>
            </w:r>
          </w:p>
        </w:tc>
        <w:tc>
          <w:tcPr>
            <w:tcW w:w="1523" w:type="pct"/>
            <w:gridSpan w:val="3"/>
            <w:vAlign w:val="center"/>
          </w:tcPr>
          <w:p w14:paraId="063764A1" w14:textId="77777777" w:rsidR="004D157B" w:rsidRPr="001F0550" w:rsidRDefault="004D157B" w:rsidP="004D157B">
            <w:pPr>
              <w:pStyle w:val="TableContentLeft"/>
            </w:pPr>
            <w:r>
              <w:t>TC_SM-DP+_ES9+.GetBoundProfilePackage_ErrorCasesNIST</w:t>
            </w:r>
          </w:p>
        </w:tc>
        <w:tc>
          <w:tcPr>
            <w:tcW w:w="405" w:type="pct"/>
            <w:vAlign w:val="center"/>
          </w:tcPr>
          <w:p w14:paraId="161C37ED" w14:textId="77777777" w:rsidR="004D157B" w:rsidRPr="001F0550" w:rsidRDefault="004D157B" w:rsidP="004D157B">
            <w:pPr>
              <w:pStyle w:val="TableContentLeft"/>
            </w:pPr>
            <w:r w:rsidRPr="001F0550">
              <w:t>SM-DP+</w:t>
            </w:r>
          </w:p>
        </w:tc>
        <w:tc>
          <w:tcPr>
            <w:tcW w:w="413" w:type="pct"/>
            <w:gridSpan w:val="2"/>
            <w:vAlign w:val="center"/>
          </w:tcPr>
          <w:p w14:paraId="60506384" w14:textId="77777777" w:rsidR="004D157B" w:rsidRDefault="004D157B" w:rsidP="004D157B">
            <w:pPr>
              <w:pStyle w:val="TableContentLeft"/>
              <w:jc w:val="center"/>
            </w:pPr>
            <w:r>
              <w:t>M</w:t>
            </w:r>
          </w:p>
        </w:tc>
        <w:tc>
          <w:tcPr>
            <w:tcW w:w="358" w:type="pct"/>
            <w:vAlign w:val="center"/>
          </w:tcPr>
          <w:p w14:paraId="43718126" w14:textId="1EE8D5C6" w:rsidR="004D157B" w:rsidRDefault="004D157B" w:rsidP="004D157B">
            <w:pPr>
              <w:pStyle w:val="TableContentLeft"/>
              <w:jc w:val="center"/>
            </w:pPr>
            <w:r>
              <w:t>M</w:t>
            </w:r>
          </w:p>
        </w:tc>
        <w:tc>
          <w:tcPr>
            <w:tcW w:w="462" w:type="pct"/>
            <w:vAlign w:val="center"/>
          </w:tcPr>
          <w:p w14:paraId="68DA6A1C" w14:textId="6E4DBCB4" w:rsidR="004D157B" w:rsidRDefault="004D157B" w:rsidP="004D157B">
            <w:pPr>
              <w:pStyle w:val="TableContentLeft"/>
              <w:jc w:val="center"/>
            </w:pPr>
            <w:r>
              <w:t>M</w:t>
            </w:r>
          </w:p>
        </w:tc>
        <w:tc>
          <w:tcPr>
            <w:tcW w:w="459" w:type="pct"/>
            <w:vAlign w:val="center"/>
          </w:tcPr>
          <w:p w14:paraId="4C69B242" w14:textId="6196A1B5" w:rsidR="004D157B" w:rsidRDefault="004D157B" w:rsidP="004D157B">
            <w:pPr>
              <w:pStyle w:val="TableContentLeft"/>
              <w:jc w:val="center"/>
            </w:pPr>
            <w:r>
              <w:t>M</w:t>
            </w:r>
          </w:p>
        </w:tc>
        <w:tc>
          <w:tcPr>
            <w:tcW w:w="457" w:type="pct"/>
            <w:vAlign w:val="center"/>
          </w:tcPr>
          <w:p w14:paraId="62DE1E82" w14:textId="3F49A93B" w:rsidR="004D157B" w:rsidRDefault="004D157B" w:rsidP="004D157B">
            <w:pPr>
              <w:pStyle w:val="TableContentLeft"/>
              <w:jc w:val="center"/>
            </w:pPr>
            <w:r>
              <w:t>M</w:t>
            </w:r>
          </w:p>
        </w:tc>
        <w:tc>
          <w:tcPr>
            <w:tcW w:w="457" w:type="pct"/>
            <w:vAlign w:val="center"/>
          </w:tcPr>
          <w:p w14:paraId="0706B69E" w14:textId="764226F9" w:rsidR="004D157B" w:rsidRPr="001F0550" w:rsidRDefault="004D157B" w:rsidP="004D157B">
            <w:pPr>
              <w:pStyle w:val="TableContentLeft"/>
              <w:jc w:val="center"/>
            </w:pPr>
            <w:r>
              <w:t>TE_P2</w:t>
            </w:r>
          </w:p>
        </w:tc>
      </w:tr>
      <w:tr w:rsidR="004D157B" w:rsidRPr="001F0550" w14:paraId="7E1C67A0" w14:textId="77777777" w:rsidTr="003221DD">
        <w:trPr>
          <w:gridAfter w:val="1"/>
          <w:wAfter w:w="4" w:type="pct"/>
          <w:trHeight w:val="131"/>
          <w:jc w:val="center"/>
        </w:trPr>
        <w:tc>
          <w:tcPr>
            <w:tcW w:w="462" w:type="pct"/>
            <w:vAlign w:val="center"/>
          </w:tcPr>
          <w:p w14:paraId="20BE03BF" w14:textId="77777777" w:rsidR="004D157B" w:rsidRPr="001F0550" w:rsidRDefault="004D157B" w:rsidP="004D157B">
            <w:pPr>
              <w:pStyle w:val="TableContentLeft"/>
            </w:pPr>
            <w:r w:rsidRPr="001F0550">
              <w:t>4.3.1</w:t>
            </w:r>
            <w:r>
              <w:t>4</w:t>
            </w:r>
            <w:r w:rsidRPr="001F0550">
              <w:t>.2.1</w:t>
            </w:r>
          </w:p>
        </w:tc>
        <w:tc>
          <w:tcPr>
            <w:tcW w:w="1523" w:type="pct"/>
            <w:gridSpan w:val="3"/>
            <w:vAlign w:val="center"/>
          </w:tcPr>
          <w:p w14:paraId="34A28044" w14:textId="77777777" w:rsidR="004D157B" w:rsidRPr="001F0550" w:rsidRDefault="004D157B" w:rsidP="004D157B">
            <w:pPr>
              <w:pStyle w:val="TableContentLeft"/>
              <w:rPr>
                <w:lang w:eastAsia="en-US"/>
              </w:rPr>
            </w:pPr>
            <w:r>
              <w:t>TC_SM-</w:t>
            </w:r>
            <w:r w:rsidRPr="001F0550">
              <w:t>DP+_ES9+.AuthenticateClientNIST</w:t>
            </w:r>
          </w:p>
        </w:tc>
        <w:tc>
          <w:tcPr>
            <w:tcW w:w="405" w:type="pct"/>
            <w:vAlign w:val="center"/>
          </w:tcPr>
          <w:p w14:paraId="591F8E4A" w14:textId="77777777" w:rsidR="004D157B" w:rsidRPr="001F0550" w:rsidRDefault="004D157B" w:rsidP="004D157B">
            <w:pPr>
              <w:pStyle w:val="TableContentLeft"/>
            </w:pPr>
            <w:r w:rsidRPr="001F0550">
              <w:t>SM-DP+</w:t>
            </w:r>
          </w:p>
        </w:tc>
        <w:tc>
          <w:tcPr>
            <w:tcW w:w="413" w:type="pct"/>
            <w:gridSpan w:val="2"/>
            <w:vAlign w:val="center"/>
          </w:tcPr>
          <w:p w14:paraId="3756A18B" w14:textId="77777777" w:rsidR="004D157B" w:rsidRDefault="004D157B" w:rsidP="004D157B">
            <w:pPr>
              <w:pStyle w:val="TableContentLeft"/>
              <w:jc w:val="center"/>
            </w:pPr>
            <w:r w:rsidRPr="001F0550">
              <w:t>M</w:t>
            </w:r>
          </w:p>
        </w:tc>
        <w:tc>
          <w:tcPr>
            <w:tcW w:w="358" w:type="pct"/>
            <w:vAlign w:val="center"/>
          </w:tcPr>
          <w:p w14:paraId="3060D94E" w14:textId="655DD981" w:rsidR="004D157B" w:rsidRDefault="004D157B" w:rsidP="004D157B">
            <w:pPr>
              <w:pStyle w:val="TableContentLeft"/>
              <w:jc w:val="center"/>
            </w:pPr>
            <w:r w:rsidRPr="001F0550">
              <w:t>M</w:t>
            </w:r>
          </w:p>
        </w:tc>
        <w:tc>
          <w:tcPr>
            <w:tcW w:w="462" w:type="pct"/>
            <w:vAlign w:val="center"/>
          </w:tcPr>
          <w:p w14:paraId="266065BD" w14:textId="294E7729" w:rsidR="004D157B" w:rsidRDefault="004D157B" w:rsidP="004D157B">
            <w:pPr>
              <w:pStyle w:val="TableContentLeft"/>
              <w:jc w:val="center"/>
            </w:pPr>
            <w:r w:rsidRPr="001F0550">
              <w:t>M</w:t>
            </w:r>
          </w:p>
        </w:tc>
        <w:tc>
          <w:tcPr>
            <w:tcW w:w="459" w:type="pct"/>
            <w:vAlign w:val="center"/>
          </w:tcPr>
          <w:p w14:paraId="2AA6AEC9" w14:textId="27EE5A53" w:rsidR="004D157B" w:rsidRDefault="004D157B" w:rsidP="004D157B">
            <w:pPr>
              <w:pStyle w:val="TableContentLeft"/>
              <w:jc w:val="center"/>
            </w:pPr>
            <w:r w:rsidRPr="001F0550">
              <w:t>M</w:t>
            </w:r>
          </w:p>
        </w:tc>
        <w:tc>
          <w:tcPr>
            <w:tcW w:w="457" w:type="pct"/>
            <w:vAlign w:val="center"/>
          </w:tcPr>
          <w:p w14:paraId="436A70A8" w14:textId="07EE1993" w:rsidR="004D157B" w:rsidRDefault="004D157B" w:rsidP="004D157B">
            <w:pPr>
              <w:pStyle w:val="TableContentLeft"/>
              <w:jc w:val="center"/>
            </w:pPr>
            <w:r w:rsidRPr="001F0550">
              <w:t>M</w:t>
            </w:r>
          </w:p>
        </w:tc>
        <w:tc>
          <w:tcPr>
            <w:tcW w:w="457" w:type="pct"/>
            <w:vAlign w:val="center"/>
          </w:tcPr>
          <w:p w14:paraId="11803275" w14:textId="7E454B65" w:rsidR="004D157B" w:rsidRPr="001F0550" w:rsidRDefault="004D157B" w:rsidP="004D157B">
            <w:pPr>
              <w:pStyle w:val="TableContentLeft"/>
              <w:jc w:val="center"/>
            </w:pPr>
            <w:r>
              <w:t>TE_P2</w:t>
            </w:r>
          </w:p>
        </w:tc>
      </w:tr>
      <w:tr w:rsidR="004D157B" w:rsidRPr="001F0550" w14:paraId="1995DC4E" w14:textId="77777777" w:rsidTr="003221DD">
        <w:trPr>
          <w:gridAfter w:val="1"/>
          <w:wAfter w:w="4" w:type="pct"/>
          <w:trHeight w:val="131"/>
          <w:jc w:val="center"/>
        </w:trPr>
        <w:tc>
          <w:tcPr>
            <w:tcW w:w="462" w:type="pct"/>
            <w:vAlign w:val="center"/>
          </w:tcPr>
          <w:p w14:paraId="22C05D03" w14:textId="77777777" w:rsidR="004D157B" w:rsidRPr="001F0550" w:rsidRDefault="004D157B" w:rsidP="004D157B">
            <w:pPr>
              <w:pStyle w:val="TableContentLeft"/>
            </w:pPr>
            <w:r w:rsidRPr="001F0550">
              <w:t>4.3.1</w:t>
            </w:r>
            <w:r>
              <w:t>4</w:t>
            </w:r>
            <w:r w:rsidRPr="001F0550">
              <w:t>.2.2</w:t>
            </w:r>
          </w:p>
        </w:tc>
        <w:tc>
          <w:tcPr>
            <w:tcW w:w="1523" w:type="pct"/>
            <w:gridSpan w:val="3"/>
            <w:vAlign w:val="center"/>
          </w:tcPr>
          <w:p w14:paraId="48BD078B" w14:textId="77777777" w:rsidR="004D157B" w:rsidRPr="001F0550" w:rsidRDefault="004D157B" w:rsidP="004D157B">
            <w:pPr>
              <w:pStyle w:val="TableContentLeft"/>
            </w:pPr>
            <w:r>
              <w:t>TC_SM-</w:t>
            </w:r>
            <w:r w:rsidRPr="001F0550">
              <w:t>DP+_ES9+.AuthenticateClientNIST_ErrorCases</w:t>
            </w:r>
          </w:p>
        </w:tc>
        <w:tc>
          <w:tcPr>
            <w:tcW w:w="405" w:type="pct"/>
            <w:vAlign w:val="center"/>
          </w:tcPr>
          <w:p w14:paraId="16D735F7" w14:textId="77777777" w:rsidR="004D157B" w:rsidRPr="001F0550" w:rsidRDefault="004D157B" w:rsidP="004D157B">
            <w:pPr>
              <w:pStyle w:val="TableContentLeft"/>
            </w:pPr>
            <w:r w:rsidRPr="001F0550">
              <w:t>SM-DP+</w:t>
            </w:r>
          </w:p>
        </w:tc>
        <w:tc>
          <w:tcPr>
            <w:tcW w:w="413" w:type="pct"/>
            <w:gridSpan w:val="2"/>
            <w:vAlign w:val="center"/>
          </w:tcPr>
          <w:p w14:paraId="3CEE7251" w14:textId="77777777" w:rsidR="004D157B" w:rsidRDefault="004D157B" w:rsidP="004D157B">
            <w:pPr>
              <w:pStyle w:val="TableContentLeft"/>
              <w:jc w:val="center"/>
            </w:pPr>
            <w:r w:rsidRPr="001F0550">
              <w:t>M</w:t>
            </w:r>
          </w:p>
        </w:tc>
        <w:tc>
          <w:tcPr>
            <w:tcW w:w="358" w:type="pct"/>
            <w:vAlign w:val="center"/>
          </w:tcPr>
          <w:p w14:paraId="791B25A4" w14:textId="5C6E1C21" w:rsidR="004D157B" w:rsidRDefault="004D157B" w:rsidP="004D157B">
            <w:pPr>
              <w:pStyle w:val="TableContentLeft"/>
              <w:jc w:val="center"/>
            </w:pPr>
            <w:r w:rsidRPr="001F0550">
              <w:t>M</w:t>
            </w:r>
          </w:p>
        </w:tc>
        <w:tc>
          <w:tcPr>
            <w:tcW w:w="462" w:type="pct"/>
            <w:vAlign w:val="center"/>
          </w:tcPr>
          <w:p w14:paraId="3C8CCCCB" w14:textId="6334CCC7" w:rsidR="004D157B" w:rsidRDefault="004D157B" w:rsidP="004D157B">
            <w:pPr>
              <w:pStyle w:val="TableContentLeft"/>
              <w:jc w:val="center"/>
            </w:pPr>
            <w:r w:rsidRPr="001F0550">
              <w:t>M</w:t>
            </w:r>
          </w:p>
        </w:tc>
        <w:tc>
          <w:tcPr>
            <w:tcW w:w="459" w:type="pct"/>
            <w:vAlign w:val="center"/>
          </w:tcPr>
          <w:p w14:paraId="356A9C90" w14:textId="7E0BDD0B" w:rsidR="004D157B" w:rsidRDefault="004D157B" w:rsidP="004D157B">
            <w:pPr>
              <w:pStyle w:val="TableContentLeft"/>
              <w:jc w:val="center"/>
            </w:pPr>
            <w:r w:rsidRPr="001F0550">
              <w:t>M</w:t>
            </w:r>
          </w:p>
        </w:tc>
        <w:tc>
          <w:tcPr>
            <w:tcW w:w="457" w:type="pct"/>
            <w:vAlign w:val="center"/>
          </w:tcPr>
          <w:p w14:paraId="2DABF723" w14:textId="5457C769" w:rsidR="004D157B" w:rsidRDefault="004D157B" w:rsidP="004D157B">
            <w:pPr>
              <w:pStyle w:val="TableContentLeft"/>
              <w:jc w:val="center"/>
            </w:pPr>
            <w:r w:rsidRPr="001F0550">
              <w:t>M</w:t>
            </w:r>
          </w:p>
        </w:tc>
        <w:tc>
          <w:tcPr>
            <w:tcW w:w="457" w:type="pct"/>
            <w:vAlign w:val="center"/>
          </w:tcPr>
          <w:p w14:paraId="22A47128" w14:textId="6570A662" w:rsidR="004D157B" w:rsidRPr="001F0550" w:rsidRDefault="004D157B" w:rsidP="004D157B">
            <w:pPr>
              <w:pStyle w:val="TableContentLeft"/>
              <w:jc w:val="center"/>
            </w:pPr>
            <w:r>
              <w:t>TE_P2</w:t>
            </w:r>
          </w:p>
        </w:tc>
      </w:tr>
      <w:tr w:rsidR="004D157B" w:rsidRPr="001F0550" w14:paraId="246DA386" w14:textId="77777777" w:rsidTr="003221DD">
        <w:trPr>
          <w:gridAfter w:val="1"/>
          <w:wAfter w:w="4" w:type="pct"/>
          <w:trHeight w:val="131"/>
          <w:jc w:val="center"/>
        </w:trPr>
        <w:tc>
          <w:tcPr>
            <w:tcW w:w="462" w:type="pct"/>
            <w:vAlign w:val="center"/>
          </w:tcPr>
          <w:p w14:paraId="25316ED5" w14:textId="77777777" w:rsidR="004D157B" w:rsidRPr="001F0550" w:rsidRDefault="004D157B" w:rsidP="004D157B">
            <w:pPr>
              <w:pStyle w:val="TableContentLeft"/>
            </w:pPr>
            <w:r w:rsidRPr="001F0550">
              <w:t>4.3.1</w:t>
            </w:r>
            <w:r>
              <w:t>4</w:t>
            </w:r>
            <w:r w:rsidRPr="001F0550">
              <w:t>.2.3</w:t>
            </w:r>
          </w:p>
        </w:tc>
        <w:tc>
          <w:tcPr>
            <w:tcW w:w="1523" w:type="pct"/>
            <w:gridSpan w:val="3"/>
            <w:vAlign w:val="center"/>
          </w:tcPr>
          <w:p w14:paraId="7475BAB1" w14:textId="77777777" w:rsidR="004D157B" w:rsidRPr="001F0550" w:rsidRDefault="004D157B" w:rsidP="004D157B">
            <w:pPr>
              <w:pStyle w:val="TableContentLeft"/>
            </w:pPr>
            <w:r>
              <w:t>TC_SM-</w:t>
            </w:r>
            <w:r w:rsidRPr="001F0550">
              <w:t>DP+_ES9+.AuthenticateClientFRP</w:t>
            </w:r>
          </w:p>
        </w:tc>
        <w:tc>
          <w:tcPr>
            <w:tcW w:w="405" w:type="pct"/>
            <w:vAlign w:val="center"/>
          </w:tcPr>
          <w:p w14:paraId="638805EB" w14:textId="77777777" w:rsidR="004D157B" w:rsidRPr="001F0550" w:rsidRDefault="004D157B" w:rsidP="004D157B">
            <w:pPr>
              <w:pStyle w:val="TableContentLeft"/>
            </w:pPr>
            <w:r w:rsidRPr="001F0550">
              <w:t>SM-DP+</w:t>
            </w:r>
          </w:p>
        </w:tc>
        <w:tc>
          <w:tcPr>
            <w:tcW w:w="413" w:type="pct"/>
            <w:gridSpan w:val="2"/>
            <w:vAlign w:val="center"/>
          </w:tcPr>
          <w:p w14:paraId="6ED25225" w14:textId="77777777" w:rsidR="004D157B" w:rsidRDefault="004D157B" w:rsidP="004D157B">
            <w:pPr>
              <w:pStyle w:val="TableContentLeft"/>
              <w:jc w:val="center"/>
            </w:pPr>
            <w:r w:rsidRPr="001F0550">
              <w:t>M</w:t>
            </w:r>
          </w:p>
        </w:tc>
        <w:tc>
          <w:tcPr>
            <w:tcW w:w="358" w:type="pct"/>
            <w:vAlign w:val="center"/>
          </w:tcPr>
          <w:p w14:paraId="4425225B" w14:textId="0739F7E8" w:rsidR="004D157B" w:rsidRDefault="004D157B" w:rsidP="004D157B">
            <w:pPr>
              <w:pStyle w:val="TableContentLeft"/>
              <w:jc w:val="center"/>
            </w:pPr>
            <w:r w:rsidRPr="001F0550">
              <w:t>M</w:t>
            </w:r>
          </w:p>
        </w:tc>
        <w:tc>
          <w:tcPr>
            <w:tcW w:w="462" w:type="pct"/>
            <w:vAlign w:val="center"/>
          </w:tcPr>
          <w:p w14:paraId="173BC96D" w14:textId="623331A2" w:rsidR="004D157B" w:rsidRDefault="004D157B" w:rsidP="004D157B">
            <w:pPr>
              <w:pStyle w:val="TableContentLeft"/>
              <w:jc w:val="center"/>
            </w:pPr>
            <w:r w:rsidRPr="001F0550">
              <w:t>M</w:t>
            </w:r>
          </w:p>
        </w:tc>
        <w:tc>
          <w:tcPr>
            <w:tcW w:w="459" w:type="pct"/>
            <w:vAlign w:val="center"/>
          </w:tcPr>
          <w:p w14:paraId="1D13D87B" w14:textId="282BE65C" w:rsidR="004D157B" w:rsidRDefault="004D157B" w:rsidP="004D157B">
            <w:pPr>
              <w:pStyle w:val="TableContentLeft"/>
              <w:jc w:val="center"/>
            </w:pPr>
            <w:r w:rsidRPr="001F0550">
              <w:t>M</w:t>
            </w:r>
          </w:p>
        </w:tc>
        <w:tc>
          <w:tcPr>
            <w:tcW w:w="457" w:type="pct"/>
            <w:vAlign w:val="center"/>
          </w:tcPr>
          <w:p w14:paraId="38771959" w14:textId="4689EB06" w:rsidR="004D157B" w:rsidRDefault="004D157B" w:rsidP="004D157B">
            <w:pPr>
              <w:pStyle w:val="TableContentLeft"/>
              <w:jc w:val="center"/>
            </w:pPr>
            <w:r w:rsidRPr="001F0550">
              <w:t>M</w:t>
            </w:r>
          </w:p>
        </w:tc>
        <w:tc>
          <w:tcPr>
            <w:tcW w:w="457" w:type="pct"/>
            <w:vAlign w:val="center"/>
          </w:tcPr>
          <w:p w14:paraId="15A635E1" w14:textId="3934C505" w:rsidR="004D157B" w:rsidRPr="001F0550" w:rsidRDefault="004D157B" w:rsidP="004D157B">
            <w:pPr>
              <w:pStyle w:val="TableContentLeft"/>
              <w:jc w:val="center"/>
            </w:pPr>
            <w:r>
              <w:t>TE_P2</w:t>
            </w:r>
          </w:p>
        </w:tc>
      </w:tr>
      <w:tr w:rsidR="004D157B" w:rsidRPr="001F0550" w14:paraId="4B4956D8" w14:textId="77777777" w:rsidTr="003221DD">
        <w:trPr>
          <w:gridAfter w:val="1"/>
          <w:wAfter w:w="4" w:type="pct"/>
          <w:trHeight w:val="131"/>
          <w:jc w:val="center"/>
        </w:trPr>
        <w:tc>
          <w:tcPr>
            <w:tcW w:w="462" w:type="pct"/>
            <w:vAlign w:val="center"/>
          </w:tcPr>
          <w:p w14:paraId="1D271AA8" w14:textId="77777777" w:rsidR="004D157B" w:rsidRPr="001F0550" w:rsidRDefault="004D157B" w:rsidP="004D157B">
            <w:pPr>
              <w:pStyle w:val="TableContentLeft"/>
            </w:pPr>
            <w:r w:rsidRPr="001F0550">
              <w:t>4.3.1</w:t>
            </w:r>
            <w:r>
              <w:t>4</w:t>
            </w:r>
            <w:r w:rsidRPr="001F0550">
              <w:t>.2.5</w:t>
            </w:r>
          </w:p>
        </w:tc>
        <w:tc>
          <w:tcPr>
            <w:tcW w:w="1523" w:type="pct"/>
            <w:gridSpan w:val="3"/>
            <w:vAlign w:val="center"/>
          </w:tcPr>
          <w:p w14:paraId="003663BF" w14:textId="77777777" w:rsidR="004D157B" w:rsidRPr="001F0550" w:rsidRDefault="004D157B" w:rsidP="004D157B">
            <w:pPr>
              <w:pStyle w:val="TableContentLeft"/>
            </w:pPr>
            <w:r>
              <w:t>TC_SM-</w:t>
            </w:r>
            <w:r w:rsidRPr="001F0550">
              <w:t>DP+_ES9+.AuthenticateClientBRP</w:t>
            </w:r>
          </w:p>
        </w:tc>
        <w:tc>
          <w:tcPr>
            <w:tcW w:w="405" w:type="pct"/>
            <w:vAlign w:val="center"/>
          </w:tcPr>
          <w:p w14:paraId="419D3927" w14:textId="77777777" w:rsidR="004D157B" w:rsidRPr="001F0550" w:rsidRDefault="004D157B" w:rsidP="004D157B">
            <w:pPr>
              <w:pStyle w:val="TableContentLeft"/>
            </w:pPr>
            <w:r w:rsidRPr="001F0550">
              <w:t>SM-DP+</w:t>
            </w:r>
          </w:p>
        </w:tc>
        <w:tc>
          <w:tcPr>
            <w:tcW w:w="413" w:type="pct"/>
            <w:gridSpan w:val="2"/>
            <w:vAlign w:val="center"/>
          </w:tcPr>
          <w:p w14:paraId="57688529" w14:textId="77777777" w:rsidR="004D157B" w:rsidRDefault="004D157B" w:rsidP="004D157B">
            <w:pPr>
              <w:pStyle w:val="TableContentLeft"/>
              <w:jc w:val="center"/>
            </w:pPr>
            <w:r w:rsidRPr="001F0550">
              <w:t>M</w:t>
            </w:r>
          </w:p>
        </w:tc>
        <w:tc>
          <w:tcPr>
            <w:tcW w:w="358" w:type="pct"/>
            <w:vAlign w:val="center"/>
          </w:tcPr>
          <w:p w14:paraId="2BA8E508" w14:textId="55E8318F" w:rsidR="004D157B" w:rsidRDefault="004D157B" w:rsidP="004D157B">
            <w:pPr>
              <w:pStyle w:val="TableContentLeft"/>
              <w:jc w:val="center"/>
            </w:pPr>
            <w:r w:rsidRPr="001F0550">
              <w:t>M</w:t>
            </w:r>
          </w:p>
        </w:tc>
        <w:tc>
          <w:tcPr>
            <w:tcW w:w="462" w:type="pct"/>
            <w:vAlign w:val="center"/>
          </w:tcPr>
          <w:p w14:paraId="1D72BEA1" w14:textId="729984BE" w:rsidR="004D157B" w:rsidRDefault="004D157B" w:rsidP="004D157B">
            <w:pPr>
              <w:pStyle w:val="TableContentLeft"/>
              <w:jc w:val="center"/>
            </w:pPr>
            <w:r w:rsidRPr="001F0550">
              <w:t>M</w:t>
            </w:r>
          </w:p>
        </w:tc>
        <w:tc>
          <w:tcPr>
            <w:tcW w:w="459" w:type="pct"/>
            <w:vAlign w:val="center"/>
          </w:tcPr>
          <w:p w14:paraId="389A5BA2" w14:textId="37311889" w:rsidR="004D157B" w:rsidRDefault="004D157B" w:rsidP="004D157B">
            <w:pPr>
              <w:pStyle w:val="TableContentLeft"/>
              <w:jc w:val="center"/>
            </w:pPr>
            <w:r w:rsidRPr="001F0550">
              <w:t>M</w:t>
            </w:r>
          </w:p>
        </w:tc>
        <w:tc>
          <w:tcPr>
            <w:tcW w:w="457" w:type="pct"/>
            <w:vAlign w:val="center"/>
          </w:tcPr>
          <w:p w14:paraId="3FB1860A" w14:textId="340A23E4" w:rsidR="004D157B" w:rsidRDefault="004D157B" w:rsidP="004D157B">
            <w:pPr>
              <w:pStyle w:val="TableContentLeft"/>
              <w:jc w:val="center"/>
            </w:pPr>
            <w:r w:rsidRPr="001F0550">
              <w:t>M</w:t>
            </w:r>
          </w:p>
        </w:tc>
        <w:tc>
          <w:tcPr>
            <w:tcW w:w="457" w:type="pct"/>
            <w:vAlign w:val="center"/>
          </w:tcPr>
          <w:p w14:paraId="5FC95EDE" w14:textId="4C143E94" w:rsidR="004D157B" w:rsidRPr="001F0550" w:rsidRDefault="004D157B" w:rsidP="004D157B">
            <w:pPr>
              <w:pStyle w:val="TableContentLeft"/>
              <w:jc w:val="center"/>
            </w:pPr>
            <w:r>
              <w:t>TE_P2</w:t>
            </w:r>
          </w:p>
        </w:tc>
      </w:tr>
      <w:tr w:rsidR="004D157B" w:rsidRPr="001F0550" w14:paraId="40085531" w14:textId="77777777" w:rsidTr="003221DD">
        <w:trPr>
          <w:gridAfter w:val="1"/>
          <w:wAfter w:w="4" w:type="pct"/>
          <w:trHeight w:val="131"/>
          <w:jc w:val="center"/>
        </w:trPr>
        <w:tc>
          <w:tcPr>
            <w:tcW w:w="462" w:type="pct"/>
            <w:vAlign w:val="center"/>
          </w:tcPr>
          <w:p w14:paraId="57958165" w14:textId="77777777" w:rsidR="004D157B" w:rsidRPr="001F0550" w:rsidRDefault="004D157B" w:rsidP="004D157B">
            <w:pPr>
              <w:pStyle w:val="TableContentLeft"/>
            </w:pPr>
            <w:r>
              <w:lastRenderedPageBreak/>
              <w:t>4.3.14.2</w:t>
            </w:r>
            <w:r w:rsidRPr="001F0550">
              <w:t>.</w:t>
            </w:r>
            <w:r>
              <w:t>6</w:t>
            </w:r>
          </w:p>
        </w:tc>
        <w:tc>
          <w:tcPr>
            <w:tcW w:w="1523" w:type="pct"/>
            <w:gridSpan w:val="3"/>
            <w:vAlign w:val="center"/>
          </w:tcPr>
          <w:p w14:paraId="1D91F33C" w14:textId="77777777" w:rsidR="004D157B" w:rsidRDefault="004D157B" w:rsidP="004D157B">
            <w:pPr>
              <w:pStyle w:val="TableContentLeft"/>
            </w:pPr>
            <w:r>
              <w:t>TC_SM-DP+_ES9+.AuthenticateClient_RetryCases_Reuse_OTPK</w:t>
            </w:r>
          </w:p>
        </w:tc>
        <w:tc>
          <w:tcPr>
            <w:tcW w:w="405" w:type="pct"/>
            <w:vAlign w:val="center"/>
          </w:tcPr>
          <w:p w14:paraId="032CFBB9" w14:textId="77777777" w:rsidR="004D157B" w:rsidRPr="001F0550" w:rsidRDefault="004D157B" w:rsidP="004D157B">
            <w:pPr>
              <w:pStyle w:val="TableContentLeft"/>
            </w:pPr>
            <w:r w:rsidRPr="001F0550">
              <w:t>SM-DP+</w:t>
            </w:r>
          </w:p>
        </w:tc>
        <w:tc>
          <w:tcPr>
            <w:tcW w:w="413" w:type="pct"/>
            <w:gridSpan w:val="2"/>
            <w:vAlign w:val="center"/>
          </w:tcPr>
          <w:p w14:paraId="725030CE" w14:textId="77777777" w:rsidR="004D157B" w:rsidRDefault="004D157B" w:rsidP="004D157B">
            <w:pPr>
              <w:pStyle w:val="TableContentLeft"/>
              <w:jc w:val="center"/>
            </w:pPr>
            <w:r w:rsidRPr="001F0550">
              <w:t>C015</w:t>
            </w:r>
          </w:p>
        </w:tc>
        <w:tc>
          <w:tcPr>
            <w:tcW w:w="358" w:type="pct"/>
            <w:vAlign w:val="center"/>
          </w:tcPr>
          <w:p w14:paraId="53E7718A" w14:textId="47C21038" w:rsidR="004D157B" w:rsidRDefault="004D157B" w:rsidP="004D157B">
            <w:pPr>
              <w:pStyle w:val="TableContentLeft"/>
              <w:jc w:val="center"/>
            </w:pPr>
            <w:r w:rsidRPr="001F0550">
              <w:t>C015</w:t>
            </w:r>
          </w:p>
        </w:tc>
        <w:tc>
          <w:tcPr>
            <w:tcW w:w="462" w:type="pct"/>
            <w:vAlign w:val="center"/>
          </w:tcPr>
          <w:p w14:paraId="0766DD37" w14:textId="69C94D7A" w:rsidR="004D157B" w:rsidRDefault="004D157B" w:rsidP="004D157B">
            <w:pPr>
              <w:pStyle w:val="TableContentLeft"/>
              <w:jc w:val="center"/>
            </w:pPr>
            <w:r w:rsidRPr="001F0550">
              <w:t>C015</w:t>
            </w:r>
          </w:p>
        </w:tc>
        <w:tc>
          <w:tcPr>
            <w:tcW w:w="459" w:type="pct"/>
            <w:vAlign w:val="center"/>
          </w:tcPr>
          <w:p w14:paraId="472E9AAD" w14:textId="718713B0" w:rsidR="004D157B" w:rsidRDefault="004D157B" w:rsidP="004D157B">
            <w:pPr>
              <w:pStyle w:val="TableContentLeft"/>
              <w:jc w:val="center"/>
            </w:pPr>
            <w:r w:rsidRPr="001F0550">
              <w:t>C015</w:t>
            </w:r>
          </w:p>
        </w:tc>
        <w:tc>
          <w:tcPr>
            <w:tcW w:w="457" w:type="pct"/>
            <w:vAlign w:val="center"/>
          </w:tcPr>
          <w:p w14:paraId="19A5639E" w14:textId="040FAC16" w:rsidR="004D157B" w:rsidRDefault="004D157B" w:rsidP="004D157B">
            <w:pPr>
              <w:pStyle w:val="TableContentLeft"/>
              <w:jc w:val="center"/>
            </w:pPr>
            <w:r w:rsidRPr="001F0550">
              <w:t>C015</w:t>
            </w:r>
          </w:p>
        </w:tc>
        <w:tc>
          <w:tcPr>
            <w:tcW w:w="457" w:type="pct"/>
            <w:vAlign w:val="center"/>
          </w:tcPr>
          <w:p w14:paraId="096D454D" w14:textId="186FF20C" w:rsidR="004D157B" w:rsidRDefault="004D157B" w:rsidP="004D157B">
            <w:pPr>
              <w:pStyle w:val="TableContentLeft"/>
              <w:jc w:val="center"/>
            </w:pPr>
            <w:r>
              <w:t>TE_P2</w:t>
            </w:r>
          </w:p>
        </w:tc>
      </w:tr>
      <w:tr w:rsidR="004D157B" w:rsidRPr="001F0550" w14:paraId="32D6E4EB" w14:textId="77777777" w:rsidTr="003221DD">
        <w:trPr>
          <w:gridAfter w:val="1"/>
          <w:wAfter w:w="4" w:type="pct"/>
          <w:trHeight w:val="131"/>
          <w:jc w:val="center"/>
        </w:trPr>
        <w:tc>
          <w:tcPr>
            <w:tcW w:w="462" w:type="pct"/>
            <w:vAlign w:val="center"/>
          </w:tcPr>
          <w:p w14:paraId="1AB917D0" w14:textId="77777777" w:rsidR="004D157B" w:rsidRPr="001F0550" w:rsidRDefault="004D157B" w:rsidP="004D157B">
            <w:pPr>
              <w:pStyle w:val="TableContentLeft"/>
            </w:pPr>
            <w:r w:rsidRPr="001F0550">
              <w:t>4.3.1</w:t>
            </w:r>
            <w:r>
              <w:t>5</w:t>
            </w:r>
            <w:r w:rsidRPr="001F0550">
              <w:t>.2.1</w:t>
            </w:r>
          </w:p>
        </w:tc>
        <w:tc>
          <w:tcPr>
            <w:tcW w:w="1523" w:type="pct"/>
            <w:gridSpan w:val="3"/>
            <w:vAlign w:val="center"/>
          </w:tcPr>
          <w:p w14:paraId="49D34654" w14:textId="77777777" w:rsidR="004D157B" w:rsidRPr="001F0550" w:rsidRDefault="004D157B" w:rsidP="004D157B">
            <w:pPr>
              <w:pStyle w:val="TableContentLeft"/>
            </w:pPr>
            <w:r>
              <w:t>TC_SM-</w:t>
            </w:r>
            <w:r w:rsidRPr="001F0550">
              <w:t>DP+_ES9+_HandleNotificationNIST</w:t>
            </w:r>
          </w:p>
        </w:tc>
        <w:tc>
          <w:tcPr>
            <w:tcW w:w="405" w:type="pct"/>
            <w:vAlign w:val="center"/>
          </w:tcPr>
          <w:p w14:paraId="493DCE18" w14:textId="77777777" w:rsidR="004D157B" w:rsidRPr="001F0550" w:rsidRDefault="004D157B" w:rsidP="004D157B">
            <w:pPr>
              <w:pStyle w:val="TableContentLeft"/>
            </w:pPr>
            <w:r w:rsidRPr="001F0550">
              <w:t>SM-DP+</w:t>
            </w:r>
          </w:p>
        </w:tc>
        <w:tc>
          <w:tcPr>
            <w:tcW w:w="413" w:type="pct"/>
            <w:gridSpan w:val="2"/>
            <w:vAlign w:val="center"/>
          </w:tcPr>
          <w:p w14:paraId="37C68F0D" w14:textId="77777777" w:rsidR="004D157B" w:rsidRDefault="004D157B" w:rsidP="004D157B">
            <w:pPr>
              <w:pStyle w:val="TableContentLeft"/>
              <w:jc w:val="center"/>
            </w:pPr>
            <w:r w:rsidRPr="001F0550">
              <w:t>M</w:t>
            </w:r>
          </w:p>
        </w:tc>
        <w:tc>
          <w:tcPr>
            <w:tcW w:w="358" w:type="pct"/>
            <w:vAlign w:val="center"/>
          </w:tcPr>
          <w:p w14:paraId="7EF94157" w14:textId="7AF502F1" w:rsidR="004D157B" w:rsidRDefault="004D157B" w:rsidP="004D157B">
            <w:pPr>
              <w:pStyle w:val="TableContentLeft"/>
              <w:jc w:val="center"/>
            </w:pPr>
            <w:r w:rsidRPr="001F0550">
              <w:t>M</w:t>
            </w:r>
          </w:p>
        </w:tc>
        <w:tc>
          <w:tcPr>
            <w:tcW w:w="462" w:type="pct"/>
            <w:vAlign w:val="center"/>
          </w:tcPr>
          <w:p w14:paraId="319A6A1C" w14:textId="36BEC9C3" w:rsidR="004D157B" w:rsidRDefault="004D157B" w:rsidP="004D157B">
            <w:pPr>
              <w:pStyle w:val="TableContentLeft"/>
              <w:jc w:val="center"/>
            </w:pPr>
            <w:r w:rsidRPr="001F0550">
              <w:t>M</w:t>
            </w:r>
          </w:p>
        </w:tc>
        <w:tc>
          <w:tcPr>
            <w:tcW w:w="459" w:type="pct"/>
            <w:vAlign w:val="center"/>
          </w:tcPr>
          <w:p w14:paraId="6D84EB9A" w14:textId="660B318F" w:rsidR="004D157B" w:rsidRDefault="004D157B" w:rsidP="004D157B">
            <w:pPr>
              <w:pStyle w:val="TableContentLeft"/>
              <w:jc w:val="center"/>
            </w:pPr>
            <w:r w:rsidRPr="001F0550">
              <w:t>M</w:t>
            </w:r>
          </w:p>
        </w:tc>
        <w:tc>
          <w:tcPr>
            <w:tcW w:w="457" w:type="pct"/>
            <w:vAlign w:val="center"/>
          </w:tcPr>
          <w:p w14:paraId="7BAD4EF8" w14:textId="68497BB1" w:rsidR="004D157B" w:rsidRDefault="004D157B" w:rsidP="004D157B">
            <w:pPr>
              <w:pStyle w:val="TableContentLeft"/>
              <w:jc w:val="center"/>
            </w:pPr>
            <w:r w:rsidRPr="001F0550">
              <w:t>M</w:t>
            </w:r>
          </w:p>
        </w:tc>
        <w:tc>
          <w:tcPr>
            <w:tcW w:w="457" w:type="pct"/>
            <w:vAlign w:val="center"/>
          </w:tcPr>
          <w:p w14:paraId="576AAF60" w14:textId="78EB7325" w:rsidR="004D157B" w:rsidRPr="001F0550" w:rsidRDefault="004D157B" w:rsidP="004D157B">
            <w:pPr>
              <w:pStyle w:val="TableContentLeft"/>
              <w:jc w:val="center"/>
            </w:pPr>
            <w:r>
              <w:t>TE_P2</w:t>
            </w:r>
          </w:p>
        </w:tc>
      </w:tr>
      <w:tr w:rsidR="004D157B" w:rsidRPr="001F0550" w14:paraId="747CD9A7" w14:textId="77777777" w:rsidTr="003221DD">
        <w:trPr>
          <w:gridAfter w:val="1"/>
          <w:wAfter w:w="4" w:type="pct"/>
          <w:trHeight w:val="131"/>
          <w:jc w:val="center"/>
        </w:trPr>
        <w:tc>
          <w:tcPr>
            <w:tcW w:w="462" w:type="pct"/>
            <w:vAlign w:val="center"/>
          </w:tcPr>
          <w:p w14:paraId="7918EC8D" w14:textId="77777777" w:rsidR="004D157B" w:rsidRPr="001F0550" w:rsidRDefault="004D157B" w:rsidP="004D157B">
            <w:pPr>
              <w:pStyle w:val="TableContentLeft"/>
            </w:pPr>
            <w:r w:rsidRPr="00CF5B48">
              <w:t>4.3.15.2.2</w:t>
            </w:r>
          </w:p>
        </w:tc>
        <w:tc>
          <w:tcPr>
            <w:tcW w:w="1523" w:type="pct"/>
            <w:gridSpan w:val="3"/>
            <w:vAlign w:val="center"/>
          </w:tcPr>
          <w:p w14:paraId="4C37CD9D" w14:textId="77777777" w:rsidR="004D157B" w:rsidRDefault="004D157B" w:rsidP="004D157B">
            <w:pPr>
              <w:pStyle w:val="TableContentLeft"/>
            </w:pPr>
            <w:r w:rsidRPr="00CF5B48">
              <w:t>TC_SM_DP+_ES9+_HandleNotificationFRP</w:t>
            </w:r>
          </w:p>
        </w:tc>
        <w:tc>
          <w:tcPr>
            <w:tcW w:w="405" w:type="pct"/>
            <w:vAlign w:val="center"/>
          </w:tcPr>
          <w:p w14:paraId="13D7EB8F" w14:textId="77777777" w:rsidR="004D157B" w:rsidRPr="001F0550" w:rsidRDefault="004D157B" w:rsidP="004D157B">
            <w:pPr>
              <w:pStyle w:val="TableContentLeft"/>
            </w:pPr>
            <w:r w:rsidRPr="001F0550">
              <w:t>SM-DP+</w:t>
            </w:r>
          </w:p>
        </w:tc>
        <w:tc>
          <w:tcPr>
            <w:tcW w:w="413" w:type="pct"/>
            <w:gridSpan w:val="2"/>
            <w:vAlign w:val="center"/>
          </w:tcPr>
          <w:p w14:paraId="5D329BF2" w14:textId="77777777" w:rsidR="004D157B" w:rsidRDefault="004D157B" w:rsidP="004D157B">
            <w:pPr>
              <w:pStyle w:val="TableContentLeft"/>
              <w:jc w:val="center"/>
            </w:pPr>
            <w:r w:rsidRPr="001F0550">
              <w:t>M</w:t>
            </w:r>
          </w:p>
        </w:tc>
        <w:tc>
          <w:tcPr>
            <w:tcW w:w="358" w:type="pct"/>
            <w:vAlign w:val="center"/>
          </w:tcPr>
          <w:p w14:paraId="06BF23EA" w14:textId="247EC626" w:rsidR="004D157B" w:rsidRDefault="004D157B" w:rsidP="004D157B">
            <w:pPr>
              <w:pStyle w:val="TableContentLeft"/>
              <w:jc w:val="center"/>
            </w:pPr>
            <w:r w:rsidRPr="001F0550">
              <w:t>M</w:t>
            </w:r>
          </w:p>
        </w:tc>
        <w:tc>
          <w:tcPr>
            <w:tcW w:w="462" w:type="pct"/>
            <w:vAlign w:val="center"/>
          </w:tcPr>
          <w:p w14:paraId="7C52CB20" w14:textId="04AE2700" w:rsidR="004D157B" w:rsidRDefault="004D157B" w:rsidP="004D157B">
            <w:pPr>
              <w:pStyle w:val="TableContentLeft"/>
              <w:jc w:val="center"/>
            </w:pPr>
            <w:r w:rsidRPr="001F0550">
              <w:t>M</w:t>
            </w:r>
          </w:p>
        </w:tc>
        <w:tc>
          <w:tcPr>
            <w:tcW w:w="459" w:type="pct"/>
            <w:vAlign w:val="center"/>
          </w:tcPr>
          <w:p w14:paraId="46630628" w14:textId="56792712" w:rsidR="004D157B" w:rsidRDefault="004D157B" w:rsidP="004D157B">
            <w:pPr>
              <w:pStyle w:val="TableContentLeft"/>
              <w:jc w:val="center"/>
            </w:pPr>
            <w:r w:rsidRPr="001F0550">
              <w:t>M</w:t>
            </w:r>
          </w:p>
        </w:tc>
        <w:tc>
          <w:tcPr>
            <w:tcW w:w="457" w:type="pct"/>
            <w:vAlign w:val="center"/>
          </w:tcPr>
          <w:p w14:paraId="2D94BC9A" w14:textId="661B1BE0" w:rsidR="004D157B" w:rsidRDefault="004D157B" w:rsidP="004D157B">
            <w:pPr>
              <w:pStyle w:val="TableContentLeft"/>
              <w:jc w:val="center"/>
            </w:pPr>
            <w:r w:rsidRPr="001F0550">
              <w:t>M</w:t>
            </w:r>
          </w:p>
        </w:tc>
        <w:tc>
          <w:tcPr>
            <w:tcW w:w="457" w:type="pct"/>
            <w:vAlign w:val="center"/>
          </w:tcPr>
          <w:p w14:paraId="79956CD3" w14:textId="42BB7C1A" w:rsidR="004D157B" w:rsidRDefault="004D157B" w:rsidP="004D157B">
            <w:pPr>
              <w:pStyle w:val="TableContentLeft"/>
              <w:jc w:val="center"/>
            </w:pPr>
            <w:r>
              <w:t>TE_P2</w:t>
            </w:r>
          </w:p>
        </w:tc>
      </w:tr>
      <w:tr w:rsidR="004D157B" w:rsidRPr="001F0550" w14:paraId="0958C209" w14:textId="77777777" w:rsidTr="003221DD">
        <w:trPr>
          <w:gridAfter w:val="1"/>
          <w:wAfter w:w="4" w:type="pct"/>
          <w:trHeight w:val="131"/>
          <w:jc w:val="center"/>
        </w:trPr>
        <w:tc>
          <w:tcPr>
            <w:tcW w:w="462" w:type="pct"/>
            <w:vAlign w:val="center"/>
          </w:tcPr>
          <w:p w14:paraId="74B6D75F" w14:textId="77777777" w:rsidR="004D157B" w:rsidRPr="001F0550" w:rsidRDefault="004D157B" w:rsidP="004D157B">
            <w:pPr>
              <w:pStyle w:val="TableContentLeft"/>
            </w:pPr>
            <w:r w:rsidRPr="001F0550">
              <w:t>4.3.1</w:t>
            </w:r>
            <w:r>
              <w:t>5</w:t>
            </w:r>
            <w:r w:rsidRPr="001F0550">
              <w:t>.2.</w:t>
            </w:r>
            <w:r>
              <w:t>3</w:t>
            </w:r>
          </w:p>
        </w:tc>
        <w:tc>
          <w:tcPr>
            <w:tcW w:w="1523" w:type="pct"/>
            <w:gridSpan w:val="3"/>
            <w:vAlign w:val="center"/>
          </w:tcPr>
          <w:p w14:paraId="25715385" w14:textId="77777777" w:rsidR="004D157B" w:rsidRPr="001F0550" w:rsidRDefault="004D157B" w:rsidP="004D157B">
            <w:pPr>
              <w:pStyle w:val="TableContentLeft"/>
            </w:pPr>
            <w:r>
              <w:t>TC_SM-</w:t>
            </w:r>
            <w:r w:rsidRPr="001F0550">
              <w:t>DP+_ES9+_HandleNotificationBRP</w:t>
            </w:r>
          </w:p>
        </w:tc>
        <w:tc>
          <w:tcPr>
            <w:tcW w:w="405" w:type="pct"/>
            <w:vAlign w:val="center"/>
          </w:tcPr>
          <w:p w14:paraId="079DE079" w14:textId="77777777" w:rsidR="004D157B" w:rsidRPr="001F0550" w:rsidRDefault="004D157B" w:rsidP="004D157B">
            <w:pPr>
              <w:pStyle w:val="TableContentLeft"/>
            </w:pPr>
            <w:r w:rsidRPr="001F0550">
              <w:t>SM-DP+</w:t>
            </w:r>
          </w:p>
        </w:tc>
        <w:tc>
          <w:tcPr>
            <w:tcW w:w="413" w:type="pct"/>
            <w:gridSpan w:val="2"/>
            <w:vAlign w:val="center"/>
          </w:tcPr>
          <w:p w14:paraId="3354C8B6" w14:textId="77777777" w:rsidR="004D157B" w:rsidRDefault="004D157B" w:rsidP="004D157B">
            <w:pPr>
              <w:pStyle w:val="TableContentLeft"/>
              <w:jc w:val="center"/>
            </w:pPr>
            <w:r w:rsidRPr="001F0550">
              <w:t>M</w:t>
            </w:r>
          </w:p>
        </w:tc>
        <w:tc>
          <w:tcPr>
            <w:tcW w:w="358" w:type="pct"/>
            <w:vAlign w:val="center"/>
          </w:tcPr>
          <w:p w14:paraId="1A442129" w14:textId="2E84572E" w:rsidR="004D157B" w:rsidRDefault="004D157B" w:rsidP="004D157B">
            <w:pPr>
              <w:pStyle w:val="TableContentLeft"/>
              <w:jc w:val="center"/>
            </w:pPr>
            <w:r w:rsidRPr="001F0550">
              <w:t>M</w:t>
            </w:r>
          </w:p>
        </w:tc>
        <w:tc>
          <w:tcPr>
            <w:tcW w:w="462" w:type="pct"/>
            <w:vAlign w:val="center"/>
          </w:tcPr>
          <w:p w14:paraId="47972DE6" w14:textId="293D66D9" w:rsidR="004D157B" w:rsidRDefault="004D157B" w:rsidP="004D157B">
            <w:pPr>
              <w:pStyle w:val="TableContentLeft"/>
              <w:jc w:val="center"/>
            </w:pPr>
            <w:r w:rsidRPr="001F0550">
              <w:t>M</w:t>
            </w:r>
          </w:p>
        </w:tc>
        <w:tc>
          <w:tcPr>
            <w:tcW w:w="459" w:type="pct"/>
            <w:vAlign w:val="center"/>
          </w:tcPr>
          <w:p w14:paraId="136B3C21" w14:textId="00DCBB81" w:rsidR="004D157B" w:rsidRDefault="004D157B" w:rsidP="004D157B">
            <w:pPr>
              <w:pStyle w:val="TableContentLeft"/>
              <w:jc w:val="center"/>
            </w:pPr>
            <w:r w:rsidRPr="001F0550">
              <w:t>M</w:t>
            </w:r>
          </w:p>
        </w:tc>
        <w:tc>
          <w:tcPr>
            <w:tcW w:w="457" w:type="pct"/>
            <w:vAlign w:val="center"/>
          </w:tcPr>
          <w:p w14:paraId="244AFB9F" w14:textId="390953C4" w:rsidR="004D157B" w:rsidRDefault="004D157B" w:rsidP="004D157B">
            <w:pPr>
              <w:pStyle w:val="TableContentLeft"/>
              <w:jc w:val="center"/>
            </w:pPr>
            <w:r w:rsidRPr="001F0550">
              <w:t>M</w:t>
            </w:r>
          </w:p>
        </w:tc>
        <w:tc>
          <w:tcPr>
            <w:tcW w:w="457" w:type="pct"/>
            <w:vAlign w:val="center"/>
          </w:tcPr>
          <w:p w14:paraId="56A4BFA3" w14:textId="3E141A8A" w:rsidR="004D157B" w:rsidRPr="001F0550" w:rsidRDefault="004D157B" w:rsidP="004D157B">
            <w:pPr>
              <w:pStyle w:val="TableContentLeft"/>
              <w:jc w:val="center"/>
            </w:pPr>
            <w:r>
              <w:t>TE_P2</w:t>
            </w:r>
          </w:p>
        </w:tc>
      </w:tr>
      <w:tr w:rsidR="004D157B" w:rsidRPr="001F0550" w14:paraId="134899F3" w14:textId="77777777" w:rsidTr="003221DD">
        <w:trPr>
          <w:gridAfter w:val="1"/>
          <w:wAfter w:w="4" w:type="pct"/>
          <w:trHeight w:val="131"/>
          <w:jc w:val="center"/>
        </w:trPr>
        <w:tc>
          <w:tcPr>
            <w:tcW w:w="462" w:type="pct"/>
            <w:vAlign w:val="center"/>
          </w:tcPr>
          <w:p w14:paraId="2D188360" w14:textId="77777777" w:rsidR="004D157B" w:rsidRPr="001F0550" w:rsidRDefault="004D157B" w:rsidP="004D157B">
            <w:pPr>
              <w:pStyle w:val="TableContentLeft"/>
            </w:pPr>
            <w:r w:rsidRPr="001F0550">
              <w:t>4.3.1</w:t>
            </w:r>
            <w:r>
              <w:t>6</w:t>
            </w:r>
            <w:r w:rsidRPr="001F0550">
              <w:t>.2.1</w:t>
            </w:r>
          </w:p>
        </w:tc>
        <w:tc>
          <w:tcPr>
            <w:tcW w:w="1523" w:type="pct"/>
            <w:gridSpan w:val="3"/>
            <w:vAlign w:val="center"/>
          </w:tcPr>
          <w:p w14:paraId="2074C4E1" w14:textId="77777777" w:rsidR="004D157B" w:rsidRPr="001F0550" w:rsidRDefault="004D157B" w:rsidP="004D157B">
            <w:pPr>
              <w:pStyle w:val="TableContentLeft"/>
            </w:pPr>
            <w:r>
              <w:t>TC_SM-</w:t>
            </w:r>
            <w:r w:rsidRPr="001F0550">
              <w:t>DP+_ES9+.CancelSession_After_AuthenticateClientNIST</w:t>
            </w:r>
          </w:p>
        </w:tc>
        <w:tc>
          <w:tcPr>
            <w:tcW w:w="405" w:type="pct"/>
            <w:vAlign w:val="center"/>
          </w:tcPr>
          <w:p w14:paraId="3AB1BEC2" w14:textId="77777777" w:rsidR="004D157B" w:rsidRPr="001F0550" w:rsidRDefault="004D157B" w:rsidP="004D157B">
            <w:pPr>
              <w:pStyle w:val="TableContentLeft"/>
            </w:pPr>
            <w:r w:rsidRPr="001F0550">
              <w:t>SM-DP+</w:t>
            </w:r>
          </w:p>
        </w:tc>
        <w:tc>
          <w:tcPr>
            <w:tcW w:w="413" w:type="pct"/>
            <w:gridSpan w:val="2"/>
            <w:vAlign w:val="center"/>
          </w:tcPr>
          <w:p w14:paraId="44AB4E07" w14:textId="77777777" w:rsidR="004D157B" w:rsidRDefault="004D157B" w:rsidP="004D157B">
            <w:pPr>
              <w:pStyle w:val="TableContentLeft"/>
              <w:jc w:val="center"/>
            </w:pPr>
            <w:r w:rsidRPr="001F0550">
              <w:t>M</w:t>
            </w:r>
          </w:p>
        </w:tc>
        <w:tc>
          <w:tcPr>
            <w:tcW w:w="358" w:type="pct"/>
            <w:vAlign w:val="center"/>
          </w:tcPr>
          <w:p w14:paraId="475A3522" w14:textId="26113C1B" w:rsidR="004D157B" w:rsidRDefault="004D157B" w:rsidP="004D157B">
            <w:pPr>
              <w:pStyle w:val="TableContentLeft"/>
              <w:jc w:val="center"/>
            </w:pPr>
            <w:r w:rsidRPr="001F0550">
              <w:t>M</w:t>
            </w:r>
          </w:p>
        </w:tc>
        <w:tc>
          <w:tcPr>
            <w:tcW w:w="462" w:type="pct"/>
            <w:vAlign w:val="center"/>
          </w:tcPr>
          <w:p w14:paraId="67154CA9" w14:textId="0444493E" w:rsidR="004D157B" w:rsidRDefault="004D157B" w:rsidP="004D157B">
            <w:pPr>
              <w:pStyle w:val="TableContentLeft"/>
              <w:jc w:val="center"/>
            </w:pPr>
            <w:r w:rsidRPr="001F0550">
              <w:t>M</w:t>
            </w:r>
          </w:p>
        </w:tc>
        <w:tc>
          <w:tcPr>
            <w:tcW w:w="459" w:type="pct"/>
            <w:vAlign w:val="center"/>
          </w:tcPr>
          <w:p w14:paraId="4083315F" w14:textId="2F11EECC" w:rsidR="004D157B" w:rsidRDefault="004D157B" w:rsidP="004D157B">
            <w:pPr>
              <w:pStyle w:val="TableContentLeft"/>
              <w:jc w:val="center"/>
            </w:pPr>
            <w:r w:rsidRPr="001F0550">
              <w:t>M</w:t>
            </w:r>
          </w:p>
        </w:tc>
        <w:tc>
          <w:tcPr>
            <w:tcW w:w="457" w:type="pct"/>
            <w:vAlign w:val="center"/>
          </w:tcPr>
          <w:p w14:paraId="0713BFFA" w14:textId="35DF558E" w:rsidR="004D157B" w:rsidRDefault="004D157B" w:rsidP="004D157B">
            <w:pPr>
              <w:pStyle w:val="TableContentLeft"/>
              <w:jc w:val="center"/>
            </w:pPr>
            <w:r w:rsidRPr="001F0550">
              <w:t>M</w:t>
            </w:r>
          </w:p>
        </w:tc>
        <w:tc>
          <w:tcPr>
            <w:tcW w:w="457" w:type="pct"/>
            <w:vAlign w:val="center"/>
          </w:tcPr>
          <w:p w14:paraId="7ADD3509" w14:textId="6BA3D448" w:rsidR="004D157B" w:rsidRPr="001F0550" w:rsidRDefault="004D157B" w:rsidP="004D157B">
            <w:pPr>
              <w:pStyle w:val="TableContentLeft"/>
              <w:jc w:val="center"/>
            </w:pPr>
            <w:r>
              <w:t>TE_P2</w:t>
            </w:r>
          </w:p>
        </w:tc>
      </w:tr>
      <w:tr w:rsidR="004D157B" w:rsidRPr="001F0550" w14:paraId="66A275DE" w14:textId="77777777" w:rsidTr="003221DD">
        <w:trPr>
          <w:gridAfter w:val="1"/>
          <w:wAfter w:w="4" w:type="pct"/>
          <w:trHeight w:val="131"/>
          <w:jc w:val="center"/>
        </w:trPr>
        <w:tc>
          <w:tcPr>
            <w:tcW w:w="462" w:type="pct"/>
            <w:vAlign w:val="center"/>
          </w:tcPr>
          <w:p w14:paraId="6346C688" w14:textId="77777777" w:rsidR="004D157B" w:rsidRPr="001F0550" w:rsidRDefault="004D157B" w:rsidP="004D157B">
            <w:pPr>
              <w:pStyle w:val="TableContentLeft"/>
            </w:pPr>
            <w:r w:rsidRPr="001F0550">
              <w:t>4.3.1</w:t>
            </w:r>
            <w:r>
              <w:t>6</w:t>
            </w:r>
            <w:r w:rsidRPr="001F0550">
              <w:t>.2.2</w:t>
            </w:r>
          </w:p>
        </w:tc>
        <w:tc>
          <w:tcPr>
            <w:tcW w:w="1523" w:type="pct"/>
            <w:gridSpan w:val="3"/>
            <w:vAlign w:val="center"/>
          </w:tcPr>
          <w:p w14:paraId="2D3B45A5" w14:textId="77777777" w:rsidR="004D157B" w:rsidRPr="001F0550" w:rsidRDefault="004D157B" w:rsidP="004D157B">
            <w:pPr>
              <w:pStyle w:val="TableContentLeft"/>
            </w:pPr>
            <w:r>
              <w:t>TC_SM-</w:t>
            </w:r>
            <w:r w:rsidRPr="001F0550">
              <w:t>DP+_ES9+.CancelSession_After_GetBoundProfilePackage</w:t>
            </w:r>
            <w:r>
              <w:t>NIST</w:t>
            </w:r>
          </w:p>
        </w:tc>
        <w:tc>
          <w:tcPr>
            <w:tcW w:w="405" w:type="pct"/>
            <w:vAlign w:val="center"/>
          </w:tcPr>
          <w:p w14:paraId="55EB968B" w14:textId="77777777" w:rsidR="004D157B" w:rsidRPr="001F0550" w:rsidRDefault="004D157B" w:rsidP="004D157B">
            <w:pPr>
              <w:pStyle w:val="TableContentLeft"/>
            </w:pPr>
            <w:r w:rsidRPr="001F0550">
              <w:t>SM-DP+</w:t>
            </w:r>
          </w:p>
        </w:tc>
        <w:tc>
          <w:tcPr>
            <w:tcW w:w="413" w:type="pct"/>
            <w:gridSpan w:val="2"/>
            <w:vAlign w:val="center"/>
          </w:tcPr>
          <w:p w14:paraId="4575FEAE" w14:textId="77777777" w:rsidR="004D157B" w:rsidRDefault="004D157B" w:rsidP="004D157B">
            <w:pPr>
              <w:pStyle w:val="TableContentLeft"/>
              <w:jc w:val="center"/>
            </w:pPr>
            <w:r w:rsidRPr="001F0550">
              <w:t>M</w:t>
            </w:r>
          </w:p>
        </w:tc>
        <w:tc>
          <w:tcPr>
            <w:tcW w:w="358" w:type="pct"/>
            <w:vAlign w:val="center"/>
          </w:tcPr>
          <w:p w14:paraId="44123521" w14:textId="7E3B9AB7" w:rsidR="004D157B" w:rsidRDefault="004D157B" w:rsidP="004D157B">
            <w:pPr>
              <w:pStyle w:val="TableContentLeft"/>
              <w:jc w:val="center"/>
            </w:pPr>
            <w:r w:rsidRPr="001F0550">
              <w:t>M</w:t>
            </w:r>
          </w:p>
        </w:tc>
        <w:tc>
          <w:tcPr>
            <w:tcW w:w="462" w:type="pct"/>
            <w:vAlign w:val="center"/>
          </w:tcPr>
          <w:p w14:paraId="04D1F6C9" w14:textId="6D5DA9E8" w:rsidR="004D157B" w:rsidRDefault="004D157B" w:rsidP="004D157B">
            <w:pPr>
              <w:pStyle w:val="TableContentLeft"/>
              <w:jc w:val="center"/>
            </w:pPr>
            <w:r w:rsidRPr="001F0550">
              <w:t>M</w:t>
            </w:r>
          </w:p>
        </w:tc>
        <w:tc>
          <w:tcPr>
            <w:tcW w:w="459" w:type="pct"/>
            <w:vAlign w:val="center"/>
          </w:tcPr>
          <w:p w14:paraId="0C271111" w14:textId="5E02E505" w:rsidR="004D157B" w:rsidRDefault="004D157B" w:rsidP="004D157B">
            <w:pPr>
              <w:pStyle w:val="TableContentLeft"/>
              <w:jc w:val="center"/>
            </w:pPr>
            <w:r w:rsidRPr="001F0550">
              <w:t>M</w:t>
            </w:r>
          </w:p>
        </w:tc>
        <w:tc>
          <w:tcPr>
            <w:tcW w:w="457" w:type="pct"/>
            <w:vAlign w:val="center"/>
          </w:tcPr>
          <w:p w14:paraId="1192F3FA" w14:textId="53E1E9C6" w:rsidR="004D157B" w:rsidRDefault="004D157B" w:rsidP="004D157B">
            <w:pPr>
              <w:pStyle w:val="TableContentLeft"/>
              <w:jc w:val="center"/>
            </w:pPr>
            <w:r w:rsidRPr="001F0550">
              <w:t>M</w:t>
            </w:r>
          </w:p>
        </w:tc>
        <w:tc>
          <w:tcPr>
            <w:tcW w:w="457" w:type="pct"/>
            <w:vAlign w:val="center"/>
          </w:tcPr>
          <w:p w14:paraId="5AB82CFB" w14:textId="1BB88A00" w:rsidR="004D157B" w:rsidRPr="001F0550" w:rsidRDefault="004D157B" w:rsidP="004D157B">
            <w:pPr>
              <w:pStyle w:val="TableContentLeft"/>
              <w:jc w:val="center"/>
            </w:pPr>
            <w:r>
              <w:t>TE_P2</w:t>
            </w:r>
          </w:p>
        </w:tc>
      </w:tr>
      <w:tr w:rsidR="004D157B" w:rsidRPr="001F0550" w14:paraId="757B6E0B" w14:textId="77777777" w:rsidTr="003221DD">
        <w:trPr>
          <w:gridAfter w:val="1"/>
          <w:wAfter w:w="4" w:type="pct"/>
          <w:trHeight w:val="131"/>
          <w:jc w:val="center"/>
        </w:trPr>
        <w:tc>
          <w:tcPr>
            <w:tcW w:w="462" w:type="pct"/>
            <w:vAlign w:val="center"/>
          </w:tcPr>
          <w:p w14:paraId="0190B9F1" w14:textId="77777777" w:rsidR="004D157B" w:rsidRPr="001F0550" w:rsidRDefault="004D157B" w:rsidP="004D157B">
            <w:pPr>
              <w:pStyle w:val="TableContentLeft"/>
            </w:pPr>
            <w:r w:rsidRPr="00CF5B48">
              <w:t>4.3.16.2.3</w:t>
            </w:r>
          </w:p>
        </w:tc>
        <w:tc>
          <w:tcPr>
            <w:tcW w:w="1523" w:type="pct"/>
            <w:gridSpan w:val="3"/>
            <w:vAlign w:val="center"/>
          </w:tcPr>
          <w:p w14:paraId="283A026F" w14:textId="77777777" w:rsidR="004D157B" w:rsidRDefault="004D157B" w:rsidP="004D157B">
            <w:pPr>
              <w:pStyle w:val="TableContentLeft"/>
            </w:pPr>
            <w:r w:rsidRPr="00CF5B48">
              <w:t>TC_SM_DP+_ES9+.CancelSession_After_AuthenticateClientFRP</w:t>
            </w:r>
          </w:p>
        </w:tc>
        <w:tc>
          <w:tcPr>
            <w:tcW w:w="405" w:type="pct"/>
            <w:vAlign w:val="center"/>
          </w:tcPr>
          <w:p w14:paraId="547C126C" w14:textId="77777777" w:rsidR="004D157B" w:rsidRPr="001F0550" w:rsidRDefault="004D157B" w:rsidP="004D157B">
            <w:pPr>
              <w:pStyle w:val="TableContentLeft"/>
            </w:pPr>
            <w:r w:rsidRPr="001F0550">
              <w:t>SM-DP+</w:t>
            </w:r>
          </w:p>
        </w:tc>
        <w:tc>
          <w:tcPr>
            <w:tcW w:w="413" w:type="pct"/>
            <w:gridSpan w:val="2"/>
            <w:vAlign w:val="center"/>
          </w:tcPr>
          <w:p w14:paraId="23340431" w14:textId="77777777" w:rsidR="004D157B" w:rsidRDefault="004D157B" w:rsidP="004D157B">
            <w:pPr>
              <w:pStyle w:val="TableContentLeft"/>
              <w:jc w:val="center"/>
            </w:pPr>
            <w:r w:rsidRPr="001F0550">
              <w:t>M</w:t>
            </w:r>
          </w:p>
        </w:tc>
        <w:tc>
          <w:tcPr>
            <w:tcW w:w="358" w:type="pct"/>
            <w:vAlign w:val="center"/>
          </w:tcPr>
          <w:p w14:paraId="025D3C43" w14:textId="4FAB668D" w:rsidR="004D157B" w:rsidRDefault="004D157B" w:rsidP="004D157B">
            <w:pPr>
              <w:pStyle w:val="TableContentLeft"/>
              <w:jc w:val="center"/>
            </w:pPr>
            <w:r w:rsidRPr="001F0550">
              <w:t>M</w:t>
            </w:r>
          </w:p>
        </w:tc>
        <w:tc>
          <w:tcPr>
            <w:tcW w:w="462" w:type="pct"/>
            <w:vAlign w:val="center"/>
          </w:tcPr>
          <w:p w14:paraId="28DF7A7E" w14:textId="2B8D467E" w:rsidR="004D157B" w:rsidRDefault="004D157B" w:rsidP="004D157B">
            <w:pPr>
              <w:pStyle w:val="TableContentLeft"/>
              <w:jc w:val="center"/>
            </w:pPr>
            <w:r w:rsidRPr="001F0550">
              <w:t>M</w:t>
            </w:r>
          </w:p>
        </w:tc>
        <w:tc>
          <w:tcPr>
            <w:tcW w:w="459" w:type="pct"/>
            <w:vAlign w:val="center"/>
          </w:tcPr>
          <w:p w14:paraId="44F82C31" w14:textId="3018DF26" w:rsidR="004D157B" w:rsidRDefault="004D157B" w:rsidP="004D157B">
            <w:pPr>
              <w:pStyle w:val="TableContentLeft"/>
              <w:jc w:val="center"/>
            </w:pPr>
            <w:r w:rsidRPr="001F0550">
              <w:t>M</w:t>
            </w:r>
          </w:p>
        </w:tc>
        <w:tc>
          <w:tcPr>
            <w:tcW w:w="457" w:type="pct"/>
            <w:vAlign w:val="center"/>
          </w:tcPr>
          <w:p w14:paraId="03B1952B" w14:textId="1CD22BD2" w:rsidR="004D157B" w:rsidRDefault="004D157B" w:rsidP="004D157B">
            <w:pPr>
              <w:pStyle w:val="TableContentLeft"/>
              <w:jc w:val="center"/>
            </w:pPr>
            <w:r w:rsidRPr="001F0550">
              <w:t>M</w:t>
            </w:r>
          </w:p>
        </w:tc>
        <w:tc>
          <w:tcPr>
            <w:tcW w:w="457" w:type="pct"/>
            <w:vAlign w:val="center"/>
          </w:tcPr>
          <w:p w14:paraId="1D9197DB" w14:textId="4DA6665B" w:rsidR="004D157B" w:rsidRDefault="004D157B" w:rsidP="004D157B">
            <w:pPr>
              <w:pStyle w:val="TableContentLeft"/>
              <w:jc w:val="center"/>
            </w:pPr>
            <w:r>
              <w:t>TE_P2</w:t>
            </w:r>
          </w:p>
        </w:tc>
      </w:tr>
      <w:tr w:rsidR="004D157B" w:rsidRPr="001F0550" w14:paraId="23C334E3" w14:textId="77777777" w:rsidTr="003221DD">
        <w:trPr>
          <w:gridAfter w:val="1"/>
          <w:wAfter w:w="4" w:type="pct"/>
          <w:trHeight w:val="131"/>
          <w:jc w:val="center"/>
        </w:trPr>
        <w:tc>
          <w:tcPr>
            <w:tcW w:w="462" w:type="pct"/>
            <w:vAlign w:val="center"/>
          </w:tcPr>
          <w:p w14:paraId="1B3992C3" w14:textId="77777777" w:rsidR="004D157B" w:rsidRPr="001F0550" w:rsidRDefault="004D157B" w:rsidP="004D157B">
            <w:pPr>
              <w:pStyle w:val="TableContentLeft"/>
            </w:pPr>
            <w:r w:rsidRPr="00CF5B48">
              <w:t>4.3.16.2.</w:t>
            </w:r>
            <w:r>
              <w:t>4</w:t>
            </w:r>
          </w:p>
        </w:tc>
        <w:tc>
          <w:tcPr>
            <w:tcW w:w="1523" w:type="pct"/>
            <w:gridSpan w:val="3"/>
            <w:vAlign w:val="center"/>
          </w:tcPr>
          <w:p w14:paraId="0ABFF293" w14:textId="77777777" w:rsidR="004D157B" w:rsidRDefault="004D157B" w:rsidP="004D157B">
            <w:pPr>
              <w:pStyle w:val="TableContentLeft"/>
            </w:pPr>
            <w:r w:rsidRPr="00CF5B48">
              <w:t>4.3.16.2.4 TC_SM_DP+_ES9+.CancelSession_After_GetBoundProfilePackageFRP</w:t>
            </w:r>
          </w:p>
        </w:tc>
        <w:tc>
          <w:tcPr>
            <w:tcW w:w="405" w:type="pct"/>
            <w:vAlign w:val="center"/>
          </w:tcPr>
          <w:p w14:paraId="00C99991" w14:textId="77777777" w:rsidR="004D157B" w:rsidRPr="001F0550" w:rsidRDefault="004D157B" w:rsidP="004D157B">
            <w:pPr>
              <w:pStyle w:val="TableContentLeft"/>
            </w:pPr>
            <w:r w:rsidRPr="001F0550">
              <w:t>SM-DP+</w:t>
            </w:r>
          </w:p>
        </w:tc>
        <w:tc>
          <w:tcPr>
            <w:tcW w:w="413" w:type="pct"/>
            <w:gridSpan w:val="2"/>
            <w:vAlign w:val="center"/>
          </w:tcPr>
          <w:p w14:paraId="3037A90C" w14:textId="77777777" w:rsidR="004D157B" w:rsidRDefault="004D157B" w:rsidP="004D157B">
            <w:pPr>
              <w:pStyle w:val="TableContentLeft"/>
              <w:jc w:val="center"/>
            </w:pPr>
            <w:r w:rsidRPr="001F0550">
              <w:t>M</w:t>
            </w:r>
          </w:p>
        </w:tc>
        <w:tc>
          <w:tcPr>
            <w:tcW w:w="358" w:type="pct"/>
            <w:vAlign w:val="center"/>
          </w:tcPr>
          <w:p w14:paraId="46A0ECBD" w14:textId="7D8A03AA" w:rsidR="004D157B" w:rsidRDefault="004D157B" w:rsidP="004D157B">
            <w:pPr>
              <w:pStyle w:val="TableContentLeft"/>
              <w:jc w:val="center"/>
            </w:pPr>
            <w:r w:rsidRPr="001F0550">
              <w:t>M</w:t>
            </w:r>
          </w:p>
        </w:tc>
        <w:tc>
          <w:tcPr>
            <w:tcW w:w="462" w:type="pct"/>
            <w:vAlign w:val="center"/>
          </w:tcPr>
          <w:p w14:paraId="4512FBEC" w14:textId="5F92110C" w:rsidR="004D157B" w:rsidRDefault="004D157B" w:rsidP="004D157B">
            <w:pPr>
              <w:pStyle w:val="TableContentLeft"/>
              <w:jc w:val="center"/>
            </w:pPr>
            <w:r w:rsidRPr="001F0550">
              <w:t>M</w:t>
            </w:r>
          </w:p>
        </w:tc>
        <w:tc>
          <w:tcPr>
            <w:tcW w:w="459" w:type="pct"/>
            <w:vAlign w:val="center"/>
          </w:tcPr>
          <w:p w14:paraId="255C8FA3" w14:textId="45358D5F" w:rsidR="004D157B" w:rsidRDefault="004D157B" w:rsidP="004D157B">
            <w:pPr>
              <w:pStyle w:val="TableContentLeft"/>
              <w:jc w:val="center"/>
            </w:pPr>
            <w:r w:rsidRPr="001F0550">
              <w:t>M</w:t>
            </w:r>
          </w:p>
        </w:tc>
        <w:tc>
          <w:tcPr>
            <w:tcW w:w="457" w:type="pct"/>
            <w:vAlign w:val="center"/>
          </w:tcPr>
          <w:p w14:paraId="730F147A" w14:textId="45E7D76D" w:rsidR="004D157B" w:rsidRDefault="004D157B" w:rsidP="004D157B">
            <w:pPr>
              <w:pStyle w:val="TableContentLeft"/>
              <w:jc w:val="center"/>
            </w:pPr>
            <w:r w:rsidRPr="001F0550">
              <w:t>M</w:t>
            </w:r>
          </w:p>
        </w:tc>
        <w:tc>
          <w:tcPr>
            <w:tcW w:w="457" w:type="pct"/>
            <w:vAlign w:val="center"/>
          </w:tcPr>
          <w:p w14:paraId="625CF8D7" w14:textId="4EB43982" w:rsidR="004D157B" w:rsidRDefault="004D157B" w:rsidP="004D157B">
            <w:pPr>
              <w:pStyle w:val="TableContentLeft"/>
              <w:jc w:val="center"/>
            </w:pPr>
            <w:r>
              <w:t>TE_P2</w:t>
            </w:r>
          </w:p>
        </w:tc>
      </w:tr>
      <w:tr w:rsidR="004D157B" w:rsidRPr="001F0550" w14:paraId="0CD4EB09" w14:textId="77777777" w:rsidTr="003221DD">
        <w:trPr>
          <w:gridAfter w:val="1"/>
          <w:wAfter w:w="4" w:type="pct"/>
          <w:trHeight w:val="131"/>
          <w:jc w:val="center"/>
        </w:trPr>
        <w:tc>
          <w:tcPr>
            <w:tcW w:w="462" w:type="pct"/>
            <w:vAlign w:val="center"/>
          </w:tcPr>
          <w:p w14:paraId="12D0A7B5" w14:textId="77777777" w:rsidR="004D157B" w:rsidRPr="001F0550" w:rsidRDefault="004D157B" w:rsidP="004D157B">
            <w:pPr>
              <w:pStyle w:val="TableContentLeft"/>
            </w:pPr>
            <w:r w:rsidRPr="001F0550">
              <w:t>4.3.1</w:t>
            </w:r>
            <w:r>
              <w:t>6</w:t>
            </w:r>
            <w:r w:rsidRPr="001F0550">
              <w:t>.2.</w:t>
            </w:r>
            <w:r>
              <w:t>5</w:t>
            </w:r>
          </w:p>
        </w:tc>
        <w:tc>
          <w:tcPr>
            <w:tcW w:w="1523" w:type="pct"/>
            <w:gridSpan w:val="3"/>
            <w:vAlign w:val="center"/>
          </w:tcPr>
          <w:p w14:paraId="69BE89EB" w14:textId="77777777" w:rsidR="004D157B" w:rsidRPr="001F0550" w:rsidRDefault="004D157B" w:rsidP="004D157B">
            <w:pPr>
              <w:pStyle w:val="TableContentLeft"/>
            </w:pPr>
            <w:r>
              <w:t>TC_SM-</w:t>
            </w:r>
            <w:r w:rsidRPr="001F0550">
              <w:t>DP+_ES9+.CancelSession_After_AuthenticateClient</w:t>
            </w:r>
            <w:r>
              <w:t>BRP</w:t>
            </w:r>
          </w:p>
        </w:tc>
        <w:tc>
          <w:tcPr>
            <w:tcW w:w="405" w:type="pct"/>
            <w:vAlign w:val="center"/>
          </w:tcPr>
          <w:p w14:paraId="4DBDDAEE" w14:textId="77777777" w:rsidR="004D157B" w:rsidRPr="001F0550" w:rsidRDefault="004D157B" w:rsidP="004D157B">
            <w:pPr>
              <w:pStyle w:val="TableContentLeft"/>
            </w:pPr>
            <w:r w:rsidRPr="001F0550">
              <w:t>SM-DP+</w:t>
            </w:r>
          </w:p>
        </w:tc>
        <w:tc>
          <w:tcPr>
            <w:tcW w:w="413" w:type="pct"/>
            <w:gridSpan w:val="2"/>
            <w:vAlign w:val="center"/>
          </w:tcPr>
          <w:p w14:paraId="0AA5AA63" w14:textId="77777777" w:rsidR="004D157B" w:rsidRDefault="004D157B" w:rsidP="004D157B">
            <w:pPr>
              <w:pStyle w:val="TableContentLeft"/>
              <w:jc w:val="center"/>
            </w:pPr>
            <w:r w:rsidRPr="001F0550">
              <w:t>M</w:t>
            </w:r>
          </w:p>
        </w:tc>
        <w:tc>
          <w:tcPr>
            <w:tcW w:w="358" w:type="pct"/>
            <w:vAlign w:val="center"/>
          </w:tcPr>
          <w:p w14:paraId="6C57A67D" w14:textId="32BB85CC" w:rsidR="004D157B" w:rsidRDefault="004D157B" w:rsidP="004D157B">
            <w:pPr>
              <w:pStyle w:val="TableContentLeft"/>
              <w:jc w:val="center"/>
            </w:pPr>
            <w:r w:rsidRPr="001F0550">
              <w:t>M</w:t>
            </w:r>
          </w:p>
        </w:tc>
        <w:tc>
          <w:tcPr>
            <w:tcW w:w="462" w:type="pct"/>
            <w:vAlign w:val="center"/>
          </w:tcPr>
          <w:p w14:paraId="2AC167A6" w14:textId="2EED532B" w:rsidR="004D157B" w:rsidRDefault="004D157B" w:rsidP="004D157B">
            <w:pPr>
              <w:pStyle w:val="TableContentLeft"/>
              <w:jc w:val="center"/>
            </w:pPr>
            <w:r w:rsidRPr="001F0550">
              <w:t>M</w:t>
            </w:r>
          </w:p>
        </w:tc>
        <w:tc>
          <w:tcPr>
            <w:tcW w:w="459" w:type="pct"/>
            <w:vAlign w:val="center"/>
          </w:tcPr>
          <w:p w14:paraId="5B888696" w14:textId="327D43D0" w:rsidR="004D157B" w:rsidRDefault="004D157B" w:rsidP="004D157B">
            <w:pPr>
              <w:pStyle w:val="TableContentLeft"/>
              <w:jc w:val="center"/>
            </w:pPr>
            <w:r w:rsidRPr="001F0550">
              <w:t>M</w:t>
            </w:r>
          </w:p>
        </w:tc>
        <w:tc>
          <w:tcPr>
            <w:tcW w:w="457" w:type="pct"/>
            <w:vAlign w:val="center"/>
          </w:tcPr>
          <w:p w14:paraId="7EFC8018" w14:textId="6A405D04" w:rsidR="004D157B" w:rsidRDefault="004D157B" w:rsidP="004D157B">
            <w:pPr>
              <w:pStyle w:val="TableContentLeft"/>
              <w:jc w:val="center"/>
            </w:pPr>
            <w:r w:rsidRPr="001F0550">
              <w:t>M</w:t>
            </w:r>
          </w:p>
        </w:tc>
        <w:tc>
          <w:tcPr>
            <w:tcW w:w="457" w:type="pct"/>
            <w:vAlign w:val="center"/>
          </w:tcPr>
          <w:p w14:paraId="1086576F" w14:textId="24918DE0" w:rsidR="004D157B" w:rsidRPr="001F0550" w:rsidRDefault="004D157B" w:rsidP="004D157B">
            <w:pPr>
              <w:pStyle w:val="TableContentLeft"/>
              <w:jc w:val="center"/>
            </w:pPr>
            <w:r>
              <w:t>TE_P2</w:t>
            </w:r>
          </w:p>
        </w:tc>
      </w:tr>
      <w:tr w:rsidR="004D157B" w:rsidRPr="001F0550" w14:paraId="458039A5" w14:textId="77777777" w:rsidTr="003221DD">
        <w:trPr>
          <w:gridAfter w:val="1"/>
          <w:wAfter w:w="4" w:type="pct"/>
          <w:trHeight w:val="131"/>
          <w:jc w:val="center"/>
        </w:trPr>
        <w:tc>
          <w:tcPr>
            <w:tcW w:w="462" w:type="pct"/>
            <w:vAlign w:val="center"/>
          </w:tcPr>
          <w:p w14:paraId="5F49641A" w14:textId="77777777" w:rsidR="004D157B" w:rsidRPr="001F0550" w:rsidRDefault="004D157B" w:rsidP="004D157B">
            <w:pPr>
              <w:pStyle w:val="TableContentLeft"/>
            </w:pPr>
            <w:r w:rsidRPr="001F0550">
              <w:t>4.3.1</w:t>
            </w:r>
            <w:r>
              <w:t>6</w:t>
            </w:r>
            <w:r w:rsidRPr="001F0550">
              <w:t>.2.</w:t>
            </w:r>
            <w:r>
              <w:t>6</w:t>
            </w:r>
          </w:p>
        </w:tc>
        <w:tc>
          <w:tcPr>
            <w:tcW w:w="1523" w:type="pct"/>
            <w:gridSpan w:val="3"/>
            <w:vAlign w:val="center"/>
          </w:tcPr>
          <w:p w14:paraId="1D921D41" w14:textId="77777777" w:rsidR="004D157B" w:rsidRPr="001F0550" w:rsidRDefault="004D157B" w:rsidP="004D157B">
            <w:pPr>
              <w:pStyle w:val="TableContentLeft"/>
            </w:pPr>
            <w:r>
              <w:t>TC_SM-</w:t>
            </w:r>
            <w:r w:rsidRPr="001F0550">
              <w:t>DP+_ES9+.CancelSession_After_GetBoundProfilePackage</w:t>
            </w:r>
            <w:r>
              <w:t>BRP</w:t>
            </w:r>
          </w:p>
        </w:tc>
        <w:tc>
          <w:tcPr>
            <w:tcW w:w="405" w:type="pct"/>
            <w:vAlign w:val="center"/>
          </w:tcPr>
          <w:p w14:paraId="0978F7FF" w14:textId="77777777" w:rsidR="004D157B" w:rsidRPr="001F0550" w:rsidRDefault="004D157B" w:rsidP="004D157B">
            <w:pPr>
              <w:pStyle w:val="TableContentLeft"/>
            </w:pPr>
            <w:r w:rsidRPr="001F0550">
              <w:t>SM-DP+</w:t>
            </w:r>
          </w:p>
        </w:tc>
        <w:tc>
          <w:tcPr>
            <w:tcW w:w="413" w:type="pct"/>
            <w:gridSpan w:val="2"/>
            <w:vAlign w:val="center"/>
          </w:tcPr>
          <w:p w14:paraId="10E94EFF" w14:textId="77777777" w:rsidR="004D157B" w:rsidRDefault="004D157B" w:rsidP="004D157B">
            <w:pPr>
              <w:pStyle w:val="TableContentLeft"/>
              <w:jc w:val="center"/>
            </w:pPr>
            <w:r w:rsidRPr="001F0550">
              <w:t>M</w:t>
            </w:r>
          </w:p>
        </w:tc>
        <w:tc>
          <w:tcPr>
            <w:tcW w:w="358" w:type="pct"/>
            <w:vAlign w:val="center"/>
          </w:tcPr>
          <w:p w14:paraId="4973D8E3" w14:textId="5F08B275" w:rsidR="004D157B" w:rsidRDefault="004D157B" w:rsidP="004D157B">
            <w:pPr>
              <w:pStyle w:val="TableContentLeft"/>
              <w:jc w:val="center"/>
            </w:pPr>
            <w:r w:rsidRPr="001F0550">
              <w:t>M</w:t>
            </w:r>
          </w:p>
        </w:tc>
        <w:tc>
          <w:tcPr>
            <w:tcW w:w="462" w:type="pct"/>
            <w:vAlign w:val="center"/>
          </w:tcPr>
          <w:p w14:paraId="449E35BE" w14:textId="4A5010FF" w:rsidR="004D157B" w:rsidRDefault="004D157B" w:rsidP="004D157B">
            <w:pPr>
              <w:pStyle w:val="TableContentLeft"/>
              <w:jc w:val="center"/>
            </w:pPr>
            <w:r w:rsidRPr="001F0550">
              <w:t>M</w:t>
            </w:r>
          </w:p>
        </w:tc>
        <w:tc>
          <w:tcPr>
            <w:tcW w:w="459" w:type="pct"/>
            <w:vAlign w:val="center"/>
          </w:tcPr>
          <w:p w14:paraId="596C3E34" w14:textId="0A9F5549" w:rsidR="004D157B" w:rsidRDefault="004D157B" w:rsidP="004D157B">
            <w:pPr>
              <w:pStyle w:val="TableContentLeft"/>
              <w:jc w:val="center"/>
            </w:pPr>
            <w:r w:rsidRPr="001F0550">
              <w:t>M</w:t>
            </w:r>
          </w:p>
        </w:tc>
        <w:tc>
          <w:tcPr>
            <w:tcW w:w="457" w:type="pct"/>
            <w:vAlign w:val="center"/>
          </w:tcPr>
          <w:p w14:paraId="06E3B7C3" w14:textId="0811961D" w:rsidR="004D157B" w:rsidRDefault="004D157B" w:rsidP="004D157B">
            <w:pPr>
              <w:pStyle w:val="TableContentLeft"/>
              <w:jc w:val="center"/>
            </w:pPr>
            <w:r w:rsidRPr="001F0550">
              <w:t>M</w:t>
            </w:r>
          </w:p>
        </w:tc>
        <w:tc>
          <w:tcPr>
            <w:tcW w:w="457" w:type="pct"/>
            <w:vAlign w:val="center"/>
          </w:tcPr>
          <w:p w14:paraId="6188505F" w14:textId="37CB21FD" w:rsidR="004D157B" w:rsidRPr="001F0550" w:rsidRDefault="004D157B" w:rsidP="004D157B">
            <w:pPr>
              <w:pStyle w:val="TableContentLeft"/>
              <w:jc w:val="center"/>
            </w:pPr>
            <w:r>
              <w:t>TE_P2</w:t>
            </w:r>
          </w:p>
        </w:tc>
      </w:tr>
      <w:tr w:rsidR="004D157B" w:rsidRPr="001F0550" w14:paraId="1C5E5275" w14:textId="77777777" w:rsidTr="003221DD">
        <w:trPr>
          <w:gridAfter w:val="1"/>
          <w:wAfter w:w="4" w:type="pct"/>
          <w:trHeight w:val="131"/>
          <w:jc w:val="center"/>
        </w:trPr>
        <w:tc>
          <w:tcPr>
            <w:tcW w:w="462" w:type="pct"/>
            <w:vAlign w:val="center"/>
          </w:tcPr>
          <w:p w14:paraId="63304B1A" w14:textId="77777777" w:rsidR="004D157B" w:rsidRPr="001F0550" w:rsidRDefault="004D157B" w:rsidP="004D157B">
            <w:pPr>
              <w:pStyle w:val="TableContentLeft"/>
            </w:pPr>
            <w:r>
              <w:t>4.3.17.1</w:t>
            </w:r>
          </w:p>
        </w:tc>
        <w:tc>
          <w:tcPr>
            <w:tcW w:w="1523" w:type="pct"/>
            <w:gridSpan w:val="3"/>
          </w:tcPr>
          <w:p w14:paraId="4EBE0E52" w14:textId="77777777" w:rsidR="004D157B" w:rsidRPr="00A57DCC" w:rsidRDefault="004D157B" w:rsidP="004D157B">
            <w:pPr>
              <w:pStyle w:val="TableContentLeft"/>
            </w:pPr>
            <w:r>
              <w:t>TC_SM-</w:t>
            </w:r>
            <w:r w:rsidRPr="00A36760">
              <w:t>DP+_</w:t>
            </w:r>
            <w:r>
              <w:t>ES9+_</w:t>
            </w:r>
            <w:r w:rsidRPr="00A36760">
              <w:t>Server_Authentication_for_HTTPS_EstablishmentNIST</w:t>
            </w:r>
          </w:p>
        </w:tc>
        <w:tc>
          <w:tcPr>
            <w:tcW w:w="405" w:type="pct"/>
          </w:tcPr>
          <w:p w14:paraId="6C382C83" w14:textId="77777777" w:rsidR="004D157B" w:rsidRPr="001F0550" w:rsidRDefault="004D157B" w:rsidP="004D157B">
            <w:pPr>
              <w:pStyle w:val="TableContentLeft"/>
            </w:pPr>
            <w:r>
              <w:rPr>
                <w:color w:val="000000" w:themeColor="text1"/>
              </w:rPr>
              <w:t>SM-DP+</w:t>
            </w:r>
          </w:p>
        </w:tc>
        <w:tc>
          <w:tcPr>
            <w:tcW w:w="413" w:type="pct"/>
            <w:gridSpan w:val="2"/>
          </w:tcPr>
          <w:p w14:paraId="1282467F" w14:textId="77777777" w:rsidR="004D157B" w:rsidRDefault="004D157B" w:rsidP="004D157B">
            <w:pPr>
              <w:pStyle w:val="TableContentLeft"/>
              <w:jc w:val="center"/>
              <w:rPr>
                <w:color w:val="000000" w:themeColor="text1"/>
              </w:rPr>
            </w:pPr>
            <w:r>
              <w:rPr>
                <w:color w:val="000000" w:themeColor="text1"/>
              </w:rPr>
              <w:t>M</w:t>
            </w:r>
          </w:p>
        </w:tc>
        <w:tc>
          <w:tcPr>
            <w:tcW w:w="358" w:type="pct"/>
          </w:tcPr>
          <w:p w14:paraId="49604CF1" w14:textId="6BB31A0D" w:rsidR="004D157B" w:rsidRDefault="004D157B" w:rsidP="004D157B">
            <w:pPr>
              <w:pStyle w:val="TableContentLeft"/>
              <w:jc w:val="center"/>
              <w:rPr>
                <w:color w:val="000000" w:themeColor="text1"/>
              </w:rPr>
            </w:pPr>
            <w:r>
              <w:rPr>
                <w:color w:val="000000" w:themeColor="text1"/>
              </w:rPr>
              <w:t>M</w:t>
            </w:r>
          </w:p>
        </w:tc>
        <w:tc>
          <w:tcPr>
            <w:tcW w:w="462" w:type="pct"/>
          </w:tcPr>
          <w:p w14:paraId="5595615C" w14:textId="76C3CDF6" w:rsidR="004D157B" w:rsidRDefault="004D157B" w:rsidP="004D157B">
            <w:pPr>
              <w:pStyle w:val="TableContentLeft"/>
              <w:jc w:val="center"/>
              <w:rPr>
                <w:color w:val="000000" w:themeColor="text1"/>
              </w:rPr>
            </w:pPr>
            <w:r>
              <w:rPr>
                <w:color w:val="000000" w:themeColor="text1"/>
              </w:rPr>
              <w:t>M</w:t>
            </w:r>
          </w:p>
        </w:tc>
        <w:tc>
          <w:tcPr>
            <w:tcW w:w="459" w:type="pct"/>
          </w:tcPr>
          <w:p w14:paraId="6607BF7B" w14:textId="1D979961" w:rsidR="004D157B" w:rsidRDefault="004D157B" w:rsidP="004D157B">
            <w:pPr>
              <w:pStyle w:val="TableContentLeft"/>
              <w:jc w:val="center"/>
              <w:rPr>
                <w:color w:val="000000" w:themeColor="text1"/>
              </w:rPr>
            </w:pPr>
            <w:r>
              <w:rPr>
                <w:color w:val="000000" w:themeColor="text1"/>
              </w:rPr>
              <w:t>M</w:t>
            </w:r>
          </w:p>
        </w:tc>
        <w:tc>
          <w:tcPr>
            <w:tcW w:w="457" w:type="pct"/>
          </w:tcPr>
          <w:p w14:paraId="423300BF" w14:textId="25B88AC3" w:rsidR="004D157B" w:rsidRDefault="004D157B" w:rsidP="004D157B">
            <w:pPr>
              <w:pStyle w:val="TableContentLeft"/>
              <w:jc w:val="center"/>
              <w:rPr>
                <w:color w:val="000000" w:themeColor="text1"/>
              </w:rPr>
            </w:pPr>
            <w:r>
              <w:rPr>
                <w:color w:val="000000" w:themeColor="text1"/>
              </w:rPr>
              <w:t>M</w:t>
            </w:r>
          </w:p>
        </w:tc>
        <w:tc>
          <w:tcPr>
            <w:tcW w:w="457" w:type="pct"/>
          </w:tcPr>
          <w:p w14:paraId="2AD73022" w14:textId="690D66F0" w:rsidR="004D157B" w:rsidRPr="001F0550" w:rsidRDefault="004D157B" w:rsidP="004D157B">
            <w:pPr>
              <w:pStyle w:val="TableContentLeft"/>
              <w:jc w:val="center"/>
            </w:pPr>
            <w:r>
              <w:rPr>
                <w:color w:val="000000" w:themeColor="text1"/>
              </w:rPr>
              <w:t>TE_P2</w:t>
            </w:r>
          </w:p>
        </w:tc>
      </w:tr>
      <w:tr w:rsidR="004D157B" w:rsidRPr="001F0550" w14:paraId="2C9F8093" w14:textId="77777777" w:rsidTr="003221DD">
        <w:trPr>
          <w:gridAfter w:val="1"/>
          <w:wAfter w:w="4" w:type="pct"/>
          <w:trHeight w:val="131"/>
          <w:jc w:val="center"/>
        </w:trPr>
        <w:tc>
          <w:tcPr>
            <w:tcW w:w="462" w:type="pct"/>
            <w:vAlign w:val="center"/>
          </w:tcPr>
          <w:p w14:paraId="698E1EA1" w14:textId="77777777" w:rsidR="004D157B" w:rsidRPr="001F0550" w:rsidRDefault="004D157B" w:rsidP="004D157B">
            <w:pPr>
              <w:pStyle w:val="TableContentLeft"/>
            </w:pPr>
            <w:r>
              <w:t>4.3.17.2</w:t>
            </w:r>
          </w:p>
        </w:tc>
        <w:tc>
          <w:tcPr>
            <w:tcW w:w="1523" w:type="pct"/>
            <w:gridSpan w:val="3"/>
          </w:tcPr>
          <w:p w14:paraId="0C39F550" w14:textId="77777777" w:rsidR="004D157B" w:rsidRPr="00A57DCC" w:rsidRDefault="004D157B" w:rsidP="004D157B">
            <w:pPr>
              <w:pStyle w:val="TableContentLeft"/>
            </w:pPr>
            <w:r>
              <w:t>TC_SM-</w:t>
            </w:r>
            <w:r w:rsidRPr="00A36760">
              <w:t>DP+_</w:t>
            </w:r>
            <w:r>
              <w:t>ES9+_</w:t>
            </w:r>
            <w:r w:rsidRPr="00A36760">
              <w:t>Server_Authentication_for_HTTPS_EstablishmentBRP</w:t>
            </w:r>
          </w:p>
        </w:tc>
        <w:tc>
          <w:tcPr>
            <w:tcW w:w="405" w:type="pct"/>
          </w:tcPr>
          <w:p w14:paraId="2684A3FA" w14:textId="77777777" w:rsidR="004D157B" w:rsidRPr="001F0550" w:rsidRDefault="004D157B" w:rsidP="004D157B">
            <w:pPr>
              <w:pStyle w:val="TableContentLeft"/>
            </w:pPr>
            <w:r>
              <w:rPr>
                <w:color w:val="000000" w:themeColor="text1"/>
              </w:rPr>
              <w:t>SM-DP+</w:t>
            </w:r>
          </w:p>
        </w:tc>
        <w:tc>
          <w:tcPr>
            <w:tcW w:w="413" w:type="pct"/>
            <w:gridSpan w:val="2"/>
          </w:tcPr>
          <w:p w14:paraId="3B43F604" w14:textId="77777777" w:rsidR="004D157B" w:rsidRDefault="004D157B" w:rsidP="004D157B">
            <w:pPr>
              <w:pStyle w:val="TableContentLeft"/>
              <w:jc w:val="center"/>
              <w:rPr>
                <w:color w:val="000000" w:themeColor="text1"/>
              </w:rPr>
            </w:pPr>
            <w:r>
              <w:rPr>
                <w:color w:val="000000" w:themeColor="text1"/>
              </w:rPr>
              <w:t>M</w:t>
            </w:r>
          </w:p>
        </w:tc>
        <w:tc>
          <w:tcPr>
            <w:tcW w:w="358" w:type="pct"/>
          </w:tcPr>
          <w:p w14:paraId="27C04697" w14:textId="50FB65F9" w:rsidR="004D157B" w:rsidRDefault="004D157B" w:rsidP="004D157B">
            <w:pPr>
              <w:pStyle w:val="TableContentLeft"/>
              <w:jc w:val="center"/>
              <w:rPr>
                <w:color w:val="000000" w:themeColor="text1"/>
              </w:rPr>
            </w:pPr>
            <w:r>
              <w:rPr>
                <w:color w:val="000000" w:themeColor="text1"/>
              </w:rPr>
              <w:t>M</w:t>
            </w:r>
          </w:p>
        </w:tc>
        <w:tc>
          <w:tcPr>
            <w:tcW w:w="462" w:type="pct"/>
          </w:tcPr>
          <w:p w14:paraId="422418C7" w14:textId="7A2FD8B0" w:rsidR="004D157B" w:rsidRDefault="004D157B" w:rsidP="004D157B">
            <w:pPr>
              <w:pStyle w:val="TableContentLeft"/>
              <w:jc w:val="center"/>
              <w:rPr>
                <w:color w:val="000000" w:themeColor="text1"/>
              </w:rPr>
            </w:pPr>
            <w:r>
              <w:rPr>
                <w:color w:val="000000" w:themeColor="text1"/>
              </w:rPr>
              <w:t>C053</w:t>
            </w:r>
          </w:p>
        </w:tc>
        <w:tc>
          <w:tcPr>
            <w:tcW w:w="459" w:type="pct"/>
          </w:tcPr>
          <w:p w14:paraId="70EF7235" w14:textId="4618F6C7" w:rsidR="004D157B" w:rsidRDefault="004D157B" w:rsidP="004D157B">
            <w:pPr>
              <w:pStyle w:val="TableContentLeft"/>
              <w:jc w:val="center"/>
              <w:rPr>
                <w:color w:val="000000" w:themeColor="text1"/>
              </w:rPr>
            </w:pPr>
            <w:r>
              <w:rPr>
                <w:color w:val="000000" w:themeColor="text1"/>
              </w:rPr>
              <w:t>C053</w:t>
            </w:r>
          </w:p>
        </w:tc>
        <w:tc>
          <w:tcPr>
            <w:tcW w:w="457" w:type="pct"/>
          </w:tcPr>
          <w:p w14:paraId="3F6CF72B" w14:textId="33B02578" w:rsidR="004D157B" w:rsidRDefault="004D157B" w:rsidP="004D157B">
            <w:pPr>
              <w:pStyle w:val="TableContentLeft"/>
              <w:jc w:val="center"/>
              <w:rPr>
                <w:color w:val="000000" w:themeColor="text1"/>
              </w:rPr>
            </w:pPr>
            <w:r>
              <w:rPr>
                <w:color w:val="000000" w:themeColor="text1"/>
              </w:rPr>
              <w:t>C053</w:t>
            </w:r>
          </w:p>
        </w:tc>
        <w:tc>
          <w:tcPr>
            <w:tcW w:w="457" w:type="pct"/>
          </w:tcPr>
          <w:p w14:paraId="3941CE98" w14:textId="39B06705" w:rsidR="004D157B" w:rsidRPr="001F0550" w:rsidRDefault="004D157B" w:rsidP="004D157B">
            <w:pPr>
              <w:pStyle w:val="TableContentLeft"/>
              <w:jc w:val="center"/>
            </w:pPr>
            <w:r>
              <w:rPr>
                <w:color w:val="000000" w:themeColor="text1"/>
              </w:rPr>
              <w:t>TE_P2</w:t>
            </w:r>
          </w:p>
        </w:tc>
      </w:tr>
      <w:tr w:rsidR="004D157B" w:rsidRPr="001F0550" w14:paraId="6755AC25" w14:textId="77777777" w:rsidTr="003221DD">
        <w:trPr>
          <w:gridAfter w:val="1"/>
          <w:wAfter w:w="4" w:type="pct"/>
          <w:trHeight w:val="131"/>
          <w:jc w:val="center"/>
        </w:trPr>
        <w:tc>
          <w:tcPr>
            <w:tcW w:w="462" w:type="pct"/>
            <w:vAlign w:val="center"/>
          </w:tcPr>
          <w:p w14:paraId="7E145BB1" w14:textId="77777777" w:rsidR="004D157B" w:rsidRPr="001F0550" w:rsidRDefault="004D157B" w:rsidP="004D157B">
            <w:pPr>
              <w:pStyle w:val="TableContentLeft"/>
            </w:pPr>
            <w:r w:rsidRPr="001F0550">
              <w:t>4.3.</w:t>
            </w:r>
            <w:r>
              <w:t>20.1</w:t>
            </w:r>
          </w:p>
        </w:tc>
        <w:tc>
          <w:tcPr>
            <w:tcW w:w="1523" w:type="pct"/>
            <w:gridSpan w:val="3"/>
          </w:tcPr>
          <w:p w14:paraId="6E0EA2C3" w14:textId="77777777" w:rsidR="004D157B" w:rsidRPr="001F0550" w:rsidRDefault="004D157B" w:rsidP="004D157B">
            <w:pPr>
              <w:pStyle w:val="TableContentLeft"/>
            </w:pPr>
            <w:r>
              <w:t>TC_SM-</w:t>
            </w:r>
            <w:r w:rsidRPr="00A57DCC">
              <w:t>DP+_ES12_Client_Mutual_Authentication_for_HTTPS_EstablishmentNIST</w:t>
            </w:r>
          </w:p>
        </w:tc>
        <w:tc>
          <w:tcPr>
            <w:tcW w:w="405" w:type="pct"/>
          </w:tcPr>
          <w:p w14:paraId="428710A5" w14:textId="77777777" w:rsidR="004D157B" w:rsidRPr="001F0550" w:rsidRDefault="004D157B" w:rsidP="004D157B">
            <w:pPr>
              <w:pStyle w:val="TableContentLeft"/>
            </w:pPr>
            <w:r w:rsidRPr="001F0550">
              <w:t>SM-DP+</w:t>
            </w:r>
          </w:p>
        </w:tc>
        <w:tc>
          <w:tcPr>
            <w:tcW w:w="413" w:type="pct"/>
            <w:gridSpan w:val="2"/>
          </w:tcPr>
          <w:p w14:paraId="6E5C42E1" w14:textId="77777777" w:rsidR="004D157B" w:rsidRPr="001F0550" w:rsidRDefault="004D157B" w:rsidP="004D157B">
            <w:pPr>
              <w:pStyle w:val="TableContentLeft"/>
              <w:jc w:val="center"/>
            </w:pPr>
            <w:r w:rsidRPr="001F0550">
              <w:t>M</w:t>
            </w:r>
          </w:p>
        </w:tc>
        <w:tc>
          <w:tcPr>
            <w:tcW w:w="358" w:type="pct"/>
          </w:tcPr>
          <w:p w14:paraId="1C7BA0FB" w14:textId="5783E808" w:rsidR="004D157B" w:rsidRPr="001F0550" w:rsidRDefault="004D157B" w:rsidP="004D157B">
            <w:pPr>
              <w:pStyle w:val="TableContentLeft"/>
              <w:jc w:val="center"/>
            </w:pPr>
            <w:r w:rsidRPr="001F0550">
              <w:t>M</w:t>
            </w:r>
          </w:p>
        </w:tc>
        <w:tc>
          <w:tcPr>
            <w:tcW w:w="462" w:type="pct"/>
          </w:tcPr>
          <w:p w14:paraId="4CE6C9FA" w14:textId="16326658" w:rsidR="004D157B" w:rsidRPr="001F0550" w:rsidRDefault="004D157B" w:rsidP="004D157B">
            <w:pPr>
              <w:pStyle w:val="TableContentLeft"/>
              <w:jc w:val="center"/>
            </w:pPr>
            <w:r w:rsidRPr="001F0550">
              <w:t>M</w:t>
            </w:r>
          </w:p>
        </w:tc>
        <w:tc>
          <w:tcPr>
            <w:tcW w:w="459" w:type="pct"/>
          </w:tcPr>
          <w:p w14:paraId="0F2EA34E" w14:textId="46BFFD78" w:rsidR="004D157B" w:rsidRPr="001F0550" w:rsidRDefault="004D157B" w:rsidP="004D157B">
            <w:pPr>
              <w:pStyle w:val="TableContentLeft"/>
              <w:jc w:val="center"/>
            </w:pPr>
            <w:r w:rsidRPr="001F0550">
              <w:t>M</w:t>
            </w:r>
          </w:p>
        </w:tc>
        <w:tc>
          <w:tcPr>
            <w:tcW w:w="457" w:type="pct"/>
          </w:tcPr>
          <w:p w14:paraId="56B2C876" w14:textId="079A4324" w:rsidR="004D157B" w:rsidRPr="001F0550" w:rsidRDefault="004D157B" w:rsidP="004D157B">
            <w:pPr>
              <w:pStyle w:val="TableContentLeft"/>
              <w:jc w:val="center"/>
            </w:pPr>
            <w:r w:rsidRPr="001F0550">
              <w:t>M</w:t>
            </w:r>
          </w:p>
        </w:tc>
        <w:tc>
          <w:tcPr>
            <w:tcW w:w="457" w:type="pct"/>
          </w:tcPr>
          <w:p w14:paraId="647E9637" w14:textId="525309FB" w:rsidR="004D157B" w:rsidRPr="001F0550" w:rsidRDefault="004D157B" w:rsidP="004D157B">
            <w:pPr>
              <w:pStyle w:val="TableContentLeft"/>
              <w:jc w:val="center"/>
            </w:pPr>
            <w:r w:rsidRPr="001F0550">
              <w:t>TE_P1</w:t>
            </w:r>
          </w:p>
        </w:tc>
      </w:tr>
      <w:tr w:rsidR="004D157B" w:rsidRPr="001F0550" w14:paraId="287090B8"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5CBA046C" w14:textId="77777777" w:rsidR="004D157B" w:rsidRPr="001F0550" w:rsidRDefault="004D157B" w:rsidP="004D157B">
            <w:pPr>
              <w:pStyle w:val="TableContentLeft"/>
            </w:pPr>
            <w:r w:rsidRPr="001F0550">
              <w:t>4.3.</w:t>
            </w:r>
            <w:r>
              <w:t>20.2</w:t>
            </w:r>
          </w:p>
        </w:tc>
        <w:tc>
          <w:tcPr>
            <w:tcW w:w="1523" w:type="pct"/>
            <w:gridSpan w:val="3"/>
            <w:tcBorders>
              <w:top w:val="single" w:sz="4" w:space="0" w:color="auto"/>
              <w:left w:val="single" w:sz="4" w:space="0" w:color="auto"/>
              <w:bottom w:val="single" w:sz="4" w:space="0" w:color="auto"/>
              <w:right w:val="single" w:sz="4" w:space="0" w:color="auto"/>
            </w:tcBorders>
          </w:tcPr>
          <w:p w14:paraId="67487C2C" w14:textId="77777777" w:rsidR="004D157B" w:rsidRPr="001F0550" w:rsidRDefault="004D157B" w:rsidP="004D157B">
            <w:pPr>
              <w:pStyle w:val="TableContentLeft"/>
            </w:pPr>
            <w:r>
              <w:t>TC_SM-</w:t>
            </w:r>
            <w:r w:rsidRPr="00A57DCC">
              <w:t>DP+_ES12_Client_Mutual_Authentica</w:t>
            </w:r>
            <w:r>
              <w:t>tion_for_HTTPS_EstablishmentBRP</w:t>
            </w:r>
          </w:p>
        </w:tc>
        <w:tc>
          <w:tcPr>
            <w:tcW w:w="405" w:type="pct"/>
            <w:tcBorders>
              <w:top w:val="single" w:sz="4" w:space="0" w:color="auto"/>
              <w:left w:val="single" w:sz="4" w:space="0" w:color="auto"/>
              <w:bottom w:val="single" w:sz="4" w:space="0" w:color="auto"/>
              <w:right w:val="single" w:sz="4" w:space="0" w:color="auto"/>
            </w:tcBorders>
          </w:tcPr>
          <w:p w14:paraId="62D09520" w14:textId="77777777" w:rsidR="004D157B" w:rsidRPr="001F0550" w:rsidRDefault="004D157B" w:rsidP="004D157B">
            <w:pPr>
              <w:pStyle w:val="TableContentLeft"/>
            </w:pPr>
            <w:r w:rsidRPr="001F0550">
              <w:t>SM-DP+</w:t>
            </w:r>
          </w:p>
        </w:tc>
        <w:tc>
          <w:tcPr>
            <w:tcW w:w="413" w:type="pct"/>
            <w:gridSpan w:val="2"/>
            <w:tcBorders>
              <w:top w:val="single" w:sz="4" w:space="0" w:color="auto"/>
              <w:left w:val="single" w:sz="4" w:space="0" w:color="auto"/>
              <w:bottom w:val="single" w:sz="4" w:space="0" w:color="auto"/>
              <w:right w:val="single" w:sz="4" w:space="0" w:color="auto"/>
            </w:tcBorders>
          </w:tcPr>
          <w:p w14:paraId="4F63C28A" w14:textId="77777777" w:rsidR="004D157B" w:rsidRPr="001F0550" w:rsidRDefault="004D157B" w:rsidP="004D157B">
            <w:pPr>
              <w:pStyle w:val="TableContentLeft"/>
              <w:jc w:val="center"/>
            </w:pPr>
            <w:r w:rsidRPr="001F0550">
              <w:t>M</w:t>
            </w:r>
          </w:p>
        </w:tc>
        <w:tc>
          <w:tcPr>
            <w:tcW w:w="358" w:type="pct"/>
            <w:tcBorders>
              <w:top w:val="single" w:sz="4" w:space="0" w:color="auto"/>
              <w:left w:val="single" w:sz="4" w:space="0" w:color="auto"/>
              <w:bottom w:val="single" w:sz="4" w:space="0" w:color="auto"/>
              <w:right w:val="single" w:sz="4" w:space="0" w:color="auto"/>
            </w:tcBorders>
          </w:tcPr>
          <w:p w14:paraId="772A4D4E" w14:textId="7A696E4B" w:rsidR="004D157B" w:rsidRPr="001F0550" w:rsidRDefault="004D157B" w:rsidP="004D157B">
            <w:pPr>
              <w:pStyle w:val="TableContentLeft"/>
              <w:jc w:val="center"/>
            </w:pPr>
            <w:r w:rsidRPr="001F0550">
              <w:t>M</w:t>
            </w:r>
          </w:p>
        </w:tc>
        <w:tc>
          <w:tcPr>
            <w:tcW w:w="462" w:type="pct"/>
            <w:tcBorders>
              <w:top w:val="single" w:sz="4" w:space="0" w:color="auto"/>
              <w:left w:val="single" w:sz="4" w:space="0" w:color="auto"/>
              <w:bottom w:val="single" w:sz="4" w:space="0" w:color="auto"/>
              <w:right w:val="single" w:sz="4" w:space="0" w:color="auto"/>
            </w:tcBorders>
          </w:tcPr>
          <w:p w14:paraId="30DA2F91" w14:textId="03C0E415" w:rsidR="004D157B" w:rsidRPr="001F0550" w:rsidRDefault="004D157B" w:rsidP="004D157B">
            <w:pPr>
              <w:pStyle w:val="TableContentLeft"/>
              <w:jc w:val="center"/>
            </w:pPr>
            <w:r>
              <w:t>C053</w:t>
            </w:r>
          </w:p>
        </w:tc>
        <w:tc>
          <w:tcPr>
            <w:tcW w:w="459" w:type="pct"/>
            <w:tcBorders>
              <w:top w:val="single" w:sz="4" w:space="0" w:color="auto"/>
              <w:left w:val="single" w:sz="4" w:space="0" w:color="auto"/>
              <w:bottom w:val="single" w:sz="4" w:space="0" w:color="auto"/>
              <w:right w:val="single" w:sz="4" w:space="0" w:color="auto"/>
            </w:tcBorders>
          </w:tcPr>
          <w:p w14:paraId="09FF401B" w14:textId="4E6BC1E1" w:rsidR="004D157B" w:rsidRPr="001F0550" w:rsidRDefault="004D157B" w:rsidP="004D157B">
            <w:pPr>
              <w:pStyle w:val="TableContentLeft"/>
              <w:jc w:val="center"/>
            </w:pPr>
            <w:r>
              <w:t>C053</w:t>
            </w:r>
          </w:p>
        </w:tc>
        <w:tc>
          <w:tcPr>
            <w:tcW w:w="457" w:type="pct"/>
            <w:tcBorders>
              <w:top w:val="single" w:sz="4" w:space="0" w:color="auto"/>
              <w:left w:val="single" w:sz="4" w:space="0" w:color="auto"/>
              <w:bottom w:val="single" w:sz="4" w:space="0" w:color="auto"/>
              <w:right w:val="single" w:sz="4" w:space="0" w:color="auto"/>
            </w:tcBorders>
          </w:tcPr>
          <w:p w14:paraId="451D456F" w14:textId="440E67B0" w:rsidR="004D157B" w:rsidRPr="001F0550" w:rsidRDefault="004D157B" w:rsidP="004D157B">
            <w:pPr>
              <w:pStyle w:val="TableContentLeft"/>
              <w:jc w:val="center"/>
            </w:pPr>
            <w:r>
              <w:t>C053</w:t>
            </w:r>
          </w:p>
        </w:tc>
        <w:tc>
          <w:tcPr>
            <w:tcW w:w="457" w:type="pct"/>
            <w:tcBorders>
              <w:top w:val="single" w:sz="4" w:space="0" w:color="auto"/>
              <w:left w:val="single" w:sz="4" w:space="0" w:color="auto"/>
              <w:bottom w:val="single" w:sz="4" w:space="0" w:color="auto"/>
              <w:right w:val="single" w:sz="4" w:space="0" w:color="auto"/>
            </w:tcBorders>
          </w:tcPr>
          <w:p w14:paraId="412AF7C8" w14:textId="23C12E63" w:rsidR="004D157B" w:rsidRPr="001F0550" w:rsidRDefault="004D157B" w:rsidP="004D157B">
            <w:pPr>
              <w:pStyle w:val="TableContentLeft"/>
              <w:jc w:val="center"/>
            </w:pPr>
            <w:r w:rsidRPr="001F0550">
              <w:t>TE_P1</w:t>
            </w:r>
          </w:p>
        </w:tc>
      </w:tr>
      <w:tr w:rsidR="004D157B" w:rsidRPr="001F0550" w14:paraId="413F31E3" w14:textId="0EFD9961" w:rsidTr="003221DD">
        <w:trPr>
          <w:gridAfter w:val="7"/>
          <w:wAfter w:w="2577" w:type="pct"/>
          <w:trHeight w:val="131"/>
          <w:jc w:val="center"/>
        </w:trPr>
        <w:tc>
          <w:tcPr>
            <w:tcW w:w="462" w:type="pct"/>
            <w:shd w:val="clear" w:color="auto" w:fill="F2DBDB" w:themeFill="accent2" w:themeFillTint="33"/>
          </w:tcPr>
          <w:p w14:paraId="58A84324" w14:textId="77777777" w:rsidR="004D157B" w:rsidRPr="001F0550" w:rsidRDefault="004D157B" w:rsidP="00B04550">
            <w:pPr>
              <w:pStyle w:val="TableContentLeft"/>
              <w:jc w:val="center"/>
            </w:pPr>
          </w:p>
        </w:tc>
        <w:tc>
          <w:tcPr>
            <w:tcW w:w="1504" w:type="pct"/>
            <w:gridSpan w:val="2"/>
            <w:shd w:val="clear" w:color="auto" w:fill="F2DBDB" w:themeFill="accent2" w:themeFillTint="33"/>
          </w:tcPr>
          <w:p w14:paraId="159F732F" w14:textId="77777777" w:rsidR="004D157B" w:rsidRPr="001F0550" w:rsidRDefault="004D157B" w:rsidP="00B04550">
            <w:pPr>
              <w:pStyle w:val="TableContentLeft"/>
              <w:jc w:val="center"/>
            </w:pPr>
          </w:p>
        </w:tc>
        <w:tc>
          <w:tcPr>
            <w:tcW w:w="457" w:type="pct"/>
            <w:gridSpan w:val="3"/>
            <w:shd w:val="clear" w:color="auto" w:fill="F2DBDB" w:themeFill="accent2" w:themeFillTint="33"/>
          </w:tcPr>
          <w:p w14:paraId="31F1E0DA" w14:textId="77777777" w:rsidR="004D157B" w:rsidRPr="001F0550" w:rsidRDefault="004D157B" w:rsidP="00B04550">
            <w:pPr>
              <w:pStyle w:val="TableContentLeft"/>
              <w:jc w:val="center"/>
            </w:pPr>
          </w:p>
        </w:tc>
      </w:tr>
      <w:tr w:rsidR="004D157B" w:rsidRPr="001F0550" w14:paraId="06D528D2" w14:textId="77777777" w:rsidTr="003221DD">
        <w:trPr>
          <w:gridAfter w:val="1"/>
          <w:wAfter w:w="4" w:type="pct"/>
          <w:trHeight w:val="131"/>
          <w:jc w:val="center"/>
        </w:trPr>
        <w:tc>
          <w:tcPr>
            <w:tcW w:w="462" w:type="pct"/>
            <w:vAlign w:val="center"/>
          </w:tcPr>
          <w:p w14:paraId="3069AFCD" w14:textId="77777777" w:rsidR="004D157B" w:rsidRPr="001F0550" w:rsidRDefault="004D157B" w:rsidP="004D157B">
            <w:pPr>
              <w:pStyle w:val="TableContentLeft"/>
            </w:pPr>
            <w:r w:rsidRPr="001F0550">
              <w:t>4.4.21.2.1</w:t>
            </w:r>
          </w:p>
        </w:tc>
        <w:tc>
          <w:tcPr>
            <w:tcW w:w="1523" w:type="pct"/>
            <w:gridSpan w:val="3"/>
            <w:vAlign w:val="center"/>
          </w:tcPr>
          <w:p w14:paraId="618A24B6" w14:textId="77777777" w:rsidR="004D157B" w:rsidRPr="001F0550" w:rsidRDefault="004D157B" w:rsidP="004D157B">
            <w:pPr>
              <w:pStyle w:val="TableContentLeft"/>
            </w:pPr>
            <w:r w:rsidRPr="001F0550">
              <w:t>TC_LPAd_Initia</w:t>
            </w:r>
            <w:r>
              <w:t>te</w:t>
            </w:r>
            <w:r w:rsidRPr="001F0550">
              <w:t>Authentication_Nominal</w:t>
            </w:r>
          </w:p>
        </w:tc>
        <w:tc>
          <w:tcPr>
            <w:tcW w:w="405" w:type="pct"/>
            <w:vAlign w:val="center"/>
          </w:tcPr>
          <w:p w14:paraId="0BAF40C6" w14:textId="77777777" w:rsidR="004D157B" w:rsidRPr="001F0550" w:rsidRDefault="004D157B" w:rsidP="004D157B">
            <w:pPr>
              <w:pStyle w:val="TableContentLeft"/>
            </w:pPr>
            <w:r w:rsidRPr="001F0550">
              <w:t>LPAd</w:t>
            </w:r>
          </w:p>
        </w:tc>
        <w:tc>
          <w:tcPr>
            <w:tcW w:w="413" w:type="pct"/>
            <w:gridSpan w:val="2"/>
            <w:vAlign w:val="center"/>
          </w:tcPr>
          <w:p w14:paraId="1193F48B" w14:textId="77777777" w:rsidR="004D157B" w:rsidRPr="001F0550" w:rsidRDefault="004D157B" w:rsidP="004D157B">
            <w:pPr>
              <w:pStyle w:val="TableContentLeft"/>
              <w:jc w:val="center"/>
            </w:pPr>
            <w:r w:rsidRPr="001F0550">
              <w:t>C00</w:t>
            </w:r>
            <w:r>
              <w:t>7</w:t>
            </w:r>
          </w:p>
        </w:tc>
        <w:tc>
          <w:tcPr>
            <w:tcW w:w="358" w:type="pct"/>
            <w:vAlign w:val="center"/>
          </w:tcPr>
          <w:p w14:paraId="7A5B75BC" w14:textId="4E7E8C49" w:rsidR="004D157B" w:rsidRPr="001F0550" w:rsidRDefault="004D157B" w:rsidP="004D157B">
            <w:pPr>
              <w:pStyle w:val="TableContentLeft"/>
              <w:jc w:val="center"/>
            </w:pPr>
            <w:r w:rsidRPr="001F0550">
              <w:t>C00</w:t>
            </w:r>
            <w:r>
              <w:t>7</w:t>
            </w:r>
          </w:p>
        </w:tc>
        <w:tc>
          <w:tcPr>
            <w:tcW w:w="462" w:type="pct"/>
            <w:vAlign w:val="center"/>
          </w:tcPr>
          <w:p w14:paraId="6265D82E" w14:textId="2FAE9B12" w:rsidR="004D157B" w:rsidRPr="001F0550" w:rsidRDefault="004D157B" w:rsidP="004D157B">
            <w:pPr>
              <w:pStyle w:val="TableContentLeft"/>
              <w:jc w:val="center"/>
            </w:pPr>
            <w:r w:rsidRPr="001F0550">
              <w:t>C00</w:t>
            </w:r>
            <w:r>
              <w:t>7</w:t>
            </w:r>
          </w:p>
        </w:tc>
        <w:tc>
          <w:tcPr>
            <w:tcW w:w="459" w:type="pct"/>
            <w:vAlign w:val="center"/>
          </w:tcPr>
          <w:p w14:paraId="29579B9F" w14:textId="0441D841" w:rsidR="004D157B" w:rsidRPr="001F0550" w:rsidRDefault="004D157B" w:rsidP="004D157B">
            <w:pPr>
              <w:pStyle w:val="TableContentLeft"/>
              <w:jc w:val="center"/>
            </w:pPr>
            <w:r w:rsidRPr="001F0550">
              <w:t>C00</w:t>
            </w:r>
            <w:r>
              <w:t>7</w:t>
            </w:r>
          </w:p>
        </w:tc>
        <w:tc>
          <w:tcPr>
            <w:tcW w:w="457" w:type="pct"/>
            <w:vAlign w:val="center"/>
          </w:tcPr>
          <w:p w14:paraId="229EDE79" w14:textId="3DAEC4AE" w:rsidR="004D157B" w:rsidRPr="001F0550" w:rsidRDefault="004D157B" w:rsidP="004D157B">
            <w:pPr>
              <w:pStyle w:val="TableContentLeft"/>
              <w:jc w:val="center"/>
            </w:pPr>
            <w:r w:rsidRPr="001F0550">
              <w:t>C00</w:t>
            </w:r>
            <w:r>
              <w:t>7</w:t>
            </w:r>
          </w:p>
        </w:tc>
        <w:tc>
          <w:tcPr>
            <w:tcW w:w="457" w:type="pct"/>
            <w:vAlign w:val="center"/>
          </w:tcPr>
          <w:p w14:paraId="74193A0E" w14:textId="274BD108" w:rsidR="004D157B" w:rsidRPr="001F0550" w:rsidRDefault="004D157B" w:rsidP="004D157B">
            <w:pPr>
              <w:pStyle w:val="TableContentLeft"/>
              <w:jc w:val="center"/>
            </w:pPr>
          </w:p>
        </w:tc>
      </w:tr>
      <w:tr w:rsidR="004D157B" w:rsidRPr="001F0550" w14:paraId="79ECC652" w14:textId="77777777" w:rsidTr="003221DD">
        <w:trPr>
          <w:gridAfter w:val="1"/>
          <w:wAfter w:w="4" w:type="pct"/>
          <w:trHeight w:val="131"/>
          <w:jc w:val="center"/>
        </w:trPr>
        <w:tc>
          <w:tcPr>
            <w:tcW w:w="462" w:type="pct"/>
            <w:vAlign w:val="center"/>
          </w:tcPr>
          <w:p w14:paraId="3A8BABF9" w14:textId="77777777" w:rsidR="004D157B" w:rsidRPr="001F0550" w:rsidRDefault="004D157B" w:rsidP="004D157B">
            <w:pPr>
              <w:pStyle w:val="TableContentLeft"/>
            </w:pPr>
            <w:r w:rsidRPr="001F0550">
              <w:t>4.4.21.2.2</w:t>
            </w:r>
          </w:p>
        </w:tc>
        <w:tc>
          <w:tcPr>
            <w:tcW w:w="1523" w:type="pct"/>
            <w:gridSpan w:val="3"/>
            <w:vAlign w:val="center"/>
          </w:tcPr>
          <w:p w14:paraId="1B514554" w14:textId="77777777" w:rsidR="004D157B" w:rsidRPr="001F0550" w:rsidRDefault="004D157B" w:rsidP="004D157B">
            <w:pPr>
              <w:pStyle w:val="TableContentLeft"/>
            </w:pPr>
            <w:r w:rsidRPr="001F0550">
              <w:t>TC_LPAd_Initia</w:t>
            </w:r>
            <w:r>
              <w:t>te</w:t>
            </w:r>
            <w:r w:rsidRPr="001F0550">
              <w:t>Authentication_ErrorCases</w:t>
            </w:r>
          </w:p>
        </w:tc>
        <w:tc>
          <w:tcPr>
            <w:tcW w:w="405" w:type="pct"/>
            <w:vAlign w:val="center"/>
          </w:tcPr>
          <w:p w14:paraId="17DD6123" w14:textId="77777777" w:rsidR="004D157B" w:rsidRPr="001F0550" w:rsidRDefault="004D157B" w:rsidP="004D157B">
            <w:pPr>
              <w:pStyle w:val="TableContentLeft"/>
            </w:pPr>
            <w:r w:rsidRPr="001F0550">
              <w:t>LPAd</w:t>
            </w:r>
          </w:p>
        </w:tc>
        <w:tc>
          <w:tcPr>
            <w:tcW w:w="413" w:type="pct"/>
            <w:gridSpan w:val="2"/>
            <w:vAlign w:val="center"/>
          </w:tcPr>
          <w:p w14:paraId="2ADE6F57" w14:textId="77777777" w:rsidR="004D157B" w:rsidRPr="001F0550" w:rsidRDefault="004D157B" w:rsidP="004D157B">
            <w:pPr>
              <w:pStyle w:val="TableContentLeft"/>
              <w:jc w:val="center"/>
            </w:pPr>
            <w:r w:rsidRPr="001F0550">
              <w:t>C00</w:t>
            </w:r>
            <w:r>
              <w:t>7</w:t>
            </w:r>
          </w:p>
        </w:tc>
        <w:tc>
          <w:tcPr>
            <w:tcW w:w="358" w:type="pct"/>
            <w:vAlign w:val="center"/>
          </w:tcPr>
          <w:p w14:paraId="7881F12C" w14:textId="67D8B0B2" w:rsidR="004D157B" w:rsidRPr="001F0550" w:rsidRDefault="004D157B" w:rsidP="004D157B">
            <w:pPr>
              <w:pStyle w:val="TableContentLeft"/>
              <w:jc w:val="center"/>
            </w:pPr>
            <w:r w:rsidRPr="001F0550">
              <w:t>C00</w:t>
            </w:r>
            <w:r>
              <w:t>7</w:t>
            </w:r>
          </w:p>
        </w:tc>
        <w:tc>
          <w:tcPr>
            <w:tcW w:w="462" w:type="pct"/>
            <w:vAlign w:val="center"/>
          </w:tcPr>
          <w:p w14:paraId="7DD8E3E3" w14:textId="587FD29C" w:rsidR="004D157B" w:rsidRPr="001F0550" w:rsidRDefault="004D157B" w:rsidP="004D157B">
            <w:pPr>
              <w:pStyle w:val="TableContentLeft"/>
              <w:jc w:val="center"/>
            </w:pPr>
            <w:r w:rsidRPr="001F0550">
              <w:t>C00</w:t>
            </w:r>
            <w:r>
              <w:t>7</w:t>
            </w:r>
          </w:p>
        </w:tc>
        <w:tc>
          <w:tcPr>
            <w:tcW w:w="459" w:type="pct"/>
            <w:vAlign w:val="center"/>
          </w:tcPr>
          <w:p w14:paraId="30C41879" w14:textId="6D11E33E" w:rsidR="004D157B" w:rsidRPr="001F0550" w:rsidRDefault="004D157B" w:rsidP="004D157B">
            <w:pPr>
              <w:pStyle w:val="TableContentLeft"/>
              <w:jc w:val="center"/>
            </w:pPr>
            <w:r w:rsidRPr="001F0550">
              <w:t>C00</w:t>
            </w:r>
            <w:r>
              <w:t>7</w:t>
            </w:r>
          </w:p>
        </w:tc>
        <w:tc>
          <w:tcPr>
            <w:tcW w:w="457" w:type="pct"/>
            <w:vAlign w:val="center"/>
          </w:tcPr>
          <w:p w14:paraId="276B16A4" w14:textId="74BC0A32" w:rsidR="004D157B" w:rsidRPr="001F0550" w:rsidRDefault="004D157B" w:rsidP="004D157B">
            <w:pPr>
              <w:pStyle w:val="TableContentLeft"/>
              <w:jc w:val="center"/>
            </w:pPr>
            <w:r w:rsidRPr="001F0550">
              <w:t>C00</w:t>
            </w:r>
            <w:r>
              <w:t>7</w:t>
            </w:r>
          </w:p>
        </w:tc>
        <w:tc>
          <w:tcPr>
            <w:tcW w:w="457" w:type="pct"/>
            <w:vAlign w:val="center"/>
          </w:tcPr>
          <w:p w14:paraId="32622330" w14:textId="43C99522" w:rsidR="004D157B" w:rsidRPr="001F0550" w:rsidRDefault="004D157B" w:rsidP="004D157B">
            <w:pPr>
              <w:pStyle w:val="TableContentLeft"/>
              <w:jc w:val="center"/>
            </w:pPr>
          </w:p>
        </w:tc>
      </w:tr>
      <w:tr w:rsidR="004D157B" w:rsidRPr="001F0550" w14:paraId="48B7208F" w14:textId="77777777" w:rsidTr="003221DD">
        <w:trPr>
          <w:gridAfter w:val="1"/>
          <w:wAfter w:w="4" w:type="pct"/>
          <w:trHeight w:val="131"/>
          <w:jc w:val="center"/>
        </w:trPr>
        <w:tc>
          <w:tcPr>
            <w:tcW w:w="462" w:type="pct"/>
            <w:vAlign w:val="center"/>
          </w:tcPr>
          <w:p w14:paraId="0B81287C" w14:textId="77777777" w:rsidR="004D157B" w:rsidRPr="001F0550" w:rsidRDefault="004D157B" w:rsidP="004D157B">
            <w:pPr>
              <w:pStyle w:val="TableContentLeft"/>
            </w:pPr>
            <w:r w:rsidRPr="001F0550">
              <w:t>4.4.22.2.1</w:t>
            </w:r>
          </w:p>
        </w:tc>
        <w:tc>
          <w:tcPr>
            <w:tcW w:w="1523" w:type="pct"/>
            <w:gridSpan w:val="3"/>
            <w:vAlign w:val="center"/>
          </w:tcPr>
          <w:p w14:paraId="74FAD7B6" w14:textId="77777777" w:rsidR="004D157B" w:rsidRPr="001F0550" w:rsidRDefault="004D157B" w:rsidP="004D157B">
            <w:pPr>
              <w:pStyle w:val="TableContentLeft"/>
            </w:pPr>
            <w:r w:rsidRPr="001F0550">
              <w:t>TC_LPAd_ES9+_GetBoundProfilePackage_Nominal</w:t>
            </w:r>
          </w:p>
        </w:tc>
        <w:tc>
          <w:tcPr>
            <w:tcW w:w="405" w:type="pct"/>
            <w:vAlign w:val="center"/>
          </w:tcPr>
          <w:p w14:paraId="563269EF" w14:textId="77777777" w:rsidR="004D157B" w:rsidRPr="001F0550" w:rsidRDefault="004D157B" w:rsidP="004D157B">
            <w:pPr>
              <w:pStyle w:val="TableContentLeft"/>
            </w:pPr>
            <w:r w:rsidRPr="001F0550">
              <w:t>LPAd</w:t>
            </w:r>
          </w:p>
        </w:tc>
        <w:tc>
          <w:tcPr>
            <w:tcW w:w="413" w:type="pct"/>
            <w:gridSpan w:val="2"/>
            <w:vAlign w:val="center"/>
          </w:tcPr>
          <w:p w14:paraId="7511D16C" w14:textId="77777777" w:rsidR="004D157B" w:rsidRPr="001F0550" w:rsidRDefault="004D157B" w:rsidP="004D157B">
            <w:pPr>
              <w:pStyle w:val="TableContentLeft"/>
              <w:jc w:val="center"/>
            </w:pPr>
            <w:r w:rsidRPr="001F0550">
              <w:t>C00</w:t>
            </w:r>
            <w:r>
              <w:t>7</w:t>
            </w:r>
          </w:p>
        </w:tc>
        <w:tc>
          <w:tcPr>
            <w:tcW w:w="358" w:type="pct"/>
            <w:vAlign w:val="center"/>
          </w:tcPr>
          <w:p w14:paraId="33512FCF" w14:textId="7EFF973E" w:rsidR="004D157B" w:rsidRPr="001F0550" w:rsidRDefault="004D157B" w:rsidP="004D157B">
            <w:pPr>
              <w:pStyle w:val="TableContentLeft"/>
              <w:jc w:val="center"/>
            </w:pPr>
            <w:r w:rsidRPr="001F0550">
              <w:t>C00</w:t>
            </w:r>
            <w:r>
              <w:t>7</w:t>
            </w:r>
          </w:p>
        </w:tc>
        <w:tc>
          <w:tcPr>
            <w:tcW w:w="462" w:type="pct"/>
            <w:vAlign w:val="center"/>
          </w:tcPr>
          <w:p w14:paraId="3F753ABC" w14:textId="3ABF990B" w:rsidR="004D157B" w:rsidRPr="001F0550" w:rsidRDefault="004D157B" w:rsidP="004D157B">
            <w:pPr>
              <w:pStyle w:val="TableContentLeft"/>
              <w:jc w:val="center"/>
            </w:pPr>
            <w:r w:rsidRPr="001F0550">
              <w:t>C00</w:t>
            </w:r>
            <w:r>
              <w:t>7</w:t>
            </w:r>
          </w:p>
        </w:tc>
        <w:tc>
          <w:tcPr>
            <w:tcW w:w="459" w:type="pct"/>
            <w:vAlign w:val="center"/>
          </w:tcPr>
          <w:p w14:paraId="0488DFDE" w14:textId="6247B31D" w:rsidR="004D157B" w:rsidRPr="001F0550" w:rsidRDefault="004D157B" w:rsidP="004D157B">
            <w:pPr>
              <w:pStyle w:val="TableContentLeft"/>
              <w:jc w:val="center"/>
            </w:pPr>
            <w:r w:rsidRPr="001F0550">
              <w:t>C00</w:t>
            </w:r>
            <w:r>
              <w:t>7</w:t>
            </w:r>
          </w:p>
        </w:tc>
        <w:tc>
          <w:tcPr>
            <w:tcW w:w="457" w:type="pct"/>
            <w:vAlign w:val="center"/>
          </w:tcPr>
          <w:p w14:paraId="6D47D251" w14:textId="6CE008D6" w:rsidR="004D157B" w:rsidRPr="001F0550" w:rsidRDefault="004D157B" w:rsidP="004D157B">
            <w:pPr>
              <w:pStyle w:val="TableContentLeft"/>
              <w:jc w:val="center"/>
            </w:pPr>
            <w:r w:rsidRPr="001F0550">
              <w:t>C00</w:t>
            </w:r>
            <w:r>
              <w:t>7</w:t>
            </w:r>
          </w:p>
        </w:tc>
        <w:tc>
          <w:tcPr>
            <w:tcW w:w="457" w:type="pct"/>
            <w:vAlign w:val="center"/>
          </w:tcPr>
          <w:p w14:paraId="479C0D4D" w14:textId="52504A86" w:rsidR="004D157B" w:rsidRPr="001F0550" w:rsidRDefault="004D157B" w:rsidP="004D157B">
            <w:pPr>
              <w:pStyle w:val="TableContentLeft"/>
              <w:jc w:val="center"/>
            </w:pPr>
          </w:p>
        </w:tc>
      </w:tr>
      <w:tr w:rsidR="004D157B" w:rsidRPr="001F0550" w14:paraId="2232CA63" w14:textId="77777777" w:rsidTr="003221DD">
        <w:trPr>
          <w:gridAfter w:val="1"/>
          <w:wAfter w:w="4" w:type="pct"/>
          <w:trHeight w:val="131"/>
          <w:jc w:val="center"/>
        </w:trPr>
        <w:tc>
          <w:tcPr>
            <w:tcW w:w="462" w:type="pct"/>
            <w:vAlign w:val="center"/>
          </w:tcPr>
          <w:p w14:paraId="3468E2C5" w14:textId="77777777" w:rsidR="004D157B" w:rsidRPr="001F0550" w:rsidRDefault="004D157B" w:rsidP="004D157B">
            <w:pPr>
              <w:pStyle w:val="TableContentLeft"/>
            </w:pPr>
            <w:r w:rsidRPr="001F0550">
              <w:t>4.4.22.2.2</w:t>
            </w:r>
          </w:p>
        </w:tc>
        <w:tc>
          <w:tcPr>
            <w:tcW w:w="1523" w:type="pct"/>
            <w:gridSpan w:val="3"/>
            <w:vAlign w:val="center"/>
          </w:tcPr>
          <w:p w14:paraId="36D06AB8" w14:textId="77777777" w:rsidR="004D157B" w:rsidRPr="001F0550" w:rsidRDefault="004D157B" w:rsidP="004D157B">
            <w:pPr>
              <w:pStyle w:val="TableContentLeft"/>
            </w:pPr>
            <w:r w:rsidRPr="001F0550">
              <w:t>TC_LPAd_ES9+_GetBoundProfilePackage_Retry</w:t>
            </w:r>
          </w:p>
        </w:tc>
        <w:tc>
          <w:tcPr>
            <w:tcW w:w="405" w:type="pct"/>
            <w:vAlign w:val="center"/>
          </w:tcPr>
          <w:p w14:paraId="749AF5CC" w14:textId="77777777" w:rsidR="004D157B" w:rsidRPr="001F0550" w:rsidRDefault="004D157B" w:rsidP="004D157B">
            <w:pPr>
              <w:pStyle w:val="TableContentLeft"/>
            </w:pPr>
            <w:r w:rsidRPr="001F0550">
              <w:t>LPAd</w:t>
            </w:r>
          </w:p>
        </w:tc>
        <w:tc>
          <w:tcPr>
            <w:tcW w:w="413" w:type="pct"/>
            <w:gridSpan w:val="2"/>
            <w:vAlign w:val="center"/>
          </w:tcPr>
          <w:p w14:paraId="316372F7" w14:textId="77777777" w:rsidR="004D157B" w:rsidRPr="001F0550" w:rsidRDefault="004D157B" w:rsidP="004D157B">
            <w:pPr>
              <w:pStyle w:val="TableContentLeft"/>
              <w:jc w:val="center"/>
            </w:pPr>
            <w:r w:rsidRPr="001F0550">
              <w:t>C0</w:t>
            </w:r>
            <w:r>
              <w:t>05</w:t>
            </w:r>
          </w:p>
        </w:tc>
        <w:tc>
          <w:tcPr>
            <w:tcW w:w="358" w:type="pct"/>
            <w:vAlign w:val="center"/>
          </w:tcPr>
          <w:p w14:paraId="441F8E21" w14:textId="2E5A2C05" w:rsidR="004D157B" w:rsidRPr="001F0550" w:rsidRDefault="004D157B" w:rsidP="004D157B">
            <w:pPr>
              <w:pStyle w:val="TableContentLeft"/>
              <w:jc w:val="center"/>
            </w:pPr>
            <w:r w:rsidRPr="001F0550">
              <w:t>C0</w:t>
            </w:r>
            <w:r>
              <w:t>05</w:t>
            </w:r>
          </w:p>
        </w:tc>
        <w:tc>
          <w:tcPr>
            <w:tcW w:w="462" w:type="pct"/>
            <w:vAlign w:val="center"/>
          </w:tcPr>
          <w:p w14:paraId="32BCFF47" w14:textId="635F03D3" w:rsidR="004D157B" w:rsidRPr="001F0550" w:rsidRDefault="004D157B" w:rsidP="004D157B">
            <w:pPr>
              <w:pStyle w:val="TableContentLeft"/>
              <w:jc w:val="center"/>
            </w:pPr>
            <w:r w:rsidRPr="001F0550">
              <w:t>C0</w:t>
            </w:r>
            <w:r>
              <w:t>05</w:t>
            </w:r>
          </w:p>
        </w:tc>
        <w:tc>
          <w:tcPr>
            <w:tcW w:w="459" w:type="pct"/>
            <w:vAlign w:val="center"/>
          </w:tcPr>
          <w:p w14:paraId="47CEED67" w14:textId="73AF4775" w:rsidR="004D157B" w:rsidRPr="001F0550" w:rsidRDefault="004D157B" w:rsidP="004D157B">
            <w:pPr>
              <w:pStyle w:val="TableContentLeft"/>
              <w:jc w:val="center"/>
            </w:pPr>
            <w:r w:rsidRPr="001F0550">
              <w:t>C0</w:t>
            </w:r>
            <w:r>
              <w:t>05</w:t>
            </w:r>
          </w:p>
        </w:tc>
        <w:tc>
          <w:tcPr>
            <w:tcW w:w="457" w:type="pct"/>
            <w:vAlign w:val="center"/>
          </w:tcPr>
          <w:p w14:paraId="2AFE63D4" w14:textId="69BFF080" w:rsidR="004D157B" w:rsidRPr="001F0550" w:rsidRDefault="004D157B" w:rsidP="004D157B">
            <w:pPr>
              <w:pStyle w:val="TableContentLeft"/>
              <w:jc w:val="center"/>
            </w:pPr>
            <w:r w:rsidRPr="001F0550">
              <w:t>C0</w:t>
            </w:r>
            <w:r>
              <w:t>05</w:t>
            </w:r>
          </w:p>
        </w:tc>
        <w:tc>
          <w:tcPr>
            <w:tcW w:w="457" w:type="pct"/>
            <w:vAlign w:val="center"/>
          </w:tcPr>
          <w:p w14:paraId="4F3E403A" w14:textId="775C4CE2" w:rsidR="004D157B" w:rsidRPr="001F0550" w:rsidRDefault="004D157B" w:rsidP="004D157B">
            <w:pPr>
              <w:pStyle w:val="TableContentLeft"/>
              <w:jc w:val="center"/>
            </w:pPr>
          </w:p>
        </w:tc>
      </w:tr>
      <w:tr w:rsidR="004D157B" w:rsidRPr="001F0550" w14:paraId="0CCDDF02" w14:textId="77777777" w:rsidTr="003221DD">
        <w:trPr>
          <w:gridAfter w:val="1"/>
          <w:wAfter w:w="4" w:type="pct"/>
          <w:trHeight w:val="131"/>
          <w:jc w:val="center"/>
        </w:trPr>
        <w:tc>
          <w:tcPr>
            <w:tcW w:w="462" w:type="pct"/>
            <w:vAlign w:val="center"/>
          </w:tcPr>
          <w:p w14:paraId="118AFF3A" w14:textId="77777777" w:rsidR="004D157B" w:rsidRPr="001F0550" w:rsidRDefault="004D157B" w:rsidP="004D157B">
            <w:pPr>
              <w:pStyle w:val="TableContentLeft"/>
            </w:pPr>
            <w:r w:rsidRPr="001F0550">
              <w:t>4.4.22.2.3</w:t>
            </w:r>
          </w:p>
        </w:tc>
        <w:tc>
          <w:tcPr>
            <w:tcW w:w="1523" w:type="pct"/>
            <w:gridSpan w:val="3"/>
            <w:vAlign w:val="center"/>
          </w:tcPr>
          <w:p w14:paraId="1C6DFD95" w14:textId="77777777" w:rsidR="004D157B" w:rsidRPr="00241882" w:rsidRDefault="004D157B" w:rsidP="004D157B">
            <w:pPr>
              <w:pStyle w:val="TableContentLeft"/>
              <w:rPr>
                <w:lang w:val="de-DE"/>
              </w:rPr>
            </w:pPr>
            <w:r w:rsidRPr="00241882">
              <w:rPr>
                <w:lang w:val="de-DE"/>
              </w:rPr>
              <w:t>TC_LPAd_ES9+_GetBoundProfilePackage_Error</w:t>
            </w:r>
          </w:p>
        </w:tc>
        <w:tc>
          <w:tcPr>
            <w:tcW w:w="405" w:type="pct"/>
            <w:vAlign w:val="center"/>
          </w:tcPr>
          <w:p w14:paraId="42A608BB" w14:textId="77777777" w:rsidR="004D157B" w:rsidRPr="001F0550" w:rsidRDefault="004D157B" w:rsidP="004D157B">
            <w:pPr>
              <w:pStyle w:val="TableContentLeft"/>
            </w:pPr>
            <w:r w:rsidRPr="001F0550">
              <w:t>LPAd</w:t>
            </w:r>
          </w:p>
        </w:tc>
        <w:tc>
          <w:tcPr>
            <w:tcW w:w="413" w:type="pct"/>
            <w:gridSpan w:val="2"/>
            <w:vAlign w:val="center"/>
          </w:tcPr>
          <w:p w14:paraId="6BF7165D" w14:textId="77777777" w:rsidR="004D157B" w:rsidRPr="001F0550" w:rsidRDefault="004D157B" w:rsidP="004D157B">
            <w:pPr>
              <w:pStyle w:val="TableContentLeft"/>
              <w:jc w:val="center"/>
            </w:pPr>
            <w:r w:rsidRPr="001F0550">
              <w:t>C00</w:t>
            </w:r>
            <w:r>
              <w:t>7</w:t>
            </w:r>
          </w:p>
        </w:tc>
        <w:tc>
          <w:tcPr>
            <w:tcW w:w="358" w:type="pct"/>
            <w:vAlign w:val="center"/>
          </w:tcPr>
          <w:p w14:paraId="508FA61C" w14:textId="54579774" w:rsidR="004D157B" w:rsidRPr="001F0550" w:rsidRDefault="004D157B" w:rsidP="004D157B">
            <w:pPr>
              <w:pStyle w:val="TableContentLeft"/>
              <w:jc w:val="center"/>
            </w:pPr>
            <w:r w:rsidRPr="001F0550">
              <w:t>C00</w:t>
            </w:r>
            <w:r>
              <w:t>7</w:t>
            </w:r>
          </w:p>
        </w:tc>
        <w:tc>
          <w:tcPr>
            <w:tcW w:w="462" w:type="pct"/>
            <w:vAlign w:val="center"/>
          </w:tcPr>
          <w:p w14:paraId="0EE59866" w14:textId="4F22A4C5" w:rsidR="004D157B" w:rsidRPr="001F0550" w:rsidRDefault="004D157B" w:rsidP="004D157B">
            <w:pPr>
              <w:pStyle w:val="TableContentLeft"/>
              <w:jc w:val="center"/>
            </w:pPr>
            <w:r w:rsidRPr="001F0550">
              <w:t>C00</w:t>
            </w:r>
            <w:r>
              <w:t>7</w:t>
            </w:r>
          </w:p>
        </w:tc>
        <w:tc>
          <w:tcPr>
            <w:tcW w:w="459" w:type="pct"/>
            <w:vAlign w:val="center"/>
          </w:tcPr>
          <w:p w14:paraId="2372EF52" w14:textId="2655513C" w:rsidR="004D157B" w:rsidRPr="001F0550" w:rsidRDefault="004D157B" w:rsidP="004D157B">
            <w:pPr>
              <w:pStyle w:val="TableContentLeft"/>
              <w:jc w:val="center"/>
            </w:pPr>
            <w:r w:rsidRPr="001F0550">
              <w:t>C00</w:t>
            </w:r>
            <w:r>
              <w:t>7</w:t>
            </w:r>
          </w:p>
        </w:tc>
        <w:tc>
          <w:tcPr>
            <w:tcW w:w="457" w:type="pct"/>
            <w:vAlign w:val="center"/>
          </w:tcPr>
          <w:p w14:paraId="039EF2CB" w14:textId="037A5AF6" w:rsidR="004D157B" w:rsidRPr="001F0550" w:rsidRDefault="004D157B" w:rsidP="004D157B">
            <w:pPr>
              <w:pStyle w:val="TableContentLeft"/>
              <w:jc w:val="center"/>
            </w:pPr>
            <w:r w:rsidRPr="001F0550">
              <w:t>C00</w:t>
            </w:r>
            <w:r>
              <w:t>7</w:t>
            </w:r>
          </w:p>
        </w:tc>
        <w:tc>
          <w:tcPr>
            <w:tcW w:w="457" w:type="pct"/>
            <w:vAlign w:val="center"/>
          </w:tcPr>
          <w:p w14:paraId="0121E7FF" w14:textId="7C487AE1" w:rsidR="004D157B" w:rsidRPr="001F0550" w:rsidRDefault="004D157B" w:rsidP="004D157B">
            <w:pPr>
              <w:pStyle w:val="TableContentLeft"/>
              <w:jc w:val="center"/>
            </w:pPr>
          </w:p>
        </w:tc>
      </w:tr>
      <w:tr w:rsidR="004D157B" w:rsidRPr="001F0550" w14:paraId="3FCD4F75" w14:textId="77777777" w:rsidTr="003221DD">
        <w:trPr>
          <w:gridAfter w:val="1"/>
          <w:wAfter w:w="4" w:type="pct"/>
          <w:trHeight w:val="131"/>
          <w:jc w:val="center"/>
        </w:trPr>
        <w:tc>
          <w:tcPr>
            <w:tcW w:w="462" w:type="pct"/>
            <w:vAlign w:val="center"/>
          </w:tcPr>
          <w:p w14:paraId="50F0FA23" w14:textId="77777777" w:rsidR="004D157B" w:rsidRPr="001F0550" w:rsidRDefault="004D157B" w:rsidP="004D157B">
            <w:pPr>
              <w:pStyle w:val="TableContentLeft"/>
            </w:pPr>
            <w:r w:rsidRPr="001F0550">
              <w:t>4.4.23.2.1</w:t>
            </w:r>
          </w:p>
        </w:tc>
        <w:tc>
          <w:tcPr>
            <w:tcW w:w="1523" w:type="pct"/>
            <w:gridSpan w:val="3"/>
            <w:vAlign w:val="center"/>
          </w:tcPr>
          <w:p w14:paraId="47B8EEB6" w14:textId="77777777" w:rsidR="004D157B" w:rsidRPr="001F0550" w:rsidRDefault="004D157B" w:rsidP="004D157B">
            <w:pPr>
              <w:pStyle w:val="TableContentLeft"/>
            </w:pPr>
            <w:r w:rsidRPr="001F0550">
              <w:t>TC_LPAd_AuthenticatClient_Nominal</w:t>
            </w:r>
          </w:p>
        </w:tc>
        <w:tc>
          <w:tcPr>
            <w:tcW w:w="405" w:type="pct"/>
            <w:vAlign w:val="center"/>
          </w:tcPr>
          <w:p w14:paraId="1CAAA41F" w14:textId="77777777" w:rsidR="004D157B" w:rsidRPr="001F0550" w:rsidRDefault="004D157B" w:rsidP="004D157B">
            <w:pPr>
              <w:pStyle w:val="TableContentLeft"/>
            </w:pPr>
            <w:r w:rsidRPr="001F0550">
              <w:t>LPAd</w:t>
            </w:r>
          </w:p>
        </w:tc>
        <w:tc>
          <w:tcPr>
            <w:tcW w:w="413" w:type="pct"/>
            <w:gridSpan w:val="2"/>
            <w:vAlign w:val="center"/>
          </w:tcPr>
          <w:p w14:paraId="5D415892" w14:textId="77777777" w:rsidR="004D157B" w:rsidRPr="001F0550" w:rsidRDefault="004D157B" w:rsidP="004D157B">
            <w:pPr>
              <w:pStyle w:val="TableContentLeft"/>
              <w:jc w:val="center"/>
            </w:pPr>
            <w:r w:rsidRPr="001F0550">
              <w:t>C00</w:t>
            </w:r>
            <w:r>
              <w:t>7</w:t>
            </w:r>
          </w:p>
        </w:tc>
        <w:tc>
          <w:tcPr>
            <w:tcW w:w="358" w:type="pct"/>
            <w:vAlign w:val="center"/>
          </w:tcPr>
          <w:p w14:paraId="1EB1AA09" w14:textId="3F5A1C9A" w:rsidR="004D157B" w:rsidRPr="001F0550" w:rsidRDefault="004D157B" w:rsidP="004D157B">
            <w:pPr>
              <w:pStyle w:val="TableContentLeft"/>
              <w:jc w:val="center"/>
            </w:pPr>
            <w:r w:rsidRPr="001F0550">
              <w:t>C00</w:t>
            </w:r>
            <w:r>
              <w:t>7</w:t>
            </w:r>
          </w:p>
        </w:tc>
        <w:tc>
          <w:tcPr>
            <w:tcW w:w="462" w:type="pct"/>
            <w:vAlign w:val="center"/>
          </w:tcPr>
          <w:p w14:paraId="3680BEF8" w14:textId="7F1801B7" w:rsidR="004D157B" w:rsidRPr="001F0550" w:rsidRDefault="004D157B" w:rsidP="004D157B">
            <w:pPr>
              <w:pStyle w:val="TableContentLeft"/>
              <w:jc w:val="center"/>
            </w:pPr>
            <w:r w:rsidRPr="001F0550">
              <w:t>C00</w:t>
            </w:r>
            <w:r>
              <w:t>7</w:t>
            </w:r>
          </w:p>
        </w:tc>
        <w:tc>
          <w:tcPr>
            <w:tcW w:w="459" w:type="pct"/>
            <w:vAlign w:val="center"/>
          </w:tcPr>
          <w:p w14:paraId="2A2D0995" w14:textId="321A3CD8" w:rsidR="004D157B" w:rsidRPr="001F0550" w:rsidRDefault="004D157B" w:rsidP="004D157B">
            <w:pPr>
              <w:pStyle w:val="TableContentLeft"/>
              <w:jc w:val="center"/>
            </w:pPr>
            <w:r w:rsidRPr="001F0550">
              <w:t>C00</w:t>
            </w:r>
            <w:r>
              <w:t>7</w:t>
            </w:r>
          </w:p>
        </w:tc>
        <w:tc>
          <w:tcPr>
            <w:tcW w:w="457" w:type="pct"/>
            <w:vAlign w:val="center"/>
          </w:tcPr>
          <w:p w14:paraId="1CE137A0" w14:textId="08003788" w:rsidR="004D157B" w:rsidRPr="001F0550" w:rsidRDefault="004D157B" w:rsidP="004D157B">
            <w:pPr>
              <w:pStyle w:val="TableContentLeft"/>
              <w:jc w:val="center"/>
            </w:pPr>
            <w:r w:rsidRPr="001F0550">
              <w:t>C00</w:t>
            </w:r>
            <w:r>
              <w:t>7</w:t>
            </w:r>
          </w:p>
        </w:tc>
        <w:tc>
          <w:tcPr>
            <w:tcW w:w="457" w:type="pct"/>
            <w:vAlign w:val="center"/>
          </w:tcPr>
          <w:p w14:paraId="2EEFC7B6" w14:textId="03D4FC57" w:rsidR="004D157B" w:rsidRPr="001F0550" w:rsidRDefault="004D157B" w:rsidP="004D157B">
            <w:pPr>
              <w:pStyle w:val="TableContentLeft"/>
              <w:jc w:val="center"/>
            </w:pPr>
          </w:p>
        </w:tc>
      </w:tr>
      <w:tr w:rsidR="004D157B" w:rsidRPr="001F0550" w14:paraId="15D2A7BA" w14:textId="77777777" w:rsidTr="003221DD">
        <w:trPr>
          <w:gridAfter w:val="1"/>
          <w:wAfter w:w="4" w:type="pct"/>
          <w:trHeight w:val="131"/>
          <w:jc w:val="center"/>
        </w:trPr>
        <w:tc>
          <w:tcPr>
            <w:tcW w:w="462" w:type="pct"/>
            <w:vAlign w:val="center"/>
          </w:tcPr>
          <w:p w14:paraId="426E1A23" w14:textId="77777777" w:rsidR="004D157B" w:rsidRPr="001F0550" w:rsidRDefault="004D157B" w:rsidP="004D157B">
            <w:pPr>
              <w:pStyle w:val="TableContentLeft"/>
            </w:pPr>
            <w:r w:rsidRPr="001F0550">
              <w:t>4.4.23.2.2</w:t>
            </w:r>
          </w:p>
        </w:tc>
        <w:tc>
          <w:tcPr>
            <w:tcW w:w="1523" w:type="pct"/>
            <w:gridSpan w:val="3"/>
            <w:vAlign w:val="center"/>
          </w:tcPr>
          <w:p w14:paraId="14ED9A5E" w14:textId="77777777" w:rsidR="004D157B" w:rsidRPr="001F0550" w:rsidRDefault="004D157B" w:rsidP="004D157B">
            <w:pPr>
              <w:pStyle w:val="TableContentLeft"/>
            </w:pPr>
            <w:r w:rsidRPr="001F0550">
              <w:t>TC_LPAd_AuthenticateClient_ErrorCases</w:t>
            </w:r>
          </w:p>
        </w:tc>
        <w:tc>
          <w:tcPr>
            <w:tcW w:w="405" w:type="pct"/>
            <w:vAlign w:val="center"/>
          </w:tcPr>
          <w:p w14:paraId="7A47BFF7" w14:textId="77777777" w:rsidR="004D157B" w:rsidRPr="001F0550" w:rsidRDefault="004D157B" w:rsidP="004D157B">
            <w:pPr>
              <w:pStyle w:val="TableContentLeft"/>
            </w:pPr>
            <w:r w:rsidRPr="001F0550">
              <w:t>LPAd</w:t>
            </w:r>
          </w:p>
        </w:tc>
        <w:tc>
          <w:tcPr>
            <w:tcW w:w="413" w:type="pct"/>
            <w:gridSpan w:val="2"/>
            <w:vAlign w:val="center"/>
          </w:tcPr>
          <w:p w14:paraId="65FFFB28" w14:textId="77777777" w:rsidR="004D157B" w:rsidRPr="001F0550" w:rsidRDefault="004D157B" w:rsidP="004D157B">
            <w:pPr>
              <w:pStyle w:val="TableContentLeft"/>
              <w:jc w:val="center"/>
            </w:pPr>
            <w:r w:rsidRPr="001F0550">
              <w:t>C00</w:t>
            </w:r>
            <w:r>
              <w:t>7</w:t>
            </w:r>
          </w:p>
        </w:tc>
        <w:tc>
          <w:tcPr>
            <w:tcW w:w="358" w:type="pct"/>
            <w:vAlign w:val="center"/>
          </w:tcPr>
          <w:p w14:paraId="1F03A773" w14:textId="7F080327" w:rsidR="004D157B" w:rsidRPr="001F0550" w:rsidRDefault="004D157B" w:rsidP="004D157B">
            <w:pPr>
              <w:pStyle w:val="TableContentLeft"/>
              <w:jc w:val="center"/>
            </w:pPr>
            <w:r w:rsidRPr="001F0550">
              <w:t>C00</w:t>
            </w:r>
            <w:r>
              <w:t>7</w:t>
            </w:r>
          </w:p>
        </w:tc>
        <w:tc>
          <w:tcPr>
            <w:tcW w:w="462" w:type="pct"/>
            <w:vAlign w:val="center"/>
          </w:tcPr>
          <w:p w14:paraId="7F8565E2" w14:textId="5706B5C0" w:rsidR="004D157B" w:rsidRPr="001F0550" w:rsidRDefault="004D157B" w:rsidP="004D157B">
            <w:pPr>
              <w:pStyle w:val="TableContentLeft"/>
              <w:jc w:val="center"/>
            </w:pPr>
            <w:r w:rsidRPr="001F0550">
              <w:t>C00</w:t>
            </w:r>
            <w:r>
              <w:t>7</w:t>
            </w:r>
          </w:p>
        </w:tc>
        <w:tc>
          <w:tcPr>
            <w:tcW w:w="459" w:type="pct"/>
            <w:vAlign w:val="center"/>
          </w:tcPr>
          <w:p w14:paraId="41D6BAB7" w14:textId="339D0056" w:rsidR="004D157B" w:rsidRPr="001F0550" w:rsidRDefault="004D157B" w:rsidP="004D157B">
            <w:pPr>
              <w:pStyle w:val="TableContentLeft"/>
              <w:jc w:val="center"/>
            </w:pPr>
            <w:r w:rsidRPr="001F0550">
              <w:t>C00</w:t>
            </w:r>
            <w:r>
              <w:t>7</w:t>
            </w:r>
          </w:p>
        </w:tc>
        <w:tc>
          <w:tcPr>
            <w:tcW w:w="457" w:type="pct"/>
            <w:vAlign w:val="center"/>
          </w:tcPr>
          <w:p w14:paraId="67400ED6" w14:textId="0B5F1DAC" w:rsidR="004D157B" w:rsidRPr="001F0550" w:rsidRDefault="004D157B" w:rsidP="004D157B">
            <w:pPr>
              <w:pStyle w:val="TableContentLeft"/>
              <w:jc w:val="center"/>
            </w:pPr>
            <w:r w:rsidRPr="001F0550">
              <w:t>C00</w:t>
            </w:r>
            <w:r>
              <w:t>7</w:t>
            </w:r>
          </w:p>
        </w:tc>
        <w:tc>
          <w:tcPr>
            <w:tcW w:w="457" w:type="pct"/>
            <w:vAlign w:val="center"/>
          </w:tcPr>
          <w:p w14:paraId="2853117D" w14:textId="071FBA70" w:rsidR="004D157B" w:rsidRPr="001F0550" w:rsidRDefault="004D157B" w:rsidP="004D157B">
            <w:pPr>
              <w:pStyle w:val="TableContentLeft"/>
              <w:jc w:val="center"/>
            </w:pPr>
          </w:p>
        </w:tc>
      </w:tr>
      <w:tr w:rsidR="004D157B" w:rsidRPr="001F0550" w14:paraId="30C807A4" w14:textId="77777777" w:rsidTr="003221DD">
        <w:trPr>
          <w:gridAfter w:val="1"/>
          <w:wAfter w:w="4" w:type="pct"/>
          <w:trHeight w:val="131"/>
          <w:jc w:val="center"/>
        </w:trPr>
        <w:tc>
          <w:tcPr>
            <w:tcW w:w="462" w:type="pct"/>
            <w:vAlign w:val="center"/>
          </w:tcPr>
          <w:p w14:paraId="4D7950B4" w14:textId="77777777" w:rsidR="004D157B" w:rsidRPr="001F0550" w:rsidRDefault="004D157B" w:rsidP="004D157B">
            <w:pPr>
              <w:pStyle w:val="TableContentLeft"/>
            </w:pPr>
            <w:r w:rsidRPr="001F0550">
              <w:t>4.4.24.2.1</w:t>
            </w:r>
          </w:p>
        </w:tc>
        <w:tc>
          <w:tcPr>
            <w:tcW w:w="1523" w:type="pct"/>
            <w:gridSpan w:val="3"/>
            <w:vAlign w:val="center"/>
          </w:tcPr>
          <w:p w14:paraId="7B965736" w14:textId="77777777" w:rsidR="004D157B" w:rsidRDefault="004D157B" w:rsidP="004D157B">
            <w:pPr>
              <w:pStyle w:val="TableContentLeft"/>
            </w:pPr>
            <w:r w:rsidRPr="001F0550">
              <w:t>TC_LPAd_ES9+_HandleNotification_Nominal</w:t>
            </w:r>
          </w:p>
          <w:p w14:paraId="4219E3D4" w14:textId="057F20A2" w:rsidR="004D157B" w:rsidRPr="001F0550" w:rsidRDefault="004D157B" w:rsidP="004D157B">
            <w:pPr>
              <w:pStyle w:val="TableContentLeft"/>
            </w:pPr>
            <w:r w:rsidRPr="00385987">
              <w:t xml:space="preserve">All test </w:t>
            </w:r>
            <w:r>
              <w:t>sequences except the sequence #03</w:t>
            </w:r>
            <w:r w:rsidR="003C69ED">
              <w:t xml:space="preserve"> and #04</w:t>
            </w:r>
          </w:p>
        </w:tc>
        <w:tc>
          <w:tcPr>
            <w:tcW w:w="405" w:type="pct"/>
            <w:vAlign w:val="center"/>
          </w:tcPr>
          <w:p w14:paraId="76461F11" w14:textId="77777777" w:rsidR="004D157B" w:rsidRPr="001F0550" w:rsidRDefault="004D157B" w:rsidP="004D157B">
            <w:pPr>
              <w:pStyle w:val="TableContentLeft"/>
            </w:pPr>
            <w:r w:rsidRPr="001F0550">
              <w:t>LPAd</w:t>
            </w:r>
          </w:p>
        </w:tc>
        <w:tc>
          <w:tcPr>
            <w:tcW w:w="413" w:type="pct"/>
            <w:gridSpan w:val="2"/>
            <w:vAlign w:val="center"/>
          </w:tcPr>
          <w:p w14:paraId="02384574" w14:textId="77777777" w:rsidR="004D157B" w:rsidRPr="001F0550" w:rsidRDefault="004D157B" w:rsidP="004D157B">
            <w:pPr>
              <w:pStyle w:val="TableContentLeft"/>
              <w:jc w:val="center"/>
            </w:pPr>
            <w:r w:rsidRPr="001F0550">
              <w:t>C00</w:t>
            </w:r>
            <w:r>
              <w:t>7</w:t>
            </w:r>
          </w:p>
        </w:tc>
        <w:tc>
          <w:tcPr>
            <w:tcW w:w="358" w:type="pct"/>
            <w:vAlign w:val="center"/>
          </w:tcPr>
          <w:p w14:paraId="0D628CBA" w14:textId="716DECBF" w:rsidR="004D157B" w:rsidRPr="001F0550" w:rsidRDefault="004D157B" w:rsidP="004D157B">
            <w:pPr>
              <w:pStyle w:val="TableContentLeft"/>
              <w:jc w:val="center"/>
            </w:pPr>
            <w:r w:rsidRPr="001F0550">
              <w:t>C00</w:t>
            </w:r>
            <w:r>
              <w:t>7</w:t>
            </w:r>
          </w:p>
        </w:tc>
        <w:tc>
          <w:tcPr>
            <w:tcW w:w="462" w:type="pct"/>
            <w:vAlign w:val="center"/>
          </w:tcPr>
          <w:p w14:paraId="67B685C4" w14:textId="377772B9" w:rsidR="004D157B" w:rsidRPr="001F0550" w:rsidRDefault="004D157B" w:rsidP="004D157B">
            <w:pPr>
              <w:pStyle w:val="TableContentLeft"/>
              <w:jc w:val="center"/>
            </w:pPr>
            <w:r w:rsidRPr="001F0550">
              <w:t>C00</w:t>
            </w:r>
            <w:r>
              <w:t>7</w:t>
            </w:r>
          </w:p>
        </w:tc>
        <w:tc>
          <w:tcPr>
            <w:tcW w:w="459" w:type="pct"/>
            <w:vAlign w:val="center"/>
          </w:tcPr>
          <w:p w14:paraId="74477998" w14:textId="2922C33A" w:rsidR="004D157B" w:rsidRPr="001F0550" w:rsidRDefault="004D157B" w:rsidP="004D157B">
            <w:pPr>
              <w:pStyle w:val="TableContentLeft"/>
              <w:jc w:val="center"/>
            </w:pPr>
            <w:r w:rsidRPr="001F0550">
              <w:t>C00</w:t>
            </w:r>
            <w:r>
              <w:t>7</w:t>
            </w:r>
          </w:p>
        </w:tc>
        <w:tc>
          <w:tcPr>
            <w:tcW w:w="457" w:type="pct"/>
            <w:vAlign w:val="center"/>
          </w:tcPr>
          <w:p w14:paraId="756466DD" w14:textId="5B020AFA" w:rsidR="004D157B" w:rsidRPr="001F0550" w:rsidRDefault="004D157B" w:rsidP="004D157B">
            <w:pPr>
              <w:pStyle w:val="TableContentLeft"/>
              <w:jc w:val="center"/>
            </w:pPr>
            <w:r w:rsidRPr="001F0550">
              <w:t>C00</w:t>
            </w:r>
            <w:r>
              <w:t>7</w:t>
            </w:r>
          </w:p>
        </w:tc>
        <w:tc>
          <w:tcPr>
            <w:tcW w:w="457" w:type="pct"/>
            <w:vAlign w:val="center"/>
          </w:tcPr>
          <w:p w14:paraId="43CD29C3" w14:textId="1F8611C5" w:rsidR="004D157B" w:rsidRPr="001F0550" w:rsidRDefault="004D157B" w:rsidP="004D157B">
            <w:pPr>
              <w:pStyle w:val="TableContentLeft"/>
              <w:jc w:val="center"/>
            </w:pPr>
          </w:p>
        </w:tc>
      </w:tr>
      <w:tr w:rsidR="004D157B" w:rsidRPr="001F0550" w14:paraId="1C47EC60" w14:textId="77777777" w:rsidTr="003221DD">
        <w:trPr>
          <w:gridAfter w:val="1"/>
          <w:wAfter w:w="4" w:type="pct"/>
          <w:trHeight w:val="131"/>
          <w:jc w:val="center"/>
        </w:trPr>
        <w:tc>
          <w:tcPr>
            <w:tcW w:w="462" w:type="pct"/>
            <w:vAlign w:val="center"/>
          </w:tcPr>
          <w:p w14:paraId="3C836A42" w14:textId="17B92F80" w:rsidR="004D157B" w:rsidRPr="001F0550" w:rsidRDefault="004D157B" w:rsidP="004D157B">
            <w:pPr>
              <w:pStyle w:val="TableContentLeft"/>
            </w:pPr>
            <w:r w:rsidRPr="001F0550">
              <w:t>4.4.24.2.1</w:t>
            </w:r>
          </w:p>
        </w:tc>
        <w:tc>
          <w:tcPr>
            <w:tcW w:w="1523" w:type="pct"/>
            <w:gridSpan w:val="3"/>
            <w:vAlign w:val="center"/>
          </w:tcPr>
          <w:p w14:paraId="36600310" w14:textId="77777777" w:rsidR="004D157B" w:rsidRDefault="004D157B" w:rsidP="004D157B">
            <w:pPr>
              <w:pStyle w:val="TableContentLeft"/>
            </w:pPr>
            <w:r w:rsidRPr="001F0550">
              <w:t>TC_LPAd_ES9+_HandleNotification_Nominal</w:t>
            </w:r>
          </w:p>
          <w:p w14:paraId="189038ED" w14:textId="1C62542E" w:rsidR="004D157B" w:rsidRPr="001F0550" w:rsidRDefault="004D157B" w:rsidP="004D157B">
            <w:pPr>
              <w:pStyle w:val="TableContentLeft"/>
            </w:pPr>
            <w:r>
              <w:t>Only the t</w:t>
            </w:r>
            <w:r w:rsidRPr="00385987">
              <w:t xml:space="preserve">est </w:t>
            </w:r>
            <w:r>
              <w:t>sequence #03</w:t>
            </w:r>
          </w:p>
        </w:tc>
        <w:tc>
          <w:tcPr>
            <w:tcW w:w="405" w:type="pct"/>
            <w:vAlign w:val="center"/>
          </w:tcPr>
          <w:p w14:paraId="6FE4927E" w14:textId="03443A9D" w:rsidR="004D157B" w:rsidRPr="001F0550" w:rsidRDefault="004D157B" w:rsidP="004D157B">
            <w:pPr>
              <w:pStyle w:val="TableContentLeft"/>
            </w:pPr>
            <w:r>
              <w:t>LPAd</w:t>
            </w:r>
          </w:p>
        </w:tc>
        <w:tc>
          <w:tcPr>
            <w:tcW w:w="413" w:type="pct"/>
            <w:gridSpan w:val="2"/>
            <w:vAlign w:val="center"/>
          </w:tcPr>
          <w:p w14:paraId="38AFF01A" w14:textId="35F4537C" w:rsidR="004D157B" w:rsidRPr="001F0550" w:rsidRDefault="004D157B" w:rsidP="004D157B">
            <w:pPr>
              <w:pStyle w:val="TableContentLeft"/>
              <w:jc w:val="center"/>
            </w:pPr>
            <w:r>
              <w:t>C060</w:t>
            </w:r>
          </w:p>
        </w:tc>
        <w:tc>
          <w:tcPr>
            <w:tcW w:w="358" w:type="pct"/>
            <w:vAlign w:val="center"/>
          </w:tcPr>
          <w:p w14:paraId="509AF940" w14:textId="061D2F4D" w:rsidR="004D157B" w:rsidRPr="001F0550" w:rsidRDefault="004D157B" w:rsidP="004D157B">
            <w:pPr>
              <w:pStyle w:val="TableContentLeft"/>
              <w:jc w:val="center"/>
            </w:pPr>
            <w:r>
              <w:t>C060</w:t>
            </w:r>
          </w:p>
        </w:tc>
        <w:tc>
          <w:tcPr>
            <w:tcW w:w="462" w:type="pct"/>
            <w:vAlign w:val="center"/>
          </w:tcPr>
          <w:p w14:paraId="6458E3FD" w14:textId="011FAABF" w:rsidR="004D157B" w:rsidRPr="001F0550" w:rsidRDefault="004D157B" w:rsidP="004D157B">
            <w:pPr>
              <w:pStyle w:val="TableContentLeft"/>
              <w:jc w:val="center"/>
            </w:pPr>
            <w:r>
              <w:t>C060</w:t>
            </w:r>
          </w:p>
        </w:tc>
        <w:tc>
          <w:tcPr>
            <w:tcW w:w="459" w:type="pct"/>
            <w:vAlign w:val="center"/>
          </w:tcPr>
          <w:p w14:paraId="412F55A6" w14:textId="4440756F" w:rsidR="004D157B" w:rsidRPr="001F0550" w:rsidRDefault="004D157B" w:rsidP="004D157B">
            <w:pPr>
              <w:pStyle w:val="TableContentLeft"/>
              <w:jc w:val="center"/>
            </w:pPr>
            <w:r>
              <w:t>C060</w:t>
            </w:r>
          </w:p>
        </w:tc>
        <w:tc>
          <w:tcPr>
            <w:tcW w:w="457" w:type="pct"/>
            <w:vAlign w:val="center"/>
          </w:tcPr>
          <w:p w14:paraId="373A5762" w14:textId="786BFB33" w:rsidR="004D157B" w:rsidRPr="001F0550" w:rsidRDefault="004D157B" w:rsidP="004D157B">
            <w:pPr>
              <w:pStyle w:val="TableContentLeft"/>
              <w:jc w:val="center"/>
            </w:pPr>
            <w:r>
              <w:t>C060</w:t>
            </w:r>
          </w:p>
        </w:tc>
        <w:tc>
          <w:tcPr>
            <w:tcW w:w="457" w:type="pct"/>
            <w:vAlign w:val="center"/>
          </w:tcPr>
          <w:p w14:paraId="4FF59AFE" w14:textId="27CB243F" w:rsidR="004D157B" w:rsidRPr="001F0550" w:rsidRDefault="004D157B" w:rsidP="004D157B">
            <w:pPr>
              <w:pStyle w:val="TableContentLeft"/>
              <w:jc w:val="center"/>
            </w:pPr>
          </w:p>
        </w:tc>
      </w:tr>
      <w:tr w:rsidR="003C69ED" w:rsidRPr="001F0550" w14:paraId="648D5B4C" w14:textId="77777777" w:rsidTr="00D81C8B">
        <w:trPr>
          <w:gridAfter w:val="1"/>
          <w:wAfter w:w="4" w:type="pct"/>
          <w:trHeight w:val="131"/>
          <w:jc w:val="center"/>
        </w:trPr>
        <w:tc>
          <w:tcPr>
            <w:tcW w:w="462" w:type="pct"/>
            <w:vAlign w:val="center"/>
          </w:tcPr>
          <w:p w14:paraId="405309FF" w14:textId="0360A13D" w:rsidR="003C69ED" w:rsidRPr="001F0550" w:rsidRDefault="003C69ED" w:rsidP="003C69ED">
            <w:pPr>
              <w:pStyle w:val="TableContentLeft"/>
            </w:pPr>
            <w:r w:rsidRPr="001F0550">
              <w:t>4.4.24.2.1</w:t>
            </w:r>
          </w:p>
        </w:tc>
        <w:tc>
          <w:tcPr>
            <w:tcW w:w="1523" w:type="pct"/>
            <w:gridSpan w:val="3"/>
            <w:vAlign w:val="center"/>
          </w:tcPr>
          <w:p w14:paraId="4DDEF5B2" w14:textId="77777777" w:rsidR="003C69ED" w:rsidRDefault="003C69ED" w:rsidP="003C69ED">
            <w:pPr>
              <w:pStyle w:val="TableContentLeft"/>
            </w:pPr>
            <w:r w:rsidRPr="001F0550">
              <w:t>TC_LPAd_ES9+_HandleNotification_Nominal</w:t>
            </w:r>
          </w:p>
          <w:p w14:paraId="4CB34285" w14:textId="7D8488B3" w:rsidR="003C69ED" w:rsidRPr="001F0550" w:rsidRDefault="003C69ED" w:rsidP="003C69ED">
            <w:pPr>
              <w:pStyle w:val="TableContentLeft"/>
            </w:pPr>
            <w:r>
              <w:t>Only the t</w:t>
            </w:r>
            <w:r w:rsidRPr="00385987">
              <w:t xml:space="preserve">est </w:t>
            </w:r>
            <w:r>
              <w:t xml:space="preserve">sequence #04 </w:t>
            </w:r>
          </w:p>
        </w:tc>
        <w:tc>
          <w:tcPr>
            <w:tcW w:w="405" w:type="pct"/>
            <w:vAlign w:val="center"/>
          </w:tcPr>
          <w:p w14:paraId="140BBBB7" w14:textId="3D92CC8F" w:rsidR="003C69ED" w:rsidRDefault="003C69ED" w:rsidP="003C69ED">
            <w:pPr>
              <w:pStyle w:val="TableContentLeft"/>
            </w:pPr>
            <w:r>
              <w:t>LPAd</w:t>
            </w:r>
          </w:p>
        </w:tc>
        <w:tc>
          <w:tcPr>
            <w:tcW w:w="413" w:type="pct"/>
            <w:gridSpan w:val="2"/>
            <w:vAlign w:val="center"/>
          </w:tcPr>
          <w:p w14:paraId="212D1554" w14:textId="3DB17445" w:rsidR="003C69ED" w:rsidRDefault="003C69ED" w:rsidP="003C69ED">
            <w:pPr>
              <w:pStyle w:val="TableContentLeft"/>
              <w:jc w:val="center"/>
            </w:pPr>
            <w:r>
              <w:t>C065</w:t>
            </w:r>
          </w:p>
        </w:tc>
        <w:tc>
          <w:tcPr>
            <w:tcW w:w="358" w:type="pct"/>
            <w:vAlign w:val="center"/>
          </w:tcPr>
          <w:p w14:paraId="5997F3AF" w14:textId="46A625C0" w:rsidR="003C69ED" w:rsidRDefault="003C69ED" w:rsidP="003C69ED">
            <w:pPr>
              <w:pStyle w:val="TableContentLeft"/>
              <w:jc w:val="center"/>
            </w:pPr>
            <w:r>
              <w:t>C065</w:t>
            </w:r>
          </w:p>
        </w:tc>
        <w:tc>
          <w:tcPr>
            <w:tcW w:w="462" w:type="pct"/>
            <w:vAlign w:val="center"/>
          </w:tcPr>
          <w:p w14:paraId="356C54F2" w14:textId="42FB91F0" w:rsidR="003C69ED" w:rsidRDefault="003C69ED" w:rsidP="003C69ED">
            <w:pPr>
              <w:pStyle w:val="TableContentLeft"/>
              <w:jc w:val="center"/>
            </w:pPr>
            <w:r>
              <w:t>C065</w:t>
            </w:r>
          </w:p>
        </w:tc>
        <w:tc>
          <w:tcPr>
            <w:tcW w:w="459" w:type="pct"/>
            <w:vAlign w:val="center"/>
          </w:tcPr>
          <w:p w14:paraId="18038FA0" w14:textId="3D610744" w:rsidR="003C69ED" w:rsidRDefault="003C69ED" w:rsidP="003C69ED">
            <w:pPr>
              <w:pStyle w:val="TableContentLeft"/>
              <w:jc w:val="center"/>
            </w:pPr>
            <w:r>
              <w:t>C065</w:t>
            </w:r>
          </w:p>
        </w:tc>
        <w:tc>
          <w:tcPr>
            <w:tcW w:w="457" w:type="pct"/>
            <w:vAlign w:val="center"/>
          </w:tcPr>
          <w:p w14:paraId="5BA99A15" w14:textId="6A168A03" w:rsidR="003C69ED" w:rsidRDefault="003C69ED" w:rsidP="003C69ED">
            <w:pPr>
              <w:pStyle w:val="TableContentLeft"/>
              <w:jc w:val="center"/>
            </w:pPr>
            <w:r>
              <w:t>C065</w:t>
            </w:r>
          </w:p>
        </w:tc>
        <w:tc>
          <w:tcPr>
            <w:tcW w:w="457" w:type="pct"/>
            <w:vAlign w:val="center"/>
          </w:tcPr>
          <w:p w14:paraId="1488F0DF" w14:textId="77777777" w:rsidR="003C69ED" w:rsidRPr="001F0550" w:rsidRDefault="003C69ED" w:rsidP="003C69ED">
            <w:pPr>
              <w:pStyle w:val="TableContentLeft"/>
              <w:jc w:val="center"/>
            </w:pPr>
          </w:p>
        </w:tc>
      </w:tr>
      <w:tr w:rsidR="004D157B" w:rsidRPr="001F0550" w14:paraId="27EABF1E" w14:textId="77777777" w:rsidTr="003221DD">
        <w:trPr>
          <w:gridAfter w:val="1"/>
          <w:wAfter w:w="4" w:type="pct"/>
          <w:trHeight w:val="131"/>
          <w:jc w:val="center"/>
        </w:trPr>
        <w:tc>
          <w:tcPr>
            <w:tcW w:w="462" w:type="pct"/>
            <w:vAlign w:val="center"/>
          </w:tcPr>
          <w:p w14:paraId="04D9FB58" w14:textId="77777777" w:rsidR="004D157B" w:rsidRPr="001F0550" w:rsidRDefault="004D157B" w:rsidP="004D157B">
            <w:pPr>
              <w:pStyle w:val="TableContentLeft"/>
            </w:pPr>
            <w:r w:rsidRPr="001F0550">
              <w:t>4.4.25.2.1</w:t>
            </w:r>
          </w:p>
        </w:tc>
        <w:tc>
          <w:tcPr>
            <w:tcW w:w="1523" w:type="pct"/>
            <w:gridSpan w:val="3"/>
            <w:vAlign w:val="center"/>
          </w:tcPr>
          <w:p w14:paraId="398C0D80" w14:textId="77777777" w:rsidR="004D157B" w:rsidRDefault="004D157B" w:rsidP="004D157B">
            <w:pPr>
              <w:pStyle w:val="TableContentLeft"/>
            </w:pPr>
            <w:r w:rsidRPr="001F0550">
              <w:t>TC_LPAd_ES9+_CancelSession_Nominal</w:t>
            </w:r>
          </w:p>
          <w:p w14:paraId="4CEEB99F" w14:textId="5EFB0853" w:rsidR="004D157B" w:rsidRPr="001F0550" w:rsidRDefault="004D157B" w:rsidP="004D157B">
            <w:pPr>
              <w:pStyle w:val="TableContentLeft"/>
            </w:pPr>
            <w:r w:rsidRPr="00385987">
              <w:t xml:space="preserve">All test </w:t>
            </w:r>
            <w:r>
              <w:t>sequences except the sequence</w:t>
            </w:r>
            <w:r w:rsidR="003C69ED">
              <w:t xml:space="preserve"> #01 and</w:t>
            </w:r>
            <w:r>
              <w:t xml:space="preserve"> #02</w:t>
            </w:r>
          </w:p>
        </w:tc>
        <w:tc>
          <w:tcPr>
            <w:tcW w:w="405" w:type="pct"/>
            <w:vAlign w:val="center"/>
          </w:tcPr>
          <w:p w14:paraId="7D53E598" w14:textId="77777777" w:rsidR="004D157B" w:rsidRPr="001F0550" w:rsidRDefault="004D157B" w:rsidP="004D157B">
            <w:pPr>
              <w:pStyle w:val="TableContentLeft"/>
            </w:pPr>
            <w:r w:rsidRPr="001F0550">
              <w:t>LPAd</w:t>
            </w:r>
          </w:p>
        </w:tc>
        <w:tc>
          <w:tcPr>
            <w:tcW w:w="413" w:type="pct"/>
            <w:gridSpan w:val="2"/>
            <w:vAlign w:val="center"/>
          </w:tcPr>
          <w:p w14:paraId="78E3B590" w14:textId="77777777" w:rsidR="004D157B" w:rsidRPr="001F0550" w:rsidRDefault="004D157B" w:rsidP="004D157B">
            <w:pPr>
              <w:pStyle w:val="TableContentLeft"/>
              <w:jc w:val="center"/>
            </w:pPr>
            <w:r w:rsidRPr="001F0550">
              <w:t>C00</w:t>
            </w:r>
            <w:r>
              <w:t>7</w:t>
            </w:r>
          </w:p>
        </w:tc>
        <w:tc>
          <w:tcPr>
            <w:tcW w:w="358" w:type="pct"/>
            <w:vAlign w:val="center"/>
          </w:tcPr>
          <w:p w14:paraId="35D2D71C" w14:textId="212045B6" w:rsidR="004D157B" w:rsidRPr="001F0550" w:rsidRDefault="004D157B" w:rsidP="004D157B">
            <w:pPr>
              <w:pStyle w:val="TableContentLeft"/>
              <w:jc w:val="center"/>
            </w:pPr>
            <w:r w:rsidRPr="001F0550">
              <w:t>C00</w:t>
            </w:r>
            <w:r>
              <w:t>7</w:t>
            </w:r>
          </w:p>
        </w:tc>
        <w:tc>
          <w:tcPr>
            <w:tcW w:w="462" w:type="pct"/>
            <w:vAlign w:val="center"/>
          </w:tcPr>
          <w:p w14:paraId="2A9F1409" w14:textId="7C78F33A" w:rsidR="004D157B" w:rsidRPr="001F0550" w:rsidRDefault="004D157B" w:rsidP="004D157B">
            <w:pPr>
              <w:pStyle w:val="TableContentLeft"/>
              <w:jc w:val="center"/>
            </w:pPr>
            <w:r w:rsidRPr="001F0550">
              <w:t>C00</w:t>
            </w:r>
            <w:r>
              <w:t>7</w:t>
            </w:r>
          </w:p>
        </w:tc>
        <w:tc>
          <w:tcPr>
            <w:tcW w:w="459" w:type="pct"/>
            <w:vAlign w:val="center"/>
          </w:tcPr>
          <w:p w14:paraId="1B3F2DD5" w14:textId="35A855B2" w:rsidR="004D157B" w:rsidRPr="001F0550" w:rsidRDefault="004D157B" w:rsidP="004D157B">
            <w:pPr>
              <w:pStyle w:val="TableContentLeft"/>
              <w:jc w:val="center"/>
            </w:pPr>
            <w:r w:rsidRPr="001F0550">
              <w:t>C00</w:t>
            </w:r>
            <w:r>
              <w:t>7</w:t>
            </w:r>
          </w:p>
        </w:tc>
        <w:tc>
          <w:tcPr>
            <w:tcW w:w="457" w:type="pct"/>
            <w:vAlign w:val="center"/>
          </w:tcPr>
          <w:p w14:paraId="6269B5A0" w14:textId="6190C052" w:rsidR="004D157B" w:rsidRPr="001F0550" w:rsidRDefault="004D157B" w:rsidP="004D157B">
            <w:pPr>
              <w:pStyle w:val="TableContentLeft"/>
              <w:jc w:val="center"/>
            </w:pPr>
            <w:r w:rsidRPr="001F0550">
              <w:t>C00</w:t>
            </w:r>
            <w:r>
              <w:t>7</w:t>
            </w:r>
          </w:p>
        </w:tc>
        <w:tc>
          <w:tcPr>
            <w:tcW w:w="457" w:type="pct"/>
            <w:vAlign w:val="center"/>
          </w:tcPr>
          <w:p w14:paraId="52B94076" w14:textId="543723EA" w:rsidR="004D157B" w:rsidRPr="001F0550" w:rsidRDefault="004D157B" w:rsidP="004D157B">
            <w:pPr>
              <w:pStyle w:val="TableContentLeft"/>
              <w:jc w:val="center"/>
            </w:pPr>
          </w:p>
        </w:tc>
      </w:tr>
      <w:tr w:rsidR="003C69ED" w:rsidRPr="001F0550" w14:paraId="258BBB56" w14:textId="77777777" w:rsidTr="00D81C8B">
        <w:trPr>
          <w:gridAfter w:val="1"/>
          <w:wAfter w:w="4" w:type="pct"/>
          <w:trHeight w:val="131"/>
          <w:jc w:val="center"/>
        </w:trPr>
        <w:tc>
          <w:tcPr>
            <w:tcW w:w="462" w:type="pct"/>
            <w:vAlign w:val="center"/>
          </w:tcPr>
          <w:p w14:paraId="15FC36FC" w14:textId="601B7B30" w:rsidR="003C69ED" w:rsidRPr="001F0550" w:rsidRDefault="003C69ED" w:rsidP="003C69ED">
            <w:pPr>
              <w:pStyle w:val="TableContentLeft"/>
            </w:pPr>
            <w:r w:rsidRPr="00385987">
              <w:t>4.4.25.2.1</w:t>
            </w:r>
          </w:p>
        </w:tc>
        <w:tc>
          <w:tcPr>
            <w:tcW w:w="1523" w:type="pct"/>
            <w:gridSpan w:val="3"/>
            <w:vAlign w:val="center"/>
          </w:tcPr>
          <w:p w14:paraId="729182DD" w14:textId="77777777" w:rsidR="003C69ED" w:rsidRDefault="003C69ED" w:rsidP="003C69ED">
            <w:pPr>
              <w:pStyle w:val="TableContentLeft"/>
            </w:pPr>
            <w:r w:rsidRPr="00385987">
              <w:t>TC_LPAd_ES9+_CancelSession_Nominal</w:t>
            </w:r>
          </w:p>
          <w:p w14:paraId="07D62BF4" w14:textId="535648AD" w:rsidR="003C69ED" w:rsidRPr="001F0550" w:rsidRDefault="003C69ED" w:rsidP="003C69ED">
            <w:pPr>
              <w:pStyle w:val="TableContentLeft"/>
            </w:pPr>
            <w:r>
              <w:t>Only the</w:t>
            </w:r>
            <w:r w:rsidRPr="00385987">
              <w:t xml:space="preserve"> test sequences </w:t>
            </w:r>
            <w:r>
              <w:t>#01</w:t>
            </w:r>
          </w:p>
        </w:tc>
        <w:tc>
          <w:tcPr>
            <w:tcW w:w="405" w:type="pct"/>
            <w:vAlign w:val="center"/>
          </w:tcPr>
          <w:p w14:paraId="3E60F147" w14:textId="162E0917" w:rsidR="003C69ED" w:rsidRPr="001F0550" w:rsidRDefault="003C69ED" w:rsidP="003C69ED">
            <w:pPr>
              <w:pStyle w:val="TableContentLeft"/>
            </w:pPr>
            <w:r w:rsidRPr="00385987">
              <w:t>LPAd</w:t>
            </w:r>
          </w:p>
        </w:tc>
        <w:tc>
          <w:tcPr>
            <w:tcW w:w="413" w:type="pct"/>
            <w:gridSpan w:val="2"/>
            <w:vAlign w:val="center"/>
          </w:tcPr>
          <w:p w14:paraId="28150F21" w14:textId="1C19C5AD" w:rsidR="003C69ED" w:rsidRPr="001F0550" w:rsidRDefault="003C69ED" w:rsidP="003C69ED">
            <w:pPr>
              <w:pStyle w:val="TableContentLeft"/>
              <w:jc w:val="center"/>
            </w:pPr>
            <w:r>
              <w:t>C065</w:t>
            </w:r>
          </w:p>
        </w:tc>
        <w:tc>
          <w:tcPr>
            <w:tcW w:w="358" w:type="pct"/>
            <w:vAlign w:val="center"/>
          </w:tcPr>
          <w:p w14:paraId="4AF232C3" w14:textId="5FB89E45" w:rsidR="003C69ED" w:rsidRPr="001F0550" w:rsidRDefault="003C69ED" w:rsidP="003C69ED">
            <w:pPr>
              <w:pStyle w:val="TableContentLeft"/>
              <w:jc w:val="center"/>
            </w:pPr>
            <w:r>
              <w:t>C065</w:t>
            </w:r>
          </w:p>
        </w:tc>
        <w:tc>
          <w:tcPr>
            <w:tcW w:w="462" w:type="pct"/>
            <w:vAlign w:val="center"/>
          </w:tcPr>
          <w:p w14:paraId="48925182" w14:textId="464FF515" w:rsidR="003C69ED" w:rsidRPr="001F0550" w:rsidRDefault="003C69ED" w:rsidP="003C69ED">
            <w:pPr>
              <w:pStyle w:val="TableContentLeft"/>
              <w:jc w:val="center"/>
            </w:pPr>
            <w:r>
              <w:t>C065</w:t>
            </w:r>
          </w:p>
        </w:tc>
        <w:tc>
          <w:tcPr>
            <w:tcW w:w="459" w:type="pct"/>
            <w:vAlign w:val="center"/>
          </w:tcPr>
          <w:p w14:paraId="304DCCEE" w14:textId="4B2FD246" w:rsidR="003C69ED" w:rsidRPr="001F0550" w:rsidRDefault="003C69ED" w:rsidP="003C69ED">
            <w:pPr>
              <w:pStyle w:val="TableContentLeft"/>
              <w:jc w:val="center"/>
            </w:pPr>
            <w:r>
              <w:t>C065</w:t>
            </w:r>
          </w:p>
        </w:tc>
        <w:tc>
          <w:tcPr>
            <w:tcW w:w="457" w:type="pct"/>
            <w:vAlign w:val="center"/>
          </w:tcPr>
          <w:p w14:paraId="33BBA519" w14:textId="6BEC9E70" w:rsidR="003C69ED" w:rsidRPr="001F0550" w:rsidRDefault="003C69ED" w:rsidP="003C69ED">
            <w:pPr>
              <w:pStyle w:val="TableContentLeft"/>
              <w:jc w:val="center"/>
            </w:pPr>
            <w:r>
              <w:t>C065</w:t>
            </w:r>
          </w:p>
        </w:tc>
        <w:tc>
          <w:tcPr>
            <w:tcW w:w="457" w:type="pct"/>
            <w:vAlign w:val="center"/>
          </w:tcPr>
          <w:p w14:paraId="40B9735E" w14:textId="77777777" w:rsidR="003C69ED" w:rsidRPr="001F0550" w:rsidRDefault="003C69ED" w:rsidP="003C69ED">
            <w:pPr>
              <w:pStyle w:val="TableContentLeft"/>
              <w:jc w:val="center"/>
            </w:pPr>
          </w:p>
        </w:tc>
      </w:tr>
      <w:tr w:rsidR="004D157B" w:rsidRPr="001F0550" w14:paraId="6DEC130A" w14:textId="77777777" w:rsidTr="003221DD">
        <w:trPr>
          <w:gridAfter w:val="1"/>
          <w:wAfter w:w="4" w:type="pct"/>
          <w:trHeight w:val="131"/>
          <w:jc w:val="center"/>
        </w:trPr>
        <w:tc>
          <w:tcPr>
            <w:tcW w:w="462" w:type="pct"/>
            <w:vAlign w:val="center"/>
          </w:tcPr>
          <w:p w14:paraId="73B2A9FA" w14:textId="77777777" w:rsidR="004D157B" w:rsidRPr="001F0550" w:rsidRDefault="004D157B" w:rsidP="004D157B">
            <w:pPr>
              <w:pStyle w:val="TableContentLeft"/>
            </w:pPr>
            <w:r w:rsidRPr="00385987">
              <w:t>4.4.25.2.1</w:t>
            </w:r>
          </w:p>
        </w:tc>
        <w:tc>
          <w:tcPr>
            <w:tcW w:w="1523" w:type="pct"/>
            <w:gridSpan w:val="3"/>
            <w:vAlign w:val="center"/>
          </w:tcPr>
          <w:p w14:paraId="282FD1FC" w14:textId="77777777" w:rsidR="004D157B" w:rsidRDefault="004D157B" w:rsidP="004D157B">
            <w:pPr>
              <w:pStyle w:val="TableContentLeft"/>
            </w:pPr>
            <w:r w:rsidRPr="00385987">
              <w:t>TC_LPAd_ES9+_CancelSession_Nominal</w:t>
            </w:r>
          </w:p>
          <w:p w14:paraId="4D977541" w14:textId="77777777" w:rsidR="004D157B" w:rsidRPr="001F0550" w:rsidRDefault="004D157B" w:rsidP="004D157B">
            <w:pPr>
              <w:pStyle w:val="TableContentLeft"/>
            </w:pPr>
            <w:r>
              <w:t>Only the</w:t>
            </w:r>
            <w:r w:rsidRPr="00385987">
              <w:t xml:space="preserve"> test sequences </w:t>
            </w:r>
            <w:r>
              <w:t>#02</w:t>
            </w:r>
          </w:p>
        </w:tc>
        <w:tc>
          <w:tcPr>
            <w:tcW w:w="405" w:type="pct"/>
            <w:vAlign w:val="center"/>
          </w:tcPr>
          <w:p w14:paraId="467A2E1B" w14:textId="77777777" w:rsidR="004D157B" w:rsidRPr="001F0550" w:rsidRDefault="004D157B" w:rsidP="004D157B">
            <w:pPr>
              <w:pStyle w:val="TableContentLeft"/>
            </w:pPr>
            <w:r w:rsidRPr="00385987">
              <w:t>LPAd</w:t>
            </w:r>
          </w:p>
        </w:tc>
        <w:tc>
          <w:tcPr>
            <w:tcW w:w="413" w:type="pct"/>
            <w:gridSpan w:val="2"/>
            <w:vAlign w:val="center"/>
          </w:tcPr>
          <w:p w14:paraId="4FC8EE5A" w14:textId="77777777" w:rsidR="004D157B" w:rsidRPr="001F0550" w:rsidRDefault="004D157B" w:rsidP="004D157B">
            <w:pPr>
              <w:pStyle w:val="TableContentLeft"/>
              <w:jc w:val="center"/>
            </w:pPr>
            <w:r>
              <w:t>C023</w:t>
            </w:r>
          </w:p>
        </w:tc>
        <w:tc>
          <w:tcPr>
            <w:tcW w:w="358" w:type="pct"/>
            <w:vAlign w:val="center"/>
          </w:tcPr>
          <w:p w14:paraId="4C830D4E" w14:textId="6E1F275D" w:rsidR="004D157B" w:rsidRPr="001F0550" w:rsidRDefault="004D157B" w:rsidP="004D157B">
            <w:pPr>
              <w:pStyle w:val="TableContentLeft"/>
              <w:jc w:val="center"/>
            </w:pPr>
            <w:r>
              <w:t>C023</w:t>
            </w:r>
          </w:p>
        </w:tc>
        <w:tc>
          <w:tcPr>
            <w:tcW w:w="462" w:type="pct"/>
            <w:vAlign w:val="center"/>
          </w:tcPr>
          <w:p w14:paraId="5DE6B0D2" w14:textId="4717F7F9" w:rsidR="004D157B" w:rsidRPr="001F0550" w:rsidRDefault="004D157B" w:rsidP="004D157B">
            <w:pPr>
              <w:pStyle w:val="TableContentLeft"/>
              <w:jc w:val="center"/>
            </w:pPr>
            <w:r>
              <w:t>C023</w:t>
            </w:r>
          </w:p>
        </w:tc>
        <w:tc>
          <w:tcPr>
            <w:tcW w:w="459" w:type="pct"/>
            <w:vAlign w:val="center"/>
          </w:tcPr>
          <w:p w14:paraId="384AFFF8" w14:textId="15EC6E66" w:rsidR="004D157B" w:rsidRPr="001F0550" w:rsidRDefault="004D157B" w:rsidP="004D157B">
            <w:pPr>
              <w:pStyle w:val="TableContentLeft"/>
              <w:jc w:val="center"/>
            </w:pPr>
            <w:r>
              <w:t>C023</w:t>
            </w:r>
          </w:p>
        </w:tc>
        <w:tc>
          <w:tcPr>
            <w:tcW w:w="457" w:type="pct"/>
            <w:vAlign w:val="center"/>
          </w:tcPr>
          <w:p w14:paraId="4DC60863" w14:textId="52B5A3BF" w:rsidR="004D157B" w:rsidRPr="001F0550" w:rsidRDefault="004D157B" w:rsidP="004D157B">
            <w:pPr>
              <w:pStyle w:val="TableContentLeft"/>
              <w:jc w:val="center"/>
            </w:pPr>
            <w:r>
              <w:t>C023</w:t>
            </w:r>
          </w:p>
        </w:tc>
        <w:tc>
          <w:tcPr>
            <w:tcW w:w="457" w:type="pct"/>
            <w:vAlign w:val="center"/>
          </w:tcPr>
          <w:p w14:paraId="6A6CE077" w14:textId="0C69B15E" w:rsidR="004D157B" w:rsidRPr="001F0550" w:rsidRDefault="004D157B" w:rsidP="004D157B">
            <w:pPr>
              <w:pStyle w:val="TableContentLeft"/>
              <w:jc w:val="center"/>
            </w:pPr>
          </w:p>
        </w:tc>
      </w:tr>
      <w:tr w:rsidR="004D157B" w:rsidRPr="001F0550" w14:paraId="749907B6" w14:textId="77777777" w:rsidTr="003221DD">
        <w:trPr>
          <w:gridAfter w:val="1"/>
          <w:wAfter w:w="4" w:type="pct"/>
          <w:trHeight w:val="131"/>
          <w:jc w:val="center"/>
        </w:trPr>
        <w:tc>
          <w:tcPr>
            <w:tcW w:w="462" w:type="pct"/>
            <w:vAlign w:val="center"/>
          </w:tcPr>
          <w:p w14:paraId="14A3505C" w14:textId="77777777" w:rsidR="004D157B" w:rsidRPr="001F0550" w:rsidRDefault="004D157B" w:rsidP="004D157B">
            <w:pPr>
              <w:pStyle w:val="TableContentLeft"/>
            </w:pPr>
            <w:r w:rsidRPr="001F0550">
              <w:t>4.4.25.2.2</w:t>
            </w:r>
          </w:p>
        </w:tc>
        <w:tc>
          <w:tcPr>
            <w:tcW w:w="1523" w:type="pct"/>
            <w:gridSpan w:val="3"/>
            <w:vAlign w:val="center"/>
          </w:tcPr>
          <w:p w14:paraId="584E9849" w14:textId="77777777" w:rsidR="004D157B" w:rsidRPr="001F0550" w:rsidRDefault="004D157B" w:rsidP="004D157B">
            <w:pPr>
              <w:pStyle w:val="TableContentLeft"/>
            </w:pPr>
            <w:r w:rsidRPr="001F0550">
              <w:t>TC_LPAd_ES9+_CancelSession_EndUserPostponed_Nominal</w:t>
            </w:r>
          </w:p>
        </w:tc>
        <w:tc>
          <w:tcPr>
            <w:tcW w:w="405" w:type="pct"/>
            <w:vAlign w:val="center"/>
          </w:tcPr>
          <w:p w14:paraId="5A351191" w14:textId="77777777" w:rsidR="004D157B" w:rsidRPr="001F0550" w:rsidRDefault="004D157B" w:rsidP="004D157B">
            <w:pPr>
              <w:pStyle w:val="TableContentLeft"/>
            </w:pPr>
            <w:r w:rsidRPr="001F0550">
              <w:t>LPAd</w:t>
            </w:r>
          </w:p>
        </w:tc>
        <w:tc>
          <w:tcPr>
            <w:tcW w:w="413" w:type="pct"/>
            <w:gridSpan w:val="2"/>
            <w:vAlign w:val="center"/>
          </w:tcPr>
          <w:p w14:paraId="4CAB4AEA" w14:textId="77777777" w:rsidR="004D157B" w:rsidRPr="001F0550" w:rsidRDefault="004D157B" w:rsidP="004D157B">
            <w:pPr>
              <w:pStyle w:val="TableContentLeft"/>
              <w:jc w:val="center"/>
            </w:pPr>
            <w:r w:rsidRPr="001F0550">
              <w:t>C0</w:t>
            </w:r>
            <w:r>
              <w:t>08</w:t>
            </w:r>
          </w:p>
        </w:tc>
        <w:tc>
          <w:tcPr>
            <w:tcW w:w="358" w:type="pct"/>
            <w:vAlign w:val="center"/>
          </w:tcPr>
          <w:p w14:paraId="1DAD2A62" w14:textId="3C36093B" w:rsidR="004D157B" w:rsidRPr="001F0550" w:rsidRDefault="004D157B" w:rsidP="004D157B">
            <w:pPr>
              <w:pStyle w:val="TableContentLeft"/>
              <w:jc w:val="center"/>
            </w:pPr>
            <w:r w:rsidRPr="001F0550">
              <w:t>C0</w:t>
            </w:r>
            <w:r>
              <w:t>08</w:t>
            </w:r>
          </w:p>
        </w:tc>
        <w:tc>
          <w:tcPr>
            <w:tcW w:w="462" w:type="pct"/>
            <w:vAlign w:val="center"/>
          </w:tcPr>
          <w:p w14:paraId="67F1E2F6" w14:textId="7D90E7B1" w:rsidR="004D157B" w:rsidRPr="001F0550" w:rsidRDefault="004D157B" w:rsidP="004D157B">
            <w:pPr>
              <w:pStyle w:val="TableContentLeft"/>
              <w:jc w:val="center"/>
            </w:pPr>
            <w:r w:rsidRPr="001F0550">
              <w:t>C0</w:t>
            </w:r>
            <w:r>
              <w:t>08</w:t>
            </w:r>
          </w:p>
        </w:tc>
        <w:tc>
          <w:tcPr>
            <w:tcW w:w="459" w:type="pct"/>
            <w:vAlign w:val="center"/>
          </w:tcPr>
          <w:p w14:paraId="3A187A53" w14:textId="2A5405A4" w:rsidR="004D157B" w:rsidRPr="001F0550" w:rsidRDefault="004D157B" w:rsidP="004D157B">
            <w:pPr>
              <w:pStyle w:val="TableContentLeft"/>
              <w:jc w:val="center"/>
            </w:pPr>
            <w:r w:rsidRPr="001F0550">
              <w:t>C0</w:t>
            </w:r>
            <w:r>
              <w:t>08</w:t>
            </w:r>
          </w:p>
        </w:tc>
        <w:tc>
          <w:tcPr>
            <w:tcW w:w="457" w:type="pct"/>
            <w:vAlign w:val="center"/>
          </w:tcPr>
          <w:p w14:paraId="4E2DD946" w14:textId="1D57A72A" w:rsidR="004D157B" w:rsidRPr="001F0550" w:rsidRDefault="004D157B" w:rsidP="004D157B">
            <w:pPr>
              <w:pStyle w:val="TableContentLeft"/>
              <w:jc w:val="center"/>
            </w:pPr>
            <w:r w:rsidRPr="001F0550">
              <w:t>C0</w:t>
            </w:r>
            <w:r>
              <w:t>08</w:t>
            </w:r>
          </w:p>
        </w:tc>
        <w:tc>
          <w:tcPr>
            <w:tcW w:w="457" w:type="pct"/>
            <w:vAlign w:val="center"/>
          </w:tcPr>
          <w:p w14:paraId="6265C08F" w14:textId="413CA25E" w:rsidR="004D157B" w:rsidRPr="001F0550" w:rsidRDefault="004D157B" w:rsidP="004D157B">
            <w:pPr>
              <w:pStyle w:val="TableContentLeft"/>
              <w:jc w:val="center"/>
            </w:pPr>
          </w:p>
        </w:tc>
      </w:tr>
      <w:tr w:rsidR="004D157B" w:rsidRPr="001F0550" w14:paraId="603BBCF6" w14:textId="77777777" w:rsidTr="003221DD">
        <w:trPr>
          <w:gridAfter w:val="1"/>
          <w:wAfter w:w="4" w:type="pct"/>
          <w:trHeight w:val="131"/>
          <w:jc w:val="center"/>
        </w:trPr>
        <w:tc>
          <w:tcPr>
            <w:tcW w:w="462" w:type="pct"/>
            <w:vAlign w:val="center"/>
          </w:tcPr>
          <w:p w14:paraId="2DC9C22F" w14:textId="77777777" w:rsidR="004D157B" w:rsidRPr="001F0550" w:rsidRDefault="004D157B" w:rsidP="004D157B">
            <w:pPr>
              <w:pStyle w:val="TableContentLeft"/>
            </w:pPr>
            <w:r w:rsidRPr="001F0550">
              <w:t>4.4.25.2.3</w:t>
            </w:r>
          </w:p>
        </w:tc>
        <w:tc>
          <w:tcPr>
            <w:tcW w:w="1523" w:type="pct"/>
            <w:gridSpan w:val="3"/>
            <w:vAlign w:val="center"/>
          </w:tcPr>
          <w:p w14:paraId="302B62A9" w14:textId="77777777" w:rsidR="004D157B" w:rsidRPr="00B11BFD" w:rsidRDefault="004D157B" w:rsidP="004D157B">
            <w:pPr>
              <w:pStyle w:val="TableContentLeft"/>
              <w:rPr>
                <w:lang w:val="es-ES_tradnl"/>
              </w:rPr>
            </w:pPr>
            <w:r w:rsidRPr="00B11BFD">
              <w:rPr>
                <w:lang w:val="es-ES_tradnl"/>
              </w:rPr>
              <w:t>TC_LPAd_ES9+_CancelSession_Error</w:t>
            </w:r>
          </w:p>
        </w:tc>
        <w:tc>
          <w:tcPr>
            <w:tcW w:w="405" w:type="pct"/>
            <w:vAlign w:val="center"/>
          </w:tcPr>
          <w:p w14:paraId="0B74C238" w14:textId="77777777" w:rsidR="004D157B" w:rsidRPr="001F0550" w:rsidRDefault="004D157B" w:rsidP="004D157B">
            <w:pPr>
              <w:pStyle w:val="TableContentLeft"/>
            </w:pPr>
            <w:r w:rsidRPr="001F0550">
              <w:t>LPAd</w:t>
            </w:r>
          </w:p>
        </w:tc>
        <w:tc>
          <w:tcPr>
            <w:tcW w:w="413" w:type="pct"/>
            <w:gridSpan w:val="2"/>
            <w:vAlign w:val="center"/>
          </w:tcPr>
          <w:p w14:paraId="00F29050" w14:textId="77777777" w:rsidR="004D157B" w:rsidRPr="001F0550" w:rsidRDefault="004D157B" w:rsidP="004D157B">
            <w:pPr>
              <w:pStyle w:val="TableContentLeft"/>
              <w:jc w:val="center"/>
            </w:pPr>
            <w:r w:rsidRPr="001F0550">
              <w:t>C0</w:t>
            </w:r>
            <w:r>
              <w:t>26</w:t>
            </w:r>
          </w:p>
        </w:tc>
        <w:tc>
          <w:tcPr>
            <w:tcW w:w="358" w:type="pct"/>
            <w:vAlign w:val="center"/>
          </w:tcPr>
          <w:p w14:paraId="042A8E36" w14:textId="000CEC63" w:rsidR="004D157B" w:rsidRPr="001F0550" w:rsidRDefault="004D157B" w:rsidP="004D157B">
            <w:pPr>
              <w:pStyle w:val="TableContentLeft"/>
              <w:jc w:val="center"/>
            </w:pPr>
            <w:r w:rsidRPr="001F0550">
              <w:t>C0</w:t>
            </w:r>
            <w:r>
              <w:t>26</w:t>
            </w:r>
          </w:p>
        </w:tc>
        <w:tc>
          <w:tcPr>
            <w:tcW w:w="462" w:type="pct"/>
            <w:vAlign w:val="center"/>
          </w:tcPr>
          <w:p w14:paraId="2E5755CE" w14:textId="3B156225" w:rsidR="004D157B" w:rsidRPr="001F0550" w:rsidRDefault="004D157B" w:rsidP="004D157B">
            <w:pPr>
              <w:pStyle w:val="TableContentLeft"/>
              <w:jc w:val="center"/>
            </w:pPr>
            <w:r w:rsidRPr="001F0550">
              <w:t>C0</w:t>
            </w:r>
            <w:r>
              <w:t>26</w:t>
            </w:r>
          </w:p>
        </w:tc>
        <w:tc>
          <w:tcPr>
            <w:tcW w:w="459" w:type="pct"/>
            <w:vAlign w:val="center"/>
          </w:tcPr>
          <w:p w14:paraId="6A6266DB" w14:textId="74691C19" w:rsidR="004D157B" w:rsidRPr="001F0550" w:rsidRDefault="004D157B" w:rsidP="004D157B">
            <w:pPr>
              <w:pStyle w:val="TableContentLeft"/>
              <w:jc w:val="center"/>
            </w:pPr>
            <w:r w:rsidRPr="001F0550">
              <w:t>C0</w:t>
            </w:r>
            <w:r>
              <w:t>26</w:t>
            </w:r>
          </w:p>
        </w:tc>
        <w:tc>
          <w:tcPr>
            <w:tcW w:w="457" w:type="pct"/>
            <w:vAlign w:val="center"/>
          </w:tcPr>
          <w:p w14:paraId="0AC74F38" w14:textId="46B4B965" w:rsidR="004D157B" w:rsidRPr="001F0550" w:rsidRDefault="004D157B" w:rsidP="004D157B">
            <w:pPr>
              <w:pStyle w:val="TableContentLeft"/>
              <w:jc w:val="center"/>
            </w:pPr>
            <w:r w:rsidRPr="001F0550">
              <w:t>C0</w:t>
            </w:r>
            <w:r>
              <w:t>26</w:t>
            </w:r>
          </w:p>
        </w:tc>
        <w:tc>
          <w:tcPr>
            <w:tcW w:w="457" w:type="pct"/>
            <w:vAlign w:val="center"/>
          </w:tcPr>
          <w:p w14:paraId="7497022F" w14:textId="4FF52633" w:rsidR="004D157B" w:rsidRPr="001F0550" w:rsidRDefault="004D157B" w:rsidP="004D157B">
            <w:pPr>
              <w:pStyle w:val="TableContentLeft"/>
              <w:jc w:val="center"/>
            </w:pPr>
          </w:p>
        </w:tc>
      </w:tr>
      <w:tr w:rsidR="004D157B" w:rsidRPr="001F0550" w14:paraId="31E7E28E" w14:textId="77777777" w:rsidTr="003221DD">
        <w:trPr>
          <w:gridAfter w:val="1"/>
          <w:wAfter w:w="4" w:type="pct"/>
          <w:trHeight w:val="131"/>
          <w:jc w:val="center"/>
        </w:trPr>
        <w:tc>
          <w:tcPr>
            <w:tcW w:w="462" w:type="pct"/>
            <w:vAlign w:val="center"/>
          </w:tcPr>
          <w:p w14:paraId="6ECD005B" w14:textId="77777777" w:rsidR="004D157B" w:rsidRPr="001F0550" w:rsidRDefault="004D157B" w:rsidP="004D157B">
            <w:pPr>
              <w:pStyle w:val="TableContentLeft"/>
            </w:pPr>
            <w:r w:rsidRPr="001F0550">
              <w:t>4.4.25.2.4</w:t>
            </w:r>
          </w:p>
        </w:tc>
        <w:tc>
          <w:tcPr>
            <w:tcW w:w="1523" w:type="pct"/>
            <w:gridSpan w:val="3"/>
            <w:vAlign w:val="center"/>
          </w:tcPr>
          <w:p w14:paraId="45131447" w14:textId="77777777" w:rsidR="004D157B" w:rsidRDefault="004D157B" w:rsidP="004D157B">
            <w:pPr>
              <w:pStyle w:val="TableContentLeft"/>
            </w:pPr>
            <w:r w:rsidRPr="001F0550">
              <w:t>TC_LPAd_ES9+_CancelSession_PPRs</w:t>
            </w:r>
          </w:p>
          <w:p w14:paraId="49939ED7" w14:textId="6792249B" w:rsidR="004D157B" w:rsidRPr="001F0550" w:rsidRDefault="004D157B" w:rsidP="004D157B">
            <w:pPr>
              <w:pStyle w:val="TableContentLeft"/>
              <w:rPr>
                <w:color w:val="000000" w:themeColor="text1"/>
              </w:rPr>
            </w:pPr>
            <w:r>
              <w:lastRenderedPageBreak/>
              <w:t>Only the test sequence #01</w:t>
            </w:r>
          </w:p>
        </w:tc>
        <w:tc>
          <w:tcPr>
            <w:tcW w:w="405" w:type="pct"/>
            <w:vAlign w:val="center"/>
          </w:tcPr>
          <w:p w14:paraId="3F417AA4" w14:textId="77777777" w:rsidR="004D157B" w:rsidRPr="001F0550" w:rsidRDefault="004D157B" w:rsidP="004D157B">
            <w:pPr>
              <w:pStyle w:val="TableContentLeft"/>
            </w:pPr>
            <w:r w:rsidRPr="001F0550">
              <w:lastRenderedPageBreak/>
              <w:t>LPAd</w:t>
            </w:r>
          </w:p>
        </w:tc>
        <w:tc>
          <w:tcPr>
            <w:tcW w:w="413" w:type="pct"/>
            <w:gridSpan w:val="2"/>
          </w:tcPr>
          <w:p w14:paraId="0F3E47F3" w14:textId="6C85FA34" w:rsidR="004D157B" w:rsidRPr="001F0550" w:rsidRDefault="004D157B" w:rsidP="004D157B">
            <w:pPr>
              <w:pStyle w:val="TableContentLeft"/>
              <w:jc w:val="center"/>
            </w:pPr>
            <w:r w:rsidRPr="00DE5D99">
              <w:t>C045</w:t>
            </w:r>
          </w:p>
        </w:tc>
        <w:tc>
          <w:tcPr>
            <w:tcW w:w="358" w:type="pct"/>
          </w:tcPr>
          <w:p w14:paraId="2A1C6619" w14:textId="2C2497CF" w:rsidR="004D157B" w:rsidRPr="001F0550" w:rsidRDefault="004D157B" w:rsidP="004D157B">
            <w:pPr>
              <w:pStyle w:val="TableContentLeft"/>
              <w:jc w:val="center"/>
            </w:pPr>
            <w:r w:rsidRPr="00DE5D99">
              <w:t>C045</w:t>
            </w:r>
          </w:p>
        </w:tc>
        <w:tc>
          <w:tcPr>
            <w:tcW w:w="462" w:type="pct"/>
          </w:tcPr>
          <w:p w14:paraId="3A950298" w14:textId="6D282D40" w:rsidR="004D157B" w:rsidRPr="001F0550" w:rsidRDefault="004D157B" w:rsidP="004D157B">
            <w:pPr>
              <w:pStyle w:val="TableContentLeft"/>
              <w:jc w:val="center"/>
            </w:pPr>
            <w:r w:rsidRPr="00DE5D99">
              <w:t>C045</w:t>
            </w:r>
          </w:p>
        </w:tc>
        <w:tc>
          <w:tcPr>
            <w:tcW w:w="459" w:type="pct"/>
          </w:tcPr>
          <w:p w14:paraId="0C262761" w14:textId="7F67DBC5" w:rsidR="004D157B" w:rsidRPr="001F0550" w:rsidRDefault="004D157B" w:rsidP="004D157B">
            <w:pPr>
              <w:pStyle w:val="TableContentLeft"/>
              <w:jc w:val="center"/>
            </w:pPr>
            <w:r w:rsidRPr="00DE5D99">
              <w:t>C045</w:t>
            </w:r>
          </w:p>
        </w:tc>
        <w:tc>
          <w:tcPr>
            <w:tcW w:w="457" w:type="pct"/>
          </w:tcPr>
          <w:p w14:paraId="1E46A087" w14:textId="1E3927F1" w:rsidR="004D157B" w:rsidRPr="001F0550" w:rsidRDefault="004D157B" w:rsidP="004D157B">
            <w:pPr>
              <w:pStyle w:val="TableContentLeft"/>
              <w:jc w:val="center"/>
            </w:pPr>
            <w:r w:rsidRPr="00DE5D99">
              <w:t>C045</w:t>
            </w:r>
          </w:p>
        </w:tc>
        <w:tc>
          <w:tcPr>
            <w:tcW w:w="457" w:type="pct"/>
            <w:vAlign w:val="center"/>
          </w:tcPr>
          <w:p w14:paraId="635AEAA0" w14:textId="1B36BEE9" w:rsidR="004D157B" w:rsidRPr="001F0550" w:rsidRDefault="004D157B" w:rsidP="004D157B">
            <w:pPr>
              <w:pStyle w:val="TableContentLeft"/>
              <w:jc w:val="center"/>
            </w:pPr>
          </w:p>
        </w:tc>
      </w:tr>
      <w:tr w:rsidR="004D157B" w:rsidRPr="001F0550" w14:paraId="7605F528" w14:textId="77777777" w:rsidTr="003221DD">
        <w:trPr>
          <w:gridAfter w:val="1"/>
          <w:wAfter w:w="4" w:type="pct"/>
          <w:trHeight w:val="131"/>
          <w:jc w:val="center"/>
        </w:trPr>
        <w:tc>
          <w:tcPr>
            <w:tcW w:w="462" w:type="pct"/>
            <w:vAlign w:val="center"/>
          </w:tcPr>
          <w:p w14:paraId="1CB57356" w14:textId="41F222AA" w:rsidR="004D157B" w:rsidRPr="001F0550" w:rsidRDefault="004D157B" w:rsidP="004D157B">
            <w:pPr>
              <w:pStyle w:val="TableContentLeft"/>
            </w:pPr>
            <w:r w:rsidRPr="00E94EBC">
              <w:t>4.4.25.2.4</w:t>
            </w:r>
          </w:p>
        </w:tc>
        <w:tc>
          <w:tcPr>
            <w:tcW w:w="1523" w:type="pct"/>
            <w:gridSpan w:val="3"/>
            <w:vAlign w:val="center"/>
          </w:tcPr>
          <w:p w14:paraId="0128B804" w14:textId="77777777" w:rsidR="004D157B" w:rsidRDefault="004D157B" w:rsidP="004D157B">
            <w:pPr>
              <w:pStyle w:val="TableContentLeft"/>
            </w:pPr>
            <w:r w:rsidRPr="001F0550">
              <w:t>TC_LPAd_ES9+_CancelSession_PPRs</w:t>
            </w:r>
          </w:p>
          <w:p w14:paraId="78165BEB" w14:textId="12282648" w:rsidR="004D157B" w:rsidRPr="001F0550" w:rsidRDefault="004D157B" w:rsidP="004D157B">
            <w:pPr>
              <w:pStyle w:val="TableContentLeft"/>
            </w:pPr>
            <w:r>
              <w:t>Only the test sequence #02</w:t>
            </w:r>
          </w:p>
        </w:tc>
        <w:tc>
          <w:tcPr>
            <w:tcW w:w="405" w:type="pct"/>
            <w:vAlign w:val="center"/>
          </w:tcPr>
          <w:p w14:paraId="0CD1309F" w14:textId="29514DCF" w:rsidR="004D157B" w:rsidRPr="001F0550" w:rsidRDefault="004D157B" w:rsidP="004D157B">
            <w:pPr>
              <w:pStyle w:val="TableContentLeft"/>
            </w:pPr>
            <w:r w:rsidRPr="001F0550">
              <w:t>LPAd</w:t>
            </w:r>
          </w:p>
        </w:tc>
        <w:tc>
          <w:tcPr>
            <w:tcW w:w="413" w:type="pct"/>
            <w:gridSpan w:val="2"/>
          </w:tcPr>
          <w:p w14:paraId="375B0B12" w14:textId="6310C40C" w:rsidR="004D157B" w:rsidRPr="00DE5D99" w:rsidRDefault="004D157B" w:rsidP="004D157B">
            <w:pPr>
              <w:pStyle w:val="TableContentLeft"/>
              <w:jc w:val="center"/>
            </w:pPr>
            <w:r w:rsidRPr="006F6187">
              <w:t>C046</w:t>
            </w:r>
          </w:p>
        </w:tc>
        <w:tc>
          <w:tcPr>
            <w:tcW w:w="358" w:type="pct"/>
          </w:tcPr>
          <w:p w14:paraId="3AC47CD8" w14:textId="153DD9DD" w:rsidR="004D157B" w:rsidRPr="00DE5D99" w:rsidRDefault="004D157B" w:rsidP="004D157B">
            <w:pPr>
              <w:pStyle w:val="TableContentLeft"/>
              <w:jc w:val="center"/>
            </w:pPr>
            <w:r w:rsidRPr="006F6187">
              <w:t>C046</w:t>
            </w:r>
          </w:p>
        </w:tc>
        <w:tc>
          <w:tcPr>
            <w:tcW w:w="462" w:type="pct"/>
          </w:tcPr>
          <w:p w14:paraId="1EF63300" w14:textId="00DBB8D3" w:rsidR="004D157B" w:rsidRPr="00DE5D99" w:rsidRDefault="004D157B" w:rsidP="004D157B">
            <w:pPr>
              <w:pStyle w:val="TableContentLeft"/>
              <w:jc w:val="center"/>
            </w:pPr>
            <w:r w:rsidRPr="006F6187">
              <w:t>C046</w:t>
            </w:r>
          </w:p>
        </w:tc>
        <w:tc>
          <w:tcPr>
            <w:tcW w:w="459" w:type="pct"/>
          </w:tcPr>
          <w:p w14:paraId="4F6C49DB" w14:textId="5FC8D829" w:rsidR="004D157B" w:rsidRPr="001F0550" w:rsidRDefault="004D157B" w:rsidP="004D157B">
            <w:pPr>
              <w:pStyle w:val="TableContentLeft"/>
              <w:jc w:val="center"/>
            </w:pPr>
            <w:r w:rsidRPr="006F6187">
              <w:t>C046</w:t>
            </w:r>
          </w:p>
        </w:tc>
        <w:tc>
          <w:tcPr>
            <w:tcW w:w="457" w:type="pct"/>
          </w:tcPr>
          <w:p w14:paraId="23637177" w14:textId="11BE10A3" w:rsidR="004D157B" w:rsidRPr="001F0550" w:rsidRDefault="004D157B" w:rsidP="004D157B">
            <w:pPr>
              <w:pStyle w:val="TableContentLeft"/>
              <w:jc w:val="center"/>
            </w:pPr>
            <w:r w:rsidRPr="006F6187">
              <w:t>C046</w:t>
            </w:r>
          </w:p>
        </w:tc>
        <w:tc>
          <w:tcPr>
            <w:tcW w:w="457" w:type="pct"/>
            <w:vAlign w:val="center"/>
          </w:tcPr>
          <w:p w14:paraId="660F5A3E" w14:textId="16891125" w:rsidR="004D157B" w:rsidRPr="001F0550" w:rsidRDefault="004D157B" w:rsidP="004D157B">
            <w:pPr>
              <w:pStyle w:val="TableContentLeft"/>
              <w:jc w:val="center"/>
            </w:pPr>
          </w:p>
        </w:tc>
      </w:tr>
      <w:tr w:rsidR="004D157B" w:rsidRPr="001F0550" w14:paraId="7A6C89FE" w14:textId="77777777" w:rsidTr="003221DD">
        <w:trPr>
          <w:gridAfter w:val="1"/>
          <w:wAfter w:w="4" w:type="pct"/>
          <w:trHeight w:val="131"/>
          <w:jc w:val="center"/>
        </w:trPr>
        <w:tc>
          <w:tcPr>
            <w:tcW w:w="462" w:type="pct"/>
            <w:vAlign w:val="center"/>
          </w:tcPr>
          <w:p w14:paraId="27EB20AD" w14:textId="77777777" w:rsidR="004D157B" w:rsidRPr="001F0550" w:rsidRDefault="004D157B" w:rsidP="004D157B">
            <w:pPr>
              <w:pStyle w:val="TableContentLeft"/>
            </w:pPr>
            <w:r w:rsidRPr="001F0550">
              <w:t>4.4.26.2.1</w:t>
            </w:r>
          </w:p>
        </w:tc>
        <w:tc>
          <w:tcPr>
            <w:tcW w:w="1523" w:type="pct"/>
            <w:gridSpan w:val="3"/>
            <w:vAlign w:val="center"/>
          </w:tcPr>
          <w:p w14:paraId="02516471" w14:textId="77777777" w:rsidR="004D157B" w:rsidRPr="001F0550" w:rsidRDefault="004D157B" w:rsidP="004D157B">
            <w:pPr>
              <w:pStyle w:val="TableContentLeft"/>
            </w:pPr>
            <w:r w:rsidRPr="001F0550">
              <w:t>TC_LPAd_HTTPS_Nominal</w:t>
            </w:r>
          </w:p>
        </w:tc>
        <w:tc>
          <w:tcPr>
            <w:tcW w:w="405" w:type="pct"/>
            <w:vAlign w:val="center"/>
          </w:tcPr>
          <w:p w14:paraId="0787037E" w14:textId="77777777" w:rsidR="004D157B" w:rsidRPr="001F0550" w:rsidRDefault="004D157B" w:rsidP="004D157B">
            <w:pPr>
              <w:pStyle w:val="TableContentLeft"/>
              <w:rPr>
                <w:color w:val="000000" w:themeColor="text1"/>
              </w:rPr>
            </w:pPr>
            <w:r w:rsidRPr="001F0550">
              <w:t>LPAd</w:t>
            </w:r>
          </w:p>
        </w:tc>
        <w:tc>
          <w:tcPr>
            <w:tcW w:w="413" w:type="pct"/>
            <w:gridSpan w:val="2"/>
            <w:vAlign w:val="center"/>
          </w:tcPr>
          <w:p w14:paraId="7A1C6DF2" w14:textId="77777777" w:rsidR="004D157B" w:rsidRPr="001F0550" w:rsidRDefault="004D157B" w:rsidP="004D157B">
            <w:pPr>
              <w:pStyle w:val="TableContentLeft"/>
              <w:jc w:val="center"/>
            </w:pPr>
            <w:r w:rsidRPr="001F0550">
              <w:t>C00</w:t>
            </w:r>
            <w:r>
              <w:t>7</w:t>
            </w:r>
          </w:p>
        </w:tc>
        <w:tc>
          <w:tcPr>
            <w:tcW w:w="358" w:type="pct"/>
            <w:vAlign w:val="center"/>
          </w:tcPr>
          <w:p w14:paraId="07E3031A" w14:textId="31BEFE45" w:rsidR="004D157B" w:rsidRPr="001F0550" w:rsidRDefault="004D157B" w:rsidP="004D157B">
            <w:pPr>
              <w:pStyle w:val="TableContentLeft"/>
              <w:jc w:val="center"/>
            </w:pPr>
            <w:r w:rsidRPr="001F0550">
              <w:t>C00</w:t>
            </w:r>
            <w:r>
              <w:t>7</w:t>
            </w:r>
          </w:p>
        </w:tc>
        <w:tc>
          <w:tcPr>
            <w:tcW w:w="462" w:type="pct"/>
            <w:vAlign w:val="center"/>
          </w:tcPr>
          <w:p w14:paraId="40E35A2C" w14:textId="7458DC50" w:rsidR="004D157B" w:rsidRPr="001F0550" w:rsidRDefault="004D157B" w:rsidP="004D157B">
            <w:pPr>
              <w:pStyle w:val="TableContentLeft"/>
              <w:jc w:val="center"/>
            </w:pPr>
            <w:r w:rsidRPr="001F0550">
              <w:t>C00</w:t>
            </w:r>
            <w:r>
              <w:t>7</w:t>
            </w:r>
          </w:p>
        </w:tc>
        <w:tc>
          <w:tcPr>
            <w:tcW w:w="459" w:type="pct"/>
            <w:vAlign w:val="center"/>
          </w:tcPr>
          <w:p w14:paraId="06F40B3F" w14:textId="3719826C" w:rsidR="004D157B" w:rsidRPr="001F0550" w:rsidRDefault="004D157B" w:rsidP="004D157B">
            <w:pPr>
              <w:pStyle w:val="TableContentLeft"/>
              <w:jc w:val="center"/>
            </w:pPr>
            <w:r w:rsidRPr="001F0550">
              <w:t>C00</w:t>
            </w:r>
            <w:r>
              <w:t>7</w:t>
            </w:r>
          </w:p>
        </w:tc>
        <w:tc>
          <w:tcPr>
            <w:tcW w:w="457" w:type="pct"/>
            <w:vAlign w:val="center"/>
          </w:tcPr>
          <w:p w14:paraId="0140634C" w14:textId="4390E6A6" w:rsidR="004D157B" w:rsidRPr="001F0550" w:rsidRDefault="004D157B" w:rsidP="004D157B">
            <w:pPr>
              <w:pStyle w:val="TableContentLeft"/>
              <w:jc w:val="center"/>
            </w:pPr>
            <w:r w:rsidRPr="001F0550">
              <w:t>C00</w:t>
            </w:r>
            <w:r>
              <w:t>7</w:t>
            </w:r>
          </w:p>
        </w:tc>
        <w:tc>
          <w:tcPr>
            <w:tcW w:w="457" w:type="pct"/>
            <w:vAlign w:val="center"/>
          </w:tcPr>
          <w:p w14:paraId="2FB2D39A" w14:textId="39049E79" w:rsidR="004D157B" w:rsidRPr="001F0550" w:rsidRDefault="004D157B" w:rsidP="004D157B">
            <w:pPr>
              <w:pStyle w:val="TableContentLeft"/>
              <w:jc w:val="center"/>
            </w:pPr>
          </w:p>
        </w:tc>
      </w:tr>
      <w:tr w:rsidR="004D157B" w:rsidRPr="001F0550" w14:paraId="5CA72C41" w14:textId="77777777" w:rsidTr="003221DD">
        <w:trPr>
          <w:gridAfter w:val="1"/>
          <w:wAfter w:w="4" w:type="pct"/>
          <w:trHeight w:val="131"/>
          <w:jc w:val="center"/>
        </w:trPr>
        <w:tc>
          <w:tcPr>
            <w:tcW w:w="462" w:type="pct"/>
            <w:vAlign w:val="center"/>
          </w:tcPr>
          <w:p w14:paraId="30F6C751" w14:textId="77777777" w:rsidR="004D157B" w:rsidRPr="001F0550" w:rsidRDefault="004D157B" w:rsidP="004D157B">
            <w:pPr>
              <w:pStyle w:val="TableContentLeft"/>
            </w:pPr>
            <w:r w:rsidRPr="001F0550">
              <w:t>4.4.26.2.2</w:t>
            </w:r>
          </w:p>
        </w:tc>
        <w:tc>
          <w:tcPr>
            <w:tcW w:w="1523" w:type="pct"/>
            <w:gridSpan w:val="3"/>
            <w:vAlign w:val="center"/>
          </w:tcPr>
          <w:p w14:paraId="06493397" w14:textId="77777777" w:rsidR="004D157B" w:rsidRDefault="004D157B" w:rsidP="004D157B">
            <w:pPr>
              <w:pStyle w:val="TableContentLeft"/>
            </w:pPr>
            <w:r w:rsidRPr="001F0550">
              <w:t>TC_LPAd_HTTPS_ErrorCases</w:t>
            </w:r>
          </w:p>
          <w:p w14:paraId="414CCE12" w14:textId="79781C9D" w:rsidR="004D157B" w:rsidRPr="001F0550" w:rsidRDefault="004D157B" w:rsidP="004D157B">
            <w:pPr>
              <w:pStyle w:val="TableContentLeft"/>
            </w:pPr>
          </w:p>
        </w:tc>
        <w:tc>
          <w:tcPr>
            <w:tcW w:w="405" w:type="pct"/>
            <w:vAlign w:val="center"/>
          </w:tcPr>
          <w:p w14:paraId="3A8A5471" w14:textId="77777777" w:rsidR="004D157B" w:rsidRPr="001F0550" w:rsidRDefault="004D157B" w:rsidP="004D157B">
            <w:pPr>
              <w:pStyle w:val="TableContentLeft"/>
              <w:rPr>
                <w:color w:val="000000" w:themeColor="text1"/>
              </w:rPr>
            </w:pPr>
            <w:r w:rsidRPr="001F0550">
              <w:t>LPAd</w:t>
            </w:r>
          </w:p>
        </w:tc>
        <w:tc>
          <w:tcPr>
            <w:tcW w:w="413" w:type="pct"/>
            <w:gridSpan w:val="2"/>
            <w:vAlign w:val="center"/>
          </w:tcPr>
          <w:p w14:paraId="2353785F" w14:textId="77777777" w:rsidR="004D157B" w:rsidRPr="001F0550" w:rsidRDefault="004D157B" w:rsidP="004D157B">
            <w:pPr>
              <w:pStyle w:val="TableContentLeft"/>
              <w:jc w:val="center"/>
            </w:pPr>
            <w:r w:rsidRPr="001F0550">
              <w:t>C00</w:t>
            </w:r>
            <w:r>
              <w:t>7</w:t>
            </w:r>
          </w:p>
        </w:tc>
        <w:tc>
          <w:tcPr>
            <w:tcW w:w="358" w:type="pct"/>
            <w:vAlign w:val="center"/>
          </w:tcPr>
          <w:p w14:paraId="6C981549" w14:textId="072D6DDD" w:rsidR="004D157B" w:rsidRPr="001F0550" w:rsidRDefault="004D157B" w:rsidP="004D157B">
            <w:pPr>
              <w:pStyle w:val="TableContentLeft"/>
              <w:jc w:val="center"/>
            </w:pPr>
            <w:r w:rsidRPr="001F0550">
              <w:t>C00</w:t>
            </w:r>
            <w:r>
              <w:t>7</w:t>
            </w:r>
          </w:p>
        </w:tc>
        <w:tc>
          <w:tcPr>
            <w:tcW w:w="462" w:type="pct"/>
            <w:vAlign w:val="center"/>
          </w:tcPr>
          <w:p w14:paraId="463B2FAF" w14:textId="1008D556" w:rsidR="004D157B" w:rsidRPr="001F0550" w:rsidRDefault="004D157B" w:rsidP="004D157B">
            <w:pPr>
              <w:pStyle w:val="TableContentLeft"/>
              <w:jc w:val="center"/>
            </w:pPr>
            <w:r w:rsidRPr="001F0550">
              <w:t>C00</w:t>
            </w:r>
            <w:r>
              <w:t>7</w:t>
            </w:r>
          </w:p>
        </w:tc>
        <w:tc>
          <w:tcPr>
            <w:tcW w:w="459" w:type="pct"/>
            <w:vAlign w:val="center"/>
          </w:tcPr>
          <w:p w14:paraId="14A09CC9" w14:textId="68AD47CB" w:rsidR="004D157B" w:rsidRPr="001F0550" w:rsidRDefault="004D157B" w:rsidP="004D157B">
            <w:pPr>
              <w:pStyle w:val="TableContentLeft"/>
              <w:jc w:val="center"/>
            </w:pPr>
            <w:r w:rsidRPr="001F0550">
              <w:t>C00</w:t>
            </w:r>
            <w:r>
              <w:t>7</w:t>
            </w:r>
          </w:p>
        </w:tc>
        <w:tc>
          <w:tcPr>
            <w:tcW w:w="457" w:type="pct"/>
            <w:vAlign w:val="center"/>
          </w:tcPr>
          <w:p w14:paraId="6A4937DC" w14:textId="28ED594E" w:rsidR="004D157B" w:rsidRPr="001F0550" w:rsidRDefault="004D157B" w:rsidP="004D157B">
            <w:pPr>
              <w:pStyle w:val="TableContentLeft"/>
              <w:jc w:val="center"/>
            </w:pPr>
            <w:r w:rsidRPr="001F0550">
              <w:t>C00</w:t>
            </w:r>
            <w:r>
              <w:t>7</w:t>
            </w:r>
          </w:p>
        </w:tc>
        <w:tc>
          <w:tcPr>
            <w:tcW w:w="457" w:type="pct"/>
            <w:vAlign w:val="center"/>
          </w:tcPr>
          <w:p w14:paraId="543DA9C7" w14:textId="1E2E1E32" w:rsidR="004D157B" w:rsidRPr="001F0550" w:rsidRDefault="004D157B" w:rsidP="004D157B">
            <w:pPr>
              <w:pStyle w:val="TableContentLeft"/>
              <w:jc w:val="center"/>
            </w:pPr>
          </w:p>
        </w:tc>
      </w:tr>
      <w:tr w:rsidR="004D157B" w:rsidRPr="001F0550" w14:paraId="68FD0EBA" w14:textId="77777777" w:rsidTr="003221DD">
        <w:trPr>
          <w:gridAfter w:val="1"/>
          <w:wAfter w:w="4" w:type="pct"/>
          <w:trHeight w:val="131"/>
          <w:jc w:val="center"/>
        </w:trPr>
        <w:tc>
          <w:tcPr>
            <w:tcW w:w="462" w:type="pct"/>
            <w:vAlign w:val="center"/>
          </w:tcPr>
          <w:p w14:paraId="68E97DE7" w14:textId="77777777" w:rsidR="004D157B" w:rsidRPr="001F0550" w:rsidRDefault="004D157B" w:rsidP="004D157B">
            <w:pPr>
              <w:pStyle w:val="TableContentLeft"/>
            </w:pPr>
            <w:r w:rsidRPr="00EF6920">
              <w:t>4.4.27.2.1</w:t>
            </w:r>
          </w:p>
        </w:tc>
        <w:tc>
          <w:tcPr>
            <w:tcW w:w="1523" w:type="pct"/>
            <w:gridSpan w:val="3"/>
            <w:vAlign w:val="center"/>
          </w:tcPr>
          <w:p w14:paraId="608FECAB" w14:textId="77777777" w:rsidR="004D157B" w:rsidRPr="001F0550" w:rsidRDefault="004D157B" w:rsidP="004D157B">
            <w:pPr>
              <w:pStyle w:val="TableContentLeft"/>
            </w:pPr>
            <w:r w:rsidRPr="00EF6920">
              <w:t>TC_LPAd_ES11_InitiateAuthentication_Nominal</w:t>
            </w:r>
          </w:p>
        </w:tc>
        <w:tc>
          <w:tcPr>
            <w:tcW w:w="405" w:type="pct"/>
            <w:vAlign w:val="center"/>
          </w:tcPr>
          <w:p w14:paraId="0C774F97" w14:textId="77777777" w:rsidR="004D157B" w:rsidRPr="001F0550" w:rsidRDefault="004D157B" w:rsidP="004D157B">
            <w:pPr>
              <w:pStyle w:val="TableContentLeft"/>
            </w:pPr>
            <w:r w:rsidRPr="001F0550">
              <w:t>LPAd</w:t>
            </w:r>
          </w:p>
        </w:tc>
        <w:tc>
          <w:tcPr>
            <w:tcW w:w="413" w:type="pct"/>
            <w:gridSpan w:val="2"/>
            <w:vAlign w:val="center"/>
          </w:tcPr>
          <w:p w14:paraId="04DFFFA2" w14:textId="2475568D" w:rsidR="004D157B" w:rsidRPr="001F0550" w:rsidRDefault="004D157B" w:rsidP="004D157B">
            <w:pPr>
              <w:pStyle w:val="TableContentLeft"/>
              <w:jc w:val="center"/>
            </w:pPr>
            <w:r w:rsidRPr="001F0550">
              <w:t>C</w:t>
            </w:r>
            <w:r>
              <w:t>058</w:t>
            </w:r>
          </w:p>
        </w:tc>
        <w:tc>
          <w:tcPr>
            <w:tcW w:w="358" w:type="pct"/>
          </w:tcPr>
          <w:p w14:paraId="62FE640A" w14:textId="6745E629" w:rsidR="004D157B" w:rsidRPr="001F0550" w:rsidRDefault="004D157B" w:rsidP="004D157B">
            <w:pPr>
              <w:pStyle w:val="TableContentLeft"/>
              <w:jc w:val="center"/>
            </w:pPr>
            <w:r w:rsidRPr="001A3236">
              <w:t>C058</w:t>
            </w:r>
          </w:p>
        </w:tc>
        <w:tc>
          <w:tcPr>
            <w:tcW w:w="462" w:type="pct"/>
          </w:tcPr>
          <w:p w14:paraId="2D7674BB" w14:textId="129D1E7B" w:rsidR="004D157B" w:rsidRPr="001F0550" w:rsidRDefault="004D157B" w:rsidP="004D157B">
            <w:pPr>
              <w:pStyle w:val="TableContentLeft"/>
              <w:jc w:val="center"/>
            </w:pPr>
            <w:r w:rsidRPr="001A3236">
              <w:t>C058</w:t>
            </w:r>
          </w:p>
        </w:tc>
        <w:tc>
          <w:tcPr>
            <w:tcW w:w="459" w:type="pct"/>
          </w:tcPr>
          <w:p w14:paraId="7E209FCE" w14:textId="1643B84A" w:rsidR="004D157B" w:rsidRPr="001F0550" w:rsidRDefault="004D157B" w:rsidP="004D157B">
            <w:pPr>
              <w:pStyle w:val="TableContentLeft"/>
              <w:jc w:val="center"/>
            </w:pPr>
            <w:r w:rsidRPr="001A3236">
              <w:t>C058</w:t>
            </w:r>
          </w:p>
        </w:tc>
        <w:tc>
          <w:tcPr>
            <w:tcW w:w="457" w:type="pct"/>
          </w:tcPr>
          <w:p w14:paraId="530749BC" w14:textId="3487C780" w:rsidR="004D157B" w:rsidRPr="001F0550" w:rsidRDefault="004D157B" w:rsidP="004D157B">
            <w:pPr>
              <w:pStyle w:val="TableContentLeft"/>
              <w:jc w:val="center"/>
            </w:pPr>
            <w:r w:rsidRPr="001A3236">
              <w:t>C058</w:t>
            </w:r>
          </w:p>
        </w:tc>
        <w:tc>
          <w:tcPr>
            <w:tcW w:w="457" w:type="pct"/>
            <w:vAlign w:val="center"/>
          </w:tcPr>
          <w:p w14:paraId="205E9EC1" w14:textId="15F0D425" w:rsidR="004D157B" w:rsidRPr="001F0550" w:rsidRDefault="004D157B" w:rsidP="004D157B">
            <w:pPr>
              <w:pStyle w:val="TableContentLeft"/>
              <w:jc w:val="center"/>
            </w:pPr>
          </w:p>
        </w:tc>
      </w:tr>
      <w:tr w:rsidR="004D157B" w:rsidRPr="001F0550" w14:paraId="4B63A469" w14:textId="77777777" w:rsidTr="003221DD">
        <w:trPr>
          <w:gridAfter w:val="1"/>
          <w:wAfter w:w="4" w:type="pct"/>
          <w:trHeight w:val="131"/>
          <w:jc w:val="center"/>
        </w:trPr>
        <w:tc>
          <w:tcPr>
            <w:tcW w:w="462" w:type="pct"/>
            <w:vAlign w:val="center"/>
          </w:tcPr>
          <w:p w14:paraId="4F2AF3C0" w14:textId="77777777" w:rsidR="004D157B" w:rsidRPr="00EF6920" w:rsidRDefault="004D157B" w:rsidP="004D157B">
            <w:pPr>
              <w:pStyle w:val="TableContentLeft"/>
            </w:pPr>
            <w:r w:rsidRPr="00EF6920">
              <w:t>4.4.27.2.</w:t>
            </w:r>
            <w:r>
              <w:t>2</w:t>
            </w:r>
          </w:p>
        </w:tc>
        <w:tc>
          <w:tcPr>
            <w:tcW w:w="1523" w:type="pct"/>
            <w:gridSpan w:val="3"/>
          </w:tcPr>
          <w:p w14:paraId="3DD5E218" w14:textId="77777777" w:rsidR="004D157B" w:rsidRPr="00EF6920" w:rsidRDefault="004D157B" w:rsidP="004D157B">
            <w:pPr>
              <w:pStyle w:val="TableContentLeft"/>
            </w:pPr>
            <w:r w:rsidRPr="0091118A">
              <w:t>TC_LPAd_ES11_InitiateAuthentication_ErrorCases</w:t>
            </w:r>
          </w:p>
        </w:tc>
        <w:tc>
          <w:tcPr>
            <w:tcW w:w="405" w:type="pct"/>
          </w:tcPr>
          <w:p w14:paraId="514F8849" w14:textId="77777777" w:rsidR="004D157B" w:rsidRPr="001F0550" w:rsidRDefault="004D157B" w:rsidP="004D157B">
            <w:pPr>
              <w:pStyle w:val="TableContentLeft"/>
            </w:pPr>
            <w:r w:rsidRPr="0091118A">
              <w:t>LPAd</w:t>
            </w:r>
          </w:p>
        </w:tc>
        <w:tc>
          <w:tcPr>
            <w:tcW w:w="413" w:type="pct"/>
            <w:gridSpan w:val="2"/>
          </w:tcPr>
          <w:p w14:paraId="0412E863" w14:textId="3F01A9B4" w:rsidR="004D157B" w:rsidRPr="001F0550" w:rsidRDefault="004D157B" w:rsidP="004D157B">
            <w:pPr>
              <w:pStyle w:val="TableContentLeft"/>
              <w:jc w:val="center"/>
              <w:rPr>
                <w:color w:val="000000" w:themeColor="text1"/>
              </w:rPr>
            </w:pPr>
            <w:r w:rsidRPr="00652B09">
              <w:t>C058</w:t>
            </w:r>
          </w:p>
        </w:tc>
        <w:tc>
          <w:tcPr>
            <w:tcW w:w="358" w:type="pct"/>
          </w:tcPr>
          <w:p w14:paraId="367AA85D" w14:textId="3DD8286C" w:rsidR="004D157B" w:rsidRPr="001F0550" w:rsidRDefault="004D157B" w:rsidP="004D157B">
            <w:pPr>
              <w:pStyle w:val="TableContentLeft"/>
              <w:jc w:val="center"/>
              <w:rPr>
                <w:color w:val="000000" w:themeColor="text1"/>
              </w:rPr>
            </w:pPr>
            <w:r w:rsidRPr="00652B09">
              <w:t>C058</w:t>
            </w:r>
          </w:p>
        </w:tc>
        <w:tc>
          <w:tcPr>
            <w:tcW w:w="462" w:type="pct"/>
          </w:tcPr>
          <w:p w14:paraId="3AB460C2" w14:textId="28937C65" w:rsidR="004D157B" w:rsidRPr="001F0550" w:rsidRDefault="004D157B" w:rsidP="004D157B">
            <w:pPr>
              <w:pStyle w:val="TableContentLeft"/>
              <w:jc w:val="center"/>
              <w:rPr>
                <w:color w:val="000000" w:themeColor="text1"/>
              </w:rPr>
            </w:pPr>
            <w:r w:rsidRPr="00652B09">
              <w:t>C058</w:t>
            </w:r>
          </w:p>
        </w:tc>
        <w:tc>
          <w:tcPr>
            <w:tcW w:w="459" w:type="pct"/>
          </w:tcPr>
          <w:p w14:paraId="3B0CABE6" w14:textId="3D17FB45" w:rsidR="004D157B" w:rsidRPr="001F0550" w:rsidRDefault="004D157B" w:rsidP="004D157B">
            <w:pPr>
              <w:pStyle w:val="TableContentLeft"/>
              <w:jc w:val="center"/>
              <w:rPr>
                <w:color w:val="000000" w:themeColor="text1"/>
              </w:rPr>
            </w:pPr>
            <w:r w:rsidRPr="00652B09">
              <w:t>C058</w:t>
            </w:r>
          </w:p>
        </w:tc>
        <w:tc>
          <w:tcPr>
            <w:tcW w:w="457" w:type="pct"/>
          </w:tcPr>
          <w:p w14:paraId="1A4C3A70" w14:textId="57FD3BE3" w:rsidR="004D157B" w:rsidRPr="001F0550" w:rsidRDefault="004D157B" w:rsidP="004D157B">
            <w:pPr>
              <w:pStyle w:val="TableContentLeft"/>
              <w:jc w:val="center"/>
              <w:rPr>
                <w:color w:val="000000" w:themeColor="text1"/>
              </w:rPr>
            </w:pPr>
            <w:r w:rsidRPr="00652B09">
              <w:t>C058</w:t>
            </w:r>
          </w:p>
        </w:tc>
        <w:tc>
          <w:tcPr>
            <w:tcW w:w="457" w:type="pct"/>
          </w:tcPr>
          <w:p w14:paraId="6469D6D5" w14:textId="59A49746" w:rsidR="004D157B" w:rsidRPr="001F0550" w:rsidRDefault="004D157B" w:rsidP="004D157B">
            <w:pPr>
              <w:pStyle w:val="TableContentLeft"/>
              <w:jc w:val="center"/>
              <w:rPr>
                <w:color w:val="000000" w:themeColor="text1"/>
              </w:rPr>
            </w:pPr>
          </w:p>
        </w:tc>
      </w:tr>
      <w:tr w:rsidR="004D157B" w:rsidRPr="001F0550" w14:paraId="36BB55E1" w14:textId="77777777" w:rsidTr="003221DD">
        <w:trPr>
          <w:gridAfter w:val="1"/>
          <w:wAfter w:w="4" w:type="pct"/>
          <w:trHeight w:val="131"/>
          <w:jc w:val="center"/>
        </w:trPr>
        <w:tc>
          <w:tcPr>
            <w:tcW w:w="462" w:type="pct"/>
            <w:vAlign w:val="center"/>
          </w:tcPr>
          <w:p w14:paraId="48A733B9" w14:textId="77777777" w:rsidR="004D157B" w:rsidRPr="00EF6920" w:rsidRDefault="004D157B" w:rsidP="004D157B">
            <w:pPr>
              <w:pStyle w:val="TableContentLeft"/>
            </w:pPr>
            <w:r w:rsidRPr="00EF6920">
              <w:t>4.4.2</w:t>
            </w:r>
            <w:r>
              <w:t>8</w:t>
            </w:r>
            <w:r w:rsidRPr="00EF6920">
              <w:t>.2.1</w:t>
            </w:r>
          </w:p>
        </w:tc>
        <w:tc>
          <w:tcPr>
            <w:tcW w:w="1523" w:type="pct"/>
            <w:gridSpan w:val="3"/>
            <w:vAlign w:val="center"/>
          </w:tcPr>
          <w:p w14:paraId="51782968" w14:textId="77777777" w:rsidR="004D157B" w:rsidRPr="00EF6920" w:rsidRDefault="004D157B" w:rsidP="004D157B">
            <w:pPr>
              <w:pStyle w:val="TableContentLeft"/>
            </w:pPr>
            <w:r>
              <w:t>TC_LPAd_ES11_</w:t>
            </w:r>
            <w:r w:rsidRPr="00113EB4">
              <w:t>AuthenticateClient_Nominal</w:t>
            </w:r>
          </w:p>
        </w:tc>
        <w:tc>
          <w:tcPr>
            <w:tcW w:w="405" w:type="pct"/>
            <w:vAlign w:val="center"/>
          </w:tcPr>
          <w:p w14:paraId="09D95586" w14:textId="77777777" w:rsidR="004D157B" w:rsidRPr="001F0550" w:rsidRDefault="004D157B" w:rsidP="004D157B">
            <w:pPr>
              <w:pStyle w:val="TableContentLeft"/>
            </w:pPr>
            <w:r w:rsidRPr="001F0550">
              <w:t>LPAd</w:t>
            </w:r>
          </w:p>
        </w:tc>
        <w:tc>
          <w:tcPr>
            <w:tcW w:w="413" w:type="pct"/>
            <w:gridSpan w:val="2"/>
          </w:tcPr>
          <w:p w14:paraId="6DDF5766" w14:textId="52C87102" w:rsidR="004D157B" w:rsidRPr="001F0550" w:rsidRDefault="004D157B" w:rsidP="004D157B">
            <w:pPr>
              <w:pStyle w:val="TableContentLeft"/>
              <w:jc w:val="center"/>
            </w:pPr>
            <w:r w:rsidRPr="00507349">
              <w:t>C058</w:t>
            </w:r>
          </w:p>
        </w:tc>
        <w:tc>
          <w:tcPr>
            <w:tcW w:w="358" w:type="pct"/>
          </w:tcPr>
          <w:p w14:paraId="16D87DA8" w14:textId="2C2D156B" w:rsidR="004D157B" w:rsidRPr="001F0550" w:rsidRDefault="004D157B" w:rsidP="004D157B">
            <w:pPr>
              <w:pStyle w:val="TableContentLeft"/>
              <w:jc w:val="center"/>
            </w:pPr>
            <w:r w:rsidRPr="00507349">
              <w:t>C058</w:t>
            </w:r>
          </w:p>
        </w:tc>
        <w:tc>
          <w:tcPr>
            <w:tcW w:w="462" w:type="pct"/>
          </w:tcPr>
          <w:p w14:paraId="15598B69" w14:textId="5F6F41ED" w:rsidR="004D157B" w:rsidRPr="001F0550" w:rsidRDefault="004D157B" w:rsidP="004D157B">
            <w:pPr>
              <w:pStyle w:val="TableContentLeft"/>
              <w:jc w:val="center"/>
            </w:pPr>
            <w:r w:rsidRPr="00507349">
              <w:t>C058</w:t>
            </w:r>
          </w:p>
        </w:tc>
        <w:tc>
          <w:tcPr>
            <w:tcW w:w="459" w:type="pct"/>
          </w:tcPr>
          <w:p w14:paraId="4B365EE0" w14:textId="3F00A025" w:rsidR="004D157B" w:rsidRPr="001F0550" w:rsidRDefault="004D157B" w:rsidP="004D157B">
            <w:pPr>
              <w:pStyle w:val="TableContentLeft"/>
              <w:jc w:val="center"/>
            </w:pPr>
            <w:r w:rsidRPr="00507349">
              <w:t>C058</w:t>
            </w:r>
          </w:p>
        </w:tc>
        <w:tc>
          <w:tcPr>
            <w:tcW w:w="457" w:type="pct"/>
          </w:tcPr>
          <w:p w14:paraId="0B3B0C23" w14:textId="28EF4AC2" w:rsidR="004D157B" w:rsidRPr="001F0550" w:rsidRDefault="004D157B" w:rsidP="004D157B">
            <w:pPr>
              <w:pStyle w:val="TableContentLeft"/>
              <w:jc w:val="center"/>
            </w:pPr>
            <w:r w:rsidRPr="00507349">
              <w:t>C058</w:t>
            </w:r>
          </w:p>
        </w:tc>
        <w:tc>
          <w:tcPr>
            <w:tcW w:w="457" w:type="pct"/>
            <w:vAlign w:val="center"/>
          </w:tcPr>
          <w:p w14:paraId="2C28DD37" w14:textId="796AA4A3" w:rsidR="004D157B" w:rsidRPr="001F0550" w:rsidRDefault="004D157B" w:rsidP="004D157B">
            <w:pPr>
              <w:pStyle w:val="TableContentLeft"/>
              <w:jc w:val="center"/>
            </w:pPr>
          </w:p>
        </w:tc>
      </w:tr>
      <w:tr w:rsidR="004D157B" w:rsidRPr="001F0550" w14:paraId="663F4DEF" w14:textId="77777777" w:rsidTr="003221DD">
        <w:trPr>
          <w:gridAfter w:val="1"/>
          <w:wAfter w:w="4" w:type="pct"/>
          <w:trHeight w:val="131"/>
          <w:jc w:val="center"/>
        </w:trPr>
        <w:tc>
          <w:tcPr>
            <w:tcW w:w="462" w:type="pct"/>
          </w:tcPr>
          <w:p w14:paraId="4BDA7CD8" w14:textId="77777777" w:rsidR="004D157B" w:rsidRPr="00EF6920" w:rsidRDefault="004D157B" w:rsidP="004D157B">
            <w:pPr>
              <w:pStyle w:val="TableContentLeft"/>
            </w:pPr>
            <w:r w:rsidRPr="00742200">
              <w:t>4.4.2</w:t>
            </w:r>
            <w:r>
              <w:t>8</w:t>
            </w:r>
            <w:r w:rsidRPr="00742200">
              <w:t>.2.2</w:t>
            </w:r>
          </w:p>
        </w:tc>
        <w:tc>
          <w:tcPr>
            <w:tcW w:w="1523" w:type="pct"/>
            <w:gridSpan w:val="3"/>
          </w:tcPr>
          <w:p w14:paraId="17F437B9" w14:textId="77777777" w:rsidR="004D157B" w:rsidRDefault="004D157B" w:rsidP="004D157B">
            <w:pPr>
              <w:pStyle w:val="TableContentLeft"/>
              <w:rPr>
                <w:color w:val="000000" w:themeColor="text1"/>
                <w:lang w:eastAsia="en-GB"/>
              </w:rPr>
            </w:pPr>
            <w:r w:rsidRPr="00742200">
              <w:t>TC_LPAd_ES11_</w:t>
            </w:r>
            <w:r>
              <w:t>AuthenticateClient</w:t>
            </w:r>
            <w:r w:rsidRPr="00742200">
              <w:t>_ErrorCases</w:t>
            </w:r>
          </w:p>
        </w:tc>
        <w:tc>
          <w:tcPr>
            <w:tcW w:w="405" w:type="pct"/>
            <w:vAlign w:val="center"/>
          </w:tcPr>
          <w:p w14:paraId="0F0A721A" w14:textId="77777777" w:rsidR="004D157B" w:rsidRPr="001F0550" w:rsidRDefault="004D157B" w:rsidP="004D157B">
            <w:pPr>
              <w:pStyle w:val="TableContentLeft"/>
            </w:pPr>
            <w:r w:rsidRPr="001F0550">
              <w:t>LPAd</w:t>
            </w:r>
          </w:p>
        </w:tc>
        <w:tc>
          <w:tcPr>
            <w:tcW w:w="413" w:type="pct"/>
            <w:gridSpan w:val="2"/>
          </w:tcPr>
          <w:p w14:paraId="7A58A713" w14:textId="7AA3DE57" w:rsidR="004D157B" w:rsidRPr="001F0550" w:rsidRDefault="004D157B" w:rsidP="004D157B">
            <w:pPr>
              <w:pStyle w:val="TableContentLeft"/>
              <w:jc w:val="center"/>
            </w:pPr>
            <w:r w:rsidRPr="00936E21">
              <w:t>C058</w:t>
            </w:r>
          </w:p>
        </w:tc>
        <w:tc>
          <w:tcPr>
            <w:tcW w:w="358" w:type="pct"/>
          </w:tcPr>
          <w:p w14:paraId="21DE09F0" w14:textId="38472CCB" w:rsidR="004D157B" w:rsidRPr="001F0550" w:rsidRDefault="004D157B" w:rsidP="004D157B">
            <w:pPr>
              <w:pStyle w:val="TableContentLeft"/>
              <w:jc w:val="center"/>
            </w:pPr>
            <w:r w:rsidRPr="00936E21">
              <w:t>C058</w:t>
            </w:r>
          </w:p>
        </w:tc>
        <w:tc>
          <w:tcPr>
            <w:tcW w:w="462" w:type="pct"/>
          </w:tcPr>
          <w:p w14:paraId="42614A1B" w14:textId="72CAC7F1" w:rsidR="004D157B" w:rsidRPr="001F0550" w:rsidRDefault="004D157B" w:rsidP="004D157B">
            <w:pPr>
              <w:pStyle w:val="TableContentLeft"/>
              <w:jc w:val="center"/>
            </w:pPr>
            <w:r w:rsidRPr="00936E21">
              <w:t>C058</w:t>
            </w:r>
          </w:p>
        </w:tc>
        <w:tc>
          <w:tcPr>
            <w:tcW w:w="459" w:type="pct"/>
          </w:tcPr>
          <w:p w14:paraId="31FAFBE1" w14:textId="12E12359" w:rsidR="004D157B" w:rsidRPr="001F0550" w:rsidRDefault="004D157B" w:rsidP="004D157B">
            <w:pPr>
              <w:pStyle w:val="TableContentLeft"/>
              <w:jc w:val="center"/>
            </w:pPr>
            <w:r w:rsidRPr="00936E21">
              <w:t>C058</w:t>
            </w:r>
          </w:p>
        </w:tc>
        <w:tc>
          <w:tcPr>
            <w:tcW w:w="457" w:type="pct"/>
          </w:tcPr>
          <w:p w14:paraId="76648EFD" w14:textId="7F13BF67" w:rsidR="004D157B" w:rsidRPr="001F0550" w:rsidRDefault="004D157B" w:rsidP="004D157B">
            <w:pPr>
              <w:pStyle w:val="TableContentLeft"/>
              <w:jc w:val="center"/>
            </w:pPr>
            <w:r w:rsidRPr="00936E21">
              <w:t>C058</w:t>
            </w:r>
          </w:p>
        </w:tc>
        <w:tc>
          <w:tcPr>
            <w:tcW w:w="457" w:type="pct"/>
            <w:vAlign w:val="center"/>
          </w:tcPr>
          <w:p w14:paraId="360E8634" w14:textId="734D4532" w:rsidR="004D157B" w:rsidRPr="001F0550" w:rsidRDefault="004D157B" w:rsidP="004D157B">
            <w:pPr>
              <w:pStyle w:val="TableContentLeft"/>
              <w:jc w:val="center"/>
            </w:pPr>
          </w:p>
        </w:tc>
      </w:tr>
      <w:tr w:rsidR="004D157B" w:rsidRPr="001F0550" w14:paraId="4284DA8F" w14:textId="77777777" w:rsidTr="003221DD">
        <w:trPr>
          <w:gridAfter w:val="1"/>
          <w:wAfter w:w="4" w:type="pct"/>
          <w:trHeight w:val="131"/>
          <w:jc w:val="center"/>
        </w:trPr>
        <w:tc>
          <w:tcPr>
            <w:tcW w:w="462" w:type="pct"/>
          </w:tcPr>
          <w:p w14:paraId="259DA9E2" w14:textId="77777777" w:rsidR="004D157B" w:rsidRPr="00742200" w:rsidRDefault="004D157B" w:rsidP="004D157B">
            <w:pPr>
              <w:pStyle w:val="TableContentLeft"/>
            </w:pPr>
            <w:r>
              <w:rPr>
                <w:color w:val="000000"/>
                <w:lang w:eastAsia="en-GB"/>
              </w:rPr>
              <w:t>4.4.29.2.1</w:t>
            </w:r>
          </w:p>
        </w:tc>
        <w:tc>
          <w:tcPr>
            <w:tcW w:w="1523" w:type="pct"/>
            <w:gridSpan w:val="3"/>
          </w:tcPr>
          <w:p w14:paraId="2C8B17B2" w14:textId="77777777" w:rsidR="004D157B" w:rsidRPr="00742200" w:rsidRDefault="004D157B" w:rsidP="004D157B">
            <w:pPr>
              <w:pStyle w:val="TableContentLeft"/>
            </w:pPr>
            <w:r>
              <w:rPr>
                <w:color w:val="000000"/>
                <w:lang w:eastAsia="en-GB"/>
              </w:rPr>
              <w:t>TC_LPAd_HTTPS_Nominal</w:t>
            </w:r>
          </w:p>
        </w:tc>
        <w:tc>
          <w:tcPr>
            <w:tcW w:w="405" w:type="pct"/>
            <w:vAlign w:val="center"/>
          </w:tcPr>
          <w:p w14:paraId="6F18E446" w14:textId="77777777" w:rsidR="004D157B" w:rsidRPr="001F0550" w:rsidRDefault="004D157B" w:rsidP="004D157B">
            <w:pPr>
              <w:pStyle w:val="TableContentLeft"/>
            </w:pPr>
            <w:r>
              <w:t>LPAd</w:t>
            </w:r>
          </w:p>
        </w:tc>
        <w:tc>
          <w:tcPr>
            <w:tcW w:w="413" w:type="pct"/>
            <w:gridSpan w:val="2"/>
          </w:tcPr>
          <w:p w14:paraId="23462631" w14:textId="6215DA35" w:rsidR="004D157B" w:rsidRPr="001F0550" w:rsidRDefault="004D157B" w:rsidP="004D157B">
            <w:pPr>
              <w:pStyle w:val="TableContentLeft"/>
              <w:jc w:val="center"/>
            </w:pPr>
            <w:r w:rsidRPr="00E017C6">
              <w:t>C058</w:t>
            </w:r>
          </w:p>
        </w:tc>
        <w:tc>
          <w:tcPr>
            <w:tcW w:w="358" w:type="pct"/>
          </w:tcPr>
          <w:p w14:paraId="749C09CB" w14:textId="7B610B07" w:rsidR="004D157B" w:rsidRPr="001F0550" w:rsidRDefault="004D157B" w:rsidP="004D157B">
            <w:pPr>
              <w:pStyle w:val="TableContentLeft"/>
              <w:jc w:val="center"/>
            </w:pPr>
            <w:r w:rsidRPr="00E017C6">
              <w:t>C058</w:t>
            </w:r>
          </w:p>
        </w:tc>
        <w:tc>
          <w:tcPr>
            <w:tcW w:w="462" w:type="pct"/>
          </w:tcPr>
          <w:p w14:paraId="17F617E1" w14:textId="54F0FB56" w:rsidR="004D157B" w:rsidRPr="001F0550" w:rsidRDefault="004D157B" w:rsidP="004D157B">
            <w:pPr>
              <w:pStyle w:val="TableContentLeft"/>
              <w:jc w:val="center"/>
            </w:pPr>
            <w:r w:rsidRPr="00E017C6">
              <w:t>C058</w:t>
            </w:r>
          </w:p>
        </w:tc>
        <w:tc>
          <w:tcPr>
            <w:tcW w:w="459" w:type="pct"/>
          </w:tcPr>
          <w:p w14:paraId="2F2BEAE4" w14:textId="3BE6EC62" w:rsidR="004D157B" w:rsidRPr="001F0550" w:rsidRDefault="004D157B" w:rsidP="004D157B">
            <w:pPr>
              <w:pStyle w:val="TableContentLeft"/>
              <w:jc w:val="center"/>
            </w:pPr>
            <w:r w:rsidRPr="00E017C6">
              <w:t>C058</w:t>
            </w:r>
          </w:p>
        </w:tc>
        <w:tc>
          <w:tcPr>
            <w:tcW w:w="457" w:type="pct"/>
          </w:tcPr>
          <w:p w14:paraId="2E69320B" w14:textId="33A2C4D6" w:rsidR="004D157B" w:rsidRPr="001F0550" w:rsidRDefault="004D157B" w:rsidP="004D157B">
            <w:pPr>
              <w:pStyle w:val="TableContentLeft"/>
              <w:jc w:val="center"/>
            </w:pPr>
            <w:r w:rsidRPr="00E017C6">
              <w:t>C058</w:t>
            </w:r>
          </w:p>
        </w:tc>
        <w:tc>
          <w:tcPr>
            <w:tcW w:w="457" w:type="pct"/>
            <w:vAlign w:val="center"/>
          </w:tcPr>
          <w:p w14:paraId="5533E27E" w14:textId="0ACE7B9F" w:rsidR="004D157B" w:rsidRPr="001F0550" w:rsidRDefault="004D157B" w:rsidP="004D157B">
            <w:pPr>
              <w:pStyle w:val="TableContentLeft"/>
              <w:jc w:val="center"/>
            </w:pPr>
          </w:p>
        </w:tc>
      </w:tr>
      <w:tr w:rsidR="004D157B" w:rsidRPr="001F0550" w14:paraId="202561DF" w14:textId="77777777" w:rsidTr="003221DD">
        <w:trPr>
          <w:gridAfter w:val="1"/>
          <w:wAfter w:w="4" w:type="pct"/>
          <w:trHeight w:val="131"/>
          <w:jc w:val="center"/>
        </w:trPr>
        <w:tc>
          <w:tcPr>
            <w:tcW w:w="462" w:type="pct"/>
          </w:tcPr>
          <w:p w14:paraId="7DC1712B" w14:textId="77777777" w:rsidR="004D157B" w:rsidRPr="00742200" w:rsidRDefault="004D157B" w:rsidP="004D157B">
            <w:pPr>
              <w:pStyle w:val="TableContentLeft"/>
            </w:pPr>
            <w:r>
              <w:rPr>
                <w:color w:val="000000"/>
                <w:lang w:eastAsia="en-GB"/>
              </w:rPr>
              <w:t>4.4.29.2.2</w:t>
            </w:r>
          </w:p>
        </w:tc>
        <w:tc>
          <w:tcPr>
            <w:tcW w:w="1523" w:type="pct"/>
            <w:gridSpan w:val="3"/>
          </w:tcPr>
          <w:p w14:paraId="011F7AEE" w14:textId="77777777" w:rsidR="004D157B" w:rsidRDefault="004D157B" w:rsidP="004D157B">
            <w:pPr>
              <w:pStyle w:val="TableContentLeft"/>
              <w:rPr>
                <w:color w:val="000000"/>
                <w:lang w:eastAsia="en-GB"/>
              </w:rPr>
            </w:pPr>
            <w:r>
              <w:rPr>
                <w:color w:val="000000"/>
                <w:lang w:eastAsia="en-GB"/>
              </w:rPr>
              <w:t>TC_LPAd_HTTPS_Error</w:t>
            </w:r>
          </w:p>
          <w:p w14:paraId="2FBBBD20" w14:textId="1D5E5D8B" w:rsidR="004D157B" w:rsidRPr="00742200" w:rsidRDefault="004D157B" w:rsidP="004D157B">
            <w:pPr>
              <w:pStyle w:val="TableContentLeft"/>
            </w:pPr>
          </w:p>
        </w:tc>
        <w:tc>
          <w:tcPr>
            <w:tcW w:w="405" w:type="pct"/>
            <w:vAlign w:val="center"/>
          </w:tcPr>
          <w:p w14:paraId="50534519" w14:textId="77777777" w:rsidR="004D157B" w:rsidRPr="001F0550" w:rsidRDefault="004D157B" w:rsidP="004D157B">
            <w:pPr>
              <w:pStyle w:val="TableContentLeft"/>
            </w:pPr>
            <w:r>
              <w:t>LPAd</w:t>
            </w:r>
          </w:p>
        </w:tc>
        <w:tc>
          <w:tcPr>
            <w:tcW w:w="413" w:type="pct"/>
            <w:gridSpan w:val="2"/>
          </w:tcPr>
          <w:p w14:paraId="6F4B8B28" w14:textId="250732C9" w:rsidR="004D157B" w:rsidRPr="001F0550" w:rsidRDefault="004D157B" w:rsidP="004D157B">
            <w:pPr>
              <w:pStyle w:val="TableContentLeft"/>
              <w:jc w:val="center"/>
            </w:pPr>
            <w:r w:rsidRPr="00DC7D86">
              <w:t>C058</w:t>
            </w:r>
          </w:p>
        </w:tc>
        <w:tc>
          <w:tcPr>
            <w:tcW w:w="358" w:type="pct"/>
          </w:tcPr>
          <w:p w14:paraId="5FCB3C72" w14:textId="203411ED" w:rsidR="004D157B" w:rsidRPr="001F0550" w:rsidRDefault="004D157B" w:rsidP="004D157B">
            <w:pPr>
              <w:pStyle w:val="TableContentLeft"/>
              <w:jc w:val="center"/>
            </w:pPr>
            <w:r w:rsidRPr="00DC7D86">
              <w:t>C058</w:t>
            </w:r>
          </w:p>
        </w:tc>
        <w:tc>
          <w:tcPr>
            <w:tcW w:w="462" w:type="pct"/>
          </w:tcPr>
          <w:p w14:paraId="08EFA7AC" w14:textId="08A080D3" w:rsidR="004D157B" w:rsidRPr="001F0550" w:rsidRDefault="004D157B" w:rsidP="004D157B">
            <w:pPr>
              <w:pStyle w:val="TableContentLeft"/>
              <w:jc w:val="center"/>
            </w:pPr>
            <w:r w:rsidRPr="00DC7D86">
              <w:t>C058</w:t>
            </w:r>
          </w:p>
        </w:tc>
        <w:tc>
          <w:tcPr>
            <w:tcW w:w="459" w:type="pct"/>
          </w:tcPr>
          <w:p w14:paraId="01885A5E" w14:textId="107ADC52" w:rsidR="004D157B" w:rsidRPr="001F0550" w:rsidRDefault="004D157B" w:rsidP="004D157B">
            <w:pPr>
              <w:pStyle w:val="TableContentLeft"/>
              <w:jc w:val="center"/>
            </w:pPr>
            <w:r w:rsidRPr="00DC7D86">
              <w:t>C058</w:t>
            </w:r>
          </w:p>
        </w:tc>
        <w:tc>
          <w:tcPr>
            <w:tcW w:w="457" w:type="pct"/>
          </w:tcPr>
          <w:p w14:paraId="7C9701E3" w14:textId="0666074F" w:rsidR="004D157B" w:rsidRPr="001F0550" w:rsidRDefault="004D157B" w:rsidP="004D157B">
            <w:pPr>
              <w:pStyle w:val="TableContentLeft"/>
              <w:jc w:val="center"/>
            </w:pPr>
            <w:r w:rsidRPr="00DC7D86">
              <w:t>C058</w:t>
            </w:r>
          </w:p>
        </w:tc>
        <w:tc>
          <w:tcPr>
            <w:tcW w:w="457" w:type="pct"/>
            <w:vAlign w:val="center"/>
          </w:tcPr>
          <w:p w14:paraId="402680BB" w14:textId="14B19B14" w:rsidR="004D157B" w:rsidRPr="001F0550" w:rsidRDefault="004D157B" w:rsidP="004D157B">
            <w:pPr>
              <w:pStyle w:val="TableContentLeft"/>
              <w:jc w:val="center"/>
            </w:pPr>
          </w:p>
        </w:tc>
      </w:tr>
      <w:tr w:rsidR="004D157B" w:rsidRPr="001F0550" w14:paraId="370E4138" w14:textId="48306770" w:rsidTr="003221DD">
        <w:trPr>
          <w:gridAfter w:val="7"/>
          <w:wAfter w:w="2577" w:type="pct"/>
          <w:trHeight w:val="131"/>
          <w:jc w:val="center"/>
        </w:trPr>
        <w:tc>
          <w:tcPr>
            <w:tcW w:w="462" w:type="pct"/>
            <w:shd w:val="clear" w:color="auto" w:fill="F2DBDB" w:themeFill="accent2" w:themeFillTint="33"/>
          </w:tcPr>
          <w:p w14:paraId="43C0380E" w14:textId="77777777" w:rsidR="004D157B" w:rsidRPr="001F0550" w:rsidRDefault="004D157B" w:rsidP="00B04550">
            <w:pPr>
              <w:pStyle w:val="TableContentLeft"/>
              <w:jc w:val="center"/>
            </w:pPr>
          </w:p>
        </w:tc>
        <w:tc>
          <w:tcPr>
            <w:tcW w:w="1504" w:type="pct"/>
            <w:gridSpan w:val="2"/>
            <w:shd w:val="clear" w:color="auto" w:fill="F2DBDB" w:themeFill="accent2" w:themeFillTint="33"/>
          </w:tcPr>
          <w:p w14:paraId="38045525" w14:textId="77777777" w:rsidR="004D157B" w:rsidRPr="001F0550" w:rsidRDefault="004D157B" w:rsidP="00B04550">
            <w:pPr>
              <w:pStyle w:val="TableContentLeft"/>
              <w:jc w:val="center"/>
            </w:pPr>
          </w:p>
        </w:tc>
        <w:tc>
          <w:tcPr>
            <w:tcW w:w="457" w:type="pct"/>
            <w:gridSpan w:val="3"/>
            <w:shd w:val="clear" w:color="auto" w:fill="F2DBDB" w:themeFill="accent2" w:themeFillTint="33"/>
          </w:tcPr>
          <w:p w14:paraId="03FD04D7" w14:textId="77777777" w:rsidR="004D157B" w:rsidRPr="001F0550" w:rsidRDefault="004D157B" w:rsidP="00B04550">
            <w:pPr>
              <w:pStyle w:val="TableContentLeft"/>
              <w:jc w:val="center"/>
            </w:pPr>
          </w:p>
        </w:tc>
      </w:tr>
      <w:tr w:rsidR="004D157B" w:rsidRPr="00CC7CE2" w14:paraId="0A486DA9" w14:textId="77777777" w:rsidTr="003221DD">
        <w:trPr>
          <w:gridAfter w:val="1"/>
          <w:wAfter w:w="4" w:type="pct"/>
          <w:trHeight w:val="131"/>
          <w:jc w:val="center"/>
        </w:trPr>
        <w:tc>
          <w:tcPr>
            <w:tcW w:w="462" w:type="pct"/>
            <w:vAlign w:val="center"/>
          </w:tcPr>
          <w:p w14:paraId="38E8E1DA" w14:textId="77777777" w:rsidR="004D157B" w:rsidRPr="001F0550" w:rsidRDefault="004D157B" w:rsidP="004D157B">
            <w:pPr>
              <w:pStyle w:val="TableContentLeft"/>
            </w:pPr>
            <w:r w:rsidRPr="007F55BA">
              <w:t>4.5.1.2.1</w:t>
            </w:r>
          </w:p>
        </w:tc>
        <w:tc>
          <w:tcPr>
            <w:tcW w:w="1523" w:type="pct"/>
            <w:gridSpan w:val="3"/>
          </w:tcPr>
          <w:p w14:paraId="592D403C" w14:textId="77777777" w:rsidR="004D157B" w:rsidRPr="001F0550" w:rsidRDefault="004D157B" w:rsidP="004D157B">
            <w:pPr>
              <w:pStyle w:val="TableContentLeft"/>
              <w:rPr>
                <w:color w:val="000000" w:themeColor="text1"/>
              </w:rPr>
            </w:pPr>
            <w:r w:rsidRPr="007F55BA">
              <w:t>TC_ROOT_SM_DS_ES12.RegisterEvent</w:t>
            </w:r>
          </w:p>
        </w:tc>
        <w:tc>
          <w:tcPr>
            <w:tcW w:w="405" w:type="pct"/>
          </w:tcPr>
          <w:p w14:paraId="3806280C" w14:textId="77777777" w:rsidR="004D157B" w:rsidRPr="001F0550" w:rsidRDefault="004D157B" w:rsidP="004D157B">
            <w:pPr>
              <w:pStyle w:val="TableContentLeft"/>
            </w:pPr>
            <w:r w:rsidRPr="008A1056">
              <w:t>SM-DS</w:t>
            </w:r>
          </w:p>
        </w:tc>
        <w:tc>
          <w:tcPr>
            <w:tcW w:w="413" w:type="pct"/>
            <w:gridSpan w:val="2"/>
          </w:tcPr>
          <w:p w14:paraId="79EA08E8" w14:textId="77777777" w:rsidR="004D157B" w:rsidRPr="008A1056" w:rsidRDefault="004D157B" w:rsidP="004D157B">
            <w:pPr>
              <w:pStyle w:val="TableContentLeft"/>
              <w:jc w:val="center"/>
            </w:pPr>
            <w:r w:rsidRPr="008A1056">
              <w:t>C0</w:t>
            </w:r>
            <w:r>
              <w:t>24</w:t>
            </w:r>
          </w:p>
        </w:tc>
        <w:tc>
          <w:tcPr>
            <w:tcW w:w="358" w:type="pct"/>
          </w:tcPr>
          <w:p w14:paraId="0A16400D" w14:textId="4AF3F868" w:rsidR="004D157B" w:rsidRPr="008A1056" w:rsidRDefault="004D157B" w:rsidP="004D157B">
            <w:pPr>
              <w:pStyle w:val="TableContentLeft"/>
              <w:jc w:val="center"/>
            </w:pPr>
            <w:r w:rsidRPr="008A1056">
              <w:t>C0</w:t>
            </w:r>
            <w:r>
              <w:t>24</w:t>
            </w:r>
          </w:p>
        </w:tc>
        <w:tc>
          <w:tcPr>
            <w:tcW w:w="462" w:type="pct"/>
          </w:tcPr>
          <w:p w14:paraId="451A07C2" w14:textId="6BA9A27F" w:rsidR="004D157B" w:rsidRPr="008A1056" w:rsidRDefault="004D157B" w:rsidP="004D157B">
            <w:pPr>
              <w:pStyle w:val="TableContentLeft"/>
              <w:jc w:val="center"/>
            </w:pPr>
            <w:r w:rsidRPr="008A1056">
              <w:t>C0</w:t>
            </w:r>
            <w:r>
              <w:t>24</w:t>
            </w:r>
          </w:p>
        </w:tc>
        <w:tc>
          <w:tcPr>
            <w:tcW w:w="459" w:type="pct"/>
          </w:tcPr>
          <w:p w14:paraId="64737BBF" w14:textId="2E1907F9" w:rsidR="004D157B" w:rsidRPr="008A1056" w:rsidRDefault="004D157B" w:rsidP="004D157B">
            <w:pPr>
              <w:pStyle w:val="TableContentLeft"/>
              <w:jc w:val="center"/>
            </w:pPr>
            <w:r w:rsidRPr="008A1056">
              <w:t>C0</w:t>
            </w:r>
            <w:r>
              <w:t>24</w:t>
            </w:r>
          </w:p>
        </w:tc>
        <w:tc>
          <w:tcPr>
            <w:tcW w:w="457" w:type="pct"/>
          </w:tcPr>
          <w:p w14:paraId="0D51DB8E" w14:textId="1B256900" w:rsidR="004D157B" w:rsidRPr="008A1056" w:rsidRDefault="004D157B" w:rsidP="004D157B">
            <w:pPr>
              <w:pStyle w:val="TableContentLeft"/>
              <w:jc w:val="center"/>
            </w:pPr>
            <w:r w:rsidRPr="008A1056">
              <w:t>C0</w:t>
            </w:r>
            <w:r>
              <w:t>24</w:t>
            </w:r>
          </w:p>
        </w:tc>
        <w:tc>
          <w:tcPr>
            <w:tcW w:w="457" w:type="pct"/>
          </w:tcPr>
          <w:p w14:paraId="2264A631" w14:textId="1CAF54B8" w:rsidR="004D157B" w:rsidRPr="00E85614" w:rsidRDefault="004D157B" w:rsidP="004D157B">
            <w:pPr>
              <w:pStyle w:val="TableContentLeft"/>
              <w:jc w:val="center"/>
              <w:rPr>
                <w:color w:val="000000" w:themeColor="text1"/>
                <w:lang w:val="de-DE"/>
              </w:rPr>
            </w:pPr>
            <w:r w:rsidRPr="008A1056">
              <w:t>TE_</w:t>
            </w:r>
            <w:r>
              <w:t>S3</w:t>
            </w:r>
          </w:p>
        </w:tc>
      </w:tr>
      <w:tr w:rsidR="004D157B" w:rsidRPr="00CC7CE2" w14:paraId="36DA8E35" w14:textId="77777777" w:rsidTr="003221DD">
        <w:trPr>
          <w:gridAfter w:val="1"/>
          <w:wAfter w:w="4" w:type="pct"/>
          <w:trHeight w:val="131"/>
          <w:jc w:val="center"/>
        </w:trPr>
        <w:tc>
          <w:tcPr>
            <w:tcW w:w="462" w:type="pct"/>
            <w:vAlign w:val="center"/>
          </w:tcPr>
          <w:p w14:paraId="17A3A74A" w14:textId="77777777" w:rsidR="004D157B" w:rsidRPr="007F55BA" w:rsidRDefault="004D157B" w:rsidP="004D157B">
            <w:pPr>
              <w:pStyle w:val="TableContentLeft"/>
            </w:pPr>
            <w:r w:rsidRPr="0010637C">
              <w:t>4.5.1.2.2</w:t>
            </w:r>
          </w:p>
        </w:tc>
        <w:tc>
          <w:tcPr>
            <w:tcW w:w="1523" w:type="pct"/>
            <w:gridSpan w:val="3"/>
          </w:tcPr>
          <w:p w14:paraId="7C5592E0" w14:textId="77777777" w:rsidR="004D157B" w:rsidRPr="009F19AA" w:rsidRDefault="004D157B" w:rsidP="004D157B">
            <w:pPr>
              <w:pStyle w:val="TableContentLeft"/>
              <w:rPr>
                <w:lang w:val="de-DE"/>
              </w:rPr>
            </w:pPr>
            <w:r w:rsidRPr="009F19AA">
              <w:rPr>
                <w:lang w:val="de-DE"/>
              </w:rPr>
              <w:t>TC_ALT_SM_DS_ES12.RegisterEvent</w:t>
            </w:r>
          </w:p>
        </w:tc>
        <w:tc>
          <w:tcPr>
            <w:tcW w:w="405" w:type="pct"/>
          </w:tcPr>
          <w:p w14:paraId="79F0A923" w14:textId="77777777" w:rsidR="004D157B" w:rsidRPr="008A1056" w:rsidRDefault="004D157B" w:rsidP="004D157B">
            <w:pPr>
              <w:pStyle w:val="TableContentLeft"/>
            </w:pPr>
            <w:r w:rsidRPr="008A1056">
              <w:t>SM-DS</w:t>
            </w:r>
          </w:p>
        </w:tc>
        <w:tc>
          <w:tcPr>
            <w:tcW w:w="413" w:type="pct"/>
            <w:gridSpan w:val="2"/>
          </w:tcPr>
          <w:p w14:paraId="25CFD65D" w14:textId="77777777" w:rsidR="004D157B" w:rsidRPr="008A1056" w:rsidRDefault="004D157B" w:rsidP="004D157B">
            <w:pPr>
              <w:pStyle w:val="TableContentLeft"/>
              <w:jc w:val="center"/>
            </w:pPr>
            <w:r w:rsidRPr="008A1056">
              <w:t>C02</w:t>
            </w:r>
            <w:r>
              <w:t>1</w:t>
            </w:r>
          </w:p>
        </w:tc>
        <w:tc>
          <w:tcPr>
            <w:tcW w:w="358" w:type="pct"/>
          </w:tcPr>
          <w:p w14:paraId="33F9CD41" w14:textId="0C8D860D" w:rsidR="004D157B" w:rsidRPr="008A1056" w:rsidRDefault="004D157B" w:rsidP="004D157B">
            <w:pPr>
              <w:pStyle w:val="TableContentLeft"/>
              <w:jc w:val="center"/>
            </w:pPr>
            <w:r w:rsidRPr="008A1056">
              <w:t>C02</w:t>
            </w:r>
            <w:r>
              <w:t>1</w:t>
            </w:r>
          </w:p>
        </w:tc>
        <w:tc>
          <w:tcPr>
            <w:tcW w:w="462" w:type="pct"/>
          </w:tcPr>
          <w:p w14:paraId="6582DE40" w14:textId="65CBC604" w:rsidR="004D157B" w:rsidRPr="008A1056" w:rsidRDefault="004D157B" w:rsidP="004D157B">
            <w:pPr>
              <w:pStyle w:val="TableContentLeft"/>
              <w:jc w:val="center"/>
            </w:pPr>
            <w:r w:rsidRPr="008A1056">
              <w:t>C02</w:t>
            </w:r>
            <w:r>
              <w:t>1</w:t>
            </w:r>
          </w:p>
        </w:tc>
        <w:tc>
          <w:tcPr>
            <w:tcW w:w="459" w:type="pct"/>
          </w:tcPr>
          <w:p w14:paraId="0785A003" w14:textId="1153A929" w:rsidR="004D157B" w:rsidRPr="008A1056" w:rsidRDefault="004D157B" w:rsidP="004D157B">
            <w:pPr>
              <w:pStyle w:val="TableContentLeft"/>
              <w:jc w:val="center"/>
            </w:pPr>
            <w:r w:rsidRPr="008A1056">
              <w:t>C02</w:t>
            </w:r>
            <w:r>
              <w:t>1</w:t>
            </w:r>
          </w:p>
        </w:tc>
        <w:tc>
          <w:tcPr>
            <w:tcW w:w="457" w:type="pct"/>
          </w:tcPr>
          <w:p w14:paraId="4DDC141C" w14:textId="0539F5DA" w:rsidR="004D157B" w:rsidRPr="008A1056" w:rsidRDefault="004D157B" w:rsidP="004D157B">
            <w:pPr>
              <w:pStyle w:val="TableContentLeft"/>
              <w:jc w:val="center"/>
            </w:pPr>
            <w:r w:rsidRPr="008A1056">
              <w:t>C02</w:t>
            </w:r>
            <w:r>
              <w:t>1</w:t>
            </w:r>
          </w:p>
        </w:tc>
        <w:tc>
          <w:tcPr>
            <w:tcW w:w="457" w:type="pct"/>
          </w:tcPr>
          <w:p w14:paraId="315F7A10" w14:textId="18609FB8" w:rsidR="004D157B" w:rsidRPr="008A1056" w:rsidRDefault="004D157B" w:rsidP="004D157B">
            <w:pPr>
              <w:pStyle w:val="TableContentLeft"/>
              <w:jc w:val="center"/>
            </w:pPr>
            <w:r w:rsidRPr="008A1056">
              <w:t>TE_S</w:t>
            </w:r>
            <w:r>
              <w:t>A2</w:t>
            </w:r>
          </w:p>
        </w:tc>
      </w:tr>
      <w:tr w:rsidR="004D157B" w:rsidRPr="00CC7CE2" w14:paraId="45AD41F1" w14:textId="77777777" w:rsidTr="003221DD">
        <w:trPr>
          <w:gridAfter w:val="1"/>
          <w:wAfter w:w="4" w:type="pct"/>
          <w:trHeight w:val="131"/>
          <w:jc w:val="center"/>
        </w:trPr>
        <w:tc>
          <w:tcPr>
            <w:tcW w:w="462" w:type="pct"/>
            <w:vAlign w:val="center"/>
          </w:tcPr>
          <w:p w14:paraId="798E4B49" w14:textId="77777777" w:rsidR="004D157B" w:rsidRPr="008E6099" w:rsidRDefault="004D157B" w:rsidP="004D157B">
            <w:pPr>
              <w:pStyle w:val="TableContentLeft"/>
            </w:pPr>
            <w:r w:rsidRPr="008E6099">
              <w:t>4.5.2.2.1</w:t>
            </w:r>
          </w:p>
        </w:tc>
        <w:tc>
          <w:tcPr>
            <w:tcW w:w="1523" w:type="pct"/>
            <w:gridSpan w:val="3"/>
          </w:tcPr>
          <w:p w14:paraId="62EB2D06" w14:textId="77777777" w:rsidR="004D157B" w:rsidRPr="00241882" w:rsidRDefault="004D157B" w:rsidP="004D157B">
            <w:pPr>
              <w:pStyle w:val="TableContentLeft"/>
              <w:rPr>
                <w:lang w:val="nl-NL"/>
              </w:rPr>
            </w:pPr>
            <w:r w:rsidRPr="00241882">
              <w:rPr>
                <w:lang w:val="nl-NL"/>
              </w:rPr>
              <w:t>TC_ROOT_SM_DS_ES12.DeleteEvent</w:t>
            </w:r>
          </w:p>
        </w:tc>
        <w:tc>
          <w:tcPr>
            <w:tcW w:w="405" w:type="pct"/>
          </w:tcPr>
          <w:p w14:paraId="732B229B" w14:textId="77777777" w:rsidR="004D157B" w:rsidRPr="008A1056" w:rsidRDefault="004D157B" w:rsidP="004D157B">
            <w:pPr>
              <w:pStyle w:val="TableContentLeft"/>
            </w:pPr>
            <w:r w:rsidRPr="008A1056">
              <w:t>SM-DS</w:t>
            </w:r>
          </w:p>
        </w:tc>
        <w:tc>
          <w:tcPr>
            <w:tcW w:w="413" w:type="pct"/>
            <w:gridSpan w:val="2"/>
          </w:tcPr>
          <w:p w14:paraId="7B13D4F3" w14:textId="77777777" w:rsidR="004D157B" w:rsidRPr="008A1056" w:rsidRDefault="004D157B" w:rsidP="004D157B">
            <w:pPr>
              <w:pStyle w:val="TableContentLeft"/>
              <w:jc w:val="center"/>
            </w:pPr>
            <w:r w:rsidRPr="008A1056">
              <w:t>C0</w:t>
            </w:r>
            <w:r>
              <w:t>24</w:t>
            </w:r>
          </w:p>
        </w:tc>
        <w:tc>
          <w:tcPr>
            <w:tcW w:w="358" w:type="pct"/>
          </w:tcPr>
          <w:p w14:paraId="7863A466" w14:textId="2C5C5327" w:rsidR="004D157B" w:rsidRPr="008A1056" w:rsidRDefault="004D157B" w:rsidP="004D157B">
            <w:pPr>
              <w:pStyle w:val="TableContentLeft"/>
              <w:jc w:val="center"/>
            </w:pPr>
            <w:r w:rsidRPr="008A1056">
              <w:t>C0</w:t>
            </w:r>
            <w:r>
              <w:t>24</w:t>
            </w:r>
          </w:p>
        </w:tc>
        <w:tc>
          <w:tcPr>
            <w:tcW w:w="462" w:type="pct"/>
          </w:tcPr>
          <w:p w14:paraId="3B95142A" w14:textId="5578663D" w:rsidR="004D157B" w:rsidRPr="008A1056" w:rsidRDefault="004D157B" w:rsidP="004D157B">
            <w:pPr>
              <w:pStyle w:val="TableContentLeft"/>
              <w:jc w:val="center"/>
            </w:pPr>
            <w:r w:rsidRPr="008A1056">
              <w:t>C0</w:t>
            </w:r>
            <w:r>
              <w:t>24</w:t>
            </w:r>
          </w:p>
        </w:tc>
        <w:tc>
          <w:tcPr>
            <w:tcW w:w="459" w:type="pct"/>
          </w:tcPr>
          <w:p w14:paraId="52025590" w14:textId="518D4B3B" w:rsidR="004D157B" w:rsidRPr="008A1056" w:rsidRDefault="004D157B" w:rsidP="004D157B">
            <w:pPr>
              <w:pStyle w:val="TableContentLeft"/>
              <w:jc w:val="center"/>
            </w:pPr>
            <w:r w:rsidRPr="008A1056">
              <w:t>C0</w:t>
            </w:r>
            <w:r>
              <w:t>24</w:t>
            </w:r>
          </w:p>
        </w:tc>
        <w:tc>
          <w:tcPr>
            <w:tcW w:w="457" w:type="pct"/>
          </w:tcPr>
          <w:p w14:paraId="0042F884" w14:textId="1B995F4D" w:rsidR="004D157B" w:rsidRPr="008A1056" w:rsidRDefault="004D157B" w:rsidP="004D157B">
            <w:pPr>
              <w:pStyle w:val="TableContentLeft"/>
              <w:jc w:val="center"/>
            </w:pPr>
            <w:r w:rsidRPr="008A1056">
              <w:t>C0</w:t>
            </w:r>
            <w:r>
              <w:t>24</w:t>
            </w:r>
          </w:p>
        </w:tc>
        <w:tc>
          <w:tcPr>
            <w:tcW w:w="457" w:type="pct"/>
          </w:tcPr>
          <w:p w14:paraId="42DD7A65" w14:textId="0EFC4DD7" w:rsidR="004D157B" w:rsidRPr="008A1056" w:rsidRDefault="004D157B" w:rsidP="004D157B">
            <w:pPr>
              <w:pStyle w:val="TableContentLeft"/>
              <w:jc w:val="center"/>
            </w:pPr>
            <w:r w:rsidRPr="008A1056">
              <w:t>TE_</w:t>
            </w:r>
            <w:r>
              <w:t>S3</w:t>
            </w:r>
          </w:p>
        </w:tc>
      </w:tr>
      <w:tr w:rsidR="004D157B" w:rsidRPr="00CC7CE2" w14:paraId="561A1B7B" w14:textId="77777777" w:rsidTr="003221DD">
        <w:trPr>
          <w:gridAfter w:val="1"/>
          <w:wAfter w:w="4" w:type="pct"/>
          <w:trHeight w:val="131"/>
          <w:jc w:val="center"/>
        </w:trPr>
        <w:tc>
          <w:tcPr>
            <w:tcW w:w="462" w:type="pct"/>
            <w:vAlign w:val="center"/>
          </w:tcPr>
          <w:p w14:paraId="22C79ECF" w14:textId="77777777" w:rsidR="004D157B" w:rsidRPr="008E6099" w:rsidRDefault="004D157B" w:rsidP="004D157B">
            <w:pPr>
              <w:pStyle w:val="TableContentLeft"/>
            </w:pPr>
            <w:r w:rsidRPr="00425B41">
              <w:t>4.5.2.2.2</w:t>
            </w:r>
          </w:p>
        </w:tc>
        <w:tc>
          <w:tcPr>
            <w:tcW w:w="1523" w:type="pct"/>
            <w:gridSpan w:val="3"/>
          </w:tcPr>
          <w:p w14:paraId="5F242006" w14:textId="77777777" w:rsidR="004D157B" w:rsidRPr="009F19AA" w:rsidRDefault="004D157B" w:rsidP="004D157B">
            <w:pPr>
              <w:pStyle w:val="TableContentLeft"/>
              <w:rPr>
                <w:lang w:val="de-DE"/>
              </w:rPr>
            </w:pPr>
            <w:r w:rsidRPr="009F19AA">
              <w:rPr>
                <w:lang w:val="de-DE"/>
              </w:rPr>
              <w:t>TC_ALT_SM_DS_ES12.DeleteEvent</w:t>
            </w:r>
          </w:p>
        </w:tc>
        <w:tc>
          <w:tcPr>
            <w:tcW w:w="405" w:type="pct"/>
          </w:tcPr>
          <w:p w14:paraId="07ED6232" w14:textId="77777777" w:rsidR="004D157B" w:rsidRPr="008A1056" w:rsidRDefault="004D157B" w:rsidP="004D157B">
            <w:pPr>
              <w:pStyle w:val="TableContentLeft"/>
            </w:pPr>
            <w:r w:rsidRPr="008A1056">
              <w:t>SM-DS</w:t>
            </w:r>
          </w:p>
        </w:tc>
        <w:tc>
          <w:tcPr>
            <w:tcW w:w="413" w:type="pct"/>
            <w:gridSpan w:val="2"/>
          </w:tcPr>
          <w:p w14:paraId="09CDA0A2" w14:textId="77777777" w:rsidR="004D157B" w:rsidRPr="008A1056" w:rsidRDefault="004D157B" w:rsidP="004D157B">
            <w:pPr>
              <w:pStyle w:val="TableContentLeft"/>
              <w:jc w:val="center"/>
            </w:pPr>
            <w:r w:rsidRPr="008A1056">
              <w:t>C02</w:t>
            </w:r>
            <w:r>
              <w:t>1</w:t>
            </w:r>
          </w:p>
        </w:tc>
        <w:tc>
          <w:tcPr>
            <w:tcW w:w="358" w:type="pct"/>
          </w:tcPr>
          <w:p w14:paraId="19D93AD9" w14:textId="6CEEBC02" w:rsidR="004D157B" w:rsidRPr="008A1056" w:rsidRDefault="004D157B" w:rsidP="004D157B">
            <w:pPr>
              <w:pStyle w:val="TableContentLeft"/>
              <w:jc w:val="center"/>
            </w:pPr>
            <w:r w:rsidRPr="008A1056">
              <w:t>C02</w:t>
            </w:r>
            <w:r>
              <w:t>1</w:t>
            </w:r>
          </w:p>
        </w:tc>
        <w:tc>
          <w:tcPr>
            <w:tcW w:w="462" w:type="pct"/>
          </w:tcPr>
          <w:p w14:paraId="0C1FF816" w14:textId="06F70363" w:rsidR="004D157B" w:rsidRPr="008A1056" w:rsidRDefault="004D157B" w:rsidP="004D157B">
            <w:pPr>
              <w:pStyle w:val="TableContentLeft"/>
              <w:jc w:val="center"/>
            </w:pPr>
            <w:r w:rsidRPr="008A1056">
              <w:t>C02</w:t>
            </w:r>
            <w:r>
              <w:t>1</w:t>
            </w:r>
          </w:p>
        </w:tc>
        <w:tc>
          <w:tcPr>
            <w:tcW w:w="459" w:type="pct"/>
          </w:tcPr>
          <w:p w14:paraId="1A927BF0" w14:textId="348BFF42" w:rsidR="004D157B" w:rsidRPr="008A1056" w:rsidRDefault="004D157B" w:rsidP="004D157B">
            <w:pPr>
              <w:pStyle w:val="TableContentLeft"/>
              <w:jc w:val="center"/>
            </w:pPr>
            <w:r w:rsidRPr="008A1056">
              <w:t>C02</w:t>
            </w:r>
            <w:r>
              <w:t>1</w:t>
            </w:r>
          </w:p>
        </w:tc>
        <w:tc>
          <w:tcPr>
            <w:tcW w:w="457" w:type="pct"/>
          </w:tcPr>
          <w:p w14:paraId="76710DC7" w14:textId="65E9BBCD" w:rsidR="004D157B" w:rsidRPr="008A1056" w:rsidRDefault="004D157B" w:rsidP="004D157B">
            <w:pPr>
              <w:pStyle w:val="TableContentLeft"/>
              <w:jc w:val="center"/>
            </w:pPr>
            <w:r w:rsidRPr="008A1056">
              <w:t>C02</w:t>
            </w:r>
            <w:r>
              <w:t>1</w:t>
            </w:r>
          </w:p>
        </w:tc>
        <w:tc>
          <w:tcPr>
            <w:tcW w:w="457" w:type="pct"/>
          </w:tcPr>
          <w:p w14:paraId="30981994" w14:textId="24449767" w:rsidR="004D157B" w:rsidRPr="008A1056" w:rsidRDefault="004D157B" w:rsidP="004D157B">
            <w:pPr>
              <w:pStyle w:val="TableContentLeft"/>
              <w:jc w:val="center"/>
            </w:pPr>
            <w:r w:rsidRPr="008A1056">
              <w:t>TE_S</w:t>
            </w:r>
            <w:r>
              <w:t>A2</w:t>
            </w:r>
          </w:p>
        </w:tc>
      </w:tr>
      <w:tr w:rsidR="004D157B" w:rsidRPr="00CC7CE2" w14:paraId="33801925" w14:textId="77777777" w:rsidTr="003221DD">
        <w:trPr>
          <w:gridAfter w:val="1"/>
          <w:wAfter w:w="4" w:type="pct"/>
          <w:trHeight w:val="131"/>
          <w:jc w:val="center"/>
        </w:trPr>
        <w:tc>
          <w:tcPr>
            <w:tcW w:w="462" w:type="pct"/>
            <w:vAlign w:val="center"/>
          </w:tcPr>
          <w:p w14:paraId="429D19EC" w14:textId="77777777" w:rsidR="004D157B" w:rsidRPr="00425B41" w:rsidRDefault="004D157B" w:rsidP="004D157B">
            <w:pPr>
              <w:pStyle w:val="TableContentLeft"/>
            </w:pPr>
            <w:r w:rsidRPr="00425B41">
              <w:t>4.5.2.2.</w:t>
            </w:r>
            <w:r>
              <w:t>3</w:t>
            </w:r>
          </w:p>
        </w:tc>
        <w:tc>
          <w:tcPr>
            <w:tcW w:w="1523" w:type="pct"/>
            <w:gridSpan w:val="3"/>
          </w:tcPr>
          <w:p w14:paraId="1FF83D37" w14:textId="77777777" w:rsidR="004D157B" w:rsidRPr="00E31195" w:rsidRDefault="004D157B" w:rsidP="004D157B">
            <w:pPr>
              <w:pStyle w:val="TableContentLeft"/>
              <w:rPr>
                <w:lang w:val="es-ES"/>
              </w:rPr>
            </w:pPr>
            <w:r w:rsidRPr="00E31195">
              <w:rPr>
                <w:lang w:val="es-ES"/>
              </w:rPr>
              <w:t>TC_ALT_SM_DS_ES12.DeleteEvent_Error_Nonexistant_EventID</w:t>
            </w:r>
          </w:p>
        </w:tc>
        <w:tc>
          <w:tcPr>
            <w:tcW w:w="405" w:type="pct"/>
          </w:tcPr>
          <w:p w14:paraId="11512F97" w14:textId="77777777" w:rsidR="004D157B" w:rsidRPr="008A1056" w:rsidRDefault="004D157B" w:rsidP="004D157B">
            <w:pPr>
              <w:pStyle w:val="TableContentLeft"/>
            </w:pPr>
            <w:r w:rsidRPr="008A1056">
              <w:t>SM-DS</w:t>
            </w:r>
          </w:p>
        </w:tc>
        <w:tc>
          <w:tcPr>
            <w:tcW w:w="413" w:type="pct"/>
            <w:gridSpan w:val="2"/>
          </w:tcPr>
          <w:p w14:paraId="4EE658E7" w14:textId="77777777" w:rsidR="004D157B" w:rsidRDefault="004D157B" w:rsidP="004D157B">
            <w:pPr>
              <w:pStyle w:val="TableContentLeft"/>
              <w:jc w:val="center"/>
            </w:pPr>
            <w:r w:rsidRPr="008A1056">
              <w:t>C02</w:t>
            </w:r>
            <w:r>
              <w:t>1</w:t>
            </w:r>
          </w:p>
        </w:tc>
        <w:tc>
          <w:tcPr>
            <w:tcW w:w="358" w:type="pct"/>
          </w:tcPr>
          <w:p w14:paraId="21E8EDDD" w14:textId="1DAF8573" w:rsidR="004D157B" w:rsidRDefault="004D157B" w:rsidP="004D157B">
            <w:pPr>
              <w:pStyle w:val="TableContentLeft"/>
              <w:jc w:val="center"/>
            </w:pPr>
            <w:r w:rsidRPr="008A1056">
              <w:t>C02</w:t>
            </w:r>
            <w:r>
              <w:t>1</w:t>
            </w:r>
          </w:p>
        </w:tc>
        <w:tc>
          <w:tcPr>
            <w:tcW w:w="462" w:type="pct"/>
          </w:tcPr>
          <w:p w14:paraId="76872D70" w14:textId="4D499C8B" w:rsidR="004D157B" w:rsidRDefault="004D157B" w:rsidP="004D157B">
            <w:pPr>
              <w:pStyle w:val="TableContentLeft"/>
              <w:jc w:val="center"/>
            </w:pPr>
            <w:r w:rsidRPr="008A1056">
              <w:t>C02</w:t>
            </w:r>
            <w:r>
              <w:t>1</w:t>
            </w:r>
          </w:p>
        </w:tc>
        <w:tc>
          <w:tcPr>
            <w:tcW w:w="459" w:type="pct"/>
          </w:tcPr>
          <w:p w14:paraId="7D3D70C7" w14:textId="79CC653C" w:rsidR="004D157B" w:rsidRDefault="004D157B" w:rsidP="004D157B">
            <w:pPr>
              <w:pStyle w:val="TableContentLeft"/>
              <w:jc w:val="center"/>
            </w:pPr>
            <w:r w:rsidRPr="008A1056">
              <w:t>C02</w:t>
            </w:r>
            <w:r>
              <w:t>1</w:t>
            </w:r>
          </w:p>
        </w:tc>
        <w:tc>
          <w:tcPr>
            <w:tcW w:w="457" w:type="pct"/>
          </w:tcPr>
          <w:p w14:paraId="7B508ED0" w14:textId="066556DA" w:rsidR="004D157B" w:rsidRDefault="004D157B" w:rsidP="004D157B">
            <w:pPr>
              <w:pStyle w:val="TableContentLeft"/>
              <w:jc w:val="center"/>
            </w:pPr>
            <w:r w:rsidRPr="008A1056">
              <w:t>C02</w:t>
            </w:r>
            <w:r>
              <w:t>1</w:t>
            </w:r>
          </w:p>
        </w:tc>
        <w:tc>
          <w:tcPr>
            <w:tcW w:w="457" w:type="pct"/>
          </w:tcPr>
          <w:p w14:paraId="75ED8123" w14:textId="6A2A7ED5" w:rsidR="004D157B" w:rsidRPr="008A1056" w:rsidRDefault="004D157B" w:rsidP="004D157B">
            <w:pPr>
              <w:pStyle w:val="TableContentLeft"/>
              <w:jc w:val="center"/>
            </w:pPr>
            <w:r>
              <w:t>TE_S2</w:t>
            </w:r>
          </w:p>
        </w:tc>
      </w:tr>
      <w:tr w:rsidR="004D157B" w:rsidRPr="00CC7CE2" w14:paraId="51757ED6" w14:textId="77777777" w:rsidTr="003221DD">
        <w:trPr>
          <w:gridAfter w:val="1"/>
          <w:wAfter w:w="4" w:type="pct"/>
          <w:trHeight w:val="131"/>
          <w:jc w:val="center"/>
        </w:trPr>
        <w:tc>
          <w:tcPr>
            <w:tcW w:w="462" w:type="pct"/>
            <w:vAlign w:val="center"/>
          </w:tcPr>
          <w:p w14:paraId="54517CFA" w14:textId="77777777" w:rsidR="004D157B" w:rsidRPr="0010637C" w:rsidRDefault="004D157B" w:rsidP="004D157B">
            <w:pPr>
              <w:pStyle w:val="TableContentLeft"/>
            </w:pPr>
            <w:r w:rsidRPr="00AC2128">
              <w:t>4.5.3.2.1</w:t>
            </w:r>
          </w:p>
        </w:tc>
        <w:tc>
          <w:tcPr>
            <w:tcW w:w="1523" w:type="pct"/>
            <w:gridSpan w:val="3"/>
          </w:tcPr>
          <w:p w14:paraId="5534692C" w14:textId="77777777" w:rsidR="004D157B" w:rsidRPr="0010637C" w:rsidRDefault="004D157B" w:rsidP="004D157B">
            <w:pPr>
              <w:pStyle w:val="TableContentLeft"/>
            </w:pPr>
            <w:r w:rsidRPr="00AC2128">
              <w:t>TC_ROOT_SM_DS_ES15.RegisterEvent</w:t>
            </w:r>
          </w:p>
        </w:tc>
        <w:tc>
          <w:tcPr>
            <w:tcW w:w="405" w:type="pct"/>
          </w:tcPr>
          <w:p w14:paraId="56B39B78" w14:textId="77777777" w:rsidR="004D157B" w:rsidRPr="008A1056" w:rsidRDefault="004D157B" w:rsidP="004D157B">
            <w:pPr>
              <w:pStyle w:val="TableContentLeft"/>
            </w:pPr>
            <w:r w:rsidRPr="008A1056">
              <w:t>SM-DS</w:t>
            </w:r>
          </w:p>
        </w:tc>
        <w:tc>
          <w:tcPr>
            <w:tcW w:w="413" w:type="pct"/>
            <w:gridSpan w:val="2"/>
          </w:tcPr>
          <w:p w14:paraId="5AAA64C3" w14:textId="77777777" w:rsidR="004D157B" w:rsidRPr="008A1056" w:rsidRDefault="004D157B" w:rsidP="004D157B">
            <w:pPr>
              <w:pStyle w:val="TableContentLeft"/>
              <w:jc w:val="center"/>
            </w:pPr>
            <w:r w:rsidRPr="008A1056">
              <w:t>C0</w:t>
            </w:r>
            <w:r>
              <w:t>24</w:t>
            </w:r>
          </w:p>
        </w:tc>
        <w:tc>
          <w:tcPr>
            <w:tcW w:w="358" w:type="pct"/>
          </w:tcPr>
          <w:p w14:paraId="36CBF1AB" w14:textId="719F55D4" w:rsidR="004D157B" w:rsidRPr="008A1056" w:rsidRDefault="004D157B" w:rsidP="004D157B">
            <w:pPr>
              <w:pStyle w:val="TableContentLeft"/>
              <w:jc w:val="center"/>
            </w:pPr>
            <w:r w:rsidRPr="008A1056">
              <w:t>C0</w:t>
            </w:r>
            <w:r>
              <w:t>24</w:t>
            </w:r>
          </w:p>
        </w:tc>
        <w:tc>
          <w:tcPr>
            <w:tcW w:w="462" w:type="pct"/>
          </w:tcPr>
          <w:p w14:paraId="4BEFE8E8" w14:textId="1C076773" w:rsidR="004D157B" w:rsidRPr="008A1056" w:rsidRDefault="004D157B" w:rsidP="004D157B">
            <w:pPr>
              <w:pStyle w:val="TableContentLeft"/>
              <w:jc w:val="center"/>
            </w:pPr>
            <w:r w:rsidRPr="008A1056">
              <w:t>C0</w:t>
            </w:r>
            <w:r>
              <w:t>24</w:t>
            </w:r>
          </w:p>
        </w:tc>
        <w:tc>
          <w:tcPr>
            <w:tcW w:w="459" w:type="pct"/>
          </w:tcPr>
          <w:p w14:paraId="15B8BFFF" w14:textId="31549BF8" w:rsidR="004D157B" w:rsidRPr="008A1056" w:rsidRDefault="004D157B" w:rsidP="004D157B">
            <w:pPr>
              <w:pStyle w:val="TableContentLeft"/>
              <w:jc w:val="center"/>
            </w:pPr>
            <w:r w:rsidRPr="008A1056">
              <w:t>C0</w:t>
            </w:r>
            <w:r>
              <w:t>24</w:t>
            </w:r>
          </w:p>
        </w:tc>
        <w:tc>
          <w:tcPr>
            <w:tcW w:w="457" w:type="pct"/>
          </w:tcPr>
          <w:p w14:paraId="42D60EBF" w14:textId="78C1A67C" w:rsidR="004D157B" w:rsidRPr="008A1056" w:rsidRDefault="004D157B" w:rsidP="004D157B">
            <w:pPr>
              <w:pStyle w:val="TableContentLeft"/>
              <w:jc w:val="center"/>
            </w:pPr>
            <w:r w:rsidRPr="008A1056">
              <w:t>C0</w:t>
            </w:r>
            <w:r>
              <w:t>24</w:t>
            </w:r>
          </w:p>
        </w:tc>
        <w:tc>
          <w:tcPr>
            <w:tcW w:w="457" w:type="pct"/>
          </w:tcPr>
          <w:p w14:paraId="55E8724B" w14:textId="5C83AECE" w:rsidR="004D157B" w:rsidRPr="008A1056" w:rsidRDefault="004D157B" w:rsidP="004D157B">
            <w:pPr>
              <w:pStyle w:val="TableContentLeft"/>
              <w:jc w:val="center"/>
            </w:pPr>
            <w:r w:rsidRPr="008A1056">
              <w:t>TE_S</w:t>
            </w:r>
            <w:r>
              <w:t>R2</w:t>
            </w:r>
          </w:p>
        </w:tc>
      </w:tr>
      <w:tr w:rsidR="004D157B" w:rsidRPr="00CC7CE2" w14:paraId="10934A85" w14:textId="77777777" w:rsidTr="003221DD">
        <w:trPr>
          <w:gridAfter w:val="1"/>
          <w:wAfter w:w="4" w:type="pct"/>
          <w:trHeight w:val="131"/>
          <w:jc w:val="center"/>
        </w:trPr>
        <w:tc>
          <w:tcPr>
            <w:tcW w:w="462" w:type="pct"/>
            <w:vAlign w:val="center"/>
          </w:tcPr>
          <w:p w14:paraId="238FBE8C" w14:textId="77777777" w:rsidR="004D157B" w:rsidRPr="00AC2128" w:rsidRDefault="004D157B" w:rsidP="004D157B">
            <w:pPr>
              <w:pStyle w:val="TableContentLeft"/>
            </w:pPr>
            <w:r w:rsidRPr="00770379">
              <w:t>4.5.4.2.1</w:t>
            </w:r>
            <w:r w:rsidRPr="00770379">
              <w:tab/>
            </w:r>
          </w:p>
        </w:tc>
        <w:tc>
          <w:tcPr>
            <w:tcW w:w="1523" w:type="pct"/>
            <w:gridSpan w:val="3"/>
          </w:tcPr>
          <w:p w14:paraId="5C8DBC6D" w14:textId="77777777" w:rsidR="004D157B" w:rsidRPr="00241882" w:rsidRDefault="004D157B" w:rsidP="004D157B">
            <w:pPr>
              <w:pStyle w:val="TableContentLeft"/>
              <w:rPr>
                <w:lang w:val="nl-NL"/>
              </w:rPr>
            </w:pPr>
            <w:r w:rsidRPr="00241882">
              <w:rPr>
                <w:lang w:val="nl-NL"/>
              </w:rPr>
              <w:t>TC_ROOT_SM_DS_ES15.DeleteEvent</w:t>
            </w:r>
          </w:p>
        </w:tc>
        <w:tc>
          <w:tcPr>
            <w:tcW w:w="405" w:type="pct"/>
          </w:tcPr>
          <w:p w14:paraId="44828AF2" w14:textId="77777777" w:rsidR="004D157B" w:rsidRPr="008A1056" w:rsidRDefault="004D157B" w:rsidP="004D157B">
            <w:pPr>
              <w:pStyle w:val="TableContentLeft"/>
            </w:pPr>
            <w:r w:rsidRPr="008A1056">
              <w:t>SM-DS</w:t>
            </w:r>
          </w:p>
        </w:tc>
        <w:tc>
          <w:tcPr>
            <w:tcW w:w="413" w:type="pct"/>
            <w:gridSpan w:val="2"/>
          </w:tcPr>
          <w:p w14:paraId="68E8C72D" w14:textId="77777777" w:rsidR="004D157B" w:rsidRPr="008A1056" w:rsidRDefault="004D157B" w:rsidP="004D157B">
            <w:pPr>
              <w:pStyle w:val="TableContentLeft"/>
              <w:jc w:val="center"/>
            </w:pPr>
            <w:r w:rsidRPr="008A1056">
              <w:t>C</w:t>
            </w:r>
            <w:r>
              <w:t>024</w:t>
            </w:r>
          </w:p>
        </w:tc>
        <w:tc>
          <w:tcPr>
            <w:tcW w:w="358" w:type="pct"/>
          </w:tcPr>
          <w:p w14:paraId="14D5958B" w14:textId="08ACAA0B" w:rsidR="004D157B" w:rsidRPr="008A1056" w:rsidRDefault="004D157B" w:rsidP="004D157B">
            <w:pPr>
              <w:pStyle w:val="TableContentLeft"/>
              <w:jc w:val="center"/>
            </w:pPr>
            <w:r w:rsidRPr="008A1056">
              <w:t>C</w:t>
            </w:r>
            <w:r>
              <w:t>024</w:t>
            </w:r>
          </w:p>
        </w:tc>
        <w:tc>
          <w:tcPr>
            <w:tcW w:w="462" w:type="pct"/>
          </w:tcPr>
          <w:p w14:paraId="6542C4BB" w14:textId="63187048" w:rsidR="004D157B" w:rsidRPr="008A1056" w:rsidRDefault="004D157B" w:rsidP="004D157B">
            <w:pPr>
              <w:pStyle w:val="TableContentLeft"/>
              <w:jc w:val="center"/>
            </w:pPr>
            <w:r w:rsidRPr="008A1056">
              <w:t>C</w:t>
            </w:r>
            <w:r>
              <w:t>024</w:t>
            </w:r>
          </w:p>
        </w:tc>
        <w:tc>
          <w:tcPr>
            <w:tcW w:w="459" w:type="pct"/>
          </w:tcPr>
          <w:p w14:paraId="023A223C" w14:textId="15F04599" w:rsidR="004D157B" w:rsidRPr="008A1056" w:rsidRDefault="004D157B" w:rsidP="004D157B">
            <w:pPr>
              <w:pStyle w:val="TableContentLeft"/>
              <w:jc w:val="center"/>
            </w:pPr>
            <w:r w:rsidRPr="008A1056">
              <w:t>C</w:t>
            </w:r>
            <w:r>
              <w:t>024</w:t>
            </w:r>
          </w:p>
        </w:tc>
        <w:tc>
          <w:tcPr>
            <w:tcW w:w="457" w:type="pct"/>
          </w:tcPr>
          <w:p w14:paraId="12CEB4EA" w14:textId="381CD337" w:rsidR="004D157B" w:rsidRPr="008A1056" w:rsidRDefault="004D157B" w:rsidP="004D157B">
            <w:pPr>
              <w:pStyle w:val="TableContentLeft"/>
              <w:jc w:val="center"/>
            </w:pPr>
            <w:r w:rsidRPr="008A1056">
              <w:t>C</w:t>
            </w:r>
            <w:r>
              <w:t>024</w:t>
            </w:r>
          </w:p>
        </w:tc>
        <w:tc>
          <w:tcPr>
            <w:tcW w:w="457" w:type="pct"/>
          </w:tcPr>
          <w:p w14:paraId="452DFEC3" w14:textId="29007D2B" w:rsidR="004D157B" w:rsidRPr="008A1056" w:rsidRDefault="004D157B" w:rsidP="004D157B">
            <w:pPr>
              <w:pStyle w:val="TableContentLeft"/>
              <w:jc w:val="center"/>
            </w:pPr>
            <w:r w:rsidRPr="008A1056">
              <w:t>TE_S</w:t>
            </w:r>
            <w:r>
              <w:t>R2</w:t>
            </w:r>
          </w:p>
        </w:tc>
      </w:tr>
      <w:tr w:rsidR="004D157B" w:rsidRPr="001F0550" w14:paraId="78D17B36" w14:textId="77777777" w:rsidTr="003221DD">
        <w:trPr>
          <w:gridAfter w:val="1"/>
          <w:wAfter w:w="4" w:type="pct"/>
          <w:trHeight w:val="131"/>
          <w:jc w:val="center"/>
        </w:trPr>
        <w:tc>
          <w:tcPr>
            <w:tcW w:w="462" w:type="pct"/>
            <w:vAlign w:val="center"/>
          </w:tcPr>
          <w:p w14:paraId="7D9E9552" w14:textId="77777777" w:rsidR="004D157B" w:rsidRPr="001F0550" w:rsidRDefault="004D157B" w:rsidP="004D157B">
            <w:pPr>
              <w:pStyle w:val="TableContentLeft"/>
            </w:pPr>
            <w:r w:rsidRPr="001F0550">
              <w:t>4.5.5.2.1</w:t>
            </w:r>
          </w:p>
        </w:tc>
        <w:tc>
          <w:tcPr>
            <w:tcW w:w="1523" w:type="pct"/>
            <w:gridSpan w:val="3"/>
          </w:tcPr>
          <w:p w14:paraId="47D37628" w14:textId="77777777" w:rsidR="004D157B" w:rsidRPr="001F0550" w:rsidRDefault="004D157B" w:rsidP="004D157B">
            <w:pPr>
              <w:pStyle w:val="TableContentLeft"/>
            </w:pPr>
            <w:r w:rsidRPr="001F0550">
              <w:t>TC_SM_DS_ES11.InitiateAuthenticationNIST</w:t>
            </w:r>
          </w:p>
        </w:tc>
        <w:tc>
          <w:tcPr>
            <w:tcW w:w="405" w:type="pct"/>
          </w:tcPr>
          <w:p w14:paraId="1668B0AE" w14:textId="77777777" w:rsidR="004D157B" w:rsidRPr="002C31CD" w:rsidRDefault="004D157B" w:rsidP="004D157B">
            <w:pPr>
              <w:pStyle w:val="TableContentLeft"/>
            </w:pPr>
            <w:r w:rsidRPr="002C31CD">
              <w:t>SM-DS</w:t>
            </w:r>
          </w:p>
        </w:tc>
        <w:tc>
          <w:tcPr>
            <w:tcW w:w="413" w:type="pct"/>
            <w:gridSpan w:val="2"/>
          </w:tcPr>
          <w:p w14:paraId="6BA970C5" w14:textId="77777777" w:rsidR="004D157B" w:rsidRPr="002C31CD" w:rsidRDefault="004D157B" w:rsidP="004D157B">
            <w:pPr>
              <w:pStyle w:val="TableContentLeft"/>
              <w:jc w:val="center"/>
            </w:pPr>
            <w:r w:rsidRPr="002C31CD">
              <w:t>M</w:t>
            </w:r>
          </w:p>
        </w:tc>
        <w:tc>
          <w:tcPr>
            <w:tcW w:w="358" w:type="pct"/>
          </w:tcPr>
          <w:p w14:paraId="24B8BA2B" w14:textId="63041D91" w:rsidR="004D157B" w:rsidRPr="002C31CD" w:rsidRDefault="004D157B" w:rsidP="004D157B">
            <w:pPr>
              <w:pStyle w:val="TableContentLeft"/>
              <w:jc w:val="center"/>
            </w:pPr>
            <w:r w:rsidRPr="002C31CD">
              <w:t>M</w:t>
            </w:r>
          </w:p>
        </w:tc>
        <w:tc>
          <w:tcPr>
            <w:tcW w:w="462" w:type="pct"/>
          </w:tcPr>
          <w:p w14:paraId="139EF4B3" w14:textId="3B985B44" w:rsidR="004D157B" w:rsidRPr="002C31CD" w:rsidRDefault="004D157B" w:rsidP="004D157B">
            <w:pPr>
              <w:pStyle w:val="TableContentLeft"/>
              <w:jc w:val="center"/>
            </w:pPr>
            <w:r w:rsidRPr="002C31CD">
              <w:t>M</w:t>
            </w:r>
          </w:p>
        </w:tc>
        <w:tc>
          <w:tcPr>
            <w:tcW w:w="459" w:type="pct"/>
          </w:tcPr>
          <w:p w14:paraId="30AD28BF" w14:textId="3DAAC384" w:rsidR="004D157B" w:rsidRPr="002C31CD" w:rsidRDefault="004D157B" w:rsidP="004D157B">
            <w:pPr>
              <w:pStyle w:val="TableContentLeft"/>
              <w:jc w:val="center"/>
            </w:pPr>
            <w:r w:rsidRPr="002C31CD">
              <w:t>M</w:t>
            </w:r>
          </w:p>
        </w:tc>
        <w:tc>
          <w:tcPr>
            <w:tcW w:w="457" w:type="pct"/>
          </w:tcPr>
          <w:p w14:paraId="3D0BD6DE" w14:textId="44DFBBAC" w:rsidR="004D157B" w:rsidRPr="002C31CD" w:rsidRDefault="004D157B" w:rsidP="004D157B">
            <w:pPr>
              <w:pStyle w:val="TableContentLeft"/>
              <w:jc w:val="center"/>
            </w:pPr>
            <w:r w:rsidRPr="002C31CD">
              <w:t>M</w:t>
            </w:r>
          </w:p>
        </w:tc>
        <w:tc>
          <w:tcPr>
            <w:tcW w:w="457" w:type="pct"/>
          </w:tcPr>
          <w:p w14:paraId="5E58340B" w14:textId="1EFF23C4" w:rsidR="004D157B" w:rsidRPr="002C31CD" w:rsidRDefault="004D157B" w:rsidP="004D157B">
            <w:pPr>
              <w:pStyle w:val="TableContentLeft"/>
              <w:jc w:val="center"/>
            </w:pPr>
            <w:r w:rsidRPr="002C31CD">
              <w:t>TE_S1</w:t>
            </w:r>
          </w:p>
        </w:tc>
      </w:tr>
      <w:tr w:rsidR="004D157B" w:rsidRPr="001F0550" w14:paraId="174BDC7F" w14:textId="77777777" w:rsidTr="003221DD">
        <w:trPr>
          <w:gridAfter w:val="1"/>
          <w:wAfter w:w="4" w:type="pct"/>
          <w:trHeight w:val="131"/>
          <w:jc w:val="center"/>
        </w:trPr>
        <w:tc>
          <w:tcPr>
            <w:tcW w:w="462" w:type="pct"/>
          </w:tcPr>
          <w:p w14:paraId="6979DBE2" w14:textId="58AB4A31" w:rsidR="004D157B" w:rsidRPr="001F0550" w:rsidRDefault="004D157B" w:rsidP="004D157B">
            <w:pPr>
              <w:pStyle w:val="TableContentLeft"/>
            </w:pPr>
            <w:r w:rsidRPr="00C67D98">
              <w:lastRenderedPageBreak/>
              <w:t>4.5.5.2.2</w:t>
            </w:r>
          </w:p>
        </w:tc>
        <w:tc>
          <w:tcPr>
            <w:tcW w:w="1523" w:type="pct"/>
            <w:gridSpan w:val="3"/>
          </w:tcPr>
          <w:p w14:paraId="02F55A80" w14:textId="3E4A24D6" w:rsidR="004D157B" w:rsidRPr="001F0550" w:rsidRDefault="004D157B" w:rsidP="004D157B">
            <w:pPr>
              <w:pStyle w:val="TableContentLeft"/>
            </w:pPr>
            <w:r w:rsidRPr="00C67D98">
              <w:t>TC_SM_DS_ES11.InitiateAuthenticationBRP</w:t>
            </w:r>
          </w:p>
        </w:tc>
        <w:tc>
          <w:tcPr>
            <w:tcW w:w="405" w:type="pct"/>
          </w:tcPr>
          <w:p w14:paraId="199D9B79" w14:textId="3D73FE9C" w:rsidR="004D157B" w:rsidRPr="002C31CD" w:rsidRDefault="004D157B" w:rsidP="004D157B">
            <w:pPr>
              <w:pStyle w:val="TableContentLeft"/>
            </w:pPr>
            <w:r w:rsidRPr="00C67D98">
              <w:t>SM-DS</w:t>
            </w:r>
          </w:p>
        </w:tc>
        <w:tc>
          <w:tcPr>
            <w:tcW w:w="413" w:type="pct"/>
            <w:gridSpan w:val="2"/>
          </w:tcPr>
          <w:p w14:paraId="25D4C23C" w14:textId="3930D949" w:rsidR="004D157B" w:rsidRPr="002C31CD" w:rsidRDefault="004D157B" w:rsidP="004D157B">
            <w:pPr>
              <w:pStyle w:val="TableContentLeft"/>
              <w:jc w:val="center"/>
            </w:pPr>
            <w:r w:rsidRPr="00C67D98">
              <w:t>M</w:t>
            </w:r>
          </w:p>
        </w:tc>
        <w:tc>
          <w:tcPr>
            <w:tcW w:w="358" w:type="pct"/>
          </w:tcPr>
          <w:p w14:paraId="6E2C3C0E" w14:textId="220C8EE0" w:rsidR="004D157B" w:rsidRPr="002C31CD" w:rsidRDefault="004D157B" w:rsidP="004D157B">
            <w:pPr>
              <w:pStyle w:val="TableContentLeft"/>
              <w:jc w:val="center"/>
            </w:pPr>
            <w:r w:rsidRPr="00C67D98">
              <w:t>M</w:t>
            </w:r>
          </w:p>
        </w:tc>
        <w:tc>
          <w:tcPr>
            <w:tcW w:w="462" w:type="pct"/>
          </w:tcPr>
          <w:p w14:paraId="2306D769" w14:textId="5EF202C3" w:rsidR="004D157B" w:rsidRPr="00C67D98" w:rsidRDefault="004D157B" w:rsidP="004D157B">
            <w:pPr>
              <w:pStyle w:val="TableContentLeft"/>
              <w:jc w:val="center"/>
            </w:pPr>
            <w:r w:rsidRPr="00C67D98">
              <w:t>M</w:t>
            </w:r>
          </w:p>
        </w:tc>
        <w:tc>
          <w:tcPr>
            <w:tcW w:w="459" w:type="pct"/>
          </w:tcPr>
          <w:p w14:paraId="05F7B686" w14:textId="5B1B7CFD" w:rsidR="004D157B" w:rsidRPr="00C67D98" w:rsidRDefault="004D157B" w:rsidP="004D157B">
            <w:pPr>
              <w:pStyle w:val="TableContentLeft"/>
              <w:jc w:val="center"/>
            </w:pPr>
            <w:r w:rsidRPr="00C67D98">
              <w:t>M</w:t>
            </w:r>
          </w:p>
        </w:tc>
        <w:tc>
          <w:tcPr>
            <w:tcW w:w="457" w:type="pct"/>
          </w:tcPr>
          <w:p w14:paraId="27362940" w14:textId="562F9564" w:rsidR="004D157B" w:rsidRPr="00C67D98" w:rsidRDefault="004D157B" w:rsidP="004D157B">
            <w:pPr>
              <w:pStyle w:val="TableContentLeft"/>
              <w:jc w:val="center"/>
            </w:pPr>
            <w:r w:rsidRPr="00C67D98">
              <w:t>M</w:t>
            </w:r>
          </w:p>
        </w:tc>
        <w:tc>
          <w:tcPr>
            <w:tcW w:w="457" w:type="pct"/>
          </w:tcPr>
          <w:p w14:paraId="3208D122" w14:textId="0A3ED320" w:rsidR="004D157B" w:rsidRPr="002C31CD" w:rsidRDefault="004D157B" w:rsidP="004D157B">
            <w:pPr>
              <w:pStyle w:val="TableContentLeft"/>
              <w:jc w:val="center"/>
            </w:pPr>
            <w:r w:rsidRPr="00C67D98">
              <w:t>TE_S1</w:t>
            </w:r>
          </w:p>
        </w:tc>
      </w:tr>
      <w:tr w:rsidR="004D157B" w:rsidRPr="001F0550" w14:paraId="1DD3ADDC" w14:textId="77777777" w:rsidTr="003221DD">
        <w:trPr>
          <w:gridAfter w:val="1"/>
          <w:wAfter w:w="4" w:type="pct"/>
          <w:trHeight w:val="131"/>
          <w:jc w:val="center"/>
        </w:trPr>
        <w:tc>
          <w:tcPr>
            <w:tcW w:w="462" w:type="pct"/>
            <w:vAlign w:val="center"/>
          </w:tcPr>
          <w:p w14:paraId="1770B211" w14:textId="77777777" w:rsidR="004D157B" w:rsidRPr="001F0550" w:rsidRDefault="004D157B" w:rsidP="004D157B">
            <w:pPr>
              <w:pStyle w:val="TableContentLeft"/>
            </w:pPr>
            <w:r w:rsidRPr="00D85612">
              <w:t>4.5.6.2.1</w:t>
            </w:r>
          </w:p>
        </w:tc>
        <w:tc>
          <w:tcPr>
            <w:tcW w:w="1523" w:type="pct"/>
            <w:gridSpan w:val="3"/>
          </w:tcPr>
          <w:p w14:paraId="739D4729" w14:textId="77777777" w:rsidR="004D157B" w:rsidRDefault="004D157B" w:rsidP="004D157B">
            <w:pPr>
              <w:pStyle w:val="TableContentLeft"/>
            </w:pPr>
            <w:r>
              <w:t>TC_SM_DS_ES11</w:t>
            </w:r>
            <w:r w:rsidRPr="002C757A">
              <w:t>.AuthenticateClientNIST</w:t>
            </w:r>
          </w:p>
          <w:p w14:paraId="596BFBEF" w14:textId="6129A17E" w:rsidR="004D157B" w:rsidRPr="001F0550" w:rsidRDefault="004D157B" w:rsidP="004D157B">
            <w:pPr>
              <w:pStyle w:val="TableContentLeft"/>
            </w:pPr>
            <w:r>
              <w:t>All test sequences except sequences #07 and #08</w:t>
            </w:r>
          </w:p>
        </w:tc>
        <w:tc>
          <w:tcPr>
            <w:tcW w:w="405" w:type="pct"/>
          </w:tcPr>
          <w:p w14:paraId="1EACDDC9" w14:textId="77777777" w:rsidR="004D157B" w:rsidRPr="00E801E2" w:rsidRDefault="004D157B" w:rsidP="004D157B">
            <w:pPr>
              <w:pStyle w:val="TableContentLeft"/>
              <w:rPr>
                <w:highlight w:val="yellow"/>
              </w:rPr>
            </w:pPr>
            <w:r w:rsidRPr="00E801E2">
              <w:t>SM-DS</w:t>
            </w:r>
          </w:p>
        </w:tc>
        <w:tc>
          <w:tcPr>
            <w:tcW w:w="413" w:type="pct"/>
            <w:gridSpan w:val="2"/>
          </w:tcPr>
          <w:p w14:paraId="7134B556" w14:textId="77777777" w:rsidR="004D157B" w:rsidRPr="00E801E2" w:rsidRDefault="004D157B" w:rsidP="004D157B">
            <w:pPr>
              <w:pStyle w:val="TableContentLeft"/>
              <w:jc w:val="center"/>
            </w:pPr>
            <w:r>
              <w:t>M</w:t>
            </w:r>
          </w:p>
        </w:tc>
        <w:tc>
          <w:tcPr>
            <w:tcW w:w="358" w:type="pct"/>
          </w:tcPr>
          <w:p w14:paraId="46A53752" w14:textId="2FEF3F02" w:rsidR="004D157B" w:rsidRPr="00E801E2" w:rsidRDefault="004D157B" w:rsidP="004D157B">
            <w:pPr>
              <w:pStyle w:val="TableContentLeft"/>
              <w:jc w:val="center"/>
            </w:pPr>
            <w:r>
              <w:t>M</w:t>
            </w:r>
          </w:p>
        </w:tc>
        <w:tc>
          <w:tcPr>
            <w:tcW w:w="462" w:type="pct"/>
          </w:tcPr>
          <w:p w14:paraId="2503D0CE" w14:textId="0560E27D" w:rsidR="004D157B" w:rsidRPr="00E801E2" w:rsidRDefault="004D157B" w:rsidP="004D157B">
            <w:pPr>
              <w:pStyle w:val="TableContentLeft"/>
              <w:jc w:val="center"/>
            </w:pPr>
            <w:r>
              <w:t>M</w:t>
            </w:r>
          </w:p>
        </w:tc>
        <w:tc>
          <w:tcPr>
            <w:tcW w:w="459" w:type="pct"/>
          </w:tcPr>
          <w:p w14:paraId="2F1CD77B" w14:textId="4896CE2D" w:rsidR="004D157B" w:rsidRPr="00E801E2" w:rsidRDefault="004D157B" w:rsidP="004D157B">
            <w:pPr>
              <w:pStyle w:val="TableContentLeft"/>
              <w:jc w:val="center"/>
            </w:pPr>
            <w:r>
              <w:t>M</w:t>
            </w:r>
          </w:p>
        </w:tc>
        <w:tc>
          <w:tcPr>
            <w:tcW w:w="457" w:type="pct"/>
          </w:tcPr>
          <w:p w14:paraId="206D08B3" w14:textId="7A830A58" w:rsidR="004D157B" w:rsidRPr="00E801E2" w:rsidRDefault="004D157B" w:rsidP="004D157B">
            <w:pPr>
              <w:pStyle w:val="TableContentLeft"/>
              <w:jc w:val="center"/>
            </w:pPr>
            <w:r>
              <w:t>M</w:t>
            </w:r>
          </w:p>
        </w:tc>
        <w:tc>
          <w:tcPr>
            <w:tcW w:w="457" w:type="pct"/>
          </w:tcPr>
          <w:p w14:paraId="0E1D8713" w14:textId="63D93FAF" w:rsidR="004D157B" w:rsidRPr="00E801E2" w:rsidRDefault="004D157B" w:rsidP="004D157B">
            <w:pPr>
              <w:pStyle w:val="TableContentLeft"/>
              <w:jc w:val="center"/>
              <w:rPr>
                <w:highlight w:val="yellow"/>
              </w:rPr>
            </w:pPr>
            <w:r w:rsidRPr="00E801E2">
              <w:t>TE_S1</w:t>
            </w:r>
          </w:p>
        </w:tc>
      </w:tr>
      <w:tr w:rsidR="004D157B" w:rsidRPr="001F0550" w14:paraId="74936F91" w14:textId="77777777" w:rsidTr="003221DD">
        <w:trPr>
          <w:gridAfter w:val="1"/>
          <w:wAfter w:w="4" w:type="pct"/>
          <w:trHeight w:val="131"/>
          <w:jc w:val="center"/>
        </w:trPr>
        <w:tc>
          <w:tcPr>
            <w:tcW w:w="462" w:type="pct"/>
            <w:vAlign w:val="center"/>
          </w:tcPr>
          <w:p w14:paraId="0A20E4F1" w14:textId="2509F609" w:rsidR="004D157B" w:rsidRPr="00D85612" w:rsidRDefault="004D157B" w:rsidP="004D157B">
            <w:pPr>
              <w:pStyle w:val="TableContentLeft"/>
            </w:pPr>
            <w:r w:rsidRPr="00D85612">
              <w:t>4.5.6.2.1</w:t>
            </w:r>
          </w:p>
        </w:tc>
        <w:tc>
          <w:tcPr>
            <w:tcW w:w="1523" w:type="pct"/>
            <w:gridSpan w:val="3"/>
          </w:tcPr>
          <w:p w14:paraId="0A307C6F" w14:textId="77777777" w:rsidR="004D157B" w:rsidRDefault="004D157B" w:rsidP="004D157B">
            <w:pPr>
              <w:pStyle w:val="TableContentLeft"/>
            </w:pPr>
            <w:r>
              <w:t>TC_SM_DS_ES11</w:t>
            </w:r>
            <w:r w:rsidRPr="002C757A">
              <w:t>.AuthenticateClientNIST</w:t>
            </w:r>
          </w:p>
          <w:p w14:paraId="2AFBB177" w14:textId="0122548B" w:rsidR="004D157B" w:rsidRDefault="004D157B" w:rsidP="004D157B">
            <w:pPr>
              <w:pStyle w:val="TableContentLeft"/>
            </w:pPr>
            <w:r>
              <w:t>Only test sequences #07 and #08</w:t>
            </w:r>
          </w:p>
        </w:tc>
        <w:tc>
          <w:tcPr>
            <w:tcW w:w="405" w:type="pct"/>
          </w:tcPr>
          <w:p w14:paraId="14D3F9C0" w14:textId="1D11FE0A" w:rsidR="004D157B" w:rsidRPr="00E801E2" w:rsidRDefault="004D157B" w:rsidP="004D157B">
            <w:pPr>
              <w:pStyle w:val="TableContentLeft"/>
            </w:pPr>
            <w:r w:rsidRPr="00E801E2">
              <w:t>SM-DS</w:t>
            </w:r>
          </w:p>
        </w:tc>
        <w:tc>
          <w:tcPr>
            <w:tcW w:w="413" w:type="pct"/>
            <w:gridSpan w:val="2"/>
          </w:tcPr>
          <w:p w14:paraId="4245EE65" w14:textId="2874E438" w:rsidR="004D157B" w:rsidRDefault="004D157B" w:rsidP="004D157B">
            <w:pPr>
              <w:pStyle w:val="TableContentLeft"/>
              <w:jc w:val="center"/>
            </w:pPr>
            <w:r>
              <w:t>C021</w:t>
            </w:r>
          </w:p>
        </w:tc>
        <w:tc>
          <w:tcPr>
            <w:tcW w:w="358" w:type="pct"/>
          </w:tcPr>
          <w:p w14:paraId="0FD781AB" w14:textId="1BACE9D3" w:rsidR="004D157B" w:rsidRDefault="004D157B" w:rsidP="004D157B">
            <w:pPr>
              <w:pStyle w:val="TableContentLeft"/>
              <w:jc w:val="center"/>
            </w:pPr>
            <w:r>
              <w:t>C021</w:t>
            </w:r>
          </w:p>
        </w:tc>
        <w:tc>
          <w:tcPr>
            <w:tcW w:w="462" w:type="pct"/>
          </w:tcPr>
          <w:p w14:paraId="033DFC32" w14:textId="70DD7B3F" w:rsidR="004D157B" w:rsidRDefault="004D157B" w:rsidP="004D157B">
            <w:pPr>
              <w:pStyle w:val="TableContentLeft"/>
              <w:jc w:val="center"/>
            </w:pPr>
            <w:r>
              <w:t>C021</w:t>
            </w:r>
          </w:p>
        </w:tc>
        <w:tc>
          <w:tcPr>
            <w:tcW w:w="459" w:type="pct"/>
          </w:tcPr>
          <w:p w14:paraId="481E44ED" w14:textId="0FC8C63A" w:rsidR="004D157B" w:rsidRDefault="004D157B" w:rsidP="004D157B">
            <w:pPr>
              <w:pStyle w:val="TableContentLeft"/>
              <w:jc w:val="center"/>
            </w:pPr>
            <w:r>
              <w:t>C021</w:t>
            </w:r>
          </w:p>
        </w:tc>
        <w:tc>
          <w:tcPr>
            <w:tcW w:w="457" w:type="pct"/>
          </w:tcPr>
          <w:p w14:paraId="4381356C" w14:textId="1030DD30" w:rsidR="004D157B" w:rsidRDefault="004D157B" w:rsidP="004D157B">
            <w:pPr>
              <w:pStyle w:val="TableContentLeft"/>
              <w:jc w:val="center"/>
            </w:pPr>
            <w:r>
              <w:t>C021</w:t>
            </w:r>
          </w:p>
        </w:tc>
        <w:tc>
          <w:tcPr>
            <w:tcW w:w="457" w:type="pct"/>
          </w:tcPr>
          <w:p w14:paraId="599642F4" w14:textId="11F372A1" w:rsidR="004D157B" w:rsidRPr="00E801E2" w:rsidRDefault="004D157B" w:rsidP="004D157B">
            <w:pPr>
              <w:pStyle w:val="TableContentLeft"/>
              <w:jc w:val="center"/>
            </w:pPr>
            <w:r>
              <w:t>TE_S1</w:t>
            </w:r>
          </w:p>
        </w:tc>
      </w:tr>
      <w:tr w:rsidR="004D157B" w:rsidRPr="001F0550" w14:paraId="47E12C4B" w14:textId="77777777" w:rsidTr="003221DD">
        <w:trPr>
          <w:gridAfter w:val="1"/>
          <w:wAfter w:w="4" w:type="pct"/>
          <w:trHeight w:val="131"/>
          <w:jc w:val="center"/>
        </w:trPr>
        <w:tc>
          <w:tcPr>
            <w:tcW w:w="462" w:type="pct"/>
            <w:vAlign w:val="center"/>
          </w:tcPr>
          <w:p w14:paraId="5CC18F1C" w14:textId="77777777" w:rsidR="004D157B" w:rsidRPr="00D85612" w:rsidRDefault="004D157B" w:rsidP="004D157B">
            <w:pPr>
              <w:pStyle w:val="TableContentLeft"/>
            </w:pPr>
            <w:r w:rsidRPr="00D85612">
              <w:t>4.5.6.2.2</w:t>
            </w:r>
            <w:r w:rsidRPr="00D85612">
              <w:tab/>
            </w:r>
          </w:p>
        </w:tc>
        <w:tc>
          <w:tcPr>
            <w:tcW w:w="1523" w:type="pct"/>
            <w:gridSpan w:val="3"/>
          </w:tcPr>
          <w:p w14:paraId="017FFB6F" w14:textId="77777777" w:rsidR="004D157B" w:rsidRDefault="004D157B" w:rsidP="004D157B">
            <w:pPr>
              <w:pStyle w:val="TableContentLeft"/>
              <w:rPr>
                <w:color w:val="000000" w:themeColor="text1"/>
              </w:rPr>
            </w:pPr>
            <w:r w:rsidRPr="00D85612">
              <w:t>TC_SM_DS_ES11.AuthenticateClientBRP</w:t>
            </w:r>
            <w:r>
              <w:rPr>
                <w:color w:val="000000" w:themeColor="text1"/>
              </w:rPr>
              <w:t xml:space="preserve"> </w:t>
            </w:r>
          </w:p>
          <w:p w14:paraId="089C1C3D" w14:textId="4AFC5B16" w:rsidR="004D157B" w:rsidRDefault="004D157B" w:rsidP="004D157B">
            <w:pPr>
              <w:pStyle w:val="TableContentLeft"/>
              <w:rPr>
                <w:color w:val="000000" w:themeColor="text1"/>
              </w:rPr>
            </w:pPr>
            <w:r>
              <w:t>All test sequences except sequences #07 and #08</w:t>
            </w:r>
          </w:p>
        </w:tc>
        <w:tc>
          <w:tcPr>
            <w:tcW w:w="405" w:type="pct"/>
          </w:tcPr>
          <w:p w14:paraId="67F3F553" w14:textId="77777777" w:rsidR="004D157B" w:rsidRPr="00E801E2" w:rsidRDefault="004D157B" w:rsidP="004D157B">
            <w:pPr>
              <w:pStyle w:val="TableContentLeft"/>
            </w:pPr>
            <w:r w:rsidRPr="00E801E2">
              <w:t>SM-DS</w:t>
            </w:r>
          </w:p>
        </w:tc>
        <w:tc>
          <w:tcPr>
            <w:tcW w:w="413" w:type="pct"/>
            <w:gridSpan w:val="2"/>
          </w:tcPr>
          <w:p w14:paraId="3A2EBDBD" w14:textId="77777777" w:rsidR="004D157B" w:rsidRPr="00E801E2" w:rsidRDefault="004D157B" w:rsidP="004D157B">
            <w:pPr>
              <w:pStyle w:val="TableContentLeft"/>
              <w:jc w:val="center"/>
            </w:pPr>
            <w:r w:rsidRPr="00E801E2">
              <w:t>M</w:t>
            </w:r>
          </w:p>
        </w:tc>
        <w:tc>
          <w:tcPr>
            <w:tcW w:w="358" w:type="pct"/>
          </w:tcPr>
          <w:p w14:paraId="28E2D721" w14:textId="085108D2" w:rsidR="004D157B" w:rsidRPr="00E801E2" w:rsidRDefault="004D157B" w:rsidP="004D157B">
            <w:pPr>
              <w:pStyle w:val="TableContentLeft"/>
              <w:jc w:val="center"/>
            </w:pPr>
            <w:r w:rsidRPr="00E801E2">
              <w:t>M</w:t>
            </w:r>
          </w:p>
        </w:tc>
        <w:tc>
          <w:tcPr>
            <w:tcW w:w="462" w:type="pct"/>
          </w:tcPr>
          <w:p w14:paraId="40FCCAD5" w14:textId="7BCE15AC" w:rsidR="004D157B" w:rsidRPr="00E801E2" w:rsidRDefault="004D157B" w:rsidP="004D157B">
            <w:pPr>
              <w:pStyle w:val="TableContentLeft"/>
              <w:jc w:val="center"/>
            </w:pPr>
            <w:r w:rsidRPr="00E801E2">
              <w:t>M</w:t>
            </w:r>
          </w:p>
        </w:tc>
        <w:tc>
          <w:tcPr>
            <w:tcW w:w="459" w:type="pct"/>
          </w:tcPr>
          <w:p w14:paraId="5CB90AA2" w14:textId="246946B6" w:rsidR="004D157B" w:rsidRPr="00E801E2" w:rsidRDefault="004D157B" w:rsidP="004D157B">
            <w:pPr>
              <w:pStyle w:val="TableContentLeft"/>
              <w:jc w:val="center"/>
            </w:pPr>
            <w:r w:rsidRPr="00E801E2">
              <w:t>M</w:t>
            </w:r>
          </w:p>
        </w:tc>
        <w:tc>
          <w:tcPr>
            <w:tcW w:w="457" w:type="pct"/>
          </w:tcPr>
          <w:p w14:paraId="33FB6746" w14:textId="3DA240CC" w:rsidR="004D157B" w:rsidRPr="00E801E2" w:rsidRDefault="004D157B" w:rsidP="004D157B">
            <w:pPr>
              <w:pStyle w:val="TableContentLeft"/>
              <w:jc w:val="center"/>
            </w:pPr>
            <w:r w:rsidRPr="00E801E2">
              <w:t>M</w:t>
            </w:r>
          </w:p>
        </w:tc>
        <w:tc>
          <w:tcPr>
            <w:tcW w:w="457" w:type="pct"/>
          </w:tcPr>
          <w:p w14:paraId="2E31CF0F" w14:textId="4EEB4D25" w:rsidR="004D157B" w:rsidRPr="00E801E2" w:rsidRDefault="004D157B" w:rsidP="004D157B">
            <w:pPr>
              <w:pStyle w:val="TableContentLeft"/>
              <w:jc w:val="center"/>
            </w:pPr>
            <w:r w:rsidRPr="00E801E2">
              <w:t>TE_S1</w:t>
            </w:r>
          </w:p>
        </w:tc>
      </w:tr>
      <w:tr w:rsidR="004D157B" w:rsidRPr="001F0550" w14:paraId="5D56A9BB" w14:textId="77777777" w:rsidTr="003221DD">
        <w:trPr>
          <w:gridAfter w:val="1"/>
          <w:wAfter w:w="4" w:type="pct"/>
          <w:trHeight w:val="131"/>
          <w:jc w:val="center"/>
        </w:trPr>
        <w:tc>
          <w:tcPr>
            <w:tcW w:w="462" w:type="pct"/>
            <w:vAlign w:val="center"/>
          </w:tcPr>
          <w:p w14:paraId="05000F90" w14:textId="01FBFA16" w:rsidR="004D157B" w:rsidRPr="00D85612" w:rsidRDefault="004D157B" w:rsidP="004D157B">
            <w:pPr>
              <w:pStyle w:val="TableContentLeft"/>
            </w:pPr>
            <w:r w:rsidRPr="00D85612">
              <w:t>4.5.6.2.2</w:t>
            </w:r>
            <w:r w:rsidRPr="00D85612">
              <w:tab/>
            </w:r>
          </w:p>
        </w:tc>
        <w:tc>
          <w:tcPr>
            <w:tcW w:w="1523" w:type="pct"/>
            <w:gridSpan w:val="3"/>
          </w:tcPr>
          <w:p w14:paraId="3AB5C4E1" w14:textId="77777777" w:rsidR="004D157B" w:rsidRDefault="004D157B" w:rsidP="004D157B">
            <w:pPr>
              <w:pStyle w:val="TableContentLeft"/>
              <w:rPr>
                <w:color w:val="000000" w:themeColor="text1"/>
              </w:rPr>
            </w:pPr>
            <w:r w:rsidRPr="00D85612">
              <w:t>TC_SM_DS_ES11.AuthenticateClientBRP</w:t>
            </w:r>
            <w:r>
              <w:rPr>
                <w:color w:val="000000" w:themeColor="text1"/>
              </w:rPr>
              <w:t xml:space="preserve"> </w:t>
            </w:r>
          </w:p>
          <w:p w14:paraId="6E61AD26" w14:textId="6A4ECFFE" w:rsidR="004D157B" w:rsidRPr="00D85612" w:rsidRDefault="004D157B" w:rsidP="004D157B">
            <w:pPr>
              <w:pStyle w:val="TableContentLeft"/>
            </w:pPr>
            <w:r>
              <w:t>Only test sequences #07 and #08</w:t>
            </w:r>
          </w:p>
        </w:tc>
        <w:tc>
          <w:tcPr>
            <w:tcW w:w="405" w:type="pct"/>
          </w:tcPr>
          <w:p w14:paraId="343C8098" w14:textId="6C8E3576" w:rsidR="004D157B" w:rsidRPr="00E801E2" w:rsidRDefault="004D157B" w:rsidP="004D157B">
            <w:pPr>
              <w:pStyle w:val="TableContentLeft"/>
            </w:pPr>
            <w:r w:rsidRPr="00E801E2">
              <w:t>SM-DS</w:t>
            </w:r>
          </w:p>
        </w:tc>
        <w:tc>
          <w:tcPr>
            <w:tcW w:w="413" w:type="pct"/>
            <w:gridSpan w:val="2"/>
          </w:tcPr>
          <w:p w14:paraId="6C40ACA4" w14:textId="45EF402F" w:rsidR="004D157B" w:rsidRPr="00E801E2" w:rsidRDefault="004D157B" w:rsidP="004D157B">
            <w:pPr>
              <w:pStyle w:val="TableContentLeft"/>
              <w:jc w:val="center"/>
            </w:pPr>
            <w:r>
              <w:t>C021</w:t>
            </w:r>
          </w:p>
        </w:tc>
        <w:tc>
          <w:tcPr>
            <w:tcW w:w="358" w:type="pct"/>
          </w:tcPr>
          <w:p w14:paraId="082BF675" w14:textId="0DD2B8BA" w:rsidR="004D157B" w:rsidRPr="00E801E2" w:rsidRDefault="004D157B" w:rsidP="004D157B">
            <w:pPr>
              <w:pStyle w:val="TableContentLeft"/>
              <w:jc w:val="center"/>
            </w:pPr>
            <w:r>
              <w:t>C021</w:t>
            </w:r>
          </w:p>
        </w:tc>
        <w:tc>
          <w:tcPr>
            <w:tcW w:w="462" w:type="pct"/>
          </w:tcPr>
          <w:p w14:paraId="7F164B49" w14:textId="2C225601" w:rsidR="004D157B" w:rsidRPr="00E801E2" w:rsidRDefault="004D157B" w:rsidP="004D157B">
            <w:pPr>
              <w:pStyle w:val="TableContentLeft"/>
              <w:jc w:val="center"/>
            </w:pPr>
            <w:r>
              <w:t>C021</w:t>
            </w:r>
          </w:p>
        </w:tc>
        <w:tc>
          <w:tcPr>
            <w:tcW w:w="459" w:type="pct"/>
          </w:tcPr>
          <w:p w14:paraId="5D02CFF5" w14:textId="75CA6AF6" w:rsidR="004D157B" w:rsidRPr="00E801E2" w:rsidRDefault="004D157B" w:rsidP="004D157B">
            <w:pPr>
              <w:pStyle w:val="TableContentLeft"/>
              <w:jc w:val="center"/>
            </w:pPr>
            <w:r>
              <w:t>C021</w:t>
            </w:r>
          </w:p>
        </w:tc>
        <w:tc>
          <w:tcPr>
            <w:tcW w:w="457" w:type="pct"/>
          </w:tcPr>
          <w:p w14:paraId="2B865E49" w14:textId="149C9B18" w:rsidR="004D157B" w:rsidRPr="00E801E2" w:rsidRDefault="004D157B" w:rsidP="004D157B">
            <w:pPr>
              <w:pStyle w:val="TableContentLeft"/>
              <w:jc w:val="center"/>
            </w:pPr>
            <w:r>
              <w:t>C021</w:t>
            </w:r>
          </w:p>
        </w:tc>
        <w:tc>
          <w:tcPr>
            <w:tcW w:w="457" w:type="pct"/>
          </w:tcPr>
          <w:p w14:paraId="199AA91E" w14:textId="4EB5B24F" w:rsidR="004D157B" w:rsidRPr="00E801E2" w:rsidRDefault="004D157B" w:rsidP="004D157B">
            <w:pPr>
              <w:pStyle w:val="TableContentLeft"/>
              <w:jc w:val="center"/>
            </w:pPr>
            <w:r w:rsidRPr="00E801E2">
              <w:t>TE_S1</w:t>
            </w:r>
          </w:p>
        </w:tc>
      </w:tr>
      <w:tr w:rsidR="004D157B" w:rsidRPr="001F0550" w14:paraId="11D0D750" w14:textId="77777777" w:rsidTr="003221DD">
        <w:trPr>
          <w:gridAfter w:val="1"/>
          <w:wAfter w:w="4" w:type="pct"/>
          <w:trHeight w:val="131"/>
          <w:jc w:val="center"/>
        </w:trPr>
        <w:tc>
          <w:tcPr>
            <w:tcW w:w="462" w:type="pct"/>
          </w:tcPr>
          <w:p w14:paraId="246D1BC7" w14:textId="77777777" w:rsidR="004D157B" w:rsidRPr="001F0550" w:rsidRDefault="004D157B" w:rsidP="004D157B">
            <w:pPr>
              <w:pStyle w:val="TableContentLeft"/>
              <w:rPr>
                <w:color w:val="000000" w:themeColor="text1"/>
              </w:rPr>
            </w:pPr>
            <w:r>
              <w:rPr>
                <w:color w:val="000000" w:themeColor="text1"/>
              </w:rPr>
              <w:t>4.5.7.1</w:t>
            </w:r>
          </w:p>
        </w:tc>
        <w:tc>
          <w:tcPr>
            <w:tcW w:w="1523" w:type="pct"/>
            <w:gridSpan w:val="3"/>
          </w:tcPr>
          <w:p w14:paraId="08CF75AA" w14:textId="77777777" w:rsidR="004D157B" w:rsidRPr="00434046" w:rsidRDefault="004D157B" w:rsidP="004D157B">
            <w:pPr>
              <w:pStyle w:val="TableContentLeft"/>
              <w:rPr>
                <w:color w:val="000000" w:themeColor="text1"/>
              </w:rPr>
            </w:pPr>
            <w:r w:rsidRPr="008C3B6B">
              <w:rPr>
                <w:color w:val="000000" w:themeColor="text1"/>
              </w:rPr>
              <w:t>TC_</w:t>
            </w:r>
            <w:r>
              <w:rPr>
                <w:color w:val="000000" w:themeColor="text1"/>
              </w:rPr>
              <w:t>ALT_</w:t>
            </w:r>
            <w:r w:rsidRPr="008C3B6B">
              <w:rPr>
                <w:color w:val="000000" w:themeColor="text1"/>
              </w:rPr>
              <w:t>SM_DS_</w:t>
            </w:r>
            <w:r>
              <w:rPr>
                <w:color w:val="000000" w:themeColor="text1"/>
              </w:rPr>
              <w:t>ES15_</w:t>
            </w:r>
            <w:r w:rsidRPr="008C3B6B">
              <w:rPr>
                <w:color w:val="000000" w:themeColor="text1"/>
              </w:rPr>
              <w:t>Client_Mutual_Authentication_for_HTTPS_EstablishmentNIST</w:t>
            </w:r>
          </w:p>
        </w:tc>
        <w:tc>
          <w:tcPr>
            <w:tcW w:w="405" w:type="pct"/>
          </w:tcPr>
          <w:p w14:paraId="19E1C278" w14:textId="77777777" w:rsidR="004D157B" w:rsidRPr="00E801E2" w:rsidRDefault="004D157B" w:rsidP="004D157B">
            <w:pPr>
              <w:pStyle w:val="TableContentLeft"/>
              <w:jc w:val="center"/>
            </w:pPr>
            <w:r>
              <w:t>SM-DS</w:t>
            </w:r>
          </w:p>
        </w:tc>
        <w:tc>
          <w:tcPr>
            <w:tcW w:w="413" w:type="pct"/>
            <w:gridSpan w:val="2"/>
          </w:tcPr>
          <w:p w14:paraId="3EB05476" w14:textId="77777777" w:rsidR="004D157B" w:rsidRDefault="004D157B" w:rsidP="004D157B">
            <w:pPr>
              <w:pStyle w:val="TableContentLeft"/>
              <w:jc w:val="center"/>
            </w:pPr>
            <w:r>
              <w:t>C021</w:t>
            </w:r>
          </w:p>
        </w:tc>
        <w:tc>
          <w:tcPr>
            <w:tcW w:w="358" w:type="pct"/>
          </w:tcPr>
          <w:p w14:paraId="0B991E5F" w14:textId="27CC12A5" w:rsidR="004D157B" w:rsidRDefault="004D157B" w:rsidP="004D157B">
            <w:pPr>
              <w:pStyle w:val="TableContentLeft"/>
              <w:jc w:val="center"/>
            </w:pPr>
            <w:r>
              <w:t>C021</w:t>
            </w:r>
          </w:p>
        </w:tc>
        <w:tc>
          <w:tcPr>
            <w:tcW w:w="462" w:type="pct"/>
          </w:tcPr>
          <w:p w14:paraId="330461D6" w14:textId="3C4A3B35" w:rsidR="004D157B" w:rsidRDefault="004D157B" w:rsidP="004D157B">
            <w:pPr>
              <w:pStyle w:val="TableContentLeft"/>
              <w:jc w:val="center"/>
            </w:pPr>
            <w:r>
              <w:t>C021</w:t>
            </w:r>
          </w:p>
        </w:tc>
        <w:tc>
          <w:tcPr>
            <w:tcW w:w="459" w:type="pct"/>
          </w:tcPr>
          <w:p w14:paraId="66D1B662" w14:textId="71765E11" w:rsidR="004D157B" w:rsidRDefault="004D157B" w:rsidP="004D157B">
            <w:pPr>
              <w:pStyle w:val="TableContentLeft"/>
              <w:jc w:val="center"/>
            </w:pPr>
            <w:r>
              <w:t>C021</w:t>
            </w:r>
          </w:p>
        </w:tc>
        <w:tc>
          <w:tcPr>
            <w:tcW w:w="457" w:type="pct"/>
          </w:tcPr>
          <w:p w14:paraId="7BE033C1" w14:textId="56F6980C" w:rsidR="004D157B" w:rsidRDefault="004D157B" w:rsidP="004D157B">
            <w:pPr>
              <w:pStyle w:val="TableContentLeft"/>
              <w:jc w:val="center"/>
            </w:pPr>
            <w:r>
              <w:t>C021</w:t>
            </w:r>
          </w:p>
        </w:tc>
        <w:tc>
          <w:tcPr>
            <w:tcW w:w="457" w:type="pct"/>
          </w:tcPr>
          <w:p w14:paraId="0DA51986" w14:textId="5CDBEB56" w:rsidR="004D157B" w:rsidRDefault="004D157B" w:rsidP="004D157B">
            <w:pPr>
              <w:pStyle w:val="TableContentLeft"/>
              <w:jc w:val="center"/>
            </w:pPr>
            <w:r>
              <w:t>TE_SA1</w:t>
            </w:r>
          </w:p>
        </w:tc>
      </w:tr>
      <w:tr w:rsidR="004D157B" w:rsidRPr="001F0550" w14:paraId="64FD71FB" w14:textId="77777777" w:rsidTr="003221DD">
        <w:trPr>
          <w:gridAfter w:val="1"/>
          <w:wAfter w:w="4" w:type="pct"/>
          <w:trHeight w:val="131"/>
          <w:jc w:val="center"/>
        </w:trPr>
        <w:tc>
          <w:tcPr>
            <w:tcW w:w="462" w:type="pct"/>
          </w:tcPr>
          <w:p w14:paraId="13E0E34B" w14:textId="77777777" w:rsidR="004D157B" w:rsidRPr="001F0550" w:rsidRDefault="004D157B" w:rsidP="004D157B">
            <w:pPr>
              <w:pStyle w:val="TableContentLeft"/>
              <w:rPr>
                <w:color w:val="000000" w:themeColor="text1"/>
              </w:rPr>
            </w:pPr>
            <w:r>
              <w:rPr>
                <w:color w:val="000000" w:themeColor="text1"/>
              </w:rPr>
              <w:t>4.5.7.2</w:t>
            </w:r>
          </w:p>
        </w:tc>
        <w:tc>
          <w:tcPr>
            <w:tcW w:w="1523" w:type="pct"/>
            <w:gridSpan w:val="3"/>
          </w:tcPr>
          <w:p w14:paraId="357C75CF" w14:textId="77777777" w:rsidR="004D157B" w:rsidRPr="00434046" w:rsidRDefault="004D157B" w:rsidP="004D157B">
            <w:pPr>
              <w:pStyle w:val="TableContentLeft"/>
              <w:rPr>
                <w:color w:val="000000" w:themeColor="text1"/>
              </w:rPr>
            </w:pPr>
            <w:r w:rsidRPr="008C3B6B">
              <w:rPr>
                <w:color w:val="000000" w:themeColor="text1"/>
              </w:rPr>
              <w:t>TC_</w:t>
            </w:r>
            <w:r>
              <w:rPr>
                <w:color w:val="000000" w:themeColor="text1"/>
              </w:rPr>
              <w:t>ALT_</w:t>
            </w:r>
            <w:r w:rsidRPr="008C3B6B">
              <w:rPr>
                <w:color w:val="000000" w:themeColor="text1"/>
              </w:rPr>
              <w:t>SM_DS_</w:t>
            </w:r>
            <w:r>
              <w:rPr>
                <w:color w:val="000000" w:themeColor="text1"/>
              </w:rPr>
              <w:t>ES15_</w:t>
            </w:r>
            <w:r w:rsidRPr="008C3B6B">
              <w:rPr>
                <w:color w:val="000000" w:themeColor="text1"/>
              </w:rPr>
              <w:t>Client_Mutual_Authentication_for_HTTPS_EstablishmentBRP</w:t>
            </w:r>
          </w:p>
        </w:tc>
        <w:tc>
          <w:tcPr>
            <w:tcW w:w="405" w:type="pct"/>
          </w:tcPr>
          <w:p w14:paraId="02C05D92" w14:textId="77777777" w:rsidR="004D157B" w:rsidRPr="00E801E2" w:rsidRDefault="004D157B" w:rsidP="004D157B">
            <w:pPr>
              <w:pStyle w:val="TableContentLeft"/>
              <w:jc w:val="center"/>
            </w:pPr>
            <w:r w:rsidRPr="00330896">
              <w:t>SM-DS</w:t>
            </w:r>
          </w:p>
        </w:tc>
        <w:tc>
          <w:tcPr>
            <w:tcW w:w="413" w:type="pct"/>
            <w:gridSpan w:val="2"/>
          </w:tcPr>
          <w:p w14:paraId="2829B056" w14:textId="77777777" w:rsidR="004D157B" w:rsidRDefault="004D157B" w:rsidP="004D157B">
            <w:pPr>
              <w:pStyle w:val="TableContentLeft"/>
              <w:jc w:val="center"/>
            </w:pPr>
            <w:r>
              <w:t>C021</w:t>
            </w:r>
          </w:p>
        </w:tc>
        <w:tc>
          <w:tcPr>
            <w:tcW w:w="358" w:type="pct"/>
          </w:tcPr>
          <w:p w14:paraId="7B3EA34E" w14:textId="5AF3F9D0" w:rsidR="004D157B" w:rsidRDefault="004D157B" w:rsidP="004D157B">
            <w:pPr>
              <w:pStyle w:val="TableContentLeft"/>
              <w:jc w:val="center"/>
            </w:pPr>
            <w:r>
              <w:t>C021</w:t>
            </w:r>
          </w:p>
        </w:tc>
        <w:tc>
          <w:tcPr>
            <w:tcW w:w="462" w:type="pct"/>
          </w:tcPr>
          <w:p w14:paraId="4AE5B605" w14:textId="54C83008" w:rsidR="004D157B" w:rsidRDefault="004D157B" w:rsidP="004D157B">
            <w:pPr>
              <w:pStyle w:val="TableContentLeft"/>
              <w:jc w:val="center"/>
            </w:pPr>
            <w:r>
              <w:t>C055</w:t>
            </w:r>
          </w:p>
        </w:tc>
        <w:tc>
          <w:tcPr>
            <w:tcW w:w="459" w:type="pct"/>
          </w:tcPr>
          <w:p w14:paraId="654BEB43" w14:textId="6503B85F" w:rsidR="004D157B" w:rsidRDefault="004D157B" w:rsidP="004D157B">
            <w:pPr>
              <w:pStyle w:val="TableContentLeft"/>
              <w:jc w:val="center"/>
            </w:pPr>
            <w:r>
              <w:t>C055</w:t>
            </w:r>
          </w:p>
        </w:tc>
        <w:tc>
          <w:tcPr>
            <w:tcW w:w="457" w:type="pct"/>
          </w:tcPr>
          <w:p w14:paraId="091BCFF7" w14:textId="4D33E444" w:rsidR="004D157B" w:rsidRDefault="004D157B" w:rsidP="004D157B">
            <w:pPr>
              <w:pStyle w:val="TableContentLeft"/>
              <w:jc w:val="center"/>
            </w:pPr>
            <w:r>
              <w:t>C055</w:t>
            </w:r>
          </w:p>
        </w:tc>
        <w:tc>
          <w:tcPr>
            <w:tcW w:w="457" w:type="pct"/>
          </w:tcPr>
          <w:p w14:paraId="625EAC1B" w14:textId="632E7A6F" w:rsidR="004D157B" w:rsidRDefault="004D157B" w:rsidP="004D157B">
            <w:pPr>
              <w:pStyle w:val="TableContentLeft"/>
              <w:jc w:val="center"/>
            </w:pPr>
            <w:r>
              <w:t>TE_SA1</w:t>
            </w:r>
          </w:p>
        </w:tc>
      </w:tr>
      <w:tr w:rsidR="004D157B" w:rsidRPr="001F0550" w14:paraId="2834AB43" w14:textId="77777777" w:rsidTr="003221DD">
        <w:trPr>
          <w:gridAfter w:val="1"/>
          <w:wAfter w:w="4" w:type="pct"/>
          <w:trHeight w:val="131"/>
          <w:jc w:val="center"/>
        </w:trPr>
        <w:tc>
          <w:tcPr>
            <w:tcW w:w="462" w:type="pct"/>
          </w:tcPr>
          <w:p w14:paraId="6A0A92C8" w14:textId="77777777" w:rsidR="004D157B" w:rsidRPr="001F0550" w:rsidRDefault="004D157B" w:rsidP="004D157B">
            <w:pPr>
              <w:pStyle w:val="TableContentLeft"/>
              <w:rPr>
                <w:color w:val="000000" w:themeColor="text1"/>
              </w:rPr>
            </w:pPr>
            <w:r>
              <w:rPr>
                <w:color w:val="000000" w:themeColor="text1"/>
              </w:rPr>
              <w:t>4.5.8.1</w:t>
            </w:r>
          </w:p>
        </w:tc>
        <w:tc>
          <w:tcPr>
            <w:tcW w:w="1523" w:type="pct"/>
            <w:gridSpan w:val="3"/>
          </w:tcPr>
          <w:p w14:paraId="32ADF260" w14:textId="77777777" w:rsidR="004D157B" w:rsidRPr="00434046" w:rsidRDefault="004D157B" w:rsidP="004D157B">
            <w:pPr>
              <w:pStyle w:val="TableContentLeft"/>
              <w:rPr>
                <w:color w:val="000000" w:themeColor="text1"/>
              </w:rPr>
            </w:pPr>
            <w:r w:rsidRPr="008C3B6B">
              <w:rPr>
                <w:color w:val="000000" w:themeColor="text1"/>
              </w:rPr>
              <w:t>TC_SM_DS_</w:t>
            </w:r>
            <w:r>
              <w:rPr>
                <w:color w:val="000000" w:themeColor="text1"/>
              </w:rPr>
              <w:t>ES12_</w:t>
            </w:r>
            <w:r w:rsidRPr="008C3B6B">
              <w:rPr>
                <w:color w:val="000000" w:themeColor="text1"/>
              </w:rPr>
              <w:t>Server_Mutual_Authentication_for_HTTPS_EstablishmentNIST</w:t>
            </w:r>
          </w:p>
        </w:tc>
        <w:tc>
          <w:tcPr>
            <w:tcW w:w="405" w:type="pct"/>
          </w:tcPr>
          <w:p w14:paraId="5638200B" w14:textId="77777777" w:rsidR="004D157B" w:rsidRPr="00E801E2" w:rsidRDefault="004D157B" w:rsidP="004D157B">
            <w:pPr>
              <w:pStyle w:val="TableContentLeft"/>
              <w:jc w:val="center"/>
            </w:pPr>
            <w:r w:rsidRPr="00330896">
              <w:t>SM-DS</w:t>
            </w:r>
          </w:p>
        </w:tc>
        <w:tc>
          <w:tcPr>
            <w:tcW w:w="413" w:type="pct"/>
            <w:gridSpan w:val="2"/>
          </w:tcPr>
          <w:p w14:paraId="1B8E3D4A" w14:textId="77777777" w:rsidR="004D157B" w:rsidRDefault="004D157B" w:rsidP="004D157B">
            <w:pPr>
              <w:pStyle w:val="TableContentLeft"/>
              <w:jc w:val="center"/>
            </w:pPr>
            <w:r>
              <w:t>M</w:t>
            </w:r>
          </w:p>
        </w:tc>
        <w:tc>
          <w:tcPr>
            <w:tcW w:w="358" w:type="pct"/>
          </w:tcPr>
          <w:p w14:paraId="3A4BC713" w14:textId="5CC39167" w:rsidR="004D157B" w:rsidRDefault="004D157B" w:rsidP="004D157B">
            <w:pPr>
              <w:pStyle w:val="TableContentLeft"/>
              <w:jc w:val="center"/>
            </w:pPr>
            <w:r>
              <w:t>M</w:t>
            </w:r>
          </w:p>
        </w:tc>
        <w:tc>
          <w:tcPr>
            <w:tcW w:w="462" w:type="pct"/>
          </w:tcPr>
          <w:p w14:paraId="25CDFF74" w14:textId="2DD73C14" w:rsidR="004D157B" w:rsidRDefault="004D157B" w:rsidP="004D157B">
            <w:pPr>
              <w:pStyle w:val="TableContentLeft"/>
              <w:jc w:val="center"/>
            </w:pPr>
            <w:r>
              <w:t>M</w:t>
            </w:r>
          </w:p>
        </w:tc>
        <w:tc>
          <w:tcPr>
            <w:tcW w:w="459" w:type="pct"/>
          </w:tcPr>
          <w:p w14:paraId="427C6BB4" w14:textId="5AC4FAA3" w:rsidR="004D157B" w:rsidRDefault="004D157B" w:rsidP="004D157B">
            <w:pPr>
              <w:pStyle w:val="TableContentLeft"/>
              <w:jc w:val="center"/>
            </w:pPr>
            <w:r>
              <w:t>M</w:t>
            </w:r>
          </w:p>
        </w:tc>
        <w:tc>
          <w:tcPr>
            <w:tcW w:w="457" w:type="pct"/>
          </w:tcPr>
          <w:p w14:paraId="7DCE5B39" w14:textId="5AC8F1B9" w:rsidR="004D157B" w:rsidRDefault="004D157B" w:rsidP="004D157B">
            <w:pPr>
              <w:pStyle w:val="TableContentLeft"/>
              <w:jc w:val="center"/>
            </w:pPr>
            <w:r>
              <w:t>M</w:t>
            </w:r>
          </w:p>
        </w:tc>
        <w:tc>
          <w:tcPr>
            <w:tcW w:w="457" w:type="pct"/>
          </w:tcPr>
          <w:p w14:paraId="3AD21321" w14:textId="0B05EFD4" w:rsidR="004D157B" w:rsidRDefault="004D157B" w:rsidP="004D157B">
            <w:pPr>
              <w:pStyle w:val="TableContentLeft"/>
              <w:jc w:val="center"/>
            </w:pPr>
            <w:r>
              <w:t>TE_S2</w:t>
            </w:r>
          </w:p>
        </w:tc>
      </w:tr>
      <w:tr w:rsidR="004D157B" w:rsidRPr="001F0550" w14:paraId="2A430B91" w14:textId="77777777" w:rsidTr="003221DD">
        <w:trPr>
          <w:gridAfter w:val="1"/>
          <w:wAfter w:w="4" w:type="pct"/>
          <w:trHeight w:val="131"/>
          <w:jc w:val="center"/>
        </w:trPr>
        <w:tc>
          <w:tcPr>
            <w:tcW w:w="462" w:type="pct"/>
          </w:tcPr>
          <w:p w14:paraId="079AEDC1" w14:textId="77777777" w:rsidR="004D157B" w:rsidRPr="001F0550" w:rsidRDefault="004D157B" w:rsidP="004D157B">
            <w:pPr>
              <w:pStyle w:val="TableContentLeft"/>
              <w:rPr>
                <w:color w:val="000000" w:themeColor="text1"/>
              </w:rPr>
            </w:pPr>
            <w:r>
              <w:rPr>
                <w:color w:val="000000" w:themeColor="text1"/>
              </w:rPr>
              <w:t>4.5.8.2</w:t>
            </w:r>
          </w:p>
        </w:tc>
        <w:tc>
          <w:tcPr>
            <w:tcW w:w="1523" w:type="pct"/>
            <w:gridSpan w:val="3"/>
          </w:tcPr>
          <w:p w14:paraId="5D9FB25E" w14:textId="2146AFD3" w:rsidR="004D157B" w:rsidRPr="00434046" w:rsidRDefault="004D157B" w:rsidP="004D157B">
            <w:pPr>
              <w:pStyle w:val="TableContentLeft"/>
              <w:rPr>
                <w:color w:val="000000" w:themeColor="text1"/>
              </w:rPr>
            </w:pPr>
            <w:r w:rsidRPr="008C3B6B">
              <w:rPr>
                <w:color w:val="000000" w:themeColor="text1"/>
              </w:rPr>
              <w:t>TC_SM_DS_</w:t>
            </w:r>
            <w:r>
              <w:rPr>
                <w:color w:val="000000" w:themeColor="text1"/>
              </w:rPr>
              <w:t>ES12_</w:t>
            </w:r>
            <w:r w:rsidRPr="008C3B6B">
              <w:rPr>
                <w:color w:val="000000" w:themeColor="text1"/>
              </w:rPr>
              <w:t>Server_Mutual_Authentication_for_HTTPS_EstablishmentBRP</w:t>
            </w:r>
          </w:p>
        </w:tc>
        <w:tc>
          <w:tcPr>
            <w:tcW w:w="405" w:type="pct"/>
          </w:tcPr>
          <w:p w14:paraId="528AB543" w14:textId="77777777" w:rsidR="004D157B" w:rsidRPr="00E801E2" w:rsidRDefault="004D157B" w:rsidP="004D157B">
            <w:pPr>
              <w:pStyle w:val="TableContentLeft"/>
              <w:jc w:val="center"/>
            </w:pPr>
            <w:r w:rsidRPr="00330896">
              <w:t>SM-DS</w:t>
            </w:r>
          </w:p>
        </w:tc>
        <w:tc>
          <w:tcPr>
            <w:tcW w:w="413" w:type="pct"/>
            <w:gridSpan w:val="2"/>
          </w:tcPr>
          <w:p w14:paraId="1938CDB9" w14:textId="77777777" w:rsidR="004D157B" w:rsidRDefault="004D157B" w:rsidP="004D157B">
            <w:pPr>
              <w:pStyle w:val="TableContentLeft"/>
              <w:jc w:val="center"/>
            </w:pPr>
            <w:r>
              <w:t>M</w:t>
            </w:r>
          </w:p>
        </w:tc>
        <w:tc>
          <w:tcPr>
            <w:tcW w:w="358" w:type="pct"/>
          </w:tcPr>
          <w:p w14:paraId="7254AEFB" w14:textId="55AE0B63" w:rsidR="004D157B" w:rsidRDefault="004D157B" w:rsidP="004D157B">
            <w:pPr>
              <w:pStyle w:val="TableContentLeft"/>
              <w:jc w:val="center"/>
            </w:pPr>
            <w:r>
              <w:t>M</w:t>
            </w:r>
          </w:p>
        </w:tc>
        <w:tc>
          <w:tcPr>
            <w:tcW w:w="462" w:type="pct"/>
          </w:tcPr>
          <w:p w14:paraId="723BAB0A" w14:textId="52E44A99" w:rsidR="004D157B" w:rsidRDefault="004D157B" w:rsidP="004D157B">
            <w:pPr>
              <w:pStyle w:val="TableContentLeft"/>
              <w:jc w:val="center"/>
            </w:pPr>
            <w:r>
              <w:t>C054</w:t>
            </w:r>
          </w:p>
        </w:tc>
        <w:tc>
          <w:tcPr>
            <w:tcW w:w="459" w:type="pct"/>
          </w:tcPr>
          <w:p w14:paraId="43358E22" w14:textId="51D02F28" w:rsidR="004D157B" w:rsidRDefault="004D157B" w:rsidP="004D157B">
            <w:pPr>
              <w:pStyle w:val="TableContentLeft"/>
              <w:jc w:val="center"/>
            </w:pPr>
            <w:r>
              <w:t>C054</w:t>
            </w:r>
          </w:p>
        </w:tc>
        <w:tc>
          <w:tcPr>
            <w:tcW w:w="457" w:type="pct"/>
          </w:tcPr>
          <w:p w14:paraId="294EB5D8" w14:textId="69EE2B0F" w:rsidR="004D157B" w:rsidRDefault="004D157B" w:rsidP="004D157B">
            <w:pPr>
              <w:pStyle w:val="TableContentLeft"/>
              <w:jc w:val="center"/>
            </w:pPr>
            <w:r>
              <w:t>C054</w:t>
            </w:r>
          </w:p>
        </w:tc>
        <w:tc>
          <w:tcPr>
            <w:tcW w:w="457" w:type="pct"/>
          </w:tcPr>
          <w:p w14:paraId="3338EF5A" w14:textId="708E9749" w:rsidR="004D157B" w:rsidRDefault="004D157B" w:rsidP="004D157B">
            <w:pPr>
              <w:pStyle w:val="TableContentLeft"/>
              <w:jc w:val="center"/>
            </w:pPr>
            <w:r>
              <w:t>TE_S2</w:t>
            </w:r>
          </w:p>
        </w:tc>
      </w:tr>
      <w:tr w:rsidR="004D157B" w:rsidRPr="001F0550" w14:paraId="7845AB66" w14:textId="77777777" w:rsidTr="003221DD">
        <w:trPr>
          <w:gridAfter w:val="1"/>
          <w:wAfter w:w="4" w:type="pct"/>
          <w:trHeight w:val="131"/>
          <w:jc w:val="center"/>
        </w:trPr>
        <w:tc>
          <w:tcPr>
            <w:tcW w:w="462" w:type="pct"/>
          </w:tcPr>
          <w:p w14:paraId="691F722B" w14:textId="77777777" w:rsidR="004D157B" w:rsidRPr="001F0550" w:rsidRDefault="004D157B" w:rsidP="004D157B">
            <w:pPr>
              <w:pStyle w:val="TableContentLeft"/>
              <w:rPr>
                <w:color w:val="000000" w:themeColor="text1"/>
              </w:rPr>
            </w:pPr>
            <w:r>
              <w:rPr>
                <w:color w:val="000000" w:themeColor="text1"/>
              </w:rPr>
              <w:t>4.5.9.1</w:t>
            </w:r>
          </w:p>
        </w:tc>
        <w:tc>
          <w:tcPr>
            <w:tcW w:w="1523" w:type="pct"/>
            <w:gridSpan w:val="3"/>
          </w:tcPr>
          <w:p w14:paraId="766BDA2C" w14:textId="6FE46AD4" w:rsidR="004D157B" w:rsidRPr="00434046" w:rsidRDefault="004D157B" w:rsidP="004D157B">
            <w:pPr>
              <w:pStyle w:val="TableContentLeft"/>
              <w:rPr>
                <w:color w:val="000000" w:themeColor="text1"/>
              </w:rPr>
            </w:pPr>
            <w:r w:rsidRPr="008C3B6B">
              <w:rPr>
                <w:color w:val="000000" w:themeColor="text1"/>
              </w:rPr>
              <w:t>TC_</w:t>
            </w:r>
            <w:r>
              <w:rPr>
                <w:color w:val="000000" w:themeColor="text1"/>
              </w:rPr>
              <w:t>ROOT_</w:t>
            </w:r>
            <w:r w:rsidRPr="008C3B6B">
              <w:rPr>
                <w:color w:val="000000" w:themeColor="text1"/>
              </w:rPr>
              <w:t>SM_DS_</w:t>
            </w:r>
            <w:r>
              <w:rPr>
                <w:color w:val="000000" w:themeColor="text1"/>
              </w:rPr>
              <w:t>ES15_</w:t>
            </w:r>
            <w:r w:rsidRPr="008C3B6B">
              <w:rPr>
                <w:color w:val="000000" w:themeColor="text1"/>
              </w:rPr>
              <w:t>Server_Mutual_Authentication_for_HTTPS_EstablishmentNIST</w:t>
            </w:r>
          </w:p>
        </w:tc>
        <w:tc>
          <w:tcPr>
            <w:tcW w:w="405" w:type="pct"/>
          </w:tcPr>
          <w:p w14:paraId="229DC22C" w14:textId="77777777" w:rsidR="004D157B" w:rsidRPr="00E801E2" w:rsidRDefault="004D157B" w:rsidP="004D157B">
            <w:pPr>
              <w:pStyle w:val="TableContentLeft"/>
              <w:jc w:val="center"/>
            </w:pPr>
            <w:r w:rsidRPr="00330896">
              <w:t>SM-DS</w:t>
            </w:r>
          </w:p>
        </w:tc>
        <w:tc>
          <w:tcPr>
            <w:tcW w:w="413" w:type="pct"/>
            <w:gridSpan w:val="2"/>
          </w:tcPr>
          <w:p w14:paraId="345F7A43" w14:textId="77777777" w:rsidR="004D157B" w:rsidRDefault="004D157B" w:rsidP="004D157B">
            <w:pPr>
              <w:pStyle w:val="TableContentLeft"/>
              <w:jc w:val="center"/>
            </w:pPr>
            <w:r>
              <w:t>C024</w:t>
            </w:r>
          </w:p>
        </w:tc>
        <w:tc>
          <w:tcPr>
            <w:tcW w:w="358" w:type="pct"/>
          </w:tcPr>
          <w:p w14:paraId="18C285AE" w14:textId="10F7AF2F" w:rsidR="004D157B" w:rsidRDefault="004D157B" w:rsidP="004D157B">
            <w:pPr>
              <w:pStyle w:val="TableContentLeft"/>
              <w:jc w:val="center"/>
            </w:pPr>
            <w:r>
              <w:t>C024</w:t>
            </w:r>
          </w:p>
        </w:tc>
        <w:tc>
          <w:tcPr>
            <w:tcW w:w="462" w:type="pct"/>
          </w:tcPr>
          <w:p w14:paraId="6963497D" w14:textId="6F565C63" w:rsidR="004D157B" w:rsidRDefault="004D157B" w:rsidP="004D157B">
            <w:pPr>
              <w:pStyle w:val="TableContentLeft"/>
              <w:jc w:val="center"/>
            </w:pPr>
            <w:r>
              <w:t>C024</w:t>
            </w:r>
          </w:p>
        </w:tc>
        <w:tc>
          <w:tcPr>
            <w:tcW w:w="459" w:type="pct"/>
          </w:tcPr>
          <w:p w14:paraId="5DEE545F" w14:textId="3AADF99B" w:rsidR="004D157B" w:rsidRDefault="004D157B" w:rsidP="004D157B">
            <w:pPr>
              <w:pStyle w:val="TableContentLeft"/>
              <w:jc w:val="center"/>
            </w:pPr>
            <w:r>
              <w:t>C024</w:t>
            </w:r>
          </w:p>
        </w:tc>
        <w:tc>
          <w:tcPr>
            <w:tcW w:w="457" w:type="pct"/>
          </w:tcPr>
          <w:p w14:paraId="44D32DED" w14:textId="70F6CB05" w:rsidR="004D157B" w:rsidRDefault="004D157B" w:rsidP="004D157B">
            <w:pPr>
              <w:pStyle w:val="TableContentLeft"/>
              <w:jc w:val="center"/>
            </w:pPr>
            <w:r>
              <w:t>C024</w:t>
            </w:r>
          </w:p>
        </w:tc>
        <w:tc>
          <w:tcPr>
            <w:tcW w:w="457" w:type="pct"/>
          </w:tcPr>
          <w:p w14:paraId="4DE228D7" w14:textId="4BA2EFB7" w:rsidR="004D157B" w:rsidRDefault="004D157B" w:rsidP="004D157B">
            <w:pPr>
              <w:pStyle w:val="TableContentLeft"/>
              <w:jc w:val="center"/>
            </w:pPr>
            <w:r>
              <w:t>TE_SR1</w:t>
            </w:r>
          </w:p>
        </w:tc>
      </w:tr>
      <w:tr w:rsidR="004D157B" w:rsidRPr="001F0550" w14:paraId="06D22240" w14:textId="77777777" w:rsidTr="003221DD">
        <w:trPr>
          <w:gridAfter w:val="1"/>
          <w:wAfter w:w="4" w:type="pct"/>
          <w:trHeight w:val="131"/>
          <w:jc w:val="center"/>
        </w:trPr>
        <w:tc>
          <w:tcPr>
            <w:tcW w:w="462" w:type="pct"/>
          </w:tcPr>
          <w:p w14:paraId="23CD6C74" w14:textId="77777777" w:rsidR="004D157B" w:rsidRPr="001F0550" w:rsidRDefault="004D157B" w:rsidP="004D157B">
            <w:pPr>
              <w:pStyle w:val="TableContentLeft"/>
              <w:rPr>
                <w:color w:val="000000" w:themeColor="text1"/>
              </w:rPr>
            </w:pPr>
            <w:r>
              <w:rPr>
                <w:color w:val="000000" w:themeColor="text1"/>
              </w:rPr>
              <w:t>4.5.9.2</w:t>
            </w:r>
          </w:p>
        </w:tc>
        <w:tc>
          <w:tcPr>
            <w:tcW w:w="1523" w:type="pct"/>
            <w:gridSpan w:val="3"/>
          </w:tcPr>
          <w:p w14:paraId="1AC6767C" w14:textId="312D4CBB" w:rsidR="004D157B" w:rsidRPr="00434046" w:rsidRDefault="004D157B" w:rsidP="004D157B">
            <w:pPr>
              <w:pStyle w:val="TableContentLeft"/>
              <w:rPr>
                <w:color w:val="000000" w:themeColor="text1"/>
              </w:rPr>
            </w:pPr>
            <w:r w:rsidRPr="008C3B6B">
              <w:rPr>
                <w:color w:val="000000" w:themeColor="text1"/>
              </w:rPr>
              <w:t>TC_</w:t>
            </w:r>
            <w:r>
              <w:rPr>
                <w:color w:val="000000" w:themeColor="text1"/>
              </w:rPr>
              <w:t>ROOT_</w:t>
            </w:r>
            <w:r w:rsidRPr="008C3B6B">
              <w:rPr>
                <w:color w:val="000000" w:themeColor="text1"/>
              </w:rPr>
              <w:t>SM_DS_</w:t>
            </w:r>
            <w:r>
              <w:rPr>
                <w:color w:val="000000" w:themeColor="text1"/>
              </w:rPr>
              <w:t>ES15_</w:t>
            </w:r>
            <w:r w:rsidRPr="008C3B6B">
              <w:rPr>
                <w:color w:val="000000" w:themeColor="text1"/>
              </w:rPr>
              <w:t>Server_Mutual_Authentication_for_HTTPS_EstablishmentBRP</w:t>
            </w:r>
          </w:p>
        </w:tc>
        <w:tc>
          <w:tcPr>
            <w:tcW w:w="405" w:type="pct"/>
          </w:tcPr>
          <w:p w14:paraId="4ABC2C71" w14:textId="77777777" w:rsidR="004D157B" w:rsidRPr="00E801E2" w:rsidRDefault="004D157B" w:rsidP="004D157B">
            <w:pPr>
              <w:pStyle w:val="TableContentLeft"/>
              <w:jc w:val="center"/>
            </w:pPr>
            <w:r w:rsidRPr="00330896">
              <w:t>SM-DS</w:t>
            </w:r>
          </w:p>
        </w:tc>
        <w:tc>
          <w:tcPr>
            <w:tcW w:w="413" w:type="pct"/>
            <w:gridSpan w:val="2"/>
          </w:tcPr>
          <w:p w14:paraId="4FB46772" w14:textId="77777777" w:rsidR="004D157B" w:rsidRDefault="004D157B" w:rsidP="004D157B">
            <w:pPr>
              <w:pStyle w:val="TableContentLeft"/>
              <w:jc w:val="center"/>
            </w:pPr>
            <w:r>
              <w:t>C024</w:t>
            </w:r>
          </w:p>
        </w:tc>
        <w:tc>
          <w:tcPr>
            <w:tcW w:w="358" w:type="pct"/>
          </w:tcPr>
          <w:p w14:paraId="03A6146E" w14:textId="090845DD" w:rsidR="004D157B" w:rsidRDefault="004D157B" w:rsidP="004D157B">
            <w:pPr>
              <w:pStyle w:val="TableContentLeft"/>
              <w:jc w:val="center"/>
            </w:pPr>
            <w:r>
              <w:t>C024</w:t>
            </w:r>
          </w:p>
        </w:tc>
        <w:tc>
          <w:tcPr>
            <w:tcW w:w="462" w:type="pct"/>
          </w:tcPr>
          <w:p w14:paraId="2983CF8B" w14:textId="0C1C24F0" w:rsidR="004D157B" w:rsidRDefault="004D157B" w:rsidP="004D157B">
            <w:pPr>
              <w:pStyle w:val="TableContentLeft"/>
              <w:jc w:val="center"/>
            </w:pPr>
            <w:r>
              <w:t>C056</w:t>
            </w:r>
          </w:p>
        </w:tc>
        <w:tc>
          <w:tcPr>
            <w:tcW w:w="459" w:type="pct"/>
          </w:tcPr>
          <w:p w14:paraId="5E108A0C" w14:textId="3F4D949D" w:rsidR="004D157B" w:rsidRDefault="004D157B" w:rsidP="004D157B">
            <w:pPr>
              <w:pStyle w:val="TableContentLeft"/>
              <w:jc w:val="center"/>
            </w:pPr>
            <w:r>
              <w:t>C056</w:t>
            </w:r>
          </w:p>
        </w:tc>
        <w:tc>
          <w:tcPr>
            <w:tcW w:w="457" w:type="pct"/>
          </w:tcPr>
          <w:p w14:paraId="2D16B831" w14:textId="7F8481AA" w:rsidR="004D157B" w:rsidRDefault="004D157B" w:rsidP="004D157B">
            <w:pPr>
              <w:pStyle w:val="TableContentLeft"/>
              <w:jc w:val="center"/>
            </w:pPr>
            <w:r>
              <w:t>C056</w:t>
            </w:r>
          </w:p>
        </w:tc>
        <w:tc>
          <w:tcPr>
            <w:tcW w:w="457" w:type="pct"/>
          </w:tcPr>
          <w:p w14:paraId="56F16C3C" w14:textId="7495ACE5" w:rsidR="004D157B" w:rsidRDefault="004D157B" w:rsidP="004D157B">
            <w:pPr>
              <w:pStyle w:val="TableContentLeft"/>
              <w:jc w:val="center"/>
            </w:pPr>
            <w:r>
              <w:t>TE_SR1</w:t>
            </w:r>
          </w:p>
        </w:tc>
      </w:tr>
      <w:tr w:rsidR="004D157B" w:rsidRPr="001F0550" w14:paraId="3338A291" w14:textId="77777777" w:rsidTr="003221DD">
        <w:trPr>
          <w:gridAfter w:val="1"/>
          <w:wAfter w:w="4" w:type="pct"/>
          <w:trHeight w:val="131"/>
          <w:jc w:val="center"/>
        </w:trPr>
        <w:tc>
          <w:tcPr>
            <w:tcW w:w="462" w:type="pct"/>
          </w:tcPr>
          <w:p w14:paraId="4678ACAB" w14:textId="77777777" w:rsidR="004D157B" w:rsidRPr="001F0550" w:rsidRDefault="004D157B" w:rsidP="004D157B">
            <w:pPr>
              <w:pStyle w:val="TableContentLeft"/>
              <w:rPr>
                <w:color w:val="000000" w:themeColor="text1"/>
              </w:rPr>
            </w:pPr>
            <w:r>
              <w:rPr>
                <w:color w:val="000000" w:themeColor="text1"/>
              </w:rPr>
              <w:t>4.5.10.1</w:t>
            </w:r>
          </w:p>
        </w:tc>
        <w:tc>
          <w:tcPr>
            <w:tcW w:w="1523" w:type="pct"/>
            <w:gridSpan w:val="3"/>
          </w:tcPr>
          <w:p w14:paraId="1E84F789" w14:textId="2230239E" w:rsidR="004D157B" w:rsidRPr="00434046" w:rsidRDefault="004D157B" w:rsidP="004D157B">
            <w:pPr>
              <w:pStyle w:val="TableContentLeft"/>
              <w:rPr>
                <w:color w:val="000000" w:themeColor="text1"/>
              </w:rPr>
            </w:pPr>
            <w:r w:rsidRPr="008C3B6B">
              <w:rPr>
                <w:color w:val="000000" w:themeColor="text1"/>
              </w:rPr>
              <w:t>TC_SM_DS_</w:t>
            </w:r>
            <w:r>
              <w:rPr>
                <w:color w:val="000000" w:themeColor="text1"/>
              </w:rPr>
              <w:t>ES11_</w:t>
            </w:r>
            <w:r w:rsidRPr="008C3B6B">
              <w:rPr>
                <w:color w:val="000000" w:themeColor="text1"/>
              </w:rPr>
              <w:t>Server_Authentication_for_HTTPS_EstablishmentNIST</w:t>
            </w:r>
          </w:p>
        </w:tc>
        <w:tc>
          <w:tcPr>
            <w:tcW w:w="405" w:type="pct"/>
          </w:tcPr>
          <w:p w14:paraId="6E190D52" w14:textId="77777777" w:rsidR="004D157B" w:rsidRPr="00E801E2" w:rsidRDefault="004D157B" w:rsidP="004D157B">
            <w:pPr>
              <w:pStyle w:val="TableContentLeft"/>
              <w:jc w:val="center"/>
            </w:pPr>
            <w:r w:rsidRPr="00330896">
              <w:t>SM-DS</w:t>
            </w:r>
          </w:p>
        </w:tc>
        <w:tc>
          <w:tcPr>
            <w:tcW w:w="413" w:type="pct"/>
            <w:gridSpan w:val="2"/>
          </w:tcPr>
          <w:p w14:paraId="55F2CDD0" w14:textId="77777777" w:rsidR="004D157B" w:rsidRDefault="004D157B" w:rsidP="004D157B">
            <w:pPr>
              <w:pStyle w:val="TableContentLeft"/>
              <w:jc w:val="center"/>
            </w:pPr>
            <w:r>
              <w:t>M</w:t>
            </w:r>
          </w:p>
        </w:tc>
        <w:tc>
          <w:tcPr>
            <w:tcW w:w="358" w:type="pct"/>
          </w:tcPr>
          <w:p w14:paraId="2F4BA7D4" w14:textId="1D6CF412" w:rsidR="004D157B" w:rsidRDefault="004D157B" w:rsidP="004D157B">
            <w:pPr>
              <w:pStyle w:val="TableContentLeft"/>
              <w:jc w:val="center"/>
            </w:pPr>
            <w:r>
              <w:t>M</w:t>
            </w:r>
          </w:p>
        </w:tc>
        <w:tc>
          <w:tcPr>
            <w:tcW w:w="462" w:type="pct"/>
          </w:tcPr>
          <w:p w14:paraId="4CCE50B1" w14:textId="6763554B" w:rsidR="004D157B" w:rsidRDefault="004D157B" w:rsidP="004D157B">
            <w:pPr>
              <w:pStyle w:val="TableContentLeft"/>
              <w:jc w:val="center"/>
            </w:pPr>
            <w:r>
              <w:t>M</w:t>
            </w:r>
          </w:p>
        </w:tc>
        <w:tc>
          <w:tcPr>
            <w:tcW w:w="459" w:type="pct"/>
          </w:tcPr>
          <w:p w14:paraId="27EB2486" w14:textId="1E4B14B1" w:rsidR="004D157B" w:rsidRDefault="004D157B" w:rsidP="004D157B">
            <w:pPr>
              <w:pStyle w:val="TableContentLeft"/>
              <w:jc w:val="center"/>
            </w:pPr>
            <w:r>
              <w:t>M</w:t>
            </w:r>
          </w:p>
        </w:tc>
        <w:tc>
          <w:tcPr>
            <w:tcW w:w="457" w:type="pct"/>
          </w:tcPr>
          <w:p w14:paraId="61E3531D" w14:textId="196F5BE8" w:rsidR="004D157B" w:rsidRDefault="004D157B" w:rsidP="004D157B">
            <w:pPr>
              <w:pStyle w:val="TableContentLeft"/>
              <w:jc w:val="center"/>
            </w:pPr>
            <w:r>
              <w:t>M</w:t>
            </w:r>
          </w:p>
        </w:tc>
        <w:tc>
          <w:tcPr>
            <w:tcW w:w="457" w:type="pct"/>
          </w:tcPr>
          <w:p w14:paraId="5ECE8106" w14:textId="5BA4F1F6" w:rsidR="004D157B" w:rsidRDefault="004D157B" w:rsidP="004D157B">
            <w:pPr>
              <w:pStyle w:val="TableContentLeft"/>
              <w:jc w:val="center"/>
            </w:pPr>
            <w:r>
              <w:t>TE_S1</w:t>
            </w:r>
          </w:p>
        </w:tc>
      </w:tr>
      <w:tr w:rsidR="004D157B" w:rsidRPr="001F0550" w14:paraId="0EAA3689" w14:textId="77777777" w:rsidTr="003221DD">
        <w:trPr>
          <w:gridAfter w:val="1"/>
          <w:wAfter w:w="4" w:type="pct"/>
          <w:trHeight w:val="131"/>
          <w:jc w:val="center"/>
        </w:trPr>
        <w:tc>
          <w:tcPr>
            <w:tcW w:w="462" w:type="pct"/>
          </w:tcPr>
          <w:p w14:paraId="1EC150EC" w14:textId="77777777" w:rsidR="004D157B" w:rsidRPr="001F0550" w:rsidRDefault="004D157B" w:rsidP="004D157B">
            <w:pPr>
              <w:pStyle w:val="TableContentLeft"/>
              <w:rPr>
                <w:color w:val="000000" w:themeColor="text1"/>
              </w:rPr>
            </w:pPr>
            <w:r>
              <w:rPr>
                <w:color w:val="000000" w:themeColor="text1"/>
              </w:rPr>
              <w:t>4.5.10.2</w:t>
            </w:r>
          </w:p>
        </w:tc>
        <w:tc>
          <w:tcPr>
            <w:tcW w:w="1523" w:type="pct"/>
            <w:gridSpan w:val="3"/>
          </w:tcPr>
          <w:p w14:paraId="794A22B5" w14:textId="2BD33B77" w:rsidR="004D157B" w:rsidRPr="00434046" w:rsidRDefault="004D157B" w:rsidP="004D157B">
            <w:pPr>
              <w:pStyle w:val="TableContentLeft"/>
              <w:rPr>
                <w:color w:val="000000" w:themeColor="text1"/>
              </w:rPr>
            </w:pPr>
            <w:r w:rsidRPr="008C3B6B">
              <w:rPr>
                <w:color w:val="000000" w:themeColor="text1"/>
              </w:rPr>
              <w:t>TC_SM_DS_</w:t>
            </w:r>
            <w:r>
              <w:rPr>
                <w:color w:val="000000" w:themeColor="text1"/>
              </w:rPr>
              <w:t>ES11_</w:t>
            </w:r>
            <w:r w:rsidRPr="008C3B6B">
              <w:rPr>
                <w:color w:val="000000" w:themeColor="text1"/>
              </w:rPr>
              <w:t>Server_Authentication_for_HTTPS_EstablishmentBRP</w:t>
            </w:r>
          </w:p>
        </w:tc>
        <w:tc>
          <w:tcPr>
            <w:tcW w:w="405" w:type="pct"/>
          </w:tcPr>
          <w:p w14:paraId="2C2263B4" w14:textId="77777777" w:rsidR="004D157B" w:rsidRPr="00E801E2" w:rsidRDefault="004D157B" w:rsidP="004D157B">
            <w:pPr>
              <w:pStyle w:val="TableContentLeft"/>
              <w:jc w:val="center"/>
            </w:pPr>
            <w:r w:rsidRPr="00330896">
              <w:t>SM-DS</w:t>
            </w:r>
          </w:p>
        </w:tc>
        <w:tc>
          <w:tcPr>
            <w:tcW w:w="413" w:type="pct"/>
            <w:gridSpan w:val="2"/>
          </w:tcPr>
          <w:p w14:paraId="48101574" w14:textId="77777777" w:rsidR="004D157B" w:rsidRDefault="004D157B" w:rsidP="004D157B">
            <w:pPr>
              <w:pStyle w:val="TableContentLeft"/>
              <w:jc w:val="center"/>
            </w:pPr>
            <w:r>
              <w:t>M</w:t>
            </w:r>
          </w:p>
        </w:tc>
        <w:tc>
          <w:tcPr>
            <w:tcW w:w="358" w:type="pct"/>
          </w:tcPr>
          <w:p w14:paraId="2BD952A7" w14:textId="77DC26A2" w:rsidR="004D157B" w:rsidRDefault="004D157B" w:rsidP="004D157B">
            <w:pPr>
              <w:pStyle w:val="TableContentLeft"/>
              <w:jc w:val="center"/>
            </w:pPr>
            <w:r>
              <w:t>M</w:t>
            </w:r>
          </w:p>
        </w:tc>
        <w:tc>
          <w:tcPr>
            <w:tcW w:w="462" w:type="pct"/>
          </w:tcPr>
          <w:p w14:paraId="22DD4206" w14:textId="43717D48" w:rsidR="004D157B" w:rsidRDefault="004D157B" w:rsidP="004D157B">
            <w:pPr>
              <w:pStyle w:val="TableContentLeft"/>
              <w:jc w:val="center"/>
            </w:pPr>
            <w:r>
              <w:t>C054</w:t>
            </w:r>
          </w:p>
        </w:tc>
        <w:tc>
          <w:tcPr>
            <w:tcW w:w="459" w:type="pct"/>
          </w:tcPr>
          <w:p w14:paraId="2151B708" w14:textId="416592FB" w:rsidR="004D157B" w:rsidRDefault="004D157B" w:rsidP="004D157B">
            <w:pPr>
              <w:pStyle w:val="TableContentLeft"/>
              <w:jc w:val="center"/>
            </w:pPr>
            <w:r>
              <w:t>C054</w:t>
            </w:r>
          </w:p>
        </w:tc>
        <w:tc>
          <w:tcPr>
            <w:tcW w:w="457" w:type="pct"/>
          </w:tcPr>
          <w:p w14:paraId="1FE78BBB" w14:textId="6025A494" w:rsidR="004D157B" w:rsidRDefault="004D157B" w:rsidP="004D157B">
            <w:pPr>
              <w:pStyle w:val="TableContentLeft"/>
              <w:jc w:val="center"/>
            </w:pPr>
            <w:r>
              <w:t>C054</w:t>
            </w:r>
          </w:p>
        </w:tc>
        <w:tc>
          <w:tcPr>
            <w:tcW w:w="457" w:type="pct"/>
          </w:tcPr>
          <w:p w14:paraId="2C13CCF2" w14:textId="68F87D30" w:rsidR="004D157B" w:rsidRDefault="004D157B" w:rsidP="004D157B">
            <w:pPr>
              <w:pStyle w:val="TableContentLeft"/>
              <w:jc w:val="center"/>
            </w:pPr>
            <w:r>
              <w:t>TE_S1</w:t>
            </w:r>
          </w:p>
        </w:tc>
      </w:tr>
      <w:tr w:rsidR="004D157B" w:rsidRPr="001F0550" w14:paraId="5C4A991C" w14:textId="10E850FD" w:rsidTr="003221DD">
        <w:trPr>
          <w:gridAfter w:val="7"/>
          <w:wAfter w:w="2577" w:type="pct"/>
          <w:trHeight w:val="131"/>
          <w:jc w:val="center"/>
        </w:trPr>
        <w:tc>
          <w:tcPr>
            <w:tcW w:w="462" w:type="pct"/>
            <w:shd w:val="clear" w:color="auto" w:fill="F2DBDB" w:themeFill="accent2" w:themeFillTint="33"/>
          </w:tcPr>
          <w:p w14:paraId="1FD6025F" w14:textId="77777777" w:rsidR="004D157B" w:rsidRPr="001F0550" w:rsidRDefault="004D157B" w:rsidP="00B04550">
            <w:pPr>
              <w:pStyle w:val="TableContentLeft"/>
              <w:jc w:val="center"/>
            </w:pPr>
          </w:p>
        </w:tc>
        <w:tc>
          <w:tcPr>
            <w:tcW w:w="1504" w:type="pct"/>
            <w:gridSpan w:val="2"/>
            <w:shd w:val="clear" w:color="auto" w:fill="F2DBDB" w:themeFill="accent2" w:themeFillTint="33"/>
          </w:tcPr>
          <w:p w14:paraId="6E0285E3" w14:textId="77777777" w:rsidR="004D157B" w:rsidRPr="001F0550" w:rsidRDefault="004D157B" w:rsidP="00B04550">
            <w:pPr>
              <w:pStyle w:val="TableContentLeft"/>
              <w:jc w:val="center"/>
            </w:pPr>
          </w:p>
        </w:tc>
        <w:tc>
          <w:tcPr>
            <w:tcW w:w="457" w:type="pct"/>
            <w:gridSpan w:val="3"/>
            <w:shd w:val="clear" w:color="auto" w:fill="F2DBDB" w:themeFill="accent2" w:themeFillTint="33"/>
          </w:tcPr>
          <w:p w14:paraId="3B77BB66" w14:textId="77777777" w:rsidR="004D157B" w:rsidRPr="001F0550" w:rsidRDefault="004D157B" w:rsidP="00B04550">
            <w:pPr>
              <w:pStyle w:val="TableContentLeft"/>
              <w:jc w:val="center"/>
            </w:pPr>
          </w:p>
        </w:tc>
      </w:tr>
      <w:tr w:rsidR="004D157B" w:rsidRPr="001F0550" w14:paraId="28A6C779" w14:textId="77777777" w:rsidTr="003221DD">
        <w:trPr>
          <w:gridAfter w:val="1"/>
          <w:wAfter w:w="4" w:type="pct"/>
          <w:trHeight w:val="131"/>
          <w:jc w:val="center"/>
        </w:trPr>
        <w:tc>
          <w:tcPr>
            <w:tcW w:w="462" w:type="pct"/>
            <w:vAlign w:val="center"/>
          </w:tcPr>
          <w:p w14:paraId="34E0ABA7" w14:textId="77777777" w:rsidR="004D157B" w:rsidRPr="001F0550" w:rsidRDefault="004D157B" w:rsidP="004D157B">
            <w:pPr>
              <w:pStyle w:val="TableContentLeft"/>
            </w:pPr>
            <w:r w:rsidRPr="001F0550">
              <w:lastRenderedPageBreak/>
              <w:t>5.2.1.2.1</w:t>
            </w:r>
          </w:p>
        </w:tc>
        <w:tc>
          <w:tcPr>
            <w:tcW w:w="1523" w:type="pct"/>
            <w:gridSpan w:val="3"/>
            <w:vAlign w:val="center"/>
          </w:tcPr>
          <w:p w14:paraId="2A25EF66" w14:textId="77777777" w:rsidR="004D157B" w:rsidRPr="001F0550" w:rsidRDefault="004D157B" w:rsidP="004D157B">
            <w:pPr>
              <w:pStyle w:val="TableContentLeft"/>
            </w:pPr>
            <w:r w:rsidRPr="001F0550">
              <w:t>TC_eUICC_PrepareDownload_Retry_ReuseOTKeys</w:t>
            </w:r>
          </w:p>
        </w:tc>
        <w:tc>
          <w:tcPr>
            <w:tcW w:w="405" w:type="pct"/>
            <w:vAlign w:val="center"/>
          </w:tcPr>
          <w:p w14:paraId="0C5DEBB5" w14:textId="77777777" w:rsidR="004D157B" w:rsidRPr="001F0550" w:rsidRDefault="004D157B" w:rsidP="004D157B">
            <w:pPr>
              <w:pStyle w:val="TableContentLeft"/>
            </w:pPr>
            <w:r w:rsidRPr="001F0550">
              <w:t>eUICC</w:t>
            </w:r>
          </w:p>
        </w:tc>
        <w:tc>
          <w:tcPr>
            <w:tcW w:w="413" w:type="pct"/>
            <w:gridSpan w:val="2"/>
            <w:vAlign w:val="center"/>
          </w:tcPr>
          <w:p w14:paraId="43976D8B" w14:textId="77777777" w:rsidR="004D157B" w:rsidRPr="00F00C76" w:rsidRDefault="004D157B" w:rsidP="004D157B">
            <w:pPr>
              <w:pStyle w:val="TableContentLeft"/>
              <w:jc w:val="center"/>
            </w:pPr>
            <w:r w:rsidRPr="001F0550">
              <w:t>C0</w:t>
            </w:r>
            <w:r>
              <w:t>19</w:t>
            </w:r>
          </w:p>
        </w:tc>
        <w:tc>
          <w:tcPr>
            <w:tcW w:w="358" w:type="pct"/>
            <w:vAlign w:val="center"/>
          </w:tcPr>
          <w:p w14:paraId="743B6F6F" w14:textId="565EB2A2" w:rsidR="004D157B" w:rsidRPr="00F00C76" w:rsidRDefault="004D157B" w:rsidP="004D157B">
            <w:pPr>
              <w:pStyle w:val="TableContentLeft"/>
              <w:jc w:val="center"/>
            </w:pPr>
            <w:r w:rsidRPr="001F0550">
              <w:t>C0</w:t>
            </w:r>
            <w:r>
              <w:t>19</w:t>
            </w:r>
          </w:p>
        </w:tc>
        <w:tc>
          <w:tcPr>
            <w:tcW w:w="462" w:type="pct"/>
            <w:vAlign w:val="center"/>
          </w:tcPr>
          <w:p w14:paraId="6A7A6FD6" w14:textId="4E767E73" w:rsidR="004D157B" w:rsidRPr="00F00C76" w:rsidRDefault="004D157B" w:rsidP="004D157B">
            <w:pPr>
              <w:pStyle w:val="TableContentLeft"/>
              <w:jc w:val="center"/>
            </w:pPr>
            <w:r w:rsidRPr="001F0550">
              <w:t>C0</w:t>
            </w:r>
            <w:r>
              <w:t>19</w:t>
            </w:r>
          </w:p>
        </w:tc>
        <w:tc>
          <w:tcPr>
            <w:tcW w:w="459" w:type="pct"/>
            <w:vAlign w:val="center"/>
          </w:tcPr>
          <w:p w14:paraId="768496B9" w14:textId="4F9D5D65" w:rsidR="004D157B" w:rsidRPr="00F00C76" w:rsidRDefault="004D157B" w:rsidP="004D157B">
            <w:pPr>
              <w:pStyle w:val="TableContentLeft"/>
              <w:jc w:val="center"/>
            </w:pPr>
            <w:r w:rsidRPr="001F0550">
              <w:t>C0</w:t>
            </w:r>
            <w:r>
              <w:t>19</w:t>
            </w:r>
          </w:p>
        </w:tc>
        <w:tc>
          <w:tcPr>
            <w:tcW w:w="457" w:type="pct"/>
            <w:vAlign w:val="center"/>
          </w:tcPr>
          <w:p w14:paraId="3B1A2029" w14:textId="79BDA570" w:rsidR="004D157B" w:rsidRPr="00F00C76" w:rsidRDefault="004D157B" w:rsidP="004D157B">
            <w:pPr>
              <w:pStyle w:val="TableContentLeft"/>
              <w:jc w:val="center"/>
            </w:pPr>
            <w:r w:rsidRPr="001F0550">
              <w:t>C0</w:t>
            </w:r>
            <w:r>
              <w:t>19</w:t>
            </w:r>
          </w:p>
        </w:tc>
        <w:tc>
          <w:tcPr>
            <w:tcW w:w="457" w:type="pct"/>
          </w:tcPr>
          <w:p w14:paraId="23525580" w14:textId="7B5D0873" w:rsidR="004D157B" w:rsidRPr="001F0550" w:rsidRDefault="004D157B" w:rsidP="004D157B">
            <w:pPr>
              <w:pStyle w:val="TableContentLeft"/>
              <w:jc w:val="center"/>
              <w:rPr>
                <w:highlight w:val="red"/>
              </w:rPr>
            </w:pPr>
            <w:r w:rsidRPr="00F00C76">
              <w:t>TE_eUICC</w:t>
            </w:r>
          </w:p>
        </w:tc>
      </w:tr>
      <w:tr w:rsidR="004D157B" w:rsidRPr="001F0550" w14:paraId="4475D960" w14:textId="77777777" w:rsidTr="003221DD">
        <w:trPr>
          <w:gridAfter w:val="1"/>
          <w:wAfter w:w="4" w:type="pct"/>
          <w:trHeight w:val="131"/>
          <w:jc w:val="center"/>
        </w:trPr>
        <w:tc>
          <w:tcPr>
            <w:tcW w:w="462" w:type="pct"/>
            <w:vAlign w:val="center"/>
          </w:tcPr>
          <w:p w14:paraId="213F3ABC" w14:textId="77777777" w:rsidR="004D157B" w:rsidRPr="001F0550" w:rsidRDefault="004D157B" w:rsidP="004D157B">
            <w:pPr>
              <w:pStyle w:val="TableContentLeft"/>
            </w:pPr>
            <w:r w:rsidRPr="001F0550">
              <w:t>5.2.1.2.2</w:t>
            </w:r>
          </w:p>
        </w:tc>
        <w:tc>
          <w:tcPr>
            <w:tcW w:w="1523" w:type="pct"/>
            <w:gridSpan w:val="3"/>
            <w:vAlign w:val="center"/>
          </w:tcPr>
          <w:p w14:paraId="11BD069B" w14:textId="77777777" w:rsidR="004D157B" w:rsidRPr="001F0550" w:rsidRDefault="004D157B" w:rsidP="004D157B">
            <w:pPr>
              <w:pStyle w:val="TableContentLeft"/>
            </w:pPr>
            <w:r w:rsidRPr="001F0550">
              <w:t>TC_eUICC_PrepareDownload_Retry_NewOTKeys</w:t>
            </w:r>
          </w:p>
        </w:tc>
        <w:tc>
          <w:tcPr>
            <w:tcW w:w="405" w:type="pct"/>
            <w:vAlign w:val="center"/>
          </w:tcPr>
          <w:p w14:paraId="1BB326A7" w14:textId="77777777" w:rsidR="004D157B" w:rsidRPr="001F0550" w:rsidRDefault="004D157B" w:rsidP="004D157B">
            <w:pPr>
              <w:pStyle w:val="TableContentLeft"/>
            </w:pPr>
            <w:r w:rsidRPr="001F0550">
              <w:t>eUICC</w:t>
            </w:r>
          </w:p>
        </w:tc>
        <w:tc>
          <w:tcPr>
            <w:tcW w:w="413" w:type="pct"/>
            <w:gridSpan w:val="2"/>
            <w:vAlign w:val="center"/>
          </w:tcPr>
          <w:p w14:paraId="6ED1BCD5" w14:textId="77777777" w:rsidR="004D157B" w:rsidRPr="00F00C76" w:rsidRDefault="004D157B" w:rsidP="004D157B">
            <w:pPr>
              <w:pStyle w:val="TableContentLeft"/>
              <w:jc w:val="center"/>
            </w:pPr>
            <w:r w:rsidRPr="001F0550">
              <w:t>C0</w:t>
            </w:r>
            <w:r>
              <w:t>20</w:t>
            </w:r>
          </w:p>
        </w:tc>
        <w:tc>
          <w:tcPr>
            <w:tcW w:w="358" w:type="pct"/>
            <w:vAlign w:val="center"/>
          </w:tcPr>
          <w:p w14:paraId="508B0269" w14:textId="09F7D5DC" w:rsidR="004D157B" w:rsidRPr="00F00C76" w:rsidRDefault="004D157B" w:rsidP="004D157B">
            <w:pPr>
              <w:pStyle w:val="TableContentLeft"/>
              <w:jc w:val="center"/>
            </w:pPr>
            <w:r w:rsidRPr="001F0550">
              <w:t>C0</w:t>
            </w:r>
            <w:r>
              <w:t>20</w:t>
            </w:r>
          </w:p>
        </w:tc>
        <w:tc>
          <w:tcPr>
            <w:tcW w:w="462" w:type="pct"/>
            <w:vAlign w:val="center"/>
          </w:tcPr>
          <w:p w14:paraId="75C39C47" w14:textId="32DDEF79" w:rsidR="004D157B" w:rsidRPr="00F00C76" w:rsidRDefault="004D157B" w:rsidP="004D157B">
            <w:pPr>
              <w:pStyle w:val="TableContentLeft"/>
              <w:jc w:val="center"/>
            </w:pPr>
            <w:r w:rsidRPr="001F0550">
              <w:t>C0</w:t>
            </w:r>
            <w:r>
              <w:t>20</w:t>
            </w:r>
          </w:p>
        </w:tc>
        <w:tc>
          <w:tcPr>
            <w:tcW w:w="459" w:type="pct"/>
            <w:vAlign w:val="center"/>
          </w:tcPr>
          <w:p w14:paraId="5FFEBFD6" w14:textId="6314CAB3" w:rsidR="004D157B" w:rsidRPr="00F00C76" w:rsidRDefault="004D157B" w:rsidP="004D157B">
            <w:pPr>
              <w:pStyle w:val="TableContentLeft"/>
              <w:jc w:val="center"/>
            </w:pPr>
            <w:r w:rsidRPr="001F0550">
              <w:t>C0</w:t>
            </w:r>
            <w:r>
              <w:t>20</w:t>
            </w:r>
          </w:p>
        </w:tc>
        <w:tc>
          <w:tcPr>
            <w:tcW w:w="457" w:type="pct"/>
            <w:vAlign w:val="center"/>
          </w:tcPr>
          <w:p w14:paraId="51290386" w14:textId="7B80C32D" w:rsidR="004D157B" w:rsidRPr="00F00C76" w:rsidRDefault="004D157B" w:rsidP="004D157B">
            <w:pPr>
              <w:pStyle w:val="TableContentLeft"/>
              <w:jc w:val="center"/>
            </w:pPr>
            <w:r w:rsidRPr="001F0550">
              <w:t>C0</w:t>
            </w:r>
            <w:r>
              <w:t>20</w:t>
            </w:r>
          </w:p>
        </w:tc>
        <w:tc>
          <w:tcPr>
            <w:tcW w:w="457" w:type="pct"/>
          </w:tcPr>
          <w:p w14:paraId="7F463BEC" w14:textId="74508C73" w:rsidR="004D157B" w:rsidRPr="001F0550" w:rsidRDefault="004D157B" w:rsidP="004D157B">
            <w:pPr>
              <w:pStyle w:val="TableContentLeft"/>
              <w:jc w:val="center"/>
              <w:rPr>
                <w:highlight w:val="red"/>
              </w:rPr>
            </w:pPr>
            <w:r w:rsidRPr="00F00C76">
              <w:t>TE_eUICC</w:t>
            </w:r>
          </w:p>
        </w:tc>
      </w:tr>
      <w:tr w:rsidR="004D157B" w:rsidRPr="001F0550" w14:paraId="3DA3C26A" w14:textId="77777777" w:rsidTr="003221DD">
        <w:trPr>
          <w:gridAfter w:val="1"/>
          <w:wAfter w:w="4" w:type="pct"/>
          <w:trHeight w:val="131"/>
          <w:jc w:val="center"/>
        </w:trPr>
        <w:tc>
          <w:tcPr>
            <w:tcW w:w="462" w:type="pct"/>
            <w:vAlign w:val="center"/>
          </w:tcPr>
          <w:p w14:paraId="78210F77" w14:textId="77777777" w:rsidR="004D157B" w:rsidRPr="001F0550" w:rsidRDefault="004D157B" w:rsidP="004D157B">
            <w:pPr>
              <w:pStyle w:val="TableContentLeft"/>
            </w:pPr>
            <w:r w:rsidRPr="001F0550">
              <w:t>5.2.</w:t>
            </w:r>
            <w:r>
              <w:t>2</w:t>
            </w:r>
            <w:r w:rsidRPr="001F0550">
              <w:t>.2.</w:t>
            </w:r>
            <w:r>
              <w:t>1</w:t>
            </w:r>
          </w:p>
        </w:tc>
        <w:tc>
          <w:tcPr>
            <w:tcW w:w="1523" w:type="pct"/>
            <w:gridSpan w:val="3"/>
            <w:vAlign w:val="center"/>
          </w:tcPr>
          <w:p w14:paraId="275B2F09" w14:textId="77777777" w:rsidR="004D157B" w:rsidRPr="001F0550" w:rsidRDefault="004D157B" w:rsidP="004D157B">
            <w:pPr>
              <w:pStyle w:val="TableContentLeft"/>
            </w:pPr>
            <w:r w:rsidRPr="001F0550">
              <w:t>TC_eUICC_ForbiddenPPRs</w:t>
            </w:r>
          </w:p>
        </w:tc>
        <w:tc>
          <w:tcPr>
            <w:tcW w:w="405" w:type="pct"/>
            <w:vAlign w:val="center"/>
          </w:tcPr>
          <w:p w14:paraId="702827D6" w14:textId="77777777" w:rsidR="004D157B" w:rsidRPr="001F0550" w:rsidRDefault="004D157B" w:rsidP="004D157B">
            <w:pPr>
              <w:pStyle w:val="TableContentLeft"/>
            </w:pPr>
            <w:r w:rsidRPr="001F0550">
              <w:t>eUICC</w:t>
            </w:r>
          </w:p>
        </w:tc>
        <w:tc>
          <w:tcPr>
            <w:tcW w:w="413" w:type="pct"/>
            <w:gridSpan w:val="2"/>
            <w:vAlign w:val="center"/>
          </w:tcPr>
          <w:p w14:paraId="74FB292D" w14:textId="77777777" w:rsidR="004D157B" w:rsidRPr="00F00C76" w:rsidRDefault="004D157B" w:rsidP="004D157B">
            <w:pPr>
              <w:pStyle w:val="TableContentLeft"/>
              <w:jc w:val="center"/>
            </w:pPr>
            <w:r w:rsidRPr="001F0550">
              <w:t>M</w:t>
            </w:r>
          </w:p>
        </w:tc>
        <w:tc>
          <w:tcPr>
            <w:tcW w:w="358" w:type="pct"/>
            <w:vAlign w:val="center"/>
          </w:tcPr>
          <w:p w14:paraId="0CB07AF9" w14:textId="03D406B5" w:rsidR="004D157B" w:rsidRPr="00F00C76" w:rsidRDefault="004D157B" w:rsidP="004D157B">
            <w:pPr>
              <w:pStyle w:val="TableContentLeft"/>
              <w:jc w:val="center"/>
            </w:pPr>
            <w:r w:rsidRPr="001F0550">
              <w:t>M</w:t>
            </w:r>
          </w:p>
        </w:tc>
        <w:tc>
          <w:tcPr>
            <w:tcW w:w="462" w:type="pct"/>
            <w:vAlign w:val="center"/>
          </w:tcPr>
          <w:p w14:paraId="3A5234A9" w14:textId="0738CBCD" w:rsidR="004D157B" w:rsidRPr="00F00C76" w:rsidRDefault="004D157B" w:rsidP="004D157B">
            <w:pPr>
              <w:pStyle w:val="TableContentLeft"/>
              <w:jc w:val="center"/>
            </w:pPr>
            <w:r w:rsidRPr="001F0550">
              <w:t>M</w:t>
            </w:r>
          </w:p>
        </w:tc>
        <w:tc>
          <w:tcPr>
            <w:tcW w:w="459" w:type="pct"/>
            <w:vAlign w:val="center"/>
          </w:tcPr>
          <w:p w14:paraId="1C1AB0BD" w14:textId="2FB11B28" w:rsidR="004D157B" w:rsidRPr="00F00C76" w:rsidRDefault="004D157B" w:rsidP="004D157B">
            <w:pPr>
              <w:pStyle w:val="TableContentLeft"/>
              <w:jc w:val="center"/>
            </w:pPr>
            <w:r w:rsidRPr="001F0550">
              <w:t>M</w:t>
            </w:r>
          </w:p>
        </w:tc>
        <w:tc>
          <w:tcPr>
            <w:tcW w:w="457" w:type="pct"/>
            <w:vAlign w:val="center"/>
          </w:tcPr>
          <w:p w14:paraId="1800838B" w14:textId="15CCA18B" w:rsidR="004D157B" w:rsidRPr="00F00C76" w:rsidRDefault="004D157B" w:rsidP="004D157B">
            <w:pPr>
              <w:pStyle w:val="TableContentLeft"/>
              <w:jc w:val="center"/>
            </w:pPr>
            <w:r w:rsidRPr="001F0550">
              <w:t>M</w:t>
            </w:r>
          </w:p>
        </w:tc>
        <w:tc>
          <w:tcPr>
            <w:tcW w:w="457" w:type="pct"/>
          </w:tcPr>
          <w:p w14:paraId="6267A7F8" w14:textId="2D790D50" w:rsidR="004D157B" w:rsidRPr="001F0550" w:rsidRDefault="004D157B" w:rsidP="004D157B">
            <w:pPr>
              <w:pStyle w:val="TableContentLeft"/>
              <w:jc w:val="center"/>
              <w:rPr>
                <w:highlight w:val="red"/>
              </w:rPr>
            </w:pPr>
            <w:r w:rsidRPr="00F00C76">
              <w:t>TE_eUICC</w:t>
            </w:r>
          </w:p>
        </w:tc>
      </w:tr>
      <w:tr w:rsidR="004D157B" w:rsidRPr="001F0550" w14:paraId="65C4E804" w14:textId="77777777" w:rsidTr="003221DD">
        <w:trPr>
          <w:gridAfter w:val="1"/>
          <w:wAfter w:w="4" w:type="pct"/>
          <w:trHeight w:val="131"/>
          <w:jc w:val="center"/>
        </w:trPr>
        <w:tc>
          <w:tcPr>
            <w:tcW w:w="462" w:type="pct"/>
            <w:vAlign w:val="center"/>
          </w:tcPr>
          <w:p w14:paraId="4E6636DF" w14:textId="77777777" w:rsidR="004D157B" w:rsidRPr="001F0550" w:rsidRDefault="004D157B" w:rsidP="004D157B">
            <w:pPr>
              <w:pStyle w:val="TableContentLeft"/>
            </w:pPr>
            <w:r w:rsidRPr="001F0550">
              <w:t>5.2.</w:t>
            </w:r>
            <w:r>
              <w:t>3</w:t>
            </w:r>
            <w:r w:rsidRPr="001F0550">
              <w:t>.2.1</w:t>
            </w:r>
          </w:p>
        </w:tc>
        <w:tc>
          <w:tcPr>
            <w:tcW w:w="1523" w:type="pct"/>
            <w:gridSpan w:val="3"/>
            <w:vAlign w:val="center"/>
          </w:tcPr>
          <w:p w14:paraId="4253E519" w14:textId="77777777" w:rsidR="004D157B" w:rsidRPr="001F0550" w:rsidRDefault="004D157B" w:rsidP="004D157B">
            <w:pPr>
              <w:pStyle w:val="TableContentLeft"/>
            </w:pPr>
            <w:r w:rsidRPr="001F0550">
              <w:t>TC_eUICC_GetProfilesInfo_GetRAT_RSPSession</w:t>
            </w:r>
          </w:p>
        </w:tc>
        <w:tc>
          <w:tcPr>
            <w:tcW w:w="405" w:type="pct"/>
            <w:vAlign w:val="center"/>
          </w:tcPr>
          <w:p w14:paraId="2788D2FD" w14:textId="77777777" w:rsidR="004D157B" w:rsidRPr="001F0550" w:rsidRDefault="004D157B" w:rsidP="004D157B">
            <w:pPr>
              <w:pStyle w:val="TableContentLeft"/>
            </w:pPr>
            <w:r w:rsidRPr="001F0550">
              <w:t>eUICC</w:t>
            </w:r>
          </w:p>
        </w:tc>
        <w:tc>
          <w:tcPr>
            <w:tcW w:w="413" w:type="pct"/>
            <w:gridSpan w:val="2"/>
            <w:vAlign w:val="center"/>
          </w:tcPr>
          <w:p w14:paraId="3FAA5FF1" w14:textId="77777777" w:rsidR="004D157B" w:rsidRPr="00F00C76" w:rsidRDefault="004D157B" w:rsidP="004D157B">
            <w:pPr>
              <w:pStyle w:val="TableContentLeft"/>
              <w:jc w:val="center"/>
            </w:pPr>
            <w:r w:rsidRPr="001F0550">
              <w:t>M</w:t>
            </w:r>
          </w:p>
        </w:tc>
        <w:tc>
          <w:tcPr>
            <w:tcW w:w="358" w:type="pct"/>
            <w:vAlign w:val="center"/>
          </w:tcPr>
          <w:p w14:paraId="32B11DFE" w14:textId="7812008D" w:rsidR="004D157B" w:rsidRPr="00F00C76" w:rsidRDefault="004D157B" w:rsidP="004D157B">
            <w:pPr>
              <w:pStyle w:val="TableContentLeft"/>
              <w:jc w:val="center"/>
            </w:pPr>
            <w:r w:rsidRPr="001F0550">
              <w:t>M</w:t>
            </w:r>
          </w:p>
        </w:tc>
        <w:tc>
          <w:tcPr>
            <w:tcW w:w="462" w:type="pct"/>
            <w:vAlign w:val="center"/>
          </w:tcPr>
          <w:p w14:paraId="672F97E2" w14:textId="28EF3EF5" w:rsidR="004D157B" w:rsidRPr="00F00C76" w:rsidRDefault="004D157B" w:rsidP="004D157B">
            <w:pPr>
              <w:pStyle w:val="TableContentLeft"/>
              <w:jc w:val="center"/>
            </w:pPr>
            <w:r w:rsidRPr="001F0550">
              <w:t>M</w:t>
            </w:r>
          </w:p>
        </w:tc>
        <w:tc>
          <w:tcPr>
            <w:tcW w:w="459" w:type="pct"/>
            <w:vAlign w:val="center"/>
          </w:tcPr>
          <w:p w14:paraId="26008009" w14:textId="42B1C56B" w:rsidR="004D157B" w:rsidRPr="00F00C76" w:rsidRDefault="004D157B" w:rsidP="004D157B">
            <w:pPr>
              <w:pStyle w:val="TableContentLeft"/>
              <w:jc w:val="center"/>
            </w:pPr>
            <w:r w:rsidRPr="001F0550">
              <w:t>M</w:t>
            </w:r>
          </w:p>
        </w:tc>
        <w:tc>
          <w:tcPr>
            <w:tcW w:w="457" w:type="pct"/>
            <w:vAlign w:val="center"/>
          </w:tcPr>
          <w:p w14:paraId="6579D449" w14:textId="665DFF46" w:rsidR="004D157B" w:rsidRPr="00F00C76" w:rsidRDefault="004D157B" w:rsidP="004D157B">
            <w:pPr>
              <w:pStyle w:val="TableContentLeft"/>
              <w:jc w:val="center"/>
            </w:pPr>
            <w:r w:rsidRPr="001F0550">
              <w:t>M</w:t>
            </w:r>
          </w:p>
        </w:tc>
        <w:tc>
          <w:tcPr>
            <w:tcW w:w="457" w:type="pct"/>
          </w:tcPr>
          <w:p w14:paraId="062F75C0" w14:textId="66C317ED" w:rsidR="004D157B" w:rsidRPr="001F0550" w:rsidRDefault="004D157B" w:rsidP="004D157B">
            <w:pPr>
              <w:pStyle w:val="TableContentLeft"/>
              <w:jc w:val="center"/>
              <w:rPr>
                <w:highlight w:val="red"/>
              </w:rPr>
            </w:pPr>
            <w:r w:rsidRPr="00F00C76">
              <w:t>TE_eUICC</w:t>
            </w:r>
          </w:p>
        </w:tc>
      </w:tr>
      <w:tr w:rsidR="004D157B" w:rsidRPr="001F0550" w14:paraId="236F843D" w14:textId="77777777" w:rsidTr="003221DD">
        <w:trPr>
          <w:gridAfter w:val="1"/>
          <w:wAfter w:w="4" w:type="pct"/>
          <w:trHeight w:val="131"/>
          <w:jc w:val="center"/>
        </w:trPr>
        <w:tc>
          <w:tcPr>
            <w:tcW w:w="462" w:type="pct"/>
            <w:vAlign w:val="center"/>
          </w:tcPr>
          <w:p w14:paraId="4E05D42B" w14:textId="77777777" w:rsidR="004D157B" w:rsidRPr="001F0550" w:rsidRDefault="004D157B" w:rsidP="004D157B">
            <w:pPr>
              <w:pStyle w:val="TableContentLeft"/>
            </w:pPr>
            <w:r w:rsidRPr="001F0550">
              <w:t>5.2.</w:t>
            </w:r>
            <w:r>
              <w:t>4</w:t>
            </w:r>
            <w:r w:rsidRPr="001F0550">
              <w:t>.2.1</w:t>
            </w:r>
          </w:p>
        </w:tc>
        <w:tc>
          <w:tcPr>
            <w:tcW w:w="1523" w:type="pct"/>
            <w:gridSpan w:val="3"/>
            <w:vAlign w:val="center"/>
          </w:tcPr>
          <w:p w14:paraId="50A952FB" w14:textId="77777777" w:rsidR="004D157B" w:rsidRPr="001F0550" w:rsidRDefault="004D157B" w:rsidP="004D157B">
            <w:pPr>
              <w:pStyle w:val="TableContentLeft"/>
            </w:pPr>
            <w:r w:rsidRPr="001F0550">
              <w:t>TC_eUICC_Default_FileSystem</w:t>
            </w:r>
          </w:p>
        </w:tc>
        <w:tc>
          <w:tcPr>
            <w:tcW w:w="405" w:type="pct"/>
            <w:vAlign w:val="center"/>
          </w:tcPr>
          <w:p w14:paraId="0AE14D77" w14:textId="77777777" w:rsidR="004D157B" w:rsidRPr="001F0550" w:rsidRDefault="004D157B" w:rsidP="004D157B">
            <w:pPr>
              <w:pStyle w:val="TableContentLeft"/>
            </w:pPr>
            <w:r w:rsidRPr="001F0550">
              <w:t>eUICC</w:t>
            </w:r>
          </w:p>
        </w:tc>
        <w:tc>
          <w:tcPr>
            <w:tcW w:w="413" w:type="pct"/>
            <w:gridSpan w:val="2"/>
            <w:vAlign w:val="center"/>
          </w:tcPr>
          <w:p w14:paraId="50D4B26F" w14:textId="77777777" w:rsidR="004D157B" w:rsidRPr="00F00C76" w:rsidRDefault="004D157B" w:rsidP="004D157B">
            <w:pPr>
              <w:pStyle w:val="TableContentLeft"/>
              <w:jc w:val="center"/>
            </w:pPr>
            <w:r w:rsidRPr="001F0550">
              <w:t>M</w:t>
            </w:r>
          </w:p>
        </w:tc>
        <w:tc>
          <w:tcPr>
            <w:tcW w:w="358" w:type="pct"/>
            <w:vAlign w:val="center"/>
          </w:tcPr>
          <w:p w14:paraId="3CD37C12" w14:textId="65AC2744" w:rsidR="004D157B" w:rsidRPr="00F00C76" w:rsidRDefault="004D157B" w:rsidP="004D157B">
            <w:pPr>
              <w:pStyle w:val="TableContentLeft"/>
              <w:jc w:val="center"/>
            </w:pPr>
            <w:r w:rsidRPr="001F0550">
              <w:t>M</w:t>
            </w:r>
          </w:p>
        </w:tc>
        <w:tc>
          <w:tcPr>
            <w:tcW w:w="462" w:type="pct"/>
            <w:vAlign w:val="center"/>
          </w:tcPr>
          <w:p w14:paraId="3E92C687" w14:textId="7D4EFB6A" w:rsidR="004D157B" w:rsidRPr="00F00C76" w:rsidRDefault="004D157B" w:rsidP="004D157B">
            <w:pPr>
              <w:pStyle w:val="TableContentLeft"/>
              <w:jc w:val="center"/>
            </w:pPr>
            <w:r w:rsidRPr="001F0550">
              <w:t>M</w:t>
            </w:r>
          </w:p>
        </w:tc>
        <w:tc>
          <w:tcPr>
            <w:tcW w:w="459" w:type="pct"/>
            <w:vAlign w:val="center"/>
          </w:tcPr>
          <w:p w14:paraId="3A4F28CB" w14:textId="38EF832F" w:rsidR="004D157B" w:rsidRPr="00F00C76" w:rsidRDefault="004D157B" w:rsidP="004D157B">
            <w:pPr>
              <w:pStyle w:val="TableContentLeft"/>
              <w:jc w:val="center"/>
            </w:pPr>
            <w:r w:rsidRPr="001F0550">
              <w:t>M</w:t>
            </w:r>
          </w:p>
        </w:tc>
        <w:tc>
          <w:tcPr>
            <w:tcW w:w="457" w:type="pct"/>
            <w:vAlign w:val="center"/>
          </w:tcPr>
          <w:p w14:paraId="4564EB67" w14:textId="3F171FF5" w:rsidR="004D157B" w:rsidRPr="00F00C76" w:rsidRDefault="004D157B" w:rsidP="004D157B">
            <w:pPr>
              <w:pStyle w:val="TableContentLeft"/>
              <w:jc w:val="center"/>
            </w:pPr>
            <w:r w:rsidRPr="001F0550">
              <w:t>M</w:t>
            </w:r>
          </w:p>
        </w:tc>
        <w:tc>
          <w:tcPr>
            <w:tcW w:w="457" w:type="pct"/>
          </w:tcPr>
          <w:p w14:paraId="0ACE3262" w14:textId="0DD1D1A9" w:rsidR="004D157B" w:rsidRPr="001F0550" w:rsidRDefault="004D157B" w:rsidP="004D157B">
            <w:pPr>
              <w:pStyle w:val="TableContentLeft"/>
              <w:jc w:val="center"/>
              <w:rPr>
                <w:highlight w:val="red"/>
              </w:rPr>
            </w:pPr>
            <w:r w:rsidRPr="00F00C76">
              <w:t>TE_eUICC</w:t>
            </w:r>
          </w:p>
        </w:tc>
      </w:tr>
      <w:tr w:rsidR="004D157B" w:rsidRPr="001F0550" w14:paraId="5366371F" w14:textId="77777777" w:rsidTr="003221DD">
        <w:trPr>
          <w:gridAfter w:val="1"/>
          <w:wAfter w:w="4" w:type="pct"/>
          <w:trHeight w:val="131"/>
          <w:jc w:val="center"/>
        </w:trPr>
        <w:tc>
          <w:tcPr>
            <w:tcW w:w="462" w:type="pct"/>
            <w:vAlign w:val="center"/>
          </w:tcPr>
          <w:p w14:paraId="0830D934" w14:textId="77777777" w:rsidR="004D157B" w:rsidRPr="001F0550" w:rsidRDefault="004D157B" w:rsidP="004D157B">
            <w:pPr>
              <w:pStyle w:val="TableContentLeft"/>
            </w:pPr>
            <w:r w:rsidRPr="001F0550">
              <w:t>5.2.5.2.1</w:t>
            </w:r>
          </w:p>
        </w:tc>
        <w:tc>
          <w:tcPr>
            <w:tcW w:w="1523" w:type="pct"/>
            <w:gridSpan w:val="3"/>
            <w:vAlign w:val="center"/>
          </w:tcPr>
          <w:p w14:paraId="5509467A" w14:textId="77777777" w:rsidR="004D157B" w:rsidRPr="001F0550" w:rsidRDefault="004D157B" w:rsidP="004D157B">
            <w:pPr>
              <w:pStyle w:val="TableContentLeft"/>
            </w:pPr>
            <w:r w:rsidRPr="001F0550">
              <w:t>TC_eUICC_DeleteProfile_ISDP_And_Components</w:t>
            </w:r>
          </w:p>
        </w:tc>
        <w:tc>
          <w:tcPr>
            <w:tcW w:w="405" w:type="pct"/>
            <w:vAlign w:val="center"/>
          </w:tcPr>
          <w:p w14:paraId="5FE1A510" w14:textId="77777777" w:rsidR="004D157B" w:rsidRPr="001F0550" w:rsidRDefault="004D157B" w:rsidP="004D157B">
            <w:pPr>
              <w:pStyle w:val="TableContentLeft"/>
            </w:pPr>
            <w:r w:rsidRPr="001F0550">
              <w:t>eUICC</w:t>
            </w:r>
          </w:p>
        </w:tc>
        <w:tc>
          <w:tcPr>
            <w:tcW w:w="413" w:type="pct"/>
            <w:gridSpan w:val="2"/>
            <w:vAlign w:val="center"/>
          </w:tcPr>
          <w:p w14:paraId="2FB16990" w14:textId="77777777" w:rsidR="004D157B" w:rsidRPr="00F00C76" w:rsidRDefault="004D157B" w:rsidP="004D157B">
            <w:pPr>
              <w:pStyle w:val="TableContentLeft"/>
              <w:jc w:val="center"/>
            </w:pPr>
            <w:r w:rsidRPr="001F0550">
              <w:t>M</w:t>
            </w:r>
          </w:p>
        </w:tc>
        <w:tc>
          <w:tcPr>
            <w:tcW w:w="358" w:type="pct"/>
            <w:vAlign w:val="center"/>
          </w:tcPr>
          <w:p w14:paraId="2732D223" w14:textId="186B5A42" w:rsidR="004D157B" w:rsidRPr="00F00C76" w:rsidRDefault="004D157B" w:rsidP="004D157B">
            <w:pPr>
              <w:pStyle w:val="TableContentLeft"/>
              <w:jc w:val="center"/>
            </w:pPr>
            <w:r w:rsidRPr="001F0550">
              <w:t>M</w:t>
            </w:r>
          </w:p>
        </w:tc>
        <w:tc>
          <w:tcPr>
            <w:tcW w:w="462" w:type="pct"/>
            <w:vAlign w:val="center"/>
          </w:tcPr>
          <w:p w14:paraId="15E431CB" w14:textId="5A101D79" w:rsidR="004D157B" w:rsidRPr="00F00C76" w:rsidRDefault="004D157B" w:rsidP="004D157B">
            <w:pPr>
              <w:pStyle w:val="TableContentLeft"/>
              <w:jc w:val="center"/>
            </w:pPr>
            <w:r w:rsidRPr="001F0550">
              <w:t>M</w:t>
            </w:r>
          </w:p>
        </w:tc>
        <w:tc>
          <w:tcPr>
            <w:tcW w:w="459" w:type="pct"/>
            <w:vAlign w:val="center"/>
          </w:tcPr>
          <w:p w14:paraId="739769E4" w14:textId="5788740B" w:rsidR="004D157B" w:rsidRPr="00F00C76" w:rsidRDefault="004D157B" w:rsidP="004D157B">
            <w:pPr>
              <w:pStyle w:val="TableContentLeft"/>
              <w:jc w:val="center"/>
            </w:pPr>
            <w:r w:rsidRPr="001F0550">
              <w:t>M</w:t>
            </w:r>
          </w:p>
        </w:tc>
        <w:tc>
          <w:tcPr>
            <w:tcW w:w="457" w:type="pct"/>
            <w:vAlign w:val="center"/>
          </w:tcPr>
          <w:p w14:paraId="7B6FEC51" w14:textId="7531D9AF" w:rsidR="004D157B" w:rsidRPr="00F00C76" w:rsidRDefault="004D157B" w:rsidP="004D157B">
            <w:pPr>
              <w:pStyle w:val="TableContentLeft"/>
              <w:jc w:val="center"/>
            </w:pPr>
            <w:r w:rsidRPr="001F0550">
              <w:t>M</w:t>
            </w:r>
          </w:p>
        </w:tc>
        <w:tc>
          <w:tcPr>
            <w:tcW w:w="457" w:type="pct"/>
          </w:tcPr>
          <w:p w14:paraId="442B7CF9" w14:textId="4BA7B24C" w:rsidR="004D157B" w:rsidRPr="001F0550" w:rsidRDefault="004D157B" w:rsidP="004D157B">
            <w:pPr>
              <w:pStyle w:val="TableContentLeft"/>
              <w:jc w:val="center"/>
              <w:rPr>
                <w:highlight w:val="red"/>
              </w:rPr>
            </w:pPr>
            <w:r w:rsidRPr="00F00C76">
              <w:t>TE_eUICC</w:t>
            </w:r>
          </w:p>
        </w:tc>
      </w:tr>
      <w:tr w:rsidR="004D157B" w:rsidRPr="001F0550" w14:paraId="0631804F" w14:textId="77777777" w:rsidTr="003221DD">
        <w:trPr>
          <w:gridAfter w:val="1"/>
          <w:wAfter w:w="4" w:type="pct"/>
          <w:trHeight w:val="131"/>
          <w:jc w:val="center"/>
        </w:trPr>
        <w:tc>
          <w:tcPr>
            <w:tcW w:w="462" w:type="pct"/>
            <w:vAlign w:val="center"/>
          </w:tcPr>
          <w:p w14:paraId="135D71DD" w14:textId="77777777" w:rsidR="004D157B" w:rsidRPr="001F0550" w:rsidRDefault="004D157B" w:rsidP="004D157B">
            <w:pPr>
              <w:pStyle w:val="TableContentLeft"/>
            </w:pPr>
            <w:r w:rsidRPr="001F0550">
              <w:t>5.2.6.2.1</w:t>
            </w:r>
            <w:r w:rsidRPr="001F0550">
              <w:tab/>
            </w:r>
          </w:p>
        </w:tc>
        <w:tc>
          <w:tcPr>
            <w:tcW w:w="1523" w:type="pct"/>
            <w:gridSpan w:val="3"/>
            <w:vAlign w:val="center"/>
          </w:tcPr>
          <w:p w14:paraId="02E5D759" w14:textId="77777777" w:rsidR="004D157B" w:rsidRPr="001F0550" w:rsidRDefault="004D157B" w:rsidP="004D157B">
            <w:pPr>
              <w:pStyle w:val="TableContentLeft"/>
            </w:pPr>
            <w:r w:rsidRPr="001F0550">
              <w:t>TC_eUICC_EnableProfile_Twice_Notifications</w:t>
            </w:r>
          </w:p>
        </w:tc>
        <w:tc>
          <w:tcPr>
            <w:tcW w:w="405" w:type="pct"/>
            <w:vAlign w:val="center"/>
          </w:tcPr>
          <w:p w14:paraId="46831D51" w14:textId="77777777" w:rsidR="004D157B" w:rsidRPr="001F0550" w:rsidRDefault="004D157B" w:rsidP="004D157B">
            <w:pPr>
              <w:pStyle w:val="TableContentLeft"/>
            </w:pPr>
            <w:r w:rsidRPr="001F0550">
              <w:t>eUICC</w:t>
            </w:r>
          </w:p>
        </w:tc>
        <w:tc>
          <w:tcPr>
            <w:tcW w:w="413" w:type="pct"/>
            <w:gridSpan w:val="2"/>
            <w:vAlign w:val="center"/>
          </w:tcPr>
          <w:p w14:paraId="72E90056" w14:textId="77777777" w:rsidR="004D157B" w:rsidRPr="00F00C76" w:rsidRDefault="004D157B" w:rsidP="004D157B">
            <w:pPr>
              <w:pStyle w:val="TableContentLeft"/>
              <w:jc w:val="center"/>
            </w:pPr>
            <w:r w:rsidRPr="001F0550">
              <w:t>M</w:t>
            </w:r>
          </w:p>
        </w:tc>
        <w:tc>
          <w:tcPr>
            <w:tcW w:w="358" w:type="pct"/>
            <w:vAlign w:val="center"/>
          </w:tcPr>
          <w:p w14:paraId="166FDEB7" w14:textId="697267CC" w:rsidR="004D157B" w:rsidRPr="00F00C76" w:rsidRDefault="004D157B" w:rsidP="004D157B">
            <w:pPr>
              <w:pStyle w:val="TableContentLeft"/>
              <w:jc w:val="center"/>
            </w:pPr>
            <w:r w:rsidRPr="001F0550">
              <w:t>M</w:t>
            </w:r>
          </w:p>
        </w:tc>
        <w:tc>
          <w:tcPr>
            <w:tcW w:w="462" w:type="pct"/>
            <w:vAlign w:val="center"/>
          </w:tcPr>
          <w:p w14:paraId="1B6B6D72" w14:textId="3747907C" w:rsidR="004D157B" w:rsidRPr="00F00C76" w:rsidRDefault="004D157B" w:rsidP="004D157B">
            <w:pPr>
              <w:pStyle w:val="TableContentLeft"/>
              <w:jc w:val="center"/>
            </w:pPr>
            <w:r w:rsidRPr="001F0550">
              <w:t>M</w:t>
            </w:r>
          </w:p>
        </w:tc>
        <w:tc>
          <w:tcPr>
            <w:tcW w:w="459" w:type="pct"/>
            <w:vAlign w:val="center"/>
          </w:tcPr>
          <w:p w14:paraId="5A137605" w14:textId="28D8BF43" w:rsidR="004D157B" w:rsidRPr="00F00C76" w:rsidRDefault="004D157B" w:rsidP="004D157B">
            <w:pPr>
              <w:pStyle w:val="TableContentLeft"/>
              <w:jc w:val="center"/>
            </w:pPr>
            <w:r w:rsidRPr="001F0550">
              <w:t>M</w:t>
            </w:r>
          </w:p>
        </w:tc>
        <w:tc>
          <w:tcPr>
            <w:tcW w:w="457" w:type="pct"/>
            <w:vAlign w:val="center"/>
          </w:tcPr>
          <w:p w14:paraId="4C3F1022" w14:textId="14790D0E" w:rsidR="004D157B" w:rsidRPr="00F00C76" w:rsidRDefault="004D157B" w:rsidP="004D157B">
            <w:pPr>
              <w:pStyle w:val="TableContentLeft"/>
              <w:jc w:val="center"/>
            </w:pPr>
            <w:r w:rsidRPr="001F0550">
              <w:t>M</w:t>
            </w:r>
          </w:p>
        </w:tc>
        <w:tc>
          <w:tcPr>
            <w:tcW w:w="457" w:type="pct"/>
          </w:tcPr>
          <w:p w14:paraId="6FBECFA9" w14:textId="0FC9D00C" w:rsidR="004D157B" w:rsidRPr="001F0550" w:rsidRDefault="004D157B" w:rsidP="004D157B">
            <w:pPr>
              <w:pStyle w:val="TableContentLeft"/>
              <w:jc w:val="center"/>
              <w:rPr>
                <w:highlight w:val="red"/>
              </w:rPr>
            </w:pPr>
            <w:r w:rsidRPr="00F00C76">
              <w:t>TE_eUICC</w:t>
            </w:r>
          </w:p>
        </w:tc>
      </w:tr>
      <w:tr w:rsidR="004D157B" w:rsidRPr="001F0550" w14:paraId="4F45C1C6" w14:textId="77777777" w:rsidTr="003221DD">
        <w:trPr>
          <w:gridAfter w:val="1"/>
          <w:wAfter w:w="4" w:type="pct"/>
          <w:trHeight w:val="131"/>
          <w:jc w:val="center"/>
        </w:trPr>
        <w:tc>
          <w:tcPr>
            <w:tcW w:w="462" w:type="pct"/>
            <w:vAlign w:val="center"/>
          </w:tcPr>
          <w:p w14:paraId="3413F831" w14:textId="77777777" w:rsidR="004D157B" w:rsidRPr="001F0550" w:rsidRDefault="004D157B" w:rsidP="004D157B">
            <w:pPr>
              <w:pStyle w:val="TableContentLeft"/>
            </w:pPr>
            <w:r w:rsidRPr="00EF6920">
              <w:t>5.2.7.2.1</w:t>
            </w:r>
          </w:p>
        </w:tc>
        <w:tc>
          <w:tcPr>
            <w:tcW w:w="1523" w:type="pct"/>
            <w:gridSpan w:val="3"/>
            <w:vAlign w:val="center"/>
          </w:tcPr>
          <w:p w14:paraId="7D25510E" w14:textId="77777777" w:rsidR="004D157B" w:rsidRPr="001F0550" w:rsidRDefault="004D157B" w:rsidP="004D157B">
            <w:pPr>
              <w:pStyle w:val="TableContentLeft"/>
            </w:pPr>
            <w:r w:rsidRPr="00EF6920">
              <w:t>TC_eUICC_DisableProfile_ApplicationManagement</w:t>
            </w:r>
          </w:p>
        </w:tc>
        <w:tc>
          <w:tcPr>
            <w:tcW w:w="405" w:type="pct"/>
            <w:vAlign w:val="center"/>
          </w:tcPr>
          <w:p w14:paraId="1BA37D73" w14:textId="77777777" w:rsidR="004D157B" w:rsidRPr="001F0550" w:rsidRDefault="004D157B" w:rsidP="004D157B">
            <w:pPr>
              <w:pStyle w:val="TableContentLeft"/>
            </w:pPr>
            <w:r>
              <w:t>eUICC</w:t>
            </w:r>
          </w:p>
        </w:tc>
        <w:tc>
          <w:tcPr>
            <w:tcW w:w="413" w:type="pct"/>
            <w:gridSpan w:val="2"/>
            <w:vAlign w:val="center"/>
          </w:tcPr>
          <w:p w14:paraId="1221AFC0" w14:textId="77777777" w:rsidR="004D157B" w:rsidRPr="00F00C76" w:rsidRDefault="004D157B" w:rsidP="004D157B">
            <w:pPr>
              <w:pStyle w:val="TableContentLeft"/>
              <w:jc w:val="center"/>
            </w:pPr>
            <w:r>
              <w:t>M</w:t>
            </w:r>
          </w:p>
        </w:tc>
        <w:tc>
          <w:tcPr>
            <w:tcW w:w="358" w:type="pct"/>
            <w:vAlign w:val="center"/>
          </w:tcPr>
          <w:p w14:paraId="4492D43E" w14:textId="6504E46F" w:rsidR="004D157B" w:rsidRPr="00F00C76" w:rsidRDefault="004D157B" w:rsidP="004D157B">
            <w:pPr>
              <w:pStyle w:val="TableContentLeft"/>
              <w:jc w:val="center"/>
            </w:pPr>
            <w:r>
              <w:t>M</w:t>
            </w:r>
          </w:p>
        </w:tc>
        <w:tc>
          <w:tcPr>
            <w:tcW w:w="462" w:type="pct"/>
            <w:vAlign w:val="center"/>
          </w:tcPr>
          <w:p w14:paraId="0C6523C7" w14:textId="4F7EC39B" w:rsidR="004D157B" w:rsidRPr="00F00C76" w:rsidRDefault="004D157B" w:rsidP="004D157B">
            <w:pPr>
              <w:pStyle w:val="TableContentLeft"/>
              <w:jc w:val="center"/>
            </w:pPr>
            <w:r>
              <w:t>M</w:t>
            </w:r>
          </w:p>
        </w:tc>
        <w:tc>
          <w:tcPr>
            <w:tcW w:w="459" w:type="pct"/>
            <w:vAlign w:val="center"/>
          </w:tcPr>
          <w:p w14:paraId="1488A156" w14:textId="1E2E2B15" w:rsidR="004D157B" w:rsidRPr="00F00C76" w:rsidRDefault="004D157B" w:rsidP="004D157B">
            <w:pPr>
              <w:pStyle w:val="TableContentLeft"/>
              <w:jc w:val="center"/>
            </w:pPr>
            <w:r>
              <w:t>M</w:t>
            </w:r>
          </w:p>
        </w:tc>
        <w:tc>
          <w:tcPr>
            <w:tcW w:w="457" w:type="pct"/>
            <w:vAlign w:val="center"/>
          </w:tcPr>
          <w:p w14:paraId="79CCA175" w14:textId="02F69CF1" w:rsidR="004D157B" w:rsidRPr="00F00C76" w:rsidRDefault="004D157B" w:rsidP="004D157B">
            <w:pPr>
              <w:pStyle w:val="TableContentLeft"/>
              <w:jc w:val="center"/>
            </w:pPr>
            <w:r>
              <w:t>M</w:t>
            </w:r>
          </w:p>
        </w:tc>
        <w:tc>
          <w:tcPr>
            <w:tcW w:w="457" w:type="pct"/>
          </w:tcPr>
          <w:p w14:paraId="31601D03" w14:textId="2A5AD5E6" w:rsidR="004D157B" w:rsidRPr="001F0550" w:rsidRDefault="004D157B" w:rsidP="004D157B">
            <w:pPr>
              <w:pStyle w:val="TableContentLeft"/>
              <w:jc w:val="center"/>
              <w:rPr>
                <w:highlight w:val="red"/>
              </w:rPr>
            </w:pPr>
            <w:r w:rsidRPr="00F00C76">
              <w:t>TE_eUICC</w:t>
            </w:r>
          </w:p>
        </w:tc>
      </w:tr>
      <w:tr w:rsidR="004D157B" w:rsidRPr="001F0550" w14:paraId="79C62B43" w14:textId="77777777" w:rsidTr="003221DD">
        <w:trPr>
          <w:gridAfter w:val="1"/>
          <w:wAfter w:w="4" w:type="pct"/>
          <w:trHeight w:val="131"/>
          <w:jc w:val="center"/>
        </w:trPr>
        <w:tc>
          <w:tcPr>
            <w:tcW w:w="462" w:type="pct"/>
            <w:vAlign w:val="center"/>
          </w:tcPr>
          <w:p w14:paraId="42279FEC" w14:textId="77777777" w:rsidR="004D157B" w:rsidRPr="00EF6920" w:rsidRDefault="004D157B" w:rsidP="004D157B">
            <w:pPr>
              <w:pStyle w:val="TableContentLeft"/>
            </w:pPr>
            <w:r w:rsidRPr="00DB0114">
              <w:t>5.2.</w:t>
            </w:r>
            <w:r>
              <w:t>8</w:t>
            </w:r>
            <w:r w:rsidRPr="00DB0114">
              <w:t>.2.1</w:t>
            </w:r>
          </w:p>
        </w:tc>
        <w:tc>
          <w:tcPr>
            <w:tcW w:w="1523" w:type="pct"/>
            <w:gridSpan w:val="3"/>
            <w:vAlign w:val="center"/>
          </w:tcPr>
          <w:p w14:paraId="052EF628" w14:textId="77777777" w:rsidR="004D157B" w:rsidRPr="00EF6920" w:rsidRDefault="004D157B" w:rsidP="004D157B">
            <w:pPr>
              <w:pStyle w:val="TableContentLeft"/>
            </w:pPr>
            <w:r w:rsidRPr="00DB0114">
              <w:t>TC_eUICC_Enable_Disable_Delete_Notifications</w:t>
            </w:r>
          </w:p>
        </w:tc>
        <w:tc>
          <w:tcPr>
            <w:tcW w:w="405" w:type="pct"/>
          </w:tcPr>
          <w:p w14:paraId="75A612B4" w14:textId="77777777" w:rsidR="004D157B" w:rsidRDefault="004D157B" w:rsidP="004D157B">
            <w:pPr>
              <w:pStyle w:val="TableContentLeft"/>
            </w:pPr>
            <w:r w:rsidRPr="00470E46">
              <w:rPr>
                <w:color w:val="000000" w:themeColor="text1"/>
              </w:rPr>
              <w:t>eUICC</w:t>
            </w:r>
          </w:p>
        </w:tc>
        <w:tc>
          <w:tcPr>
            <w:tcW w:w="413" w:type="pct"/>
            <w:gridSpan w:val="2"/>
          </w:tcPr>
          <w:p w14:paraId="4C6D7CA8" w14:textId="77777777" w:rsidR="004D157B" w:rsidRPr="00F00C76" w:rsidRDefault="004D157B" w:rsidP="004D157B">
            <w:pPr>
              <w:pStyle w:val="TableContentLeft"/>
              <w:jc w:val="center"/>
            </w:pPr>
            <w:r w:rsidRPr="00470E46">
              <w:rPr>
                <w:color w:val="000000" w:themeColor="text1"/>
              </w:rPr>
              <w:t>M</w:t>
            </w:r>
          </w:p>
        </w:tc>
        <w:tc>
          <w:tcPr>
            <w:tcW w:w="358" w:type="pct"/>
          </w:tcPr>
          <w:p w14:paraId="2807A9E7" w14:textId="07BC62AD" w:rsidR="004D157B" w:rsidRPr="00F00C76" w:rsidRDefault="004D157B" w:rsidP="004D157B">
            <w:pPr>
              <w:pStyle w:val="TableContentLeft"/>
              <w:jc w:val="center"/>
            </w:pPr>
            <w:r w:rsidRPr="00470E46">
              <w:rPr>
                <w:color w:val="000000" w:themeColor="text1"/>
              </w:rPr>
              <w:t>M</w:t>
            </w:r>
          </w:p>
        </w:tc>
        <w:tc>
          <w:tcPr>
            <w:tcW w:w="462" w:type="pct"/>
          </w:tcPr>
          <w:p w14:paraId="4C43FE1C" w14:textId="4D22F3FD" w:rsidR="004D157B" w:rsidRPr="00F00C76" w:rsidRDefault="004D157B" w:rsidP="004D157B">
            <w:pPr>
              <w:pStyle w:val="TableContentLeft"/>
              <w:jc w:val="center"/>
            </w:pPr>
            <w:r w:rsidRPr="00470E46">
              <w:rPr>
                <w:color w:val="000000" w:themeColor="text1"/>
              </w:rPr>
              <w:t>M</w:t>
            </w:r>
          </w:p>
        </w:tc>
        <w:tc>
          <w:tcPr>
            <w:tcW w:w="459" w:type="pct"/>
          </w:tcPr>
          <w:p w14:paraId="5EBB55EB" w14:textId="6C3791E1" w:rsidR="004D157B" w:rsidRPr="00F00C76" w:rsidRDefault="004D157B" w:rsidP="004D157B">
            <w:pPr>
              <w:pStyle w:val="TableContentLeft"/>
              <w:jc w:val="center"/>
            </w:pPr>
            <w:r w:rsidRPr="00470E46">
              <w:rPr>
                <w:color w:val="000000" w:themeColor="text1"/>
              </w:rPr>
              <w:t>M</w:t>
            </w:r>
          </w:p>
        </w:tc>
        <w:tc>
          <w:tcPr>
            <w:tcW w:w="457" w:type="pct"/>
          </w:tcPr>
          <w:p w14:paraId="4F72B3E2" w14:textId="49EF8EA2" w:rsidR="004D157B" w:rsidRPr="00F00C76" w:rsidRDefault="004D157B" w:rsidP="004D157B">
            <w:pPr>
              <w:pStyle w:val="TableContentLeft"/>
              <w:jc w:val="center"/>
            </w:pPr>
            <w:r w:rsidRPr="00470E46">
              <w:rPr>
                <w:color w:val="000000" w:themeColor="text1"/>
              </w:rPr>
              <w:t>M</w:t>
            </w:r>
          </w:p>
        </w:tc>
        <w:tc>
          <w:tcPr>
            <w:tcW w:w="457" w:type="pct"/>
          </w:tcPr>
          <w:p w14:paraId="1F5422C2" w14:textId="3A5AFB97" w:rsidR="004D157B" w:rsidRPr="00EF6920" w:rsidDel="00DE4B3A" w:rsidRDefault="004D157B" w:rsidP="004D157B">
            <w:pPr>
              <w:pStyle w:val="TableContentLeft"/>
              <w:jc w:val="center"/>
            </w:pPr>
            <w:r w:rsidRPr="00F00C76">
              <w:t>TE_eUICC</w:t>
            </w:r>
          </w:p>
        </w:tc>
      </w:tr>
      <w:tr w:rsidR="004D157B" w:rsidRPr="001F0550" w14:paraId="17B81A89" w14:textId="77777777" w:rsidTr="003221DD">
        <w:trPr>
          <w:gridAfter w:val="1"/>
          <w:wAfter w:w="4" w:type="pct"/>
          <w:trHeight w:val="131"/>
          <w:jc w:val="center"/>
        </w:trPr>
        <w:tc>
          <w:tcPr>
            <w:tcW w:w="462" w:type="pct"/>
            <w:vAlign w:val="center"/>
          </w:tcPr>
          <w:p w14:paraId="4276B1C9" w14:textId="77777777" w:rsidR="004D157B" w:rsidRPr="00EF6920" w:rsidRDefault="004D157B" w:rsidP="004D157B">
            <w:pPr>
              <w:pStyle w:val="TableContentLeft"/>
            </w:pPr>
            <w:r w:rsidRPr="002F6296">
              <w:t>5.3.3.2.1</w:t>
            </w:r>
          </w:p>
        </w:tc>
        <w:tc>
          <w:tcPr>
            <w:tcW w:w="1523" w:type="pct"/>
            <w:gridSpan w:val="3"/>
            <w:vAlign w:val="center"/>
          </w:tcPr>
          <w:p w14:paraId="5E8F3D04" w14:textId="77777777" w:rsidR="004D157B" w:rsidRPr="00EF6920" w:rsidRDefault="004D157B" w:rsidP="004D157B">
            <w:pPr>
              <w:pStyle w:val="TableContentLeft"/>
            </w:pPr>
            <w:r w:rsidRPr="002F6296">
              <w:t>TC_SM</w:t>
            </w:r>
            <w:r>
              <w:t>-</w:t>
            </w:r>
            <w:r w:rsidRPr="002F6296">
              <w:t>DP+_ProfileMetadat</w:t>
            </w:r>
            <w:r>
              <w:t>a</w:t>
            </w:r>
          </w:p>
        </w:tc>
        <w:tc>
          <w:tcPr>
            <w:tcW w:w="405" w:type="pct"/>
          </w:tcPr>
          <w:p w14:paraId="3824A9DB" w14:textId="77777777" w:rsidR="004D157B" w:rsidRDefault="004D157B" w:rsidP="004D157B">
            <w:pPr>
              <w:pStyle w:val="TableContentLeft"/>
            </w:pPr>
            <w:r w:rsidRPr="00A06395">
              <w:rPr>
                <w:color w:val="000000" w:themeColor="text1"/>
              </w:rPr>
              <w:t>SM-DP+</w:t>
            </w:r>
          </w:p>
        </w:tc>
        <w:tc>
          <w:tcPr>
            <w:tcW w:w="413" w:type="pct"/>
            <w:gridSpan w:val="2"/>
          </w:tcPr>
          <w:p w14:paraId="7CB480F8" w14:textId="77777777" w:rsidR="004D157B" w:rsidRPr="00314F0D" w:rsidDel="00DE4B3A" w:rsidRDefault="004D157B" w:rsidP="004D157B">
            <w:pPr>
              <w:pStyle w:val="TableContentLeft"/>
              <w:jc w:val="center"/>
              <w:rPr>
                <w:color w:val="000000" w:themeColor="text1"/>
              </w:rPr>
            </w:pPr>
            <w:r>
              <w:rPr>
                <w:color w:val="000000" w:themeColor="text1"/>
              </w:rPr>
              <w:t>M</w:t>
            </w:r>
          </w:p>
        </w:tc>
        <w:tc>
          <w:tcPr>
            <w:tcW w:w="358" w:type="pct"/>
          </w:tcPr>
          <w:p w14:paraId="32931EE5" w14:textId="61222CFC" w:rsidR="004D157B" w:rsidRPr="00314F0D" w:rsidDel="00DE4B3A" w:rsidRDefault="004D157B" w:rsidP="004D157B">
            <w:pPr>
              <w:pStyle w:val="TableContentLeft"/>
              <w:jc w:val="center"/>
              <w:rPr>
                <w:color w:val="000000" w:themeColor="text1"/>
              </w:rPr>
            </w:pPr>
            <w:r>
              <w:rPr>
                <w:color w:val="000000" w:themeColor="text1"/>
              </w:rPr>
              <w:t>M</w:t>
            </w:r>
          </w:p>
        </w:tc>
        <w:tc>
          <w:tcPr>
            <w:tcW w:w="462" w:type="pct"/>
          </w:tcPr>
          <w:p w14:paraId="11407896" w14:textId="50F71337" w:rsidR="004D157B" w:rsidRPr="00314F0D" w:rsidDel="00DE4B3A" w:rsidRDefault="004D157B" w:rsidP="004D157B">
            <w:pPr>
              <w:pStyle w:val="TableContentLeft"/>
              <w:jc w:val="center"/>
              <w:rPr>
                <w:color w:val="000000" w:themeColor="text1"/>
              </w:rPr>
            </w:pPr>
            <w:r>
              <w:rPr>
                <w:color w:val="000000" w:themeColor="text1"/>
              </w:rPr>
              <w:t>M</w:t>
            </w:r>
          </w:p>
        </w:tc>
        <w:tc>
          <w:tcPr>
            <w:tcW w:w="459" w:type="pct"/>
          </w:tcPr>
          <w:p w14:paraId="382FB00F" w14:textId="2AE448FE" w:rsidR="004D157B" w:rsidRPr="00314F0D" w:rsidDel="00DE4B3A" w:rsidRDefault="004D157B" w:rsidP="004D157B">
            <w:pPr>
              <w:pStyle w:val="TableContentLeft"/>
              <w:jc w:val="center"/>
              <w:rPr>
                <w:color w:val="000000" w:themeColor="text1"/>
              </w:rPr>
            </w:pPr>
            <w:r>
              <w:rPr>
                <w:color w:val="000000" w:themeColor="text1"/>
              </w:rPr>
              <w:t>M</w:t>
            </w:r>
          </w:p>
        </w:tc>
        <w:tc>
          <w:tcPr>
            <w:tcW w:w="457" w:type="pct"/>
          </w:tcPr>
          <w:p w14:paraId="095A74C4" w14:textId="063FC8D4" w:rsidR="004D157B" w:rsidRPr="00314F0D" w:rsidDel="00DE4B3A" w:rsidRDefault="004D157B" w:rsidP="004D157B">
            <w:pPr>
              <w:pStyle w:val="TableContentLeft"/>
              <w:jc w:val="center"/>
              <w:rPr>
                <w:color w:val="000000" w:themeColor="text1"/>
              </w:rPr>
            </w:pPr>
            <w:r>
              <w:rPr>
                <w:color w:val="000000" w:themeColor="text1"/>
              </w:rPr>
              <w:t>M</w:t>
            </w:r>
          </w:p>
        </w:tc>
        <w:tc>
          <w:tcPr>
            <w:tcW w:w="457" w:type="pct"/>
            <w:vAlign w:val="center"/>
          </w:tcPr>
          <w:p w14:paraId="33C495EB" w14:textId="7E6BD1BE" w:rsidR="004D157B" w:rsidRPr="00314F0D" w:rsidDel="00DE4B3A" w:rsidRDefault="004D157B" w:rsidP="004D157B">
            <w:pPr>
              <w:pStyle w:val="TableContentLeft"/>
              <w:jc w:val="center"/>
              <w:rPr>
                <w:color w:val="000000" w:themeColor="text1"/>
              </w:rPr>
            </w:pPr>
          </w:p>
        </w:tc>
      </w:tr>
      <w:tr w:rsidR="004D157B" w:rsidRPr="001F0550" w14:paraId="3D318223" w14:textId="77777777" w:rsidTr="003221DD">
        <w:trPr>
          <w:gridAfter w:val="1"/>
          <w:wAfter w:w="4" w:type="pct"/>
          <w:trHeight w:val="131"/>
          <w:jc w:val="center"/>
        </w:trPr>
        <w:tc>
          <w:tcPr>
            <w:tcW w:w="462" w:type="pct"/>
            <w:vAlign w:val="center"/>
          </w:tcPr>
          <w:p w14:paraId="0CDEBC29" w14:textId="77777777" w:rsidR="004D157B" w:rsidRPr="001F0550" w:rsidRDefault="004D157B" w:rsidP="004D157B">
            <w:pPr>
              <w:pStyle w:val="TableContentLeft"/>
            </w:pPr>
            <w:r w:rsidRPr="001F0550">
              <w:t>5.4.1.2.1</w:t>
            </w:r>
          </w:p>
        </w:tc>
        <w:tc>
          <w:tcPr>
            <w:tcW w:w="1523" w:type="pct"/>
            <w:gridSpan w:val="3"/>
            <w:vAlign w:val="center"/>
          </w:tcPr>
          <w:p w14:paraId="57E521D2" w14:textId="77777777" w:rsidR="004D157B" w:rsidRPr="001F0550" w:rsidRDefault="004D157B" w:rsidP="004D157B">
            <w:pPr>
              <w:pStyle w:val="TableContentLeft"/>
            </w:pPr>
            <w:r w:rsidRPr="001F0550">
              <w:t>TC_LPAd_AddProfile_Manual_Entry</w:t>
            </w:r>
          </w:p>
        </w:tc>
        <w:tc>
          <w:tcPr>
            <w:tcW w:w="405" w:type="pct"/>
            <w:vAlign w:val="center"/>
          </w:tcPr>
          <w:p w14:paraId="0C4F6696" w14:textId="77777777" w:rsidR="004D157B" w:rsidRPr="001F0550" w:rsidRDefault="004D157B" w:rsidP="004D157B">
            <w:pPr>
              <w:pStyle w:val="TableContentLeft"/>
            </w:pPr>
            <w:r w:rsidRPr="001F0550">
              <w:t>LPAd</w:t>
            </w:r>
          </w:p>
        </w:tc>
        <w:tc>
          <w:tcPr>
            <w:tcW w:w="413" w:type="pct"/>
            <w:gridSpan w:val="2"/>
          </w:tcPr>
          <w:p w14:paraId="103B8291" w14:textId="682C8349" w:rsidR="004D157B" w:rsidRPr="00314F0D" w:rsidRDefault="004D157B" w:rsidP="004D157B">
            <w:pPr>
              <w:pStyle w:val="TableContentLeft"/>
              <w:jc w:val="center"/>
              <w:rPr>
                <w:color w:val="000000" w:themeColor="text1"/>
              </w:rPr>
            </w:pPr>
            <w:r w:rsidRPr="00BD79F5">
              <w:t>C035</w:t>
            </w:r>
          </w:p>
        </w:tc>
        <w:tc>
          <w:tcPr>
            <w:tcW w:w="358" w:type="pct"/>
          </w:tcPr>
          <w:p w14:paraId="2BD46446" w14:textId="0EB588D9" w:rsidR="004D157B" w:rsidRPr="00314F0D" w:rsidRDefault="004D157B" w:rsidP="004D157B">
            <w:pPr>
              <w:pStyle w:val="TableContentLeft"/>
              <w:jc w:val="center"/>
              <w:rPr>
                <w:color w:val="000000" w:themeColor="text1"/>
              </w:rPr>
            </w:pPr>
            <w:r w:rsidRPr="00BD79F5">
              <w:t>C035</w:t>
            </w:r>
          </w:p>
        </w:tc>
        <w:tc>
          <w:tcPr>
            <w:tcW w:w="462" w:type="pct"/>
          </w:tcPr>
          <w:p w14:paraId="5DCBF685" w14:textId="31A90ACF" w:rsidR="004D157B" w:rsidRPr="00314F0D" w:rsidRDefault="004D157B" w:rsidP="004D157B">
            <w:pPr>
              <w:pStyle w:val="TableContentLeft"/>
              <w:jc w:val="center"/>
              <w:rPr>
                <w:color w:val="000000" w:themeColor="text1"/>
              </w:rPr>
            </w:pPr>
            <w:r w:rsidRPr="00BD79F5">
              <w:t>C035</w:t>
            </w:r>
          </w:p>
        </w:tc>
        <w:tc>
          <w:tcPr>
            <w:tcW w:w="459" w:type="pct"/>
          </w:tcPr>
          <w:p w14:paraId="4BA8FBB9" w14:textId="12D1139D" w:rsidR="004D157B" w:rsidRPr="00314F0D" w:rsidRDefault="004D157B" w:rsidP="004D157B">
            <w:pPr>
              <w:pStyle w:val="TableContentLeft"/>
              <w:jc w:val="center"/>
              <w:rPr>
                <w:color w:val="000000" w:themeColor="text1"/>
              </w:rPr>
            </w:pPr>
            <w:r w:rsidRPr="00BD79F5">
              <w:t>C035</w:t>
            </w:r>
          </w:p>
        </w:tc>
        <w:tc>
          <w:tcPr>
            <w:tcW w:w="457" w:type="pct"/>
          </w:tcPr>
          <w:p w14:paraId="63ECC112" w14:textId="58082DAD" w:rsidR="004D157B" w:rsidRPr="00314F0D" w:rsidRDefault="004D157B" w:rsidP="004D157B">
            <w:pPr>
              <w:pStyle w:val="TableContentLeft"/>
              <w:jc w:val="center"/>
              <w:rPr>
                <w:color w:val="000000" w:themeColor="text1"/>
              </w:rPr>
            </w:pPr>
            <w:r w:rsidRPr="00BD79F5">
              <w:t>C035</w:t>
            </w:r>
          </w:p>
        </w:tc>
        <w:tc>
          <w:tcPr>
            <w:tcW w:w="457" w:type="pct"/>
            <w:vAlign w:val="center"/>
          </w:tcPr>
          <w:p w14:paraId="560C9EB6" w14:textId="6E3E37BA" w:rsidR="004D157B" w:rsidRPr="00314F0D" w:rsidRDefault="004D157B" w:rsidP="004D157B">
            <w:pPr>
              <w:pStyle w:val="TableContentLeft"/>
              <w:jc w:val="center"/>
              <w:rPr>
                <w:color w:val="000000" w:themeColor="text1"/>
              </w:rPr>
            </w:pPr>
          </w:p>
        </w:tc>
      </w:tr>
      <w:tr w:rsidR="004D157B" w:rsidRPr="001F0550" w14:paraId="6AB7526C" w14:textId="77777777" w:rsidTr="003221DD">
        <w:trPr>
          <w:gridAfter w:val="1"/>
          <w:wAfter w:w="4" w:type="pct"/>
          <w:trHeight w:val="131"/>
          <w:jc w:val="center"/>
        </w:trPr>
        <w:tc>
          <w:tcPr>
            <w:tcW w:w="462" w:type="pct"/>
            <w:vAlign w:val="center"/>
          </w:tcPr>
          <w:p w14:paraId="2F5A4046" w14:textId="77777777" w:rsidR="004D157B" w:rsidRPr="001F0550" w:rsidRDefault="004D157B" w:rsidP="004D157B">
            <w:pPr>
              <w:pStyle w:val="TableContentLeft"/>
            </w:pPr>
            <w:r w:rsidRPr="001F0550">
              <w:t>5.4.1.2.2</w:t>
            </w:r>
          </w:p>
        </w:tc>
        <w:tc>
          <w:tcPr>
            <w:tcW w:w="1523" w:type="pct"/>
            <w:gridSpan w:val="3"/>
            <w:vAlign w:val="center"/>
          </w:tcPr>
          <w:p w14:paraId="346082D0" w14:textId="63F0538B" w:rsidR="004D157B" w:rsidRPr="001F0550" w:rsidRDefault="004D157B" w:rsidP="004D157B">
            <w:pPr>
              <w:pStyle w:val="TableContentLeft"/>
            </w:pPr>
            <w:r w:rsidRPr="001F0550">
              <w:t>TC_LPAd_AddProfile_Q</w:t>
            </w:r>
            <w:r>
              <w:t>RC</w:t>
            </w:r>
            <w:r w:rsidRPr="001F0550">
              <w:t>ode_scanning</w:t>
            </w:r>
          </w:p>
        </w:tc>
        <w:tc>
          <w:tcPr>
            <w:tcW w:w="405" w:type="pct"/>
            <w:vAlign w:val="center"/>
          </w:tcPr>
          <w:p w14:paraId="7587470B" w14:textId="77777777" w:rsidR="004D157B" w:rsidRPr="001F0550" w:rsidRDefault="004D157B" w:rsidP="004D157B">
            <w:pPr>
              <w:pStyle w:val="TableContentLeft"/>
            </w:pPr>
            <w:r w:rsidRPr="001F0550">
              <w:t>LPAd</w:t>
            </w:r>
          </w:p>
        </w:tc>
        <w:tc>
          <w:tcPr>
            <w:tcW w:w="413" w:type="pct"/>
            <w:gridSpan w:val="2"/>
            <w:vAlign w:val="center"/>
          </w:tcPr>
          <w:p w14:paraId="37BB9098" w14:textId="3B302A45" w:rsidR="004D157B" w:rsidRPr="00314F0D" w:rsidRDefault="004D157B" w:rsidP="004D157B">
            <w:pPr>
              <w:pStyle w:val="TableContentLeft"/>
              <w:jc w:val="center"/>
              <w:rPr>
                <w:color w:val="000000" w:themeColor="text1"/>
              </w:rPr>
            </w:pPr>
            <w:r w:rsidRPr="001F0550">
              <w:t>C</w:t>
            </w:r>
            <w:r>
              <w:t>035</w:t>
            </w:r>
          </w:p>
        </w:tc>
        <w:tc>
          <w:tcPr>
            <w:tcW w:w="358" w:type="pct"/>
            <w:vAlign w:val="center"/>
          </w:tcPr>
          <w:p w14:paraId="3DA20146" w14:textId="3F27DBA1" w:rsidR="004D157B" w:rsidRPr="00314F0D" w:rsidRDefault="004D157B" w:rsidP="004D157B">
            <w:pPr>
              <w:pStyle w:val="TableContentLeft"/>
              <w:jc w:val="center"/>
              <w:rPr>
                <w:color w:val="000000" w:themeColor="text1"/>
              </w:rPr>
            </w:pPr>
            <w:r w:rsidRPr="000200E9">
              <w:t>C035</w:t>
            </w:r>
          </w:p>
        </w:tc>
        <w:tc>
          <w:tcPr>
            <w:tcW w:w="462" w:type="pct"/>
            <w:vAlign w:val="center"/>
          </w:tcPr>
          <w:p w14:paraId="1A647C10" w14:textId="3D107B45" w:rsidR="004D157B" w:rsidRPr="00314F0D" w:rsidRDefault="004D157B" w:rsidP="004D157B">
            <w:pPr>
              <w:pStyle w:val="TableContentLeft"/>
              <w:jc w:val="center"/>
              <w:rPr>
                <w:color w:val="000000" w:themeColor="text1"/>
              </w:rPr>
            </w:pPr>
            <w:r w:rsidRPr="000200E9">
              <w:t>C035</w:t>
            </w:r>
          </w:p>
        </w:tc>
        <w:tc>
          <w:tcPr>
            <w:tcW w:w="459" w:type="pct"/>
            <w:vAlign w:val="center"/>
          </w:tcPr>
          <w:p w14:paraId="6E8B61A8" w14:textId="79EA319E" w:rsidR="004D157B" w:rsidRPr="00314F0D" w:rsidRDefault="004D157B" w:rsidP="004D157B">
            <w:pPr>
              <w:pStyle w:val="TableContentLeft"/>
              <w:jc w:val="center"/>
              <w:rPr>
                <w:color w:val="000000" w:themeColor="text1"/>
              </w:rPr>
            </w:pPr>
            <w:r w:rsidRPr="000200E9">
              <w:t>C035</w:t>
            </w:r>
          </w:p>
        </w:tc>
        <w:tc>
          <w:tcPr>
            <w:tcW w:w="457" w:type="pct"/>
            <w:vAlign w:val="center"/>
          </w:tcPr>
          <w:p w14:paraId="7FB29FD5" w14:textId="4CCD3CAF" w:rsidR="004D157B" w:rsidRPr="00314F0D" w:rsidRDefault="004D157B" w:rsidP="004D157B">
            <w:pPr>
              <w:pStyle w:val="TableContentLeft"/>
              <w:jc w:val="center"/>
              <w:rPr>
                <w:color w:val="000000" w:themeColor="text1"/>
              </w:rPr>
            </w:pPr>
            <w:r w:rsidRPr="000200E9">
              <w:t>C035</w:t>
            </w:r>
          </w:p>
        </w:tc>
        <w:tc>
          <w:tcPr>
            <w:tcW w:w="457" w:type="pct"/>
            <w:vAlign w:val="center"/>
          </w:tcPr>
          <w:p w14:paraId="31A6E54C" w14:textId="0CB7BBF7" w:rsidR="004D157B" w:rsidRPr="00314F0D" w:rsidRDefault="004D157B" w:rsidP="004D157B">
            <w:pPr>
              <w:pStyle w:val="TableContentLeft"/>
              <w:jc w:val="center"/>
              <w:rPr>
                <w:color w:val="000000" w:themeColor="text1"/>
              </w:rPr>
            </w:pPr>
          </w:p>
        </w:tc>
      </w:tr>
      <w:tr w:rsidR="004D157B" w:rsidRPr="001F0550" w14:paraId="31AB189A" w14:textId="77777777" w:rsidTr="003221DD">
        <w:trPr>
          <w:gridAfter w:val="1"/>
          <w:wAfter w:w="4" w:type="pct"/>
          <w:trHeight w:val="131"/>
          <w:jc w:val="center"/>
        </w:trPr>
        <w:tc>
          <w:tcPr>
            <w:tcW w:w="462" w:type="pct"/>
            <w:vAlign w:val="center"/>
          </w:tcPr>
          <w:p w14:paraId="15E1F3D2" w14:textId="77777777" w:rsidR="004D157B" w:rsidRPr="001F0550" w:rsidRDefault="004D157B" w:rsidP="004D157B">
            <w:pPr>
              <w:pStyle w:val="TableContentLeft"/>
            </w:pPr>
            <w:r w:rsidRPr="001F0550">
              <w:t>5.4.1.2.3</w:t>
            </w:r>
          </w:p>
        </w:tc>
        <w:tc>
          <w:tcPr>
            <w:tcW w:w="1523" w:type="pct"/>
            <w:gridSpan w:val="3"/>
            <w:vAlign w:val="center"/>
          </w:tcPr>
          <w:p w14:paraId="18537910" w14:textId="41AB463D" w:rsidR="004D157B" w:rsidRPr="00A95263" w:rsidRDefault="004D157B" w:rsidP="004D157B">
            <w:pPr>
              <w:pStyle w:val="TableContentLeft"/>
              <w:rPr>
                <w:lang w:val="fr-FR"/>
              </w:rPr>
            </w:pPr>
            <w:r w:rsidRPr="00A95263">
              <w:rPr>
                <w:lang w:val="fr-FR"/>
              </w:rPr>
              <w:t>TC_LPAd_AddProfile_ActivationCode_InvalidFormat_Q</w:t>
            </w:r>
            <w:r>
              <w:rPr>
                <w:lang w:val="fr-FR"/>
              </w:rPr>
              <w:t>RC</w:t>
            </w:r>
            <w:r w:rsidRPr="00A95263">
              <w:rPr>
                <w:lang w:val="fr-FR"/>
              </w:rPr>
              <w:t>ode</w:t>
            </w:r>
          </w:p>
        </w:tc>
        <w:tc>
          <w:tcPr>
            <w:tcW w:w="405" w:type="pct"/>
            <w:vAlign w:val="center"/>
          </w:tcPr>
          <w:p w14:paraId="55581003" w14:textId="77777777" w:rsidR="004D157B" w:rsidRPr="001F0550" w:rsidRDefault="004D157B" w:rsidP="004D157B">
            <w:pPr>
              <w:pStyle w:val="TableContentLeft"/>
            </w:pPr>
            <w:r w:rsidRPr="001F0550">
              <w:t>LPAd</w:t>
            </w:r>
          </w:p>
        </w:tc>
        <w:tc>
          <w:tcPr>
            <w:tcW w:w="413" w:type="pct"/>
            <w:gridSpan w:val="2"/>
            <w:vAlign w:val="center"/>
          </w:tcPr>
          <w:p w14:paraId="5E0DEA76" w14:textId="77777777" w:rsidR="004D157B" w:rsidRPr="00314F0D" w:rsidRDefault="004D157B" w:rsidP="004D157B">
            <w:pPr>
              <w:pStyle w:val="TableContentLeft"/>
              <w:jc w:val="center"/>
              <w:rPr>
                <w:color w:val="000000" w:themeColor="text1"/>
                <w:highlight w:val="red"/>
              </w:rPr>
            </w:pPr>
            <w:r w:rsidRPr="001F0550">
              <w:t>C007</w:t>
            </w:r>
          </w:p>
        </w:tc>
        <w:tc>
          <w:tcPr>
            <w:tcW w:w="358" w:type="pct"/>
            <w:vAlign w:val="center"/>
          </w:tcPr>
          <w:p w14:paraId="25382617" w14:textId="24C27335" w:rsidR="004D157B" w:rsidRPr="00314F0D" w:rsidRDefault="004D157B" w:rsidP="004D157B">
            <w:pPr>
              <w:pStyle w:val="TableContentLeft"/>
              <w:jc w:val="center"/>
              <w:rPr>
                <w:color w:val="000000" w:themeColor="text1"/>
                <w:highlight w:val="red"/>
              </w:rPr>
            </w:pPr>
            <w:r w:rsidRPr="001F0550">
              <w:t>C007</w:t>
            </w:r>
          </w:p>
        </w:tc>
        <w:tc>
          <w:tcPr>
            <w:tcW w:w="462" w:type="pct"/>
            <w:vAlign w:val="center"/>
          </w:tcPr>
          <w:p w14:paraId="1D5EAFA8" w14:textId="3C55D843" w:rsidR="004D157B" w:rsidRPr="00314F0D" w:rsidRDefault="004D157B" w:rsidP="004D157B">
            <w:pPr>
              <w:pStyle w:val="TableContentLeft"/>
              <w:jc w:val="center"/>
              <w:rPr>
                <w:color w:val="000000" w:themeColor="text1"/>
                <w:highlight w:val="red"/>
              </w:rPr>
            </w:pPr>
            <w:r w:rsidRPr="001F0550">
              <w:t>C007</w:t>
            </w:r>
          </w:p>
        </w:tc>
        <w:tc>
          <w:tcPr>
            <w:tcW w:w="459" w:type="pct"/>
            <w:vAlign w:val="center"/>
          </w:tcPr>
          <w:p w14:paraId="30419910" w14:textId="287E7475" w:rsidR="004D157B" w:rsidRPr="00314F0D" w:rsidRDefault="004D157B" w:rsidP="004D157B">
            <w:pPr>
              <w:pStyle w:val="TableContentLeft"/>
              <w:jc w:val="center"/>
              <w:rPr>
                <w:color w:val="000000" w:themeColor="text1"/>
                <w:highlight w:val="red"/>
              </w:rPr>
            </w:pPr>
            <w:r w:rsidRPr="001F0550">
              <w:t>C007</w:t>
            </w:r>
          </w:p>
        </w:tc>
        <w:tc>
          <w:tcPr>
            <w:tcW w:w="457" w:type="pct"/>
            <w:vAlign w:val="center"/>
          </w:tcPr>
          <w:p w14:paraId="6AF804DA" w14:textId="789DE28F" w:rsidR="004D157B" w:rsidRPr="00314F0D" w:rsidRDefault="004D157B" w:rsidP="004D157B">
            <w:pPr>
              <w:pStyle w:val="TableContentLeft"/>
              <w:jc w:val="center"/>
              <w:rPr>
                <w:color w:val="000000" w:themeColor="text1"/>
                <w:highlight w:val="red"/>
              </w:rPr>
            </w:pPr>
            <w:r w:rsidRPr="001F0550">
              <w:t>C007</w:t>
            </w:r>
          </w:p>
        </w:tc>
        <w:tc>
          <w:tcPr>
            <w:tcW w:w="457" w:type="pct"/>
            <w:vAlign w:val="center"/>
          </w:tcPr>
          <w:p w14:paraId="56E887B5" w14:textId="02AABBEC" w:rsidR="004D157B" w:rsidRPr="00314F0D" w:rsidRDefault="004D157B" w:rsidP="004D157B">
            <w:pPr>
              <w:pStyle w:val="TableContentLeft"/>
              <w:jc w:val="center"/>
              <w:rPr>
                <w:color w:val="000000" w:themeColor="text1"/>
                <w:highlight w:val="red"/>
              </w:rPr>
            </w:pPr>
          </w:p>
        </w:tc>
      </w:tr>
      <w:tr w:rsidR="004D157B" w:rsidRPr="001F0550" w14:paraId="558B3B59" w14:textId="77777777" w:rsidTr="003221DD">
        <w:trPr>
          <w:gridAfter w:val="1"/>
          <w:wAfter w:w="4" w:type="pct"/>
          <w:trHeight w:val="131"/>
          <w:jc w:val="center"/>
        </w:trPr>
        <w:tc>
          <w:tcPr>
            <w:tcW w:w="462" w:type="pct"/>
            <w:vAlign w:val="center"/>
          </w:tcPr>
          <w:p w14:paraId="0BDB8A5D" w14:textId="77777777" w:rsidR="004D157B" w:rsidRPr="001F0550" w:rsidRDefault="004D157B" w:rsidP="004D157B">
            <w:pPr>
              <w:pStyle w:val="TableContentLeft"/>
            </w:pPr>
            <w:r w:rsidRPr="001F0550">
              <w:t>5.4.1.2.4</w:t>
            </w:r>
          </w:p>
        </w:tc>
        <w:tc>
          <w:tcPr>
            <w:tcW w:w="1523" w:type="pct"/>
            <w:gridSpan w:val="3"/>
            <w:vAlign w:val="center"/>
          </w:tcPr>
          <w:p w14:paraId="0057D107" w14:textId="77777777" w:rsidR="004D157B" w:rsidRPr="001F0550" w:rsidRDefault="004D157B" w:rsidP="004D157B">
            <w:pPr>
              <w:pStyle w:val="TableContentLeft"/>
            </w:pPr>
            <w:r w:rsidRPr="001F0550">
              <w:t>TC_LPAd_AddProfile_ActivationCode_InvalidFormat_ManualEntry</w:t>
            </w:r>
          </w:p>
        </w:tc>
        <w:tc>
          <w:tcPr>
            <w:tcW w:w="405" w:type="pct"/>
            <w:vAlign w:val="center"/>
          </w:tcPr>
          <w:p w14:paraId="43FAB8B5" w14:textId="77777777" w:rsidR="004D157B" w:rsidRPr="001F0550" w:rsidRDefault="004D157B" w:rsidP="004D157B">
            <w:pPr>
              <w:pStyle w:val="TableContentLeft"/>
            </w:pPr>
            <w:r w:rsidRPr="001F0550">
              <w:t>LPAd</w:t>
            </w:r>
          </w:p>
        </w:tc>
        <w:tc>
          <w:tcPr>
            <w:tcW w:w="413" w:type="pct"/>
            <w:gridSpan w:val="2"/>
            <w:vAlign w:val="center"/>
          </w:tcPr>
          <w:p w14:paraId="2A06AC22" w14:textId="77777777" w:rsidR="004D157B" w:rsidRPr="00314F0D" w:rsidRDefault="004D157B" w:rsidP="004D157B">
            <w:pPr>
              <w:pStyle w:val="TableContentLeft"/>
              <w:jc w:val="center"/>
              <w:rPr>
                <w:color w:val="000000" w:themeColor="text1"/>
                <w:highlight w:val="red"/>
              </w:rPr>
            </w:pPr>
            <w:r w:rsidRPr="001F0550">
              <w:t>C007</w:t>
            </w:r>
          </w:p>
        </w:tc>
        <w:tc>
          <w:tcPr>
            <w:tcW w:w="358" w:type="pct"/>
            <w:vAlign w:val="center"/>
          </w:tcPr>
          <w:p w14:paraId="5CEB4134" w14:textId="52CA71A6" w:rsidR="004D157B" w:rsidRPr="00314F0D" w:rsidRDefault="004D157B" w:rsidP="004D157B">
            <w:pPr>
              <w:pStyle w:val="TableContentLeft"/>
              <w:jc w:val="center"/>
              <w:rPr>
                <w:color w:val="000000" w:themeColor="text1"/>
                <w:highlight w:val="red"/>
              </w:rPr>
            </w:pPr>
            <w:r w:rsidRPr="001F0550">
              <w:t>C007</w:t>
            </w:r>
          </w:p>
        </w:tc>
        <w:tc>
          <w:tcPr>
            <w:tcW w:w="462" w:type="pct"/>
            <w:vAlign w:val="center"/>
          </w:tcPr>
          <w:p w14:paraId="1FBB47BE" w14:textId="44566625" w:rsidR="004D157B" w:rsidRPr="00314F0D" w:rsidRDefault="004D157B" w:rsidP="004D157B">
            <w:pPr>
              <w:pStyle w:val="TableContentLeft"/>
              <w:jc w:val="center"/>
              <w:rPr>
                <w:color w:val="000000" w:themeColor="text1"/>
                <w:highlight w:val="red"/>
              </w:rPr>
            </w:pPr>
            <w:r w:rsidRPr="001F0550">
              <w:t>C007</w:t>
            </w:r>
          </w:p>
        </w:tc>
        <w:tc>
          <w:tcPr>
            <w:tcW w:w="459" w:type="pct"/>
            <w:vAlign w:val="center"/>
          </w:tcPr>
          <w:p w14:paraId="2C2C5495" w14:textId="1646824D" w:rsidR="004D157B" w:rsidRPr="00314F0D" w:rsidRDefault="004D157B" w:rsidP="004D157B">
            <w:pPr>
              <w:pStyle w:val="TableContentLeft"/>
              <w:jc w:val="center"/>
              <w:rPr>
                <w:color w:val="000000" w:themeColor="text1"/>
                <w:highlight w:val="red"/>
              </w:rPr>
            </w:pPr>
            <w:r w:rsidRPr="001F0550">
              <w:t>C007</w:t>
            </w:r>
          </w:p>
        </w:tc>
        <w:tc>
          <w:tcPr>
            <w:tcW w:w="457" w:type="pct"/>
            <w:vAlign w:val="center"/>
          </w:tcPr>
          <w:p w14:paraId="560C5192" w14:textId="5C0971BF" w:rsidR="004D157B" w:rsidRPr="00314F0D" w:rsidRDefault="004D157B" w:rsidP="004D157B">
            <w:pPr>
              <w:pStyle w:val="TableContentLeft"/>
              <w:jc w:val="center"/>
              <w:rPr>
                <w:color w:val="000000" w:themeColor="text1"/>
                <w:highlight w:val="red"/>
              </w:rPr>
            </w:pPr>
            <w:r w:rsidRPr="001F0550">
              <w:t>C007</w:t>
            </w:r>
          </w:p>
        </w:tc>
        <w:tc>
          <w:tcPr>
            <w:tcW w:w="457" w:type="pct"/>
            <w:vAlign w:val="center"/>
          </w:tcPr>
          <w:p w14:paraId="5D064B7F" w14:textId="47DF2146" w:rsidR="004D157B" w:rsidRPr="00314F0D" w:rsidRDefault="004D157B" w:rsidP="004D157B">
            <w:pPr>
              <w:pStyle w:val="TableContentLeft"/>
              <w:jc w:val="center"/>
              <w:rPr>
                <w:color w:val="000000" w:themeColor="text1"/>
                <w:highlight w:val="red"/>
              </w:rPr>
            </w:pPr>
          </w:p>
        </w:tc>
      </w:tr>
      <w:tr w:rsidR="004D157B" w:rsidRPr="001F0550" w14:paraId="0A14CCDA" w14:textId="77777777" w:rsidTr="003221DD">
        <w:trPr>
          <w:gridAfter w:val="1"/>
          <w:wAfter w:w="4" w:type="pct"/>
          <w:trHeight w:val="131"/>
          <w:jc w:val="center"/>
        </w:trPr>
        <w:tc>
          <w:tcPr>
            <w:tcW w:w="462" w:type="pct"/>
            <w:vAlign w:val="center"/>
          </w:tcPr>
          <w:p w14:paraId="5970BAF8" w14:textId="77777777" w:rsidR="004D157B" w:rsidRPr="001F0550" w:rsidRDefault="004D157B" w:rsidP="004D157B">
            <w:pPr>
              <w:pStyle w:val="TableContentLeft"/>
            </w:pPr>
            <w:r w:rsidRPr="001F0550">
              <w:t>5.4.1.2.5</w:t>
            </w:r>
          </w:p>
        </w:tc>
        <w:tc>
          <w:tcPr>
            <w:tcW w:w="1523" w:type="pct"/>
            <w:gridSpan w:val="3"/>
            <w:vAlign w:val="center"/>
          </w:tcPr>
          <w:p w14:paraId="54C19CAD" w14:textId="77777777" w:rsidR="004D157B" w:rsidRPr="001F0550" w:rsidRDefault="004D157B" w:rsidP="004D157B">
            <w:pPr>
              <w:pStyle w:val="TableContentLeft"/>
            </w:pPr>
            <w:r w:rsidRPr="001F0550">
              <w:t>TC_LPAd_AddProfile_ConfirmationCode_smdpSigned2_QR</w:t>
            </w:r>
          </w:p>
        </w:tc>
        <w:tc>
          <w:tcPr>
            <w:tcW w:w="405" w:type="pct"/>
            <w:vAlign w:val="center"/>
          </w:tcPr>
          <w:p w14:paraId="22A477DC" w14:textId="77777777" w:rsidR="004D157B" w:rsidRPr="001F0550" w:rsidRDefault="004D157B" w:rsidP="004D157B">
            <w:pPr>
              <w:pStyle w:val="TableContentLeft"/>
            </w:pPr>
            <w:r w:rsidRPr="001F0550">
              <w:t>LPAd</w:t>
            </w:r>
          </w:p>
        </w:tc>
        <w:tc>
          <w:tcPr>
            <w:tcW w:w="413" w:type="pct"/>
            <w:gridSpan w:val="2"/>
          </w:tcPr>
          <w:p w14:paraId="2BE91385" w14:textId="2321C809" w:rsidR="004D157B" w:rsidRPr="00314F0D" w:rsidRDefault="004D157B" w:rsidP="004D157B">
            <w:pPr>
              <w:pStyle w:val="TableContentLeft"/>
              <w:jc w:val="center"/>
              <w:rPr>
                <w:color w:val="000000" w:themeColor="text1"/>
                <w:highlight w:val="red"/>
              </w:rPr>
            </w:pPr>
            <w:r w:rsidRPr="00110ECB">
              <w:t>C035</w:t>
            </w:r>
          </w:p>
        </w:tc>
        <w:tc>
          <w:tcPr>
            <w:tcW w:w="358" w:type="pct"/>
            <w:vAlign w:val="center"/>
          </w:tcPr>
          <w:p w14:paraId="284B4B39" w14:textId="7DAC71A2" w:rsidR="004D157B" w:rsidRPr="00314F0D" w:rsidRDefault="004D157B" w:rsidP="004D157B">
            <w:pPr>
              <w:pStyle w:val="TableContentLeft"/>
              <w:jc w:val="center"/>
              <w:rPr>
                <w:color w:val="000000" w:themeColor="text1"/>
                <w:highlight w:val="red"/>
              </w:rPr>
            </w:pPr>
            <w:r w:rsidRPr="000200E9">
              <w:t>C035</w:t>
            </w:r>
          </w:p>
        </w:tc>
        <w:tc>
          <w:tcPr>
            <w:tcW w:w="462" w:type="pct"/>
            <w:vAlign w:val="center"/>
          </w:tcPr>
          <w:p w14:paraId="41318033" w14:textId="4199712F" w:rsidR="004D157B" w:rsidRPr="00314F0D" w:rsidRDefault="004D157B" w:rsidP="004D157B">
            <w:pPr>
              <w:pStyle w:val="TableContentLeft"/>
              <w:jc w:val="center"/>
              <w:rPr>
                <w:color w:val="000000" w:themeColor="text1"/>
                <w:highlight w:val="red"/>
              </w:rPr>
            </w:pPr>
            <w:r w:rsidRPr="000200E9">
              <w:t>C035</w:t>
            </w:r>
          </w:p>
        </w:tc>
        <w:tc>
          <w:tcPr>
            <w:tcW w:w="459" w:type="pct"/>
            <w:vAlign w:val="center"/>
          </w:tcPr>
          <w:p w14:paraId="41D8A707" w14:textId="2A0176A0" w:rsidR="004D157B" w:rsidRPr="00314F0D" w:rsidRDefault="004D157B" w:rsidP="004D157B">
            <w:pPr>
              <w:pStyle w:val="TableContentLeft"/>
              <w:jc w:val="center"/>
              <w:rPr>
                <w:color w:val="000000" w:themeColor="text1"/>
                <w:highlight w:val="red"/>
              </w:rPr>
            </w:pPr>
            <w:r w:rsidRPr="000200E9">
              <w:t>C035</w:t>
            </w:r>
          </w:p>
        </w:tc>
        <w:tc>
          <w:tcPr>
            <w:tcW w:w="457" w:type="pct"/>
            <w:vAlign w:val="center"/>
          </w:tcPr>
          <w:p w14:paraId="364DC3FD" w14:textId="715D9881" w:rsidR="004D157B" w:rsidRPr="00314F0D" w:rsidRDefault="004D157B" w:rsidP="004D157B">
            <w:pPr>
              <w:pStyle w:val="TableContentLeft"/>
              <w:jc w:val="center"/>
              <w:rPr>
                <w:color w:val="000000" w:themeColor="text1"/>
                <w:highlight w:val="red"/>
              </w:rPr>
            </w:pPr>
            <w:r w:rsidRPr="000200E9">
              <w:t>C035</w:t>
            </w:r>
          </w:p>
        </w:tc>
        <w:tc>
          <w:tcPr>
            <w:tcW w:w="457" w:type="pct"/>
            <w:vAlign w:val="center"/>
          </w:tcPr>
          <w:p w14:paraId="279E9708" w14:textId="31A23165" w:rsidR="004D157B" w:rsidRPr="00314F0D" w:rsidRDefault="004D157B" w:rsidP="004D157B">
            <w:pPr>
              <w:pStyle w:val="TableContentLeft"/>
              <w:jc w:val="center"/>
              <w:rPr>
                <w:color w:val="000000" w:themeColor="text1"/>
                <w:highlight w:val="red"/>
              </w:rPr>
            </w:pPr>
          </w:p>
        </w:tc>
      </w:tr>
      <w:tr w:rsidR="004D157B" w:rsidRPr="001F0550" w14:paraId="54AFA1AE" w14:textId="77777777" w:rsidTr="003221DD">
        <w:trPr>
          <w:gridAfter w:val="1"/>
          <w:wAfter w:w="4" w:type="pct"/>
          <w:trHeight w:val="131"/>
          <w:jc w:val="center"/>
        </w:trPr>
        <w:tc>
          <w:tcPr>
            <w:tcW w:w="462" w:type="pct"/>
            <w:vAlign w:val="center"/>
          </w:tcPr>
          <w:p w14:paraId="5B036A7C" w14:textId="77777777" w:rsidR="004D157B" w:rsidRPr="001F0550" w:rsidRDefault="004D157B" w:rsidP="004D157B">
            <w:pPr>
              <w:pStyle w:val="TableContentLeft"/>
            </w:pPr>
            <w:r w:rsidRPr="001F0550">
              <w:t>5.4.1.2.6</w:t>
            </w:r>
          </w:p>
        </w:tc>
        <w:tc>
          <w:tcPr>
            <w:tcW w:w="1523" w:type="pct"/>
            <w:gridSpan w:val="3"/>
            <w:vAlign w:val="center"/>
          </w:tcPr>
          <w:p w14:paraId="2D190618" w14:textId="77777777" w:rsidR="004D157B" w:rsidRPr="001F0550" w:rsidRDefault="004D157B" w:rsidP="004D157B">
            <w:pPr>
              <w:pStyle w:val="TableContentLeft"/>
            </w:pPr>
            <w:r w:rsidRPr="001F0550">
              <w:t>TC_LPAd_AddProfile_ConfirmationCode_smdpSigned2_Manual_Entry</w:t>
            </w:r>
          </w:p>
        </w:tc>
        <w:tc>
          <w:tcPr>
            <w:tcW w:w="405" w:type="pct"/>
            <w:vAlign w:val="center"/>
          </w:tcPr>
          <w:p w14:paraId="340B818A" w14:textId="77777777" w:rsidR="004D157B" w:rsidRPr="001F0550" w:rsidRDefault="004D157B" w:rsidP="004D157B">
            <w:pPr>
              <w:pStyle w:val="TableContentLeft"/>
            </w:pPr>
            <w:r w:rsidRPr="001F0550">
              <w:t>LPAd</w:t>
            </w:r>
          </w:p>
        </w:tc>
        <w:tc>
          <w:tcPr>
            <w:tcW w:w="413" w:type="pct"/>
            <w:gridSpan w:val="2"/>
          </w:tcPr>
          <w:p w14:paraId="0850F16C" w14:textId="352049EA" w:rsidR="004D157B" w:rsidRPr="00314F0D" w:rsidRDefault="004D157B" w:rsidP="004D157B">
            <w:pPr>
              <w:pStyle w:val="TableContentLeft"/>
              <w:jc w:val="center"/>
              <w:rPr>
                <w:color w:val="000000" w:themeColor="text1"/>
                <w:highlight w:val="red"/>
              </w:rPr>
            </w:pPr>
            <w:r w:rsidRPr="000200E9">
              <w:t>C035</w:t>
            </w:r>
          </w:p>
        </w:tc>
        <w:tc>
          <w:tcPr>
            <w:tcW w:w="358" w:type="pct"/>
          </w:tcPr>
          <w:p w14:paraId="4B02DD23" w14:textId="1793376B" w:rsidR="004D157B" w:rsidRPr="00314F0D" w:rsidRDefault="004D157B" w:rsidP="004D157B">
            <w:pPr>
              <w:pStyle w:val="TableContentLeft"/>
              <w:jc w:val="center"/>
              <w:rPr>
                <w:color w:val="000000" w:themeColor="text1"/>
                <w:highlight w:val="red"/>
              </w:rPr>
            </w:pPr>
            <w:r w:rsidRPr="0058636E">
              <w:t>C035</w:t>
            </w:r>
          </w:p>
        </w:tc>
        <w:tc>
          <w:tcPr>
            <w:tcW w:w="462" w:type="pct"/>
          </w:tcPr>
          <w:p w14:paraId="37A9AD4E" w14:textId="3697E673" w:rsidR="004D157B" w:rsidRPr="00314F0D" w:rsidRDefault="004D157B" w:rsidP="004D157B">
            <w:pPr>
              <w:pStyle w:val="TableContentLeft"/>
              <w:jc w:val="center"/>
              <w:rPr>
                <w:color w:val="000000" w:themeColor="text1"/>
                <w:highlight w:val="red"/>
              </w:rPr>
            </w:pPr>
            <w:r w:rsidRPr="0058636E">
              <w:t>C035</w:t>
            </w:r>
          </w:p>
        </w:tc>
        <w:tc>
          <w:tcPr>
            <w:tcW w:w="459" w:type="pct"/>
          </w:tcPr>
          <w:p w14:paraId="3F6A25FF" w14:textId="1530A9E0" w:rsidR="004D157B" w:rsidRPr="00314F0D" w:rsidRDefault="004D157B" w:rsidP="004D157B">
            <w:pPr>
              <w:pStyle w:val="TableContentLeft"/>
              <w:jc w:val="center"/>
              <w:rPr>
                <w:color w:val="000000" w:themeColor="text1"/>
                <w:highlight w:val="red"/>
              </w:rPr>
            </w:pPr>
            <w:r w:rsidRPr="0058636E">
              <w:t>C035</w:t>
            </w:r>
          </w:p>
        </w:tc>
        <w:tc>
          <w:tcPr>
            <w:tcW w:w="457" w:type="pct"/>
          </w:tcPr>
          <w:p w14:paraId="0ACE94C0" w14:textId="7E610277" w:rsidR="004D157B" w:rsidRPr="00314F0D" w:rsidRDefault="004D157B" w:rsidP="004D157B">
            <w:pPr>
              <w:pStyle w:val="TableContentLeft"/>
              <w:jc w:val="center"/>
              <w:rPr>
                <w:color w:val="000000" w:themeColor="text1"/>
                <w:highlight w:val="red"/>
              </w:rPr>
            </w:pPr>
            <w:r w:rsidRPr="0058636E">
              <w:t>C035</w:t>
            </w:r>
          </w:p>
        </w:tc>
        <w:tc>
          <w:tcPr>
            <w:tcW w:w="457" w:type="pct"/>
            <w:vAlign w:val="center"/>
          </w:tcPr>
          <w:p w14:paraId="244A6273" w14:textId="606481A6" w:rsidR="004D157B" w:rsidRPr="00314F0D" w:rsidRDefault="004D157B" w:rsidP="004D157B">
            <w:pPr>
              <w:pStyle w:val="TableContentLeft"/>
              <w:jc w:val="center"/>
              <w:rPr>
                <w:color w:val="000000" w:themeColor="text1"/>
                <w:highlight w:val="red"/>
              </w:rPr>
            </w:pPr>
          </w:p>
        </w:tc>
      </w:tr>
      <w:tr w:rsidR="004D157B" w:rsidRPr="001F0550" w14:paraId="1F81C730" w14:textId="77777777" w:rsidTr="003221DD">
        <w:trPr>
          <w:gridAfter w:val="1"/>
          <w:wAfter w:w="4" w:type="pct"/>
          <w:trHeight w:val="131"/>
          <w:jc w:val="center"/>
        </w:trPr>
        <w:tc>
          <w:tcPr>
            <w:tcW w:w="462" w:type="pct"/>
            <w:vAlign w:val="center"/>
          </w:tcPr>
          <w:p w14:paraId="70DA6A1F" w14:textId="77777777" w:rsidR="004D157B" w:rsidRPr="001F0550" w:rsidRDefault="004D157B" w:rsidP="004D157B">
            <w:pPr>
              <w:pStyle w:val="TableContentLeft"/>
            </w:pPr>
            <w:r w:rsidRPr="001F0550">
              <w:t>5.4.1.2.7</w:t>
            </w:r>
          </w:p>
        </w:tc>
        <w:tc>
          <w:tcPr>
            <w:tcW w:w="1523" w:type="pct"/>
            <w:gridSpan w:val="3"/>
            <w:vAlign w:val="center"/>
          </w:tcPr>
          <w:p w14:paraId="06262645" w14:textId="77777777" w:rsidR="004D157B" w:rsidRPr="001F0550" w:rsidRDefault="004D157B" w:rsidP="004D157B">
            <w:pPr>
              <w:pStyle w:val="TableContentLeft"/>
            </w:pPr>
            <w:r w:rsidRPr="001F0550">
              <w:t>TC_LPAd_AddProfile_default_SM-DP+_address</w:t>
            </w:r>
          </w:p>
        </w:tc>
        <w:tc>
          <w:tcPr>
            <w:tcW w:w="405" w:type="pct"/>
            <w:vAlign w:val="center"/>
          </w:tcPr>
          <w:p w14:paraId="0096D40D" w14:textId="77777777" w:rsidR="004D157B" w:rsidRPr="001F0550" w:rsidRDefault="004D157B" w:rsidP="004D157B">
            <w:pPr>
              <w:pStyle w:val="TableContentLeft"/>
            </w:pPr>
            <w:r w:rsidRPr="001F0550">
              <w:t>LPAd</w:t>
            </w:r>
          </w:p>
        </w:tc>
        <w:tc>
          <w:tcPr>
            <w:tcW w:w="413" w:type="pct"/>
            <w:gridSpan w:val="2"/>
          </w:tcPr>
          <w:p w14:paraId="18575F93" w14:textId="5462FC12" w:rsidR="004D157B" w:rsidRPr="00314F0D" w:rsidRDefault="004D157B" w:rsidP="004D157B">
            <w:pPr>
              <w:pStyle w:val="TableContentLeft"/>
              <w:jc w:val="center"/>
              <w:rPr>
                <w:color w:val="000000" w:themeColor="text1"/>
                <w:highlight w:val="red"/>
              </w:rPr>
            </w:pPr>
            <w:r w:rsidRPr="000200E9">
              <w:t>C0</w:t>
            </w:r>
            <w:r>
              <w:t>63</w:t>
            </w:r>
          </w:p>
        </w:tc>
        <w:tc>
          <w:tcPr>
            <w:tcW w:w="358" w:type="pct"/>
          </w:tcPr>
          <w:p w14:paraId="0728C531" w14:textId="746D26E9" w:rsidR="004D157B" w:rsidRPr="00314F0D" w:rsidRDefault="004D157B" w:rsidP="004D157B">
            <w:pPr>
              <w:pStyle w:val="TableContentLeft"/>
              <w:jc w:val="center"/>
              <w:rPr>
                <w:color w:val="000000" w:themeColor="text1"/>
                <w:highlight w:val="red"/>
              </w:rPr>
            </w:pPr>
            <w:r w:rsidRPr="0058636E">
              <w:t>C0</w:t>
            </w:r>
            <w:r>
              <w:t>63</w:t>
            </w:r>
          </w:p>
        </w:tc>
        <w:tc>
          <w:tcPr>
            <w:tcW w:w="462" w:type="pct"/>
          </w:tcPr>
          <w:p w14:paraId="20E1E440" w14:textId="1A7AB9D3" w:rsidR="004D157B" w:rsidRPr="00314F0D" w:rsidRDefault="004D157B" w:rsidP="004D157B">
            <w:pPr>
              <w:pStyle w:val="TableContentLeft"/>
              <w:jc w:val="center"/>
              <w:rPr>
                <w:color w:val="000000" w:themeColor="text1"/>
                <w:highlight w:val="red"/>
              </w:rPr>
            </w:pPr>
            <w:r w:rsidRPr="0058636E">
              <w:t>C0</w:t>
            </w:r>
            <w:r>
              <w:t>63</w:t>
            </w:r>
          </w:p>
        </w:tc>
        <w:tc>
          <w:tcPr>
            <w:tcW w:w="459" w:type="pct"/>
          </w:tcPr>
          <w:p w14:paraId="545AAF7E" w14:textId="71378CD2" w:rsidR="004D157B" w:rsidRPr="00314F0D" w:rsidRDefault="004D157B" w:rsidP="004D157B">
            <w:pPr>
              <w:pStyle w:val="TableContentLeft"/>
              <w:jc w:val="center"/>
              <w:rPr>
                <w:color w:val="000000" w:themeColor="text1"/>
                <w:highlight w:val="red"/>
              </w:rPr>
            </w:pPr>
            <w:r w:rsidRPr="0058636E">
              <w:t>C0</w:t>
            </w:r>
            <w:r>
              <w:t>63</w:t>
            </w:r>
          </w:p>
        </w:tc>
        <w:tc>
          <w:tcPr>
            <w:tcW w:w="457" w:type="pct"/>
          </w:tcPr>
          <w:p w14:paraId="0C6D4D6D" w14:textId="6AA898F2" w:rsidR="004D157B" w:rsidRPr="00314F0D" w:rsidRDefault="004D157B" w:rsidP="004D157B">
            <w:pPr>
              <w:pStyle w:val="TableContentLeft"/>
              <w:jc w:val="center"/>
              <w:rPr>
                <w:color w:val="000000" w:themeColor="text1"/>
                <w:highlight w:val="red"/>
              </w:rPr>
            </w:pPr>
            <w:r w:rsidRPr="0058636E">
              <w:t>C0</w:t>
            </w:r>
            <w:r>
              <w:t>63</w:t>
            </w:r>
          </w:p>
        </w:tc>
        <w:tc>
          <w:tcPr>
            <w:tcW w:w="457" w:type="pct"/>
            <w:vAlign w:val="center"/>
          </w:tcPr>
          <w:p w14:paraId="6AFA4DA6" w14:textId="322D3C41" w:rsidR="004D157B" w:rsidRPr="00314F0D" w:rsidRDefault="004D157B" w:rsidP="004D157B">
            <w:pPr>
              <w:pStyle w:val="TableContentLeft"/>
              <w:jc w:val="center"/>
              <w:rPr>
                <w:color w:val="000000" w:themeColor="text1"/>
                <w:highlight w:val="red"/>
              </w:rPr>
            </w:pPr>
          </w:p>
        </w:tc>
      </w:tr>
      <w:tr w:rsidR="004D157B" w:rsidRPr="001F0550" w14:paraId="639B641A" w14:textId="77777777" w:rsidTr="003221DD">
        <w:trPr>
          <w:gridAfter w:val="1"/>
          <w:wAfter w:w="4" w:type="pct"/>
          <w:trHeight w:val="131"/>
          <w:jc w:val="center"/>
        </w:trPr>
        <w:tc>
          <w:tcPr>
            <w:tcW w:w="462" w:type="pct"/>
            <w:vAlign w:val="center"/>
          </w:tcPr>
          <w:p w14:paraId="50C351A1" w14:textId="77777777" w:rsidR="004D157B" w:rsidRPr="001F0550" w:rsidRDefault="004D157B" w:rsidP="004D157B">
            <w:pPr>
              <w:pStyle w:val="TableContentLeft"/>
            </w:pPr>
            <w:r w:rsidRPr="001F0550">
              <w:t>5.4.1.2.8</w:t>
            </w:r>
          </w:p>
        </w:tc>
        <w:tc>
          <w:tcPr>
            <w:tcW w:w="1523" w:type="pct"/>
            <w:gridSpan w:val="3"/>
            <w:vAlign w:val="center"/>
          </w:tcPr>
          <w:p w14:paraId="701F7B7B" w14:textId="77777777" w:rsidR="004D157B" w:rsidRPr="001F0550" w:rsidRDefault="004D157B" w:rsidP="004D157B">
            <w:pPr>
              <w:pStyle w:val="TableContentLeft"/>
            </w:pPr>
            <w:r w:rsidRPr="001F0550">
              <w:t>TC_LPAd_AddProfile_QRCode_with_ConfirmationCode</w:t>
            </w:r>
          </w:p>
        </w:tc>
        <w:tc>
          <w:tcPr>
            <w:tcW w:w="405" w:type="pct"/>
            <w:vAlign w:val="center"/>
          </w:tcPr>
          <w:p w14:paraId="02D11067" w14:textId="77777777" w:rsidR="004D157B" w:rsidRPr="001F0550" w:rsidRDefault="004D157B" w:rsidP="004D157B">
            <w:pPr>
              <w:pStyle w:val="TableContentLeft"/>
            </w:pPr>
            <w:r w:rsidRPr="001F0550">
              <w:t>LPAd</w:t>
            </w:r>
          </w:p>
        </w:tc>
        <w:tc>
          <w:tcPr>
            <w:tcW w:w="413" w:type="pct"/>
            <w:gridSpan w:val="2"/>
          </w:tcPr>
          <w:p w14:paraId="20F306A9" w14:textId="0A3C0517" w:rsidR="004D157B" w:rsidRPr="001F0550" w:rsidRDefault="004D157B" w:rsidP="004D157B">
            <w:pPr>
              <w:pStyle w:val="TableContentLeft"/>
              <w:jc w:val="center"/>
              <w:rPr>
                <w:color w:val="000000" w:themeColor="text1"/>
              </w:rPr>
            </w:pPr>
            <w:r w:rsidRPr="000200E9">
              <w:t>C035</w:t>
            </w:r>
          </w:p>
        </w:tc>
        <w:tc>
          <w:tcPr>
            <w:tcW w:w="358" w:type="pct"/>
          </w:tcPr>
          <w:p w14:paraId="1D5B6E24" w14:textId="67C22F5C" w:rsidR="004D157B" w:rsidRPr="001F0550" w:rsidRDefault="004D157B" w:rsidP="004D157B">
            <w:pPr>
              <w:pStyle w:val="TableContentLeft"/>
              <w:jc w:val="center"/>
              <w:rPr>
                <w:color w:val="000000" w:themeColor="text1"/>
              </w:rPr>
            </w:pPr>
            <w:r w:rsidRPr="0058636E">
              <w:t>C035</w:t>
            </w:r>
          </w:p>
        </w:tc>
        <w:tc>
          <w:tcPr>
            <w:tcW w:w="462" w:type="pct"/>
          </w:tcPr>
          <w:p w14:paraId="757485A7" w14:textId="083BF655" w:rsidR="004D157B" w:rsidRPr="001F0550" w:rsidRDefault="004D157B" w:rsidP="004D157B">
            <w:pPr>
              <w:pStyle w:val="TableContentLeft"/>
              <w:jc w:val="center"/>
              <w:rPr>
                <w:color w:val="000000" w:themeColor="text1"/>
              </w:rPr>
            </w:pPr>
            <w:r w:rsidRPr="0058636E">
              <w:t>C035</w:t>
            </w:r>
          </w:p>
        </w:tc>
        <w:tc>
          <w:tcPr>
            <w:tcW w:w="459" w:type="pct"/>
          </w:tcPr>
          <w:p w14:paraId="696F3EBE" w14:textId="0107F69F" w:rsidR="004D157B" w:rsidRPr="001F0550" w:rsidRDefault="004D157B" w:rsidP="004D157B">
            <w:pPr>
              <w:pStyle w:val="TableContentLeft"/>
              <w:jc w:val="center"/>
              <w:rPr>
                <w:color w:val="000000" w:themeColor="text1"/>
              </w:rPr>
            </w:pPr>
            <w:r w:rsidRPr="0058636E">
              <w:t>C035</w:t>
            </w:r>
          </w:p>
        </w:tc>
        <w:tc>
          <w:tcPr>
            <w:tcW w:w="457" w:type="pct"/>
          </w:tcPr>
          <w:p w14:paraId="2CD2AB19" w14:textId="610076B8" w:rsidR="004D157B" w:rsidRPr="001F0550" w:rsidRDefault="004D157B" w:rsidP="004D157B">
            <w:pPr>
              <w:pStyle w:val="TableContentLeft"/>
              <w:jc w:val="center"/>
              <w:rPr>
                <w:color w:val="000000" w:themeColor="text1"/>
              </w:rPr>
            </w:pPr>
            <w:r w:rsidRPr="0058636E">
              <w:t>C035</w:t>
            </w:r>
          </w:p>
        </w:tc>
        <w:tc>
          <w:tcPr>
            <w:tcW w:w="457" w:type="pct"/>
            <w:vAlign w:val="center"/>
          </w:tcPr>
          <w:p w14:paraId="2653456E" w14:textId="584010D5" w:rsidR="004D157B" w:rsidRPr="001F0550" w:rsidRDefault="004D157B" w:rsidP="004D157B">
            <w:pPr>
              <w:pStyle w:val="TableContentLeft"/>
              <w:jc w:val="center"/>
              <w:rPr>
                <w:color w:val="000000" w:themeColor="text1"/>
              </w:rPr>
            </w:pPr>
          </w:p>
        </w:tc>
      </w:tr>
      <w:tr w:rsidR="004D157B" w:rsidRPr="001F0550" w14:paraId="27B4A4FF" w14:textId="77777777" w:rsidTr="003221DD">
        <w:trPr>
          <w:gridAfter w:val="1"/>
          <w:wAfter w:w="4" w:type="pct"/>
          <w:trHeight w:val="131"/>
          <w:jc w:val="center"/>
        </w:trPr>
        <w:tc>
          <w:tcPr>
            <w:tcW w:w="462" w:type="pct"/>
            <w:vAlign w:val="center"/>
          </w:tcPr>
          <w:p w14:paraId="5B5C1CCD" w14:textId="77777777" w:rsidR="004D157B" w:rsidRPr="001F0550" w:rsidRDefault="004D157B" w:rsidP="004D157B">
            <w:pPr>
              <w:pStyle w:val="TableContentLeft"/>
            </w:pPr>
            <w:r w:rsidRPr="001F0550">
              <w:t>5.4.1.2.9</w:t>
            </w:r>
            <w:r w:rsidRPr="001F0550">
              <w:tab/>
            </w:r>
          </w:p>
        </w:tc>
        <w:tc>
          <w:tcPr>
            <w:tcW w:w="1523" w:type="pct"/>
            <w:gridSpan w:val="3"/>
            <w:vAlign w:val="center"/>
          </w:tcPr>
          <w:p w14:paraId="0FE1F40E" w14:textId="77777777" w:rsidR="004D157B" w:rsidRDefault="004D157B" w:rsidP="004D157B">
            <w:pPr>
              <w:pStyle w:val="TableContentLeft"/>
            </w:pPr>
            <w:r w:rsidRPr="001F0550">
              <w:t>TC_LPAd_AddProfile_PPRs</w:t>
            </w:r>
          </w:p>
          <w:p w14:paraId="77C9B8C4" w14:textId="499E7781" w:rsidR="004D157B" w:rsidRPr="001F0550" w:rsidRDefault="004D157B" w:rsidP="004D157B">
            <w:pPr>
              <w:pStyle w:val="TableContentLeft"/>
            </w:pPr>
            <w:r>
              <w:rPr>
                <w:rFonts w:eastAsia="Times New Roman"/>
                <w:sz w:val="20"/>
                <w:szCs w:val="20"/>
              </w:rPr>
              <w:t>Only the test sequence #01</w:t>
            </w:r>
          </w:p>
        </w:tc>
        <w:tc>
          <w:tcPr>
            <w:tcW w:w="405" w:type="pct"/>
            <w:vAlign w:val="center"/>
          </w:tcPr>
          <w:p w14:paraId="10C21E4F" w14:textId="77777777" w:rsidR="004D157B" w:rsidRPr="001F0550" w:rsidRDefault="004D157B" w:rsidP="004D157B">
            <w:pPr>
              <w:pStyle w:val="TableContentLeft"/>
            </w:pPr>
            <w:r w:rsidRPr="001F0550">
              <w:t>LPAd</w:t>
            </w:r>
          </w:p>
        </w:tc>
        <w:tc>
          <w:tcPr>
            <w:tcW w:w="413" w:type="pct"/>
            <w:gridSpan w:val="2"/>
          </w:tcPr>
          <w:p w14:paraId="71AD4428" w14:textId="51B86A07" w:rsidR="004D157B" w:rsidRPr="001F0550" w:rsidRDefault="004D157B" w:rsidP="004D157B">
            <w:pPr>
              <w:pStyle w:val="TableContentLeft"/>
              <w:jc w:val="center"/>
              <w:rPr>
                <w:highlight w:val="yellow"/>
              </w:rPr>
            </w:pPr>
            <w:r w:rsidRPr="000200E9">
              <w:t>C0</w:t>
            </w:r>
            <w:r>
              <w:t>47</w:t>
            </w:r>
          </w:p>
        </w:tc>
        <w:tc>
          <w:tcPr>
            <w:tcW w:w="358" w:type="pct"/>
          </w:tcPr>
          <w:p w14:paraId="423B0D1E" w14:textId="2AC87E6A" w:rsidR="004D157B" w:rsidRPr="001F0550" w:rsidRDefault="004D157B" w:rsidP="004D157B">
            <w:pPr>
              <w:pStyle w:val="TableContentLeft"/>
              <w:jc w:val="center"/>
              <w:rPr>
                <w:highlight w:val="yellow"/>
              </w:rPr>
            </w:pPr>
            <w:r w:rsidRPr="0058636E">
              <w:t>C0</w:t>
            </w:r>
            <w:r>
              <w:t>47</w:t>
            </w:r>
          </w:p>
        </w:tc>
        <w:tc>
          <w:tcPr>
            <w:tcW w:w="462" w:type="pct"/>
          </w:tcPr>
          <w:p w14:paraId="12FDC0E3" w14:textId="60B52111" w:rsidR="004D157B" w:rsidRPr="001F0550" w:rsidRDefault="004D157B" w:rsidP="004D157B">
            <w:pPr>
              <w:pStyle w:val="TableContentLeft"/>
              <w:jc w:val="center"/>
              <w:rPr>
                <w:highlight w:val="yellow"/>
              </w:rPr>
            </w:pPr>
            <w:r>
              <w:t>C047</w:t>
            </w:r>
          </w:p>
        </w:tc>
        <w:tc>
          <w:tcPr>
            <w:tcW w:w="459" w:type="pct"/>
          </w:tcPr>
          <w:p w14:paraId="48409386" w14:textId="298CD787" w:rsidR="004D157B" w:rsidRPr="001F0550" w:rsidRDefault="004D157B" w:rsidP="004D157B">
            <w:pPr>
              <w:pStyle w:val="TableContentLeft"/>
              <w:jc w:val="center"/>
              <w:rPr>
                <w:highlight w:val="yellow"/>
              </w:rPr>
            </w:pPr>
            <w:r>
              <w:t>C047</w:t>
            </w:r>
          </w:p>
        </w:tc>
        <w:tc>
          <w:tcPr>
            <w:tcW w:w="457" w:type="pct"/>
          </w:tcPr>
          <w:p w14:paraId="346ED5EB" w14:textId="69D765E1" w:rsidR="004D157B" w:rsidRPr="001F0550" w:rsidRDefault="004D157B" w:rsidP="004D157B">
            <w:pPr>
              <w:pStyle w:val="TableContentLeft"/>
              <w:jc w:val="center"/>
              <w:rPr>
                <w:highlight w:val="yellow"/>
              </w:rPr>
            </w:pPr>
            <w:r>
              <w:t>C047</w:t>
            </w:r>
          </w:p>
        </w:tc>
        <w:tc>
          <w:tcPr>
            <w:tcW w:w="457" w:type="pct"/>
            <w:vAlign w:val="center"/>
          </w:tcPr>
          <w:p w14:paraId="1F1C9CB6" w14:textId="28FAB141" w:rsidR="004D157B" w:rsidRPr="001F0550" w:rsidRDefault="004D157B" w:rsidP="004D157B">
            <w:pPr>
              <w:pStyle w:val="TableContentLeft"/>
              <w:jc w:val="center"/>
              <w:rPr>
                <w:highlight w:val="yellow"/>
              </w:rPr>
            </w:pPr>
          </w:p>
        </w:tc>
      </w:tr>
      <w:tr w:rsidR="004D157B" w:rsidRPr="001F0550" w14:paraId="7E3ACBAC" w14:textId="77777777" w:rsidTr="003221DD">
        <w:trPr>
          <w:gridAfter w:val="1"/>
          <w:wAfter w:w="4" w:type="pct"/>
          <w:trHeight w:val="131"/>
          <w:jc w:val="center"/>
        </w:trPr>
        <w:tc>
          <w:tcPr>
            <w:tcW w:w="462" w:type="pct"/>
            <w:vAlign w:val="center"/>
          </w:tcPr>
          <w:p w14:paraId="7865E051" w14:textId="15E7BF09" w:rsidR="004D157B" w:rsidRPr="001F0550" w:rsidRDefault="004D157B" w:rsidP="004D157B">
            <w:pPr>
              <w:pStyle w:val="TableContentLeft"/>
            </w:pPr>
            <w:r w:rsidRPr="00E94EBC">
              <w:lastRenderedPageBreak/>
              <w:t>5.4.1.2.9</w:t>
            </w:r>
            <w:r w:rsidRPr="00E94EBC">
              <w:tab/>
            </w:r>
          </w:p>
        </w:tc>
        <w:tc>
          <w:tcPr>
            <w:tcW w:w="1523" w:type="pct"/>
            <w:gridSpan w:val="3"/>
            <w:vAlign w:val="center"/>
          </w:tcPr>
          <w:p w14:paraId="76986FE4" w14:textId="77777777" w:rsidR="004D157B" w:rsidRDefault="004D157B" w:rsidP="004D157B">
            <w:pPr>
              <w:pStyle w:val="TableContentLeft"/>
            </w:pPr>
            <w:r w:rsidRPr="001F0550">
              <w:t>TC_LPAd_AddProfile_PPRs</w:t>
            </w:r>
          </w:p>
          <w:p w14:paraId="775B8785" w14:textId="510983CD" w:rsidR="004D157B" w:rsidRPr="001F0550" w:rsidRDefault="004D157B" w:rsidP="004D157B">
            <w:pPr>
              <w:pStyle w:val="TableContentLeft"/>
            </w:pPr>
            <w:r>
              <w:t>Only test sequence #2</w:t>
            </w:r>
          </w:p>
        </w:tc>
        <w:tc>
          <w:tcPr>
            <w:tcW w:w="405" w:type="pct"/>
            <w:vAlign w:val="center"/>
          </w:tcPr>
          <w:p w14:paraId="0D6B0283" w14:textId="7512209E" w:rsidR="004D157B" w:rsidRPr="001F0550" w:rsidRDefault="004D157B" w:rsidP="004D157B">
            <w:pPr>
              <w:pStyle w:val="TableContentLeft"/>
            </w:pPr>
            <w:r w:rsidRPr="001F0550">
              <w:t>LPAd</w:t>
            </w:r>
          </w:p>
        </w:tc>
        <w:tc>
          <w:tcPr>
            <w:tcW w:w="413" w:type="pct"/>
            <w:gridSpan w:val="2"/>
          </w:tcPr>
          <w:p w14:paraId="4D492A0D" w14:textId="145F1186" w:rsidR="004D157B" w:rsidRPr="000200E9" w:rsidRDefault="004D157B" w:rsidP="004D157B">
            <w:pPr>
              <w:pStyle w:val="TableContentLeft"/>
              <w:jc w:val="center"/>
            </w:pPr>
            <w:r w:rsidRPr="00BE7CA4">
              <w:t>C048</w:t>
            </w:r>
          </w:p>
        </w:tc>
        <w:tc>
          <w:tcPr>
            <w:tcW w:w="358" w:type="pct"/>
          </w:tcPr>
          <w:p w14:paraId="0ADF056D" w14:textId="1E2FF263" w:rsidR="004D157B" w:rsidRPr="0058636E" w:rsidRDefault="004D157B" w:rsidP="004D157B">
            <w:pPr>
              <w:pStyle w:val="TableContentLeft"/>
              <w:jc w:val="center"/>
            </w:pPr>
            <w:r w:rsidRPr="00BE7CA4">
              <w:t>C048</w:t>
            </w:r>
          </w:p>
        </w:tc>
        <w:tc>
          <w:tcPr>
            <w:tcW w:w="462" w:type="pct"/>
          </w:tcPr>
          <w:p w14:paraId="28DFCBC4" w14:textId="307275FD" w:rsidR="004D157B" w:rsidRPr="0058636E" w:rsidRDefault="004D157B" w:rsidP="004D157B">
            <w:pPr>
              <w:pStyle w:val="TableContentLeft"/>
              <w:jc w:val="center"/>
            </w:pPr>
            <w:r w:rsidRPr="00BE7CA4">
              <w:t>C048</w:t>
            </w:r>
          </w:p>
        </w:tc>
        <w:tc>
          <w:tcPr>
            <w:tcW w:w="459" w:type="pct"/>
          </w:tcPr>
          <w:p w14:paraId="6DBC9FF4" w14:textId="1B351E81" w:rsidR="004D157B" w:rsidRPr="001F0550" w:rsidRDefault="004D157B" w:rsidP="004D157B">
            <w:pPr>
              <w:pStyle w:val="TableContentLeft"/>
              <w:jc w:val="center"/>
              <w:rPr>
                <w:highlight w:val="yellow"/>
              </w:rPr>
            </w:pPr>
            <w:r w:rsidRPr="00BE7CA4">
              <w:t>C048</w:t>
            </w:r>
          </w:p>
        </w:tc>
        <w:tc>
          <w:tcPr>
            <w:tcW w:w="457" w:type="pct"/>
          </w:tcPr>
          <w:p w14:paraId="04BF512B" w14:textId="076C5E4E" w:rsidR="004D157B" w:rsidRPr="001F0550" w:rsidRDefault="004D157B" w:rsidP="004D157B">
            <w:pPr>
              <w:pStyle w:val="TableContentLeft"/>
              <w:jc w:val="center"/>
              <w:rPr>
                <w:highlight w:val="yellow"/>
              </w:rPr>
            </w:pPr>
            <w:r w:rsidRPr="00BE7CA4">
              <w:t>C048</w:t>
            </w:r>
          </w:p>
        </w:tc>
        <w:tc>
          <w:tcPr>
            <w:tcW w:w="457" w:type="pct"/>
            <w:vAlign w:val="center"/>
          </w:tcPr>
          <w:p w14:paraId="2C98D547" w14:textId="1B1160E7" w:rsidR="004D157B" w:rsidRPr="001F0550" w:rsidRDefault="004D157B" w:rsidP="004D157B">
            <w:pPr>
              <w:pStyle w:val="TableContentLeft"/>
              <w:jc w:val="center"/>
              <w:rPr>
                <w:highlight w:val="yellow"/>
              </w:rPr>
            </w:pPr>
          </w:p>
        </w:tc>
      </w:tr>
      <w:tr w:rsidR="004D157B" w:rsidRPr="001F0550" w14:paraId="4B5833E8" w14:textId="77777777" w:rsidTr="003221DD">
        <w:trPr>
          <w:gridAfter w:val="1"/>
          <w:wAfter w:w="4" w:type="pct"/>
          <w:trHeight w:val="131"/>
          <w:jc w:val="center"/>
        </w:trPr>
        <w:tc>
          <w:tcPr>
            <w:tcW w:w="462" w:type="pct"/>
            <w:vAlign w:val="center"/>
          </w:tcPr>
          <w:p w14:paraId="48A65DE5" w14:textId="5F507435" w:rsidR="004D157B" w:rsidRPr="00E94EBC" w:rsidRDefault="004D157B" w:rsidP="004D157B">
            <w:pPr>
              <w:pStyle w:val="TableContentLeft"/>
            </w:pPr>
            <w:r w:rsidRPr="00A92AA9">
              <w:t>5.4.1.2.9</w:t>
            </w:r>
            <w:r w:rsidRPr="00A92AA9">
              <w:tab/>
            </w:r>
          </w:p>
        </w:tc>
        <w:tc>
          <w:tcPr>
            <w:tcW w:w="1523" w:type="pct"/>
            <w:gridSpan w:val="3"/>
            <w:vAlign w:val="center"/>
          </w:tcPr>
          <w:p w14:paraId="2C87105D" w14:textId="77777777" w:rsidR="004D157B" w:rsidRDefault="004D157B" w:rsidP="004D157B">
            <w:pPr>
              <w:pStyle w:val="TableContentLeft"/>
            </w:pPr>
            <w:r w:rsidRPr="001F0550">
              <w:t>TC_LPAd_AddProfile_PPRs</w:t>
            </w:r>
          </w:p>
          <w:p w14:paraId="316CEA71" w14:textId="548B83F8" w:rsidR="004D157B" w:rsidRPr="001F0550" w:rsidRDefault="004D157B" w:rsidP="004D157B">
            <w:pPr>
              <w:pStyle w:val="TableContentLeft"/>
            </w:pPr>
            <w:r>
              <w:t>Only test sequence #3</w:t>
            </w:r>
          </w:p>
        </w:tc>
        <w:tc>
          <w:tcPr>
            <w:tcW w:w="405" w:type="pct"/>
            <w:vAlign w:val="center"/>
          </w:tcPr>
          <w:p w14:paraId="3A6AB922" w14:textId="0752A62D" w:rsidR="004D157B" w:rsidRPr="001F0550" w:rsidRDefault="004D157B" w:rsidP="004D157B">
            <w:pPr>
              <w:pStyle w:val="TableContentLeft"/>
            </w:pPr>
            <w:r w:rsidRPr="001F0550">
              <w:t>LPAd</w:t>
            </w:r>
          </w:p>
        </w:tc>
        <w:tc>
          <w:tcPr>
            <w:tcW w:w="413" w:type="pct"/>
            <w:gridSpan w:val="2"/>
          </w:tcPr>
          <w:p w14:paraId="486425CD" w14:textId="14A88647" w:rsidR="004D157B" w:rsidRPr="00BE7CA4" w:rsidRDefault="004D157B" w:rsidP="004D157B">
            <w:pPr>
              <w:pStyle w:val="TableContentLeft"/>
              <w:jc w:val="center"/>
            </w:pPr>
            <w:r w:rsidRPr="00A637B4">
              <w:rPr>
                <w:rFonts w:eastAsia="Times New Roman"/>
                <w:sz w:val="20"/>
                <w:szCs w:val="20"/>
              </w:rPr>
              <w:t>C051</w:t>
            </w:r>
          </w:p>
        </w:tc>
        <w:tc>
          <w:tcPr>
            <w:tcW w:w="358" w:type="pct"/>
          </w:tcPr>
          <w:p w14:paraId="450B11FF" w14:textId="07956FEA" w:rsidR="004D157B" w:rsidRPr="00BE7CA4" w:rsidRDefault="004D157B" w:rsidP="004D157B">
            <w:pPr>
              <w:pStyle w:val="TableContentLeft"/>
              <w:jc w:val="center"/>
            </w:pPr>
            <w:r w:rsidRPr="00A637B4">
              <w:rPr>
                <w:rFonts w:eastAsia="Times New Roman"/>
                <w:sz w:val="20"/>
                <w:szCs w:val="20"/>
              </w:rPr>
              <w:t>C051</w:t>
            </w:r>
          </w:p>
        </w:tc>
        <w:tc>
          <w:tcPr>
            <w:tcW w:w="462" w:type="pct"/>
          </w:tcPr>
          <w:p w14:paraId="54BE4C63" w14:textId="13CB4F14" w:rsidR="004D157B" w:rsidRPr="00BE7CA4" w:rsidRDefault="004D157B" w:rsidP="004D157B">
            <w:pPr>
              <w:pStyle w:val="TableContentLeft"/>
              <w:jc w:val="center"/>
            </w:pPr>
            <w:r w:rsidRPr="00A637B4">
              <w:rPr>
                <w:rFonts w:eastAsia="Times New Roman"/>
                <w:sz w:val="20"/>
                <w:szCs w:val="20"/>
              </w:rPr>
              <w:t>C051</w:t>
            </w:r>
          </w:p>
        </w:tc>
        <w:tc>
          <w:tcPr>
            <w:tcW w:w="459" w:type="pct"/>
          </w:tcPr>
          <w:p w14:paraId="5E0E10A2" w14:textId="5FDFEC47" w:rsidR="004D157B" w:rsidRPr="001F0550" w:rsidRDefault="004D157B" w:rsidP="004D157B">
            <w:pPr>
              <w:pStyle w:val="TableContentLeft"/>
              <w:jc w:val="center"/>
              <w:rPr>
                <w:highlight w:val="yellow"/>
              </w:rPr>
            </w:pPr>
            <w:r w:rsidRPr="00A637B4">
              <w:rPr>
                <w:rFonts w:eastAsia="Times New Roman"/>
                <w:sz w:val="20"/>
                <w:szCs w:val="20"/>
              </w:rPr>
              <w:t>C051</w:t>
            </w:r>
          </w:p>
        </w:tc>
        <w:tc>
          <w:tcPr>
            <w:tcW w:w="457" w:type="pct"/>
          </w:tcPr>
          <w:p w14:paraId="2F6447D1" w14:textId="636A8996" w:rsidR="004D157B" w:rsidRPr="001F0550" w:rsidRDefault="004D157B" w:rsidP="004D157B">
            <w:pPr>
              <w:pStyle w:val="TableContentLeft"/>
              <w:jc w:val="center"/>
              <w:rPr>
                <w:highlight w:val="yellow"/>
              </w:rPr>
            </w:pPr>
            <w:r w:rsidRPr="00A637B4">
              <w:rPr>
                <w:rFonts w:eastAsia="Times New Roman"/>
                <w:sz w:val="20"/>
                <w:szCs w:val="20"/>
              </w:rPr>
              <w:t>C051</w:t>
            </w:r>
          </w:p>
        </w:tc>
        <w:tc>
          <w:tcPr>
            <w:tcW w:w="457" w:type="pct"/>
            <w:vAlign w:val="center"/>
          </w:tcPr>
          <w:p w14:paraId="23854942" w14:textId="3A998A88" w:rsidR="004D157B" w:rsidRPr="001F0550" w:rsidRDefault="004D157B" w:rsidP="004D157B">
            <w:pPr>
              <w:pStyle w:val="TableContentLeft"/>
              <w:jc w:val="center"/>
              <w:rPr>
                <w:highlight w:val="yellow"/>
              </w:rPr>
            </w:pPr>
          </w:p>
        </w:tc>
      </w:tr>
      <w:tr w:rsidR="004D157B" w:rsidRPr="001F0550" w14:paraId="11653828"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094FFAA4" w14:textId="77777777" w:rsidR="004D157B" w:rsidRPr="001F0550" w:rsidRDefault="004D157B" w:rsidP="004D157B">
            <w:pPr>
              <w:pStyle w:val="TableContentLeft"/>
            </w:pPr>
            <w:r w:rsidRPr="00A93DD5">
              <w:t>5.4.1.2.1</w:t>
            </w:r>
            <w:r>
              <w:t>1</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5C4F0C17" w14:textId="77777777" w:rsidR="004D157B" w:rsidRPr="001F0550" w:rsidRDefault="004D157B" w:rsidP="004D157B">
            <w:pPr>
              <w:pStyle w:val="TableContentLeft"/>
            </w:pPr>
            <w:r>
              <w:t>TC_LPAd_AddProfile_Security_Errors</w:t>
            </w:r>
          </w:p>
        </w:tc>
        <w:tc>
          <w:tcPr>
            <w:tcW w:w="405" w:type="pct"/>
            <w:tcBorders>
              <w:top w:val="single" w:sz="4" w:space="0" w:color="auto"/>
              <w:left w:val="single" w:sz="4" w:space="0" w:color="auto"/>
              <w:bottom w:val="single" w:sz="4" w:space="0" w:color="auto"/>
              <w:right w:val="single" w:sz="4" w:space="0" w:color="auto"/>
            </w:tcBorders>
            <w:vAlign w:val="center"/>
          </w:tcPr>
          <w:p w14:paraId="5F8FB621" w14:textId="77777777" w:rsidR="004D157B" w:rsidRPr="001F0550" w:rsidRDefault="004D157B" w:rsidP="004D157B">
            <w:pPr>
              <w:pStyle w:val="TableContentLeft"/>
            </w:pPr>
            <w:r w:rsidRPr="001F0550">
              <w:t>LPAd</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34375CD" w14:textId="01B4A160" w:rsidR="004D157B" w:rsidRPr="001F0550" w:rsidDel="00DE4B3A" w:rsidRDefault="004D157B" w:rsidP="004D157B">
            <w:pPr>
              <w:pStyle w:val="TableContentLeft"/>
              <w:jc w:val="center"/>
              <w:rPr>
                <w:highlight w:val="yellow"/>
              </w:rPr>
            </w:pPr>
            <w:r w:rsidRPr="009F19AA">
              <w:t>C007</w:t>
            </w:r>
          </w:p>
        </w:tc>
        <w:tc>
          <w:tcPr>
            <w:tcW w:w="358" w:type="pct"/>
            <w:tcBorders>
              <w:top w:val="single" w:sz="4" w:space="0" w:color="auto"/>
              <w:left w:val="single" w:sz="4" w:space="0" w:color="auto"/>
              <w:bottom w:val="single" w:sz="4" w:space="0" w:color="auto"/>
              <w:right w:val="single" w:sz="4" w:space="0" w:color="auto"/>
            </w:tcBorders>
          </w:tcPr>
          <w:p w14:paraId="6C6BB5C3" w14:textId="2A7F4691" w:rsidR="004D157B" w:rsidRPr="001F0550" w:rsidDel="00DE4B3A" w:rsidRDefault="004D157B" w:rsidP="004D157B">
            <w:pPr>
              <w:pStyle w:val="TableContentLeft"/>
              <w:jc w:val="center"/>
              <w:rPr>
                <w:highlight w:val="yellow"/>
              </w:rPr>
            </w:pPr>
            <w:r w:rsidRPr="009F19AA">
              <w:t>C007</w:t>
            </w:r>
          </w:p>
        </w:tc>
        <w:tc>
          <w:tcPr>
            <w:tcW w:w="462" w:type="pct"/>
            <w:tcBorders>
              <w:top w:val="single" w:sz="4" w:space="0" w:color="auto"/>
              <w:left w:val="single" w:sz="4" w:space="0" w:color="auto"/>
              <w:bottom w:val="single" w:sz="4" w:space="0" w:color="auto"/>
              <w:right w:val="single" w:sz="4" w:space="0" w:color="auto"/>
            </w:tcBorders>
          </w:tcPr>
          <w:p w14:paraId="6C34F45D" w14:textId="00D53D49" w:rsidR="004D157B" w:rsidRPr="001F0550" w:rsidDel="00DE4B3A" w:rsidRDefault="004D157B" w:rsidP="004D157B">
            <w:pPr>
              <w:pStyle w:val="TableContentLeft"/>
              <w:jc w:val="center"/>
              <w:rPr>
                <w:highlight w:val="yellow"/>
              </w:rPr>
            </w:pPr>
            <w:r w:rsidRPr="009F19AA">
              <w:t>C007</w:t>
            </w:r>
          </w:p>
        </w:tc>
        <w:tc>
          <w:tcPr>
            <w:tcW w:w="459" w:type="pct"/>
            <w:tcBorders>
              <w:top w:val="single" w:sz="4" w:space="0" w:color="auto"/>
              <w:left w:val="single" w:sz="4" w:space="0" w:color="auto"/>
              <w:bottom w:val="single" w:sz="4" w:space="0" w:color="auto"/>
              <w:right w:val="single" w:sz="4" w:space="0" w:color="auto"/>
            </w:tcBorders>
          </w:tcPr>
          <w:p w14:paraId="2A3ACE8E" w14:textId="569D9E75" w:rsidR="004D157B" w:rsidRPr="001F0550" w:rsidDel="00DE4B3A" w:rsidRDefault="004D157B" w:rsidP="004D157B">
            <w:pPr>
              <w:pStyle w:val="TableContentLeft"/>
              <w:jc w:val="center"/>
              <w:rPr>
                <w:highlight w:val="yellow"/>
              </w:rPr>
            </w:pPr>
            <w:r w:rsidRPr="009F19AA">
              <w:t>C007</w:t>
            </w:r>
          </w:p>
        </w:tc>
        <w:tc>
          <w:tcPr>
            <w:tcW w:w="457" w:type="pct"/>
            <w:tcBorders>
              <w:top w:val="single" w:sz="4" w:space="0" w:color="auto"/>
              <w:left w:val="single" w:sz="4" w:space="0" w:color="auto"/>
              <w:bottom w:val="single" w:sz="4" w:space="0" w:color="auto"/>
              <w:right w:val="single" w:sz="4" w:space="0" w:color="auto"/>
            </w:tcBorders>
          </w:tcPr>
          <w:p w14:paraId="3ECFF99C" w14:textId="092D22A0" w:rsidR="004D157B" w:rsidRPr="001F0550" w:rsidDel="00DE4B3A" w:rsidRDefault="004D157B" w:rsidP="004D157B">
            <w:pPr>
              <w:pStyle w:val="TableContentLeft"/>
              <w:jc w:val="center"/>
              <w:rPr>
                <w:highlight w:val="yellow"/>
              </w:rPr>
            </w:pPr>
            <w:r w:rsidRPr="009F19AA">
              <w:t>C007</w:t>
            </w:r>
          </w:p>
        </w:tc>
        <w:tc>
          <w:tcPr>
            <w:tcW w:w="457" w:type="pct"/>
            <w:tcBorders>
              <w:top w:val="single" w:sz="4" w:space="0" w:color="auto"/>
              <w:left w:val="single" w:sz="4" w:space="0" w:color="auto"/>
              <w:bottom w:val="single" w:sz="4" w:space="0" w:color="auto"/>
              <w:right w:val="single" w:sz="4" w:space="0" w:color="auto"/>
            </w:tcBorders>
            <w:vAlign w:val="center"/>
          </w:tcPr>
          <w:p w14:paraId="4E0ADA4A" w14:textId="3523F08C" w:rsidR="004D157B" w:rsidRPr="001F0550" w:rsidDel="00DE4B3A" w:rsidRDefault="004D157B" w:rsidP="004D157B">
            <w:pPr>
              <w:pStyle w:val="TableContentLeft"/>
              <w:jc w:val="center"/>
              <w:rPr>
                <w:highlight w:val="yellow"/>
              </w:rPr>
            </w:pPr>
          </w:p>
        </w:tc>
      </w:tr>
      <w:tr w:rsidR="004D157B" w:rsidRPr="001F0550" w14:paraId="7D1D4B9D"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732816E4" w14:textId="77777777" w:rsidR="004D157B" w:rsidRPr="00A93DD5" w:rsidRDefault="004D157B" w:rsidP="004D157B">
            <w:pPr>
              <w:pStyle w:val="TableContentLeft"/>
            </w:pPr>
            <w:r>
              <w:t>5.4.1.2.12</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64032A27" w14:textId="77777777" w:rsidR="004D157B" w:rsidRDefault="004D157B" w:rsidP="004D157B">
            <w:pPr>
              <w:pStyle w:val="TableContentLeft"/>
            </w:pPr>
            <w:r w:rsidRPr="007D791A">
              <w:t>TC_LPAd_AddProfile_</w:t>
            </w:r>
            <w:r>
              <w:t>Empty_MatchingID</w:t>
            </w:r>
          </w:p>
        </w:tc>
        <w:tc>
          <w:tcPr>
            <w:tcW w:w="405" w:type="pct"/>
            <w:tcBorders>
              <w:top w:val="single" w:sz="4" w:space="0" w:color="auto"/>
              <w:left w:val="single" w:sz="4" w:space="0" w:color="auto"/>
              <w:bottom w:val="single" w:sz="4" w:space="0" w:color="auto"/>
              <w:right w:val="single" w:sz="4" w:space="0" w:color="auto"/>
            </w:tcBorders>
            <w:vAlign w:val="center"/>
          </w:tcPr>
          <w:p w14:paraId="687507C9" w14:textId="77777777" w:rsidR="004D157B" w:rsidRPr="001F0550" w:rsidRDefault="004D157B" w:rsidP="004D157B">
            <w:pPr>
              <w:pStyle w:val="TableContentLeft"/>
            </w:pPr>
            <w:r w:rsidRPr="003252A9">
              <w:t>LPAd</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01E8CF95" w14:textId="4F05514B" w:rsidR="004D157B" w:rsidRPr="009F19AA" w:rsidRDefault="004D157B" w:rsidP="004D157B">
            <w:pPr>
              <w:pStyle w:val="TableContentLeft"/>
              <w:jc w:val="center"/>
            </w:pPr>
            <w:r w:rsidRPr="001F0550">
              <w:t>C0</w:t>
            </w:r>
            <w:r>
              <w:t>35</w:t>
            </w:r>
          </w:p>
        </w:tc>
        <w:tc>
          <w:tcPr>
            <w:tcW w:w="358" w:type="pct"/>
            <w:tcBorders>
              <w:top w:val="single" w:sz="4" w:space="0" w:color="auto"/>
              <w:left w:val="single" w:sz="4" w:space="0" w:color="auto"/>
              <w:bottom w:val="single" w:sz="4" w:space="0" w:color="auto"/>
              <w:right w:val="single" w:sz="4" w:space="0" w:color="auto"/>
            </w:tcBorders>
          </w:tcPr>
          <w:p w14:paraId="6E7A84D3" w14:textId="1A0C83DD" w:rsidR="004D157B" w:rsidRPr="001F0550" w:rsidDel="00DE4B3A" w:rsidRDefault="004D157B" w:rsidP="004D157B">
            <w:pPr>
              <w:pStyle w:val="TableContentLeft"/>
              <w:jc w:val="center"/>
              <w:rPr>
                <w:highlight w:val="yellow"/>
              </w:rPr>
            </w:pPr>
            <w:r w:rsidRPr="0058636E">
              <w:t>C035</w:t>
            </w:r>
          </w:p>
        </w:tc>
        <w:tc>
          <w:tcPr>
            <w:tcW w:w="462" w:type="pct"/>
            <w:tcBorders>
              <w:top w:val="single" w:sz="4" w:space="0" w:color="auto"/>
              <w:left w:val="single" w:sz="4" w:space="0" w:color="auto"/>
              <w:bottom w:val="single" w:sz="4" w:space="0" w:color="auto"/>
              <w:right w:val="single" w:sz="4" w:space="0" w:color="auto"/>
            </w:tcBorders>
          </w:tcPr>
          <w:p w14:paraId="0C38CDBA" w14:textId="0F9CC61B" w:rsidR="004D157B" w:rsidRPr="001F0550" w:rsidDel="00DE4B3A" w:rsidRDefault="004D157B" w:rsidP="004D157B">
            <w:pPr>
              <w:pStyle w:val="TableContentLeft"/>
              <w:jc w:val="center"/>
              <w:rPr>
                <w:highlight w:val="yellow"/>
              </w:rPr>
            </w:pPr>
            <w:r w:rsidRPr="0058636E">
              <w:t>C035</w:t>
            </w:r>
          </w:p>
        </w:tc>
        <w:tc>
          <w:tcPr>
            <w:tcW w:w="459" w:type="pct"/>
            <w:tcBorders>
              <w:top w:val="single" w:sz="4" w:space="0" w:color="auto"/>
              <w:left w:val="single" w:sz="4" w:space="0" w:color="auto"/>
              <w:bottom w:val="single" w:sz="4" w:space="0" w:color="auto"/>
              <w:right w:val="single" w:sz="4" w:space="0" w:color="auto"/>
            </w:tcBorders>
          </w:tcPr>
          <w:p w14:paraId="479A5116" w14:textId="62D03F32" w:rsidR="004D157B" w:rsidRPr="001F0550" w:rsidDel="00DE4B3A" w:rsidRDefault="004D157B" w:rsidP="004D157B">
            <w:pPr>
              <w:pStyle w:val="TableContentLeft"/>
              <w:jc w:val="center"/>
              <w:rPr>
                <w:highlight w:val="yellow"/>
              </w:rPr>
            </w:pPr>
            <w:r w:rsidRPr="0058636E">
              <w:t>C035</w:t>
            </w:r>
          </w:p>
        </w:tc>
        <w:tc>
          <w:tcPr>
            <w:tcW w:w="457" w:type="pct"/>
            <w:tcBorders>
              <w:top w:val="single" w:sz="4" w:space="0" w:color="auto"/>
              <w:left w:val="single" w:sz="4" w:space="0" w:color="auto"/>
              <w:bottom w:val="single" w:sz="4" w:space="0" w:color="auto"/>
              <w:right w:val="single" w:sz="4" w:space="0" w:color="auto"/>
            </w:tcBorders>
          </w:tcPr>
          <w:p w14:paraId="7A782C98" w14:textId="23961384" w:rsidR="004D157B" w:rsidRPr="001F0550" w:rsidDel="00DE4B3A" w:rsidRDefault="004D157B" w:rsidP="004D157B">
            <w:pPr>
              <w:pStyle w:val="TableContentLeft"/>
              <w:jc w:val="center"/>
              <w:rPr>
                <w:highlight w:val="yellow"/>
              </w:rPr>
            </w:pPr>
            <w:r w:rsidRPr="0058636E">
              <w:t>C035</w:t>
            </w:r>
          </w:p>
        </w:tc>
        <w:tc>
          <w:tcPr>
            <w:tcW w:w="457" w:type="pct"/>
            <w:tcBorders>
              <w:top w:val="single" w:sz="4" w:space="0" w:color="auto"/>
              <w:left w:val="single" w:sz="4" w:space="0" w:color="auto"/>
              <w:bottom w:val="single" w:sz="4" w:space="0" w:color="auto"/>
              <w:right w:val="single" w:sz="4" w:space="0" w:color="auto"/>
            </w:tcBorders>
          </w:tcPr>
          <w:p w14:paraId="5B70453E" w14:textId="4BA7ABD7" w:rsidR="004D157B" w:rsidRPr="001F0550" w:rsidDel="00DE4B3A" w:rsidRDefault="004D157B" w:rsidP="004D157B">
            <w:pPr>
              <w:pStyle w:val="TableContentLeft"/>
              <w:jc w:val="center"/>
              <w:rPr>
                <w:highlight w:val="yellow"/>
              </w:rPr>
            </w:pPr>
          </w:p>
        </w:tc>
      </w:tr>
      <w:tr w:rsidR="004D157B" w:rsidRPr="001F0550" w14:paraId="4C14E144"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2B2AAABE" w14:textId="5852D735" w:rsidR="004D157B" w:rsidRDefault="004D157B" w:rsidP="004D157B">
            <w:pPr>
              <w:pStyle w:val="TableContentLeft"/>
            </w:pPr>
            <w:r>
              <w:t>5.4.1.2.13</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1EE4F58B" w14:textId="00E3DAB9" w:rsidR="004D157B" w:rsidRPr="007D791A" w:rsidRDefault="004D157B" w:rsidP="004D157B">
            <w:pPr>
              <w:pStyle w:val="TableContentLeft"/>
            </w:pPr>
            <w:r w:rsidRPr="00845C86">
              <w:t>TC_LPAd_</w:t>
            </w:r>
            <w:r w:rsidRPr="00411328">
              <w:t>Add</w:t>
            </w:r>
            <w:r w:rsidRPr="003561E8">
              <w:t>Enabled</w:t>
            </w:r>
            <w:r w:rsidRPr="00411328">
              <w:t>Profile</w:t>
            </w:r>
            <w:r w:rsidRPr="00845C86">
              <w:t>_Manual_Entry</w:t>
            </w:r>
          </w:p>
        </w:tc>
        <w:tc>
          <w:tcPr>
            <w:tcW w:w="405" w:type="pct"/>
            <w:tcBorders>
              <w:top w:val="single" w:sz="4" w:space="0" w:color="auto"/>
              <w:left w:val="single" w:sz="4" w:space="0" w:color="auto"/>
              <w:bottom w:val="single" w:sz="4" w:space="0" w:color="auto"/>
              <w:right w:val="single" w:sz="4" w:space="0" w:color="auto"/>
            </w:tcBorders>
            <w:vAlign w:val="center"/>
          </w:tcPr>
          <w:p w14:paraId="50ACAA04" w14:textId="404AA37A"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147F572A" w14:textId="3BBCCC35" w:rsidR="004D157B" w:rsidRPr="003252A9" w:rsidRDefault="004D157B" w:rsidP="004D157B">
            <w:pPr>
              <w:pStyle w:val="TableContentLeft"/>
              <w:jc w:val="center"/>
            </w:pPr>
            <w:r w:rsidRPr="001F10D7">
              <w:t>C034</w:t>
            </w:r>
          </w:p>
        </w:tc>
        <w:tc>
          <w:tcPr>
            <w:tcW w:w="358" w:type="pct"/>
            <w:tcBorders>
              <w:top w:val="single" w:sz="4" w:space="0" w:color="auto"/>
              <w:left w:val="single" w:sz="4" w:space="0" w:color="auto"/>
              <w:bottom w:val="single" w:sz="4" w:space="0" w:color="auto"/>
              <w:right w:val="single" w:sz="4" w:space="0" w:color="auto"/>
            </w:tcBorders>
          </w:tcPr>
          <w:p w14:paraId="743F99E1" w14:textId="774BF0BE" w:rsidR="004D157B" w:rsidRPr="003252A9" w:rsidRDefault="004D157B" w:rsidP="004D157B">
            <w:pPr>
              <w:pStyle w:val="TableContentLeft"/>
              <w:jc w:val="center"/>
            </w:pPr>
            <w:r w:rsidRPr="001F10D7">
              <w:t>C034</w:t>
            </w:r>
          </w:p>
        </w:tc>
        <w:tc>
          <w:tcPr>
            <w:tcW w:w="462" w:type="pct"/>
            <w:tcBorders>
              <w:top w:val="single" w:sz="4" w:space="0" w:color="auto"/>
              <w:left w:val="single" w:sz="4" w:space="0" w:color="auto"/>
              <w:bottom w:val="single" w:sz="4" w:space="0" w:color="auto"/>
              <w:right w:val="single" w:sz="4" w:space="0" w:color="auto"/>
            </w:tcBorders>
          </w:tcPr>
          <w:p w14:paraId="7C55FA16" w14:textId="0C68B036" w:rsidR="004D157B" w:rsidRPr="001F0550" w:rsidDel="00DE4B3A" w:rsidRDefault="004D157B" w:rsidP="004D157B">
            <w:pPr>
              <w:pStyle w:val="TableContentLeft"/>
              <w:jc w:val="center"/>
              <w:rPr>
                <w:highlight w:val="yellow"/>
              </w:rPr>
            </w:pPr>
            <w:r w:rsidRPr="001F10D7">
              <w:t>C034</w:t>
            </w:r>
          </w:p>
        </w:tc>
        <w:tc>
          <w:tcPr>
            <w:tcW w:w="459" w:type="pct"/>
            <w:tcBorders>
              <w:top w:val="single" w:sz="4" w:space="0" w:color="auto"/>
              <w:left w:val="single" w:sz="4" w:space="0" w:color="auto"/>
              <w:bottom w:val="single" w:sz="4" w:space="0" w:color="auto"/>
              <w:right w:val="single" w:sz="4" w:space="0" w:color="auto"/>
            </w:tcBorders>
          </w:tcPr>
          <w:p w14:paraId="69C6CF53" w14:textId="6A154E2F"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7CEFA738" w14:textId="4F777C0E"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46FF52B6" w14:textId="6F53CD16" w:rsidR="004D157B" w:rsidRPr="001F0550" w:rsidDel="00DE4B3A" w:rsidRDefault="004D157B" w:rsidP="004D157B">
            <w:pPr>
              <w:pStyle w:val="TableContentLeft"/>
              <w:jc w:val="center"/>
              <w:rPr>
                <w:highlight w:val="yellow"/>
              </w:rPr>
            </w:pPr>
          </w:p>
        </w:tc>
      </w:tr>
      <w:tr w:rsidR="004D157B" w:rsidRPr="001F0550" w14:paraId="0839E389"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6AFB563E" w14:textId="48834401" w:rsidR="004D157B" w:rsidRDefault="004D157B" w:rsidP="004D157B">
            <w:pPr>
              <w:pStyle w:val="TableContentLeft"/>
            </w:pPr>
            <w:r>
              <w:t>5.4.1.2.14</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47288641" w14:textId="1B39D931" w:rsidR="004D157B" w:rsidRPr="007D791A" w:rsidRDefault="004D157B" w:rsidP="004D157B">
            <w:pPr>
              <w:pStyle w:val="TableContentLeft"/>
            </w:pPr>
            <w:r w:rsidRPr="00CE59E3">
              <w:t>TC_</w:t>
            </w:r>
            <w:r w:rsidRPr="002C01B0">
              <w:t>LPAd_</w:t>
            </w:r>
            <w:r w:rsidRPr="00411328">
              <w:t>Add</w:t>
            </w:r>
            <w:r w:rsidRPr="003561E8">
              <w:t>Enabled</w:t>
            </w:r>
            <w:r w:rsidRPr="00411328">
              <w:t>Profile</w:t>
            </w:r>
            <w:r w:rsidRPr="00187771">
              <w:t>_Q</w:t>
            </w:r>
            <w:r>
              <w:t>RC</w:t>
            </w:r>
            <w:r w:rsidRPr="00187771">
              <w:t>ode_scanning</w:t>
            </w:r>
          </w:p>
        </w:tc>
        <w:tc>
          <w:tcPr>
            <w:tcW w:w="405" w:type="pct"/>
            <w:tcBorders>
              <w:top w:val="single" w:sz="4" w:space="0" w:color="auto"/>
              <w:left w:val="single" w:sz="4" w:space="0" w:color="auto"/>
              <w:bottom w:val="single" w:sz="4" w:space="0" w:color="auto"/>
              <w:right w:val="single" w:sz="4" w:space="0" w:color="auto"/>
            </w:tcBorders>
            <w:vAlign w:val="center"/>
          </w:tcPr>
          <w:p w14:paraId="78B33DA8" w14:textId="0B180A0E"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3DCDB479" w14:textId="06DA46E9" w:rsidR="004D157B" w:rsidRPr="003252A9" w:rsidRDefault="004D157B" w:rsidP="004D157B">
            <w:pPr>
              <w:pStyle w:val="TableContentLeft"/>
              <w:jc w:val="center"/>
            </w:pPr>
            <w:r w:rsidRPr="001F10D7">
              <w:t>C034</w:t>
            </w:r>
          </w:p>
        </w:tc>
        <w:tc>
          <w:tcPr>
            <w:tcW w:w="358" w:type="pct"/>
            <w:tcBorders>
              <w:top w:val="single" w:sz="4" w:space="0" w:color="auto"/>
              <w:left w:val="single" w:sz="4" w:space="0" w:color="auto"/>
              <w:bottom w:val="single" w:sz="4" w:space="0" w:color="auto"/>
              <w:right w:val="single" w:sz="4" w:space="0" w:color="auto"/>
            </w:tcBorders>
          </w:tcPr>
          <w:p w14:paraId="17916186" w14:textId="6BF7674C" w:rsidR="004D157B" w:rsidRPr="003252A9" w:rsidRDefault="004D157B" w:rsidP="004D157B">
            <w:pPr>
              <w:pStyle w:val="TableContentLeft"/>
              <w:jc w:val="center"/>
            </w:pPr>
            <w:r w:rsidRPr="001F10D7">
              <w:t>C034</w:t>
            </w:r>
          </w:p>
        </w:tc>
        <w:tc>
          <w:tcPr>
            <w:tcW w:w="462" w:type="pct"/>
            <w:tcBorders>
              <w:top w:val="single" w:sz="4" w:space="0" w:color="auto"/>
              <w:left w:val="single" w:sz="4" w:space="0" w:color="auto"/>
              <w:bottom w:val="single" w:sz="4" w:space="0" w:color="auto"/>
              <w:right w:val="single" w:sz="4" w:space="0" w:color="auto"/>
            </w:tcBorders>
          </w:tcPr>
          <w:p w14:paraId="773C19DC" w14:textId="273CC1A7" w:rsidR="004D157B" w:rsidRPr="001F0550" w:rsidDel="00DE4B3A" w:rsidRDefault="004D157B" w:rsidP="004D157B">
            <w:pPr>
              <w:pStyle w:val="TableContentLeft"/>
              <w:jc w:val="center"/>
              <w:rPr>
                <w:highlight w:val="yellow"/>
              </w:rPr>
            </w:pPr>
            <w:r w:rsidRPr="001F10D7">
              <w:t>C034</w:t>
            </w:r>
          </w:p>
        </w:tc>
        <w:tc>
          <w:tcPr>
            <w:tcW w:w="459" w:type="pct"/>
            <w:tcBorders>
              <w:top w:val="single" w:sz="4" w:space="0" w:color="auto"/>
              <w:left w:val="single" w:sz="4" w:space="0" w:color="auto"/>
              <w:bottom w:val="single" w:sz="4" w:space="0" w:color="auto"/>
              <w:right w:val="single" w:sz="4" w:space="0" w:color="auto"/>
            </w:tcBorders>
          </w:tcPr>
          <w:p w14:paraId="7E1A74C8" w14:textId="4E6545ED"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3EF7B6D0" w14:textId="35DEFB67"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3F5703CF" w14:textId="10EF14A5" w:rsidR="004D157B" w:rsidRPr="001F0550" w:rsidDel="00DE4B3A" w:rsidRDefault="004D157B" w:rsidP="004D157B">
            <w:pPr>
              <w:pStyle w:val="TableContentLeft"/>
              <w:jc w:val="center"/>
              <w:rPr>
                <w:highlight w:val="yellow"/>
              </w:rPr>
            </w:pPr>
          </w:p>
        </w:tc>
      </w:tr>
      <w:tr w:rsidR="004D157B" w:rsidRPr="001F0550" w14:paraId="024A395C"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7B597E81" w14:textId="704A408E" w:rsidR="004D157B" w:rsidRDefault="004D157B" w:rsidP="004D157B">
            <w:pPr>
              <w:pStyle w:val="TableContentLeft"/>
            </w:pPr>
            <w:r>
              <w:t>5.4.1.2.15</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33571958" w14:textId="7FDC2FC8" w:rsidR="004D157B" w:rsidRPr="007D791A" w:rsidRDefault="004D157B" w:rsidP="004D157B">
            <w:pPr>
              <w:pStyle w:val="TableContentLeft"/>
            </w:pPr>
            <w:r w:rsidRPr="00125666">
              <w:t>TC_LPAd_</w:t>
            </w:r>
            <w:r w:rsidRPr="00411328">
              <w:t>Add</w:t>
            </w:r>
            <w:r w:rsidRPr="003561E8">
              <w:t>Enabled</w:t>
            </w:r>
            <w:r w:rsidRPr="00411328">
              <w:t>Profile</w:t>
            </w:r>
            <w:r w:rsidRPr="00125666">
              <w:t>_ConfirmationCode_smdpSigned2_QR</w:t>
            </w:r>
          </w:p>
        </w:tc>
        <w:tc>
          <w:tcPr>
            <w:tcW w:w="405" w:type="pct"/>
            <w:tcBorders>
              <w:top w:val="single" w:sz="4" w:space="0" w:color="auto"/>
              <w:left w:val="single" w:sz="4" w:space="0" w:color="auto"/>
              <w:bottom w:val="single" w:sz="4" w:space="0" w:color="auto"/>
              <w:right w:val="single" w:sz="4" w:space="0" w:color="auto"/>
            </w:tcBorders>
            <w:vAlign w:val="center"/>
          </w:tcPr>
          <w:p w14:paraId="2F740FD3" w14:textId="3D221513"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332DD645" w14:textId="4DA195C7" w:rsidR="004D157B" w:rsidRPr="003252A9" w:rsidRDefault="004D157B" w:rsidP="004D157B">
            <w:pPr>
              <w:pStyle w:val="TableContentLeft"/>
              <w:jc w:val="center"/>
            </w:pPr>
            <w:r w:rsidRPr="001F10D7">
              <w:t>C034</w:t>
            </w:r>
          </w:p>
        </w:tc>
        <w:tc>
          <w:tcPr>
            <w:tcW w:w="358" w:type="pct"/>
            <w:tcBorders>
              <w:top w:val="single" w:sz="4" w:space="0" w:color="auto"/>
              <w:left w:val="single" w:sz="4" w:space="0" w:color="auto"/>
              <w:bottom w:val="single" w:sz="4" w:space="0" w:color="auto"/>
              <w:right w:val="single" w:sz="4" w:space="0" w:color="auto"/>
            </w:tcBorders>
          </w:tcPr>
          <w:p w14:paraId="0081E518" w14:textId="55868495" w:rsidR="004D157B" w:rsidRPr="003252A9" w:rsidRDefault="004D157B" w:rsidP="004D157B">
            <w:pPr>
              <w:pStyle w:val="TableContentLeft"/>
              <w:jc w:val="center"/>
            </w:pPr>
            <w:r w:rsidRPr="001F10D7">
              <w:t>C034</w:t>
            </w:r>
          </w:p>
        </w:tc>
        <w:tc>
          <w:tcPr>
            <w:tcW w:w="462" w:type="pct"/>
            <w:tcBorders>
              <w:top w:val="single" w:sz="4" w:space="0" w:color="auto"/>
              <w:left w:val="single" w:sz="4" w:space="0" w:color="auto"/>
              <w:bottom w:val="single" w:sz="4" w:space="0" w:color="auto"/>
              <w:right w:val="single" w:sz="4" w:space="0" w:color="auto"/>
            </w:tcBorders>
          </w:tcPr>
          <w:p w14:paraId="716A3418" w14:textId="60DDDE13" w:rsidR="004D157B" w:rsidRPr="001F0550" w:rsidDel="00DE4B3A" w:rsidRDefault="004D157B" w:rsidP="004D157B">
            <w:pPr>
              <w:pStyle w:val="TableContentLeft"/>
              <w:jc w:val="center"/>
              <w:rPr>
                <w:highlight w:val="yellow"/>
              </w:rPr>
            </w:pPr>
            <w:r w:rsidRPr="001F10D7">
              <w:t>C034</w:t>
            </w:r>
          </w:p>
        </w:tc>
        <w:tc>
          <w:tcPr>
            <w:tcW w:w="459" w:type="pct"/>
            <w:tcBorders>
              <w:top w:val="single" w:sz="4" w:space="0" w:color="auto"/>
              <w:left w:val="single" w:sz="4" w:space="0" w:color="auto"/>
              <w:bottom w:val="single" w:sz="4" w:space="0" w:color="auto"/>
              <w:right w:val="single" w:sz="4" w:space="0" w:color="auto"/>
            </w:tcBorders>
          </w:tcPr>
          <w:p w14:paraId="6E2E9642" w14:textId="1E3881AC"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1DEDA104" w14:textId="465F81D9"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123E7CE6" w14:textId="402D1E3B" w:rsidR="004D157B" w:rsidRPr="001F0550" w:rsidDel="00DE4B3A" w:rsidRDefault="004D157B" w:rsidP="004D157B">
            <w:pPr>
              <w:pStyle w:val="TableContentLeft"/>
              <w:jc w:val="center"/>
              <w:rPr>
                <w:highlight w:val="yellow"/>
              </w:rPr>
            </w:pPr>
          </w:p>
        </w:tc>
      </w:tr>
      <w:tr w:rsidR="004D157B" w:rsidRPr="001F0550" w14:paraId="2464CD3F"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1B54E5F8" w14:textId="6C7E8512" w:rsidR="004D157B" w:rsidRDefault="004D157B" w:rsidP="004D157B">
            <w:pPr>
              <w:pStyle w:val="TableContentLeft"/>
            </w:pPr>
            <w:r>
              <w:t>5.4.1.2.16</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23070B0D" w14:textId="6F26D165" w:rsidR="004D157B" w:rsidRPr="007D791A" w:rsidRDefault="004D157B" w:rsidP="004D157B">
            <w:pPr>
              <w:pStyle w:val="TableContentLeft"/>
            </w:pPr>
            <w:r w:rsidRPr="00187771">
              <w:t>TC_LPAd_</w:t>
            </w:r>
            <w:r w:rsidRPr="00411328">
              <w:t>Add</w:t>
            </w:r>
            <w:r w:rsidRPr="003561E8">
              <w:t>Enable</w:t>
            </w:r>
            <w:r w:rsidRPr="00411328">
              <w:t>Profile</w:t>
            </w:r>
            <w:r w:rsidRPr="00187771">
              <w:t>_ConfirmationCode_smdpSigned2_Manual_Entry</w:t>
            </w:r>
          </w:p>
        </w:tc>
        <w:tc>
          <w:tcPr>
            <w:tcW w:w="405" w:type="pct"/>
            <w:tcBorders>
              <w:top w:val="single" w:sz="4" w:space="0" w:color="auto"/>
              <w:left w:val="single" w:sz="4" w:space="0" w:color="auto"/>
              <w:bottom w:val="single" w:sz="4" w:space="0" w:color="auto"/>
              <w:right w:val="single" w:sz="4" w:space="0" w:color="auto"/>
            </w:tcBorders>
            <w:vAlign w:val="center"/>
          </w:tcPr>
          <w:p w14:paraId="603FAECA" w14:textId="388253E8"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4805DAEC" w14:textId="3AFECBBF" w:rsidR="004D157B" w:rsidRPr="003252A9" w:rsidRDefault="004D157B" w:rsidP="004D157B">
            <w:pPr>
              <w:pStyle w:val="TableContentLeft"/>
              <w:jc w:val="center"/>
            </w:pPr>
            <w:r w:rsidRPr="001F10D7">
              <w:t>C034</w:t>
            </w:r>
          </w:p>
        </w:tc>
        <w:tc>
          <w:tcPr>
            <w:tcW w:w="358" w:type="pct"/>
            <w:tcBorders>
              <w:top w:val="single" w:sz="4" w:space="0" w:color="auto"/>
              <w:left w:val="single" w:sz="4" w:space="0" w:color="auto"/>
              <w:bottom w:val="single" w:sz="4" w:space="0" w:color="auto"/>
              <w:right w:val="single" w:sz="4" w:space="0" w:color="auto"/>
            </w:tcBorders>
          </w:tcPr>
          <w:p w14:paraId="23AC678D" w14:textId="2564EE7A" w:rsidR="004D157B" w:rsidRPr="003252A9" w:rsidRDefault="004D157B" w:rsidP="004D157B">
            <w:pPr>
              <w:pStyle w:val="TableContentLeft"/>
              <w:jc w:val="center"/>
            </w:pPr>
            <w:r w:rsidRPr="001F10D7">
              <w:t>C034</w:t>
            </w:r>
          </w:p>
        </w:tc>
        <w:tc>
          <w:tcPr>
            <w:tcW w:w="462" w:type="pct"/>
            <w:tcBorders>
              <w:top w:val="single" w:sz="4" w:space="0" w:color="auto"/>
              <w:left w:val="single" w:sz="4" w:space="0" w:color="auto"/>
              <w:bottom w:val="single" w:sz="4" w:space="0" w:color="auto"/>
              <w:right w:val="single" w:sz="4" w:space="0" w:color="auto"/>
            </w:tcBorders>
          </w:tcPr>
          <w:p w14:paraId="287CD0D3" w14:textId="3A9D5C27" w:rsidR="004D157B" w:rsidRPr="001F0550" w:rsidDel="00DE4B3A" w:rsidRDefault="004D157B" w:rsidP="004D157B">
            <w:pPr>
              <w:pStyle w:val="TableContentLeft"/>
              <w:jc w:val="center"/>
              <w:rPr>
                <w:highlight w:val="yellow"/>
              </w:rPr>
            </w:pPr>
            <w:r w:rsidRPr="001F10D7">
              <w:t>C034</w:t>
            </w:r>
          </w:p>
        </w:tc>
        <w:tc>
          <w:tcPr>
            <w:tcW w:w="459" w:type="pct"/>
            <w:tcBorders>
              <w:top w:val="single" w:sz="4" w:space="0" w:color="auto"/>
              <w:left w:val="single" w:sz="4" w:space="0" w:color="auto"/>
              <w:bottom w:val="single" w:sz="4" w:space="0" w:color="auto"/>
              <w:right w:val="single" w:sz="4" w:space="0" w:color="auto"/>
            </w:tcBorders>
          </w:tcPr>
          <w:p w14:paraId="253022D8" w14:textId="78D35E86"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790AC69E" w14:textId="59053D18"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280D6191" w14:textId="4046D94A" w:rsidR="004D157B" w:rsidRPr="001F0550" w:rsidDel="00DE4B3A" w:rsidRDefault="004D157B" w:rsidP="004D157B">
            <w:pPr>
              <w:pStyle w:val="TableContentLeft"/>
              <w:jc w:val="center"/>
              <w:rPr>
                <w:highlight w:val="yellow"/>
              </w:rPr>
            </w:pPr>
          </w:p>
        </w:tc>
      </w:tr>
      <w:tr w:rsidR="004D157B" w:rsidRPr="001F0550" w14:paraId="45913EC3"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700CE351" w14:textId="11639814" w:rsidR="004D157B" w:rsidRDefault="004D157B" w:rsidP="004D157B">
            <w:pPr>
              <w:pStyle w:val="TableContentLeft"/>
            </w:pPr>
            <w:r>
              <w:t>5.4.1.2.17</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39799F6D" w14:textId="10E3D91E" w:rsidR="004D157B" w:rsidRPr="007D791A" w:rsidRDefault="004D157B" w:rsidP="004D157B">
            <w:pPr>
              <w:pStyle w:val="TableContentLeft"/>
            </w:pPr>
            <w:r w:rsidRPr="00CE59E3">
              <w:t>TC_LPAd_</w:t>
            </w:r>
            <w:r w:rsidRPr="00411328">
              <w:t>Add</w:t>
            </w:r>
            <w:r w:rsidRPr="003561E8">
              <w:t>Enabled</w:t>
            </w:r>
            <w:r w:rsidRPr="00411328">
              <w:t>Profile</w:t>
            </w:r>
            <w:r w:rsidRPr="00CE59E3">
              <w:t>_default_SM-DP+_address</w:t>
            </w:r>
          </w:p>
        </w:tc>
        <w:tc>
          <w:tcPr>
            <w:tcW w:w="405" w:type="pct"/>
            <w:tcBorders>
              <w:top w:val="single" w:sz="4" w:space="0" w:color="auto"/>
              <w:left w:val="single" w:sz="4" w:space="0" w:color="auto"/>
              <w:bottom w:val="single" w:sz="4" w:space="0" w:color="auto"/>
              <w:right w:val="single" w:sz="4" w:space="0" w:color="auto"/>
            </w:tcBorders>
            <w:vAlign w:val="center"/>
          </w:tcPr>
          <w:p w14:paraId="09E5DBF6" w14:textId="100D03EE"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36687F9D" w14:textId="7B2244D4" w:rsidR="004D157B" w:rsidRPr="003252A9" w:rsidRDefault="004D157B" w:rsidP="004D157B">
            <w:pPr>
              <w:pStyle w:val="TableContentLeft"/>
              <w:jc w:val="center"/>
            </w:pPr>
            <w:r w:rsidRPr="001F10D7">
              <w:t>C0</w:t>
            </w:r>
            <w:r>
              <w:t>62</w:t>
            </w:r>
          </w:p>
        </w:tc>
        <w:tc>
          <w:tcPr>
            <w:tcW w:w="358" w:type="pct"/>
            <w:tcBorders>
              <w:top w:val="single" w:sz="4" w:space="0" w:color="auto"/>
              <w:left w:val="single" w:sz="4" w:space="0" w:color="auto"/>
              <w:bottom w:val="single" w:sz="4" w:space="0" w:color="auto"/>
              <w:right w:val="single" w:sz="4" w:space="0" w:color="auto"/>
            </w:tcBorders>
          </w:tcPr>
          <w:p w14:paraId="61F47AF5" w14:textId="6CB7729F" w:rsidR="004D157B" w:rsidRPr="003252A9" w:rsidRDefault="004D157B" w:rsidP="004D157B">
            <w:pPr>
              <w:pStyle w:val="TableContentLeft"/>
              <w:jc w:val="center"/>
            </w:pPr>
            <w:r w:rsidRPr="001F10D7">
              <w:t>C0</w:t>
            </w:r>
            <w:r>
              <w:t>62</w:t>
            </w:r>
          </w:p>
        </w:tc>
        <w:tc>
          <w:tcPr>
            <w:tcW w:w="462" w:type="pct"/>
            <w:tcBorders>
              <w:top w:val="single" w:sz="4" w:space="0" w:color="auto"/>
              <w:left w:val="single" w:sz="4" w:space="0" w:color="auto"/>
              <w:bottom w:val="single" w:sz="4" w:space="0" w:color="auto"/>
              <w:right w:val="single" w:sz="4" w:space="0" w:color="auto"/>
            </w:tcBorders>
          </w:tcPr>
          <w:p w14:paraId="3067E0D2" w14:textId="54B53678" w:rsidR="004D157B" w:rsidRPr="001F0550" w:rsidDel="00DE4B3A" w:rsidRDefault="004D157B" w:rsidP="004D157B">
            <w:pPr>
              <w:pStyle w:val="TableContentLeft"/>
              <w:jc w:val="center"/>
              <w:rPr>
                <w:highlight w:val="yellow"/>
              </w:rPr>
            </w:pPr>
            <w:r w:rsidRPr="001F10D7">
              <w:t>C0</w:t>
            </w:r>
            <w:r>
              <w:t>62</w:t>
            </w:r>
          </w:p>
        </w:tc>
        <w:tc>
          <w:tcPr>
            <w:tcW w:w="459" w:type="pct"/>
            <w:tcBorders>
              <w:top w:val="single" w:sz="4" w:space="0" w:color="auto"/>
              <w:left w:val="single" w:sz="4" w:space="0" w:color="auto"/>
              <w:bottom w:val="single" w:sz="4" w:space="0" w:color="auto"/>
              <w:right w:val="single" w:sz="4" w:space="0" w:color="auto"/>
            </w:tcBorders>
          </w:tcPr>
          <w:p w14:paraId="45C70B67" w14:textId="46F78B69" w:rsidR="004D157B" w:rsidRPr="001F0550" w:rsidDel="00DE4B3A" w:rsidRDefault="004D157B" w:rsidP="004D157B">
            <w:pPr>
              <w:pStyle w:val="TableContentLeft"/>
              <w:jc w:val="center"/>
              <w:rPr>
                <w:highlight w:val="yellow"/>
              </w:rPr>
            </w:pPr>
            <w:r w:rsidRPr="001F10D7">
              <w:t>C0</w:t>
            </w:r>
            <w:r>
              <w:t>62</w:t>
            </w:r>
          </w:p>
        </w:tc>
        <w:tc>
          <w:tcPr>
            <w:tcW w:w="457" w:type="pct"/>
            <w:tcBorders>
              <w:top w:val="single" w:sz="4" w:space="0" w:color="auto"/>
              <w:left w:val="single" w:sz="4" w:space="0" w:color="auto"/>
              <w:bottom w:val="single" w:sz="4" w:space="0" w:color="auto"/>
              <w:right w:val="single" w:sz="4" w:space="0" w:color="auto"/>
            </w:tcBorders>
          </w:tcPr>
          <w:p w14:paraId="209756F8" w14:textId="3905A4B3" w:rsidR="004D157B" w:rsidRPr="001F0550" w:rsidDel="00DE4B3A" w:rsidRDefault="004D157B" w:rsidP="004D157B">
            <w:pPr>
              <w:pStyle w:val="TableContentLeft"/>
              <w:jc w:val="center"/>
              <w:rPr>
                <w:highlight w:val="yellow"/>
              </w:rPr>
            </w:pPr>
            <w:r w:rsidRPr="001F10D7">
              <w:t>C0</w:t>
            </w:r>
            <w:r>
              <w:t>62</w:t>
            </w:r>
          </w:p>
        </w:tc>
        <w:tc>
          <w:tcPr>
            <w:tcW w:w="457" w:type="pct"/>
            <w:tcBorders>
              <w:top w:val="single" w:sz="4" w:space="0" w:color="auto"/>
              <w:left w:val="single" w:sz="4" w:space="0" w:color="auto"/>
              <w:bottom w:val="single" w:sz="4" w:space="0" w:color="auto"/>
              <w:right w:val="single" w:sz="4" w:space="0" w:color="auto"/>
            </w:tcBorders>
          </w:tcPr>
          <w:p w14:paraId="7B1DE96F" w14:textId="2D729A54" w:rsidR="004D157B" w:rsidRPr="001F0550" w:rsidDel="00DE4B3A" w:rsidRDefault="004D157B" w:rsidP="004D157B">
            <w:pPr>
              <w:pStyle w:val="TableContentLeft"/>
              <w:jc w:val="center"/>
              <w:rPr>
                <w:highlight w:val="yellow"/>
              </w:rPr>
            </w:pPr>
          </w:p>
        </w:tc>
      </w:tr>
      <w:tr w:rsidR="004D157B" w:rsidRPr="001F0550" w14:paraId="3F84C9FA"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6FFB12C3" w14:textId="10F08483" w:rsidR="004D157B" w:rsidRDefault="004D157B" w:rsidP="004D157B">
            <w:pPr>
              <w:pStyle w:val="TableContentLeft"/>
            </w:pPr>
            <w:r>
              <w:t>5.4.1.2.18</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0E0BC0B9" w14:textId="64084119" w:rsidR="004D157B" w:rsidRPr="007D791A" w:rsidRDefault="004D157B" w:rsidP="004D157B">
            <w:pPr>
              <w:pStyle w:val="TableContentLeft"/>
            </w:pPr>
            <w:r w:rsidRPr="00CE59E3">
              <w:t>TC_LPAd_</w:t>
            </w:r>
            <w:r w:rsidRPr="00411328">
              <w:t>Add</w:t>
            </w:r>
            <w:r w:rsidRPr="003561E8">
              <w:t>Enable</w:t>
            </w:r>
            <w:r w:rsidRPr="00411328">
              <w:t>Profile</w:t>
            </w:r>
            <w:r w:rsidRPr="00CE59E3">
              <w:t>_QRCode_with_ConfirmationCode</w:t>
            </w:r>
          </w:p>
        </w:tc>
        <w:tc>
          <w:tcPr>
            <w:tcW w:w="405" w:type="pct"/>
            <w:tcBorders>
              <w:top w:val="single" w:sz="4" w:space="0" w:color="auto"/>
              <w:left w:val="single" w:sz="4" w:space="0" w:color="auto"/>
              <w:bottom w:val="single" w:sz="4" w:space="0" w:color="auto"/>
              <w:right w:val="single" w:sz="4" w:space="0" w:color="auto"/>
            </w:tcBorders>
            <w:vAlign w:val="center"/>
          </w:tcPr>
          <w:p w14:paraId="73ED32AD" w14:textId="2BB6432F"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2C9BECAE" w14:textId="2A20E0A5" w:rsidR="004D157B" w:rsidRPr="003252A9" w:rsidRDefault="004D157B" w:rsidP="004D157B">
            <w:pPr>
              <w:pStyle w:val="TableContentLeft"/>
              <w:jc w:val="center"/>
            </w:pPr>
            <w:r w:rsidRPr="001F10D7">
              <w:t>C034</w:t>
            </w:r>
          </w:p>
        </w:tc>
        <w:tc>
          <w:tcPr>
            <w:tcW w:w="358" w:type="pct"/>
            <w:tcBorders>
              <w:top w:val="single" w:sz="4" w:space="0" w:color="auto"/>
              <w:left w:val="single" w:sz="4" w:space="0" w:color="auto"/>
              <w:bottom w:val="single" w:sz="4" w:space="0" w:color="auto"/>
              <w:right w:val="single" w:sz="4" w:space="0" w:color="auto"/>
            </w:tcBorders>
          </w:tcPr>
          <w:p w14:paraId="74D3A30E" w14:textId="3D41FE01" w:rsidR="004D157B" w:rsidRPr="003252A9" w:rsidRDefault="004D157B" w:rsidP="004D157B">
            <w:pPr>
              <w:pStyle w:val="TableContentLeft"/>
              <w:jc w:val="center"/>
            </w:pPr>
            <w:r w:rsidRPr="001F10D7">
              <w:t>C034</w:t>
            </w:r>
          </w:p>
        </w:tc>
        <w:tc>
          <w:tcPr>
            <w:tcW w:w="462" w:type="pct"/>
            <w:tcBorders>
              <w:top w:val="single" w:sz="4" w:space="0" w:color="auto"/>
              <w:left w:val="single" w:sz="4" w:space="0" w:color="auto"/>
              <w:bottom w:val="single" w:sz="4" w:space="0" w:color="auto"/>
              <w:right w:val="single" w:sz="4" w:space="0" w:color="auto"/>
            </w:tcBorders>
          </w:tcPr>
          <w:p w14:paraId="60774B76" w14:textId="0B2AC204" w:rsidR="004D157B" w:rsidRPr="001F0550" w:rsidDel="00DE4B3A" w:rsidRDefault="004D157B" w:rsidP="004D157B">
            <w:pPr>
              <w:pStyle w:val="TableContentLeft"/>
              <w:jc w:val="center"/>
              <w:rPr>
                <w:highlight w:val="yellow"/>
              </w:rPr>
            </w:pPr>
            <w:r w:rsidRPr="001F10D7">
              <w:t>C034</w:t>
            </w:r>
          </w:p>
        </w:tc>
        <w:tc>
          <w:tcPr>
            <w:tcW w:w="459" w:type="pct"/>
            <w:tcBorders>
              <w:top w:val="single" w:sz="4" w:space="0" w:color="auto"/>
              <w:left w:val="single" w:sz="4" w:space="0" w:color="auto"/>
              <w:bottom w:val="single" w:sz="4" w:space="0" w:color="auto"/>
              <w:right w:val="single" w:sz="4" w:space="0" w:color="auto"/>
            </w:tcBorders>
          </w:tcPr>
          <w:p w14:paraId="1AADA5BA" w14:textId="6C49390D"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5F6415F1" w14:textId="288C3ED8"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762333BD" w14:textId="68F02263" w:rsidR="004D157B" w:rsidRPr="001F0550" w:rsidDel="00DE4B3A" w:rsidRDefault="004D157B" w:rsidP="004D157B">
            <w:pPr>
              <w:pStyle w:val="TableContentLeft"/>
              <w:jc w:val="center"/>
              <w:rPr>
                <w:highlight w:val="yellow"/>
              </w:rPr>
            </w:pPr>
          </w:p>
        </w:tc>
      </w:tr>
      <w:tr w:rsidR="004D157B" w:rsidRPr="001F0550" w14:paraId="161256BC"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1D9FFD4A" w14:textId="28729BB9" w:rsidR="004D157B" w:rsidRDefault="004D157B" w:rsidP="004D157B">
            <w:pPr>
              <w:pStyle w:val="TableContentLeft"/>
            </w:pPr>
            <w:r>
              <w:t>5.4.1.2.19</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6E4671D7" w14:textId="77777777" w:rsidR="004D157B" w:rsidRDefault="004D157B" w:rsidP="004D157B">
            <w:pPr>
              <w:pStyle w:val="TableContentLeft"/>
            </w:pPr>
            <w:r w:rsidRPr="00DA400D">
              <w:t>TC_LPAd_</w:t>
            </w:r>
            <w:r w:rsidRPr="00411328">
              <w:t>Add</w:t>
            </w:r>
            <w:r w:rsidRPr="003561E8">
              <w:t>Enabled</w:t>
            </w:r>
            <w:r w:rsidRPr="00411328">
              <w:t>Profile</w:t>
            </w:r>
            <w:r w:rsidRPr="00DA400D">
              <w:t>_PPRs</w:t>
            </w:r>
          </w:p>
          <w:p w14:paraId="1DC4B875" w14:textId="716533B6" w:rsidR="004D157B" w:rsidRPr="007D791A" w:rsidRDefault="004D157B" w:rsidP="004D157B">
            <w:pPr>
              <w:pStyle w:val="TableContentLeft"/>
            </w:pPr>
            <w:r>
              <w:rPr>
                <w:rFonts w:eastAsia="Times New Roman"/>
                <w:sz w:val="20"/>
                <w:szCs w:val="20"/>
              </w:rPr>
              <w:t>Only the test sequence #01</w:t>
            </w:r>
          </w:p>
        </w:tc>
        <w:tc>
          <w:tcPr>
            <w:tcW w:w="405" w:type="pct"/>
            <w:tcBorders>
              <w:top w:val="single" w:sz="4" w:space="0" w:color="auto"/>
              <w:left w:val="single" w:sz="4" w:space="0" w:color="auto"/>
              <w:bottom w:val="single" w:sz="4" w:space="0" w:color="auto"/>
              <w:right w:val="single" w:sz="4" w:space="0" w:color="auto"/>
            </w:tcBorders>
            <w:vAlign w:val="center"/>
          </w:tcPr>
          <w:p w14:paraId="1EE5194D" w14:textId="45C172EE"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1C3DEA30" w14:textId="523A77AC" w:rsidR="004D157B" w:rsidRPr="003252A9" w:rsidRDefault="004D157B" w:rsidP="004D157B">
            <w:pPr>
              <w:pStyle w:val="TableContentLeft"/>
              <w:jc w:val="center"/>
            </w:pPr>
            <w:r w:rsidRPr="001F10D7">
              <w:t>C0</w:t>
            </w:r>
            <w:r>
              <w:t>49</w:t>
            </w:r>
          </w:p>
        </w:tc>
        <w:tc>
          <w:tcPr>
            <w:tcW w:w="358" w:type="pct"/>
            <w:tcBorders>
              <w:top w:val="single" w:sz="4" w:space="0" w:color="auto"/>
              <w:left w:val="single" w:sz="4" w:space="0" w:color="auto"/>
              <w:bottom w:val="single" w:sz="4" w:space="0" w:color="auto"/>
              <w:right w:val="single" w:sz="4" w:space="0" w:color="auto"/>
            </w:tcBorders>
          </w:tcPr>
          <w:p w14:paraId="0E4DF5E7" w14:textId="280DF121" w:rsidR="004D157B" w:rsidRPr="003252A9" w:rsidRDefault="004D157B" w:rsidP="004D157B">
            <w:pPr>
              <w:pStyle w:val="TableContentLeft"/>
              <w:jc w:val="center"/>
            </w:pPr>
            <w:r w:rsidRPr="001F10D7">
              <w:t>C0</w:t>
            </w:r>
            <w:r>
              <w:t>49</w:t>
            </w:r>
          </w:p>
        </w:tc>
        <w:tc>
          <w:tcPr>
            <w:tcW w:w="462" w:type="pct"/>
            <w:tcBorders>
              <w:top w:val="single" w:sz="4" w:space="0" w:color="auto"/>
              <w:left w:val="single" w:sz="4" w:space="0" w:color="auto"/>
              <w:bottom w:val="single" w:sz="4" w:space="0" w:color="auto"/>
              <w:right w:val="single" w:sz="4" w:space="0" w:color="auto"/>
            </w:tcBorders>
          </w:tcPr>
          <w:p w14:paraId="4366D1B1" w14:textId="54136FA9" w:rsidR="004D157B" w:rsidRPr="001F0550" w:rsidDel="00DE4B3A" w:rsidRDefault="004D157B" w:rsidP="004D157B">
            <w:pPr>
              <w:pStyle w:val="TableContentLeft"/>
              <w:jc w:val="center"/>
              <w:rPr>
                <w:highlight w:val="yellow"/>
              </w:rPr>
            </w:pPr>
            <w:r>
              <w:t>C049</w:t>
            </w:r>
          </w:p>
        </w:tc>
        <w:tc>
          <w:tcPr>
            <w:tcW w:w="459" w:type="pct"/>
            <w:tcBorders>
              <w:top w:val="single" w:sz="4" w:space="0" w:color="auto"/>
              <w:left w:val="single" w:sz="4" w:space="0" w:color="auto"/>
              <w:bottom w:val="single" w:sz="4" w:space="0" w:color="auto"/>
              <w:right w:val="single" w:sz="4" w:space="0" w:color="auto"/>
            </w:tcBorders>
          </w:tcPr>
          <w:p w14:paraId="3F6F380F" w14:textId="501EA2C1" w:rsidR="004D157B" w:rsidRPr="001F0550" w:rsidDel="00DE4B3A" w:rsidRDefault="004D157B" w:rsidP="004D157B">
            <w:pPr>
              <w:pStyle w:val="TableContentLeft"/>
              <w:jc w:val="center"/>
              <w:rPr>
                <w:highlight w:val="yellow"/>
              </w:rPr>
            </w:pPr>
            <w:r>
              <w:t>C049</w:t>
            </w:r>
          </w:p>
        </w:tc>
        <w:tc>
          <w:tcPr>
            <w:tcW w:w="457" w:type="pct"/>
            <w:tcBorders>
              <w:top w:val="single" w:sz="4" w:space="0" w:color="auto"/>
              <w:left w:val="single" w:sz="4" w:space="0" w:color="auto"/>
              <w:bottom w:val="single" w:sz="4" w:space="0" w:color="auto"/>
              <w:right w:val="single" w:sz="4" w:space="0" w:color="auto"/>
            </w:tcBorders>
          </w:tcPr>
          <w:p w14:paraId="35DE57E8" w14:textId="2753B9D0" w:rsidR="004D157B" w:rsidRPr="001F0550" w:rsidDel="00DE4B3A" w:rsidRDefault="004D157B" w:rsidP="004D157B">
            <w:pPr>
              <w:pStyle w:val="TableContentLeft"/>
              <w:jc w:val="center"/>
              <w:rPr>
                <w:highlight w:val="yellow"/>
              </w:rPr>
            </w:pPr>
            <w:r>
              <w:t>C049</w:t>
            </w:r>
          </w:p>
        </w:tc>
        <w:tc>
          <w:tcPr>
            <w:tcW w:w="457" w:type="pct"/>
            <w:tcBorders>
              <w:top w:val="single" w:sz="4" w:space="0" w:color="auto"/>
              <w:left w:val="single" w:sz="4" w:space="0" w:color="auto"/>
              <w:bottom w:val="single" w:sz="4" w:space="0" w:color="auto"/>
              <w:right w:val="single" w:sz="4" w:space="0" w:color="auto"/>
            </w:tcBorders>
          </w:tcPr>
          <w:p w14:paraId="5FDF56D0" w14:textId="1DAAA08F" w:rsidR="004D157B" w:rsidRPr="001F0550" w:rsidDel="00DE4B3A" w:rsidRDefault="004D157B" w:rsidP="004D157B">
            <w:pPr>
              <w:pStyle w:val="TableContentLeft"/>
              <w:jc w:val="center"/>
              <w:rPr>
                <w:highlight w:val="yellow"/>
              </w:rPr>
            </w:pPr>
          </w:p>
        </w:tc>
      </w:tr>
      <w:tr w:rsidR="004D157B" w:rsidRPr="001F0550" w14:paraId="11C83169"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0427B161" w14:textId="5E847BC8" w:rsidR="004D157B" w:rsidRDefault="004D157B" w:rsidP="004D157B">
            <w:pPr>
              <w:pStyle w:val="TableContentLeft"/>
            </w:pPr>
            <w:r w:rsidRPr="00E94EBC">
              <w:t>5.4.1.2.19</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1B8DA2FE" w14:textId="77777777" w:rsidR="004D157B" w:rsidRDefault="004D157B" w:rsidP="004D157B">
            <w:pPr>
              <w:pStyle w:val="TableContentLeft"/>
            </w:pPr>
            <w:r w:rsidRPr="00DA400D">
              <w:t>TC_LPAd_</w:t>
            </w:r>
            <w:r w:rsidRPr="00411328">
              <w:t>Add</w:t>
            </w:r>
            <w:r w:rsidRPr="003561E8">
              <w:t>Enabled</w:t>
            </w:r>
            <w:r w:rsidRPr="00411328">
              <w:t>Profile</w:t>
            </w:r>
            <w:r w:rsidRPr="00DA400D">
              <w:t>_PPRs</w:t>
            </w:r>
          </w:p>
          <w:p w14:paraId="01CC909D" w14:textId="23B29D00" w:rsidR="004D157B" w:rsidRPr="00DA400D" w:rsidRDefault="004D157B" w:rsidP="004D157B">
            <w:pPr>
              <w:pStyle w:val="TableContentLeft"/>
            </w:pPr>
            <w:r>
              <w:t>Only test sequence #2</w:t>
            </w:r>
          </w:p>
        </w:tc>
        <w:tc>
          <w:tcPr>
            <w:tcW w:w="405" w:type="pct"/>
            <w:tcBorders>
              <w:top w:val="single" w:sz="4" w:space="0" w:color="auto"/>
              <w:left w:val="single" w:sz="4" w:space="0" w:color="auto"/>
              <w:bottom w:val="single" w:sz="4" w:space="0" w:color="auto"/>
              <w:right w:val="single" w:sz="4" w:space="0" w:color="auto"/>
            </w:tcBorders>
            <w:vAlign w:val="center"/>
          </w:tcPr>
          <w:p w14:paraId="1FD47742" w14:textId="163DE1B8" w:rsidR="004D157B"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7004CDD4" w14:textId="782D2E52" w:rsidR="004D157B" w:rsidRPr="001F10D7" w:rsidRDefault="004D157B" w:rsidP="004D157B">
            <w:pPr>
              <w:pStyle w:val="TableContentLeft"/>
              <w:jc w:val="center"/>
            </w:pPr>
            <w:r w:rsidRPr="001B7A10">
              <w:t>C050</w:t>
            </w:r>
          </w:p>
        </w:tc>
        <w:tc>
          <w:tcPr>
            <w:tcW w:w="358" w:type="pct"/>
            <w:tcBorders>
              <w:top w:val="single" w:sz="4" w:space="0" w:color="auto"/>
              <w:left w:val="single" w:sz="4" w:space="0" w:color="auto"/>
              <w:bottom w:val="single" w:sz="4" w:space="0" w:color="auto"/>
              <w:right w:val="single" w:sz="4" w:space="0" w:color="auto"/>
            </w:tcBorders>
          </w:tcPr>
          <w:p w14:paraId="03593C59" w14:textId="7856EEC1" w:rsidR="004D157B" w:rsidRPr="001F10D7" w:rsidRDefault="004D157B" w:rsidP="004D157B">
            <w:pPr>
              <w:pStyle w:val="TableContentLeft"/>
              <w:jc w:val="center"/>
            </w:pPr>
            <w:r w:rsidRPr="001B7A10">
              <w:t>C050</w:t>
            </w:r>
          </w:p>
        </w:tc>
        <w:tc>
          <w:tcPr>
            <w:tcW w:w="462" w:type="pct"/>
            <w:tcBorders>
              <w:top w:val="single" w:sz="4" w:space="0" w:color="auto"/>
              <w:left w:val="single" w:sz="4" w:space="0" w:color="auto"/>
              <w:bottom w:val="single" w:sz="4" w:space="0" w:color="auto"/>
              <w:right w:val="single" w:sz="4" w:space="0" w:color="auto"/>
            </w:tcBorders>
          </w:tcPr>
          <w:p w14:paraId="116CDF67" w14:textId="3A1262C4" w:rsidR="004D157B" w:rsidRPr="001F10D7" w:rsidRDefault="004D157B" w:rsidP="004D157B">
            <w:pPr>
              <w:pStyle w:val="TableContentLeft"/>
              <w:jc w:val="center"/>
            </w:pPr>
            <w:r w:rsidRPr="001B7A10">
              <w:t>C050</w:t>
            </w:r>
          </w:p>
        </w:tc>
        <w:tc>
          <w:tcPr>
            <w:tcW w:w="459" w:type="pct"/>
            <w:tcBorders>
              <w:top w:val="single" w:sz="4" w:space="0" w:color="auto"/>
              <w:left w:val="single" w:sz="4" w:space="0" w:color="auto"/>
              <w:bottom w:val="single" w:sz="4" w:space="0" w:color="auto"/>
              <w:right w:val="single" w:sz="4" w:space="0" w:color="auto"/>
            </w:tcBorders>
          </w:tcPr>
          <w:p w14:paraId="5D1B8E5A" w14:textId="4256A9D8" w:rsidR="004D157B" w:rsidRPr="001F0550" w:rsidDel="00DE4B3A" w:rsidRDefault="004D157B" w:rsidP="004D157B">
            <w:pPr>
              <w:pStyle w:val="TableContentLeft"/>
              <w:jc w:val="center"/>
              <w:rPr>
                <w:highlight w:val="yellow"/>
              </w:rPr>
            </w:pPr>
            <w:r w:rsidRPr="001B7A10">
              <w:t>C050</w:t>
            </w:r>
          </w:p>
        </w:tc>
        <w:tc>
          <w:tcPr>
            <w:tcW w:w="457" w:type="pct"/>
            <w:tcBorders>
              <w:top w:val="single" w:sz="4" w:space="0" w:color="auto"/>
              <w:left w:val="single" w:sz="4" w:space="0" w:color="auto"/>
              <w:bottom w:val="single" w:sz="4" w:space="0" w:color="auto"/>
              <w:right w:val="single" w:sz="4" w:space="0" w:color="auto"/>
            </w:tcBorders>
          </w:tcPr>
          <w:p w14:paraId="637A7BA7" w14:textId="520C3621" w:rsidR="004D157B" w:rsidRPr="001F0550" w:rsidDel="00DE4B3A" w:rsidRDefault="004D157B" w:rsidP="004D157B">
            <w:pPr>
              <w:pStyle w:val="TableContentLeft"/>
              <w:jc w:val="center"/>
              <w:rPr>
                <w:highlight w:val="yellow"/>
              </w:rPr>
            </w:pPr>
            <w:r w:rsidRPr="001B7A10">
              <w:t>C050</w:t>
            </w:r>
          </w:p>
        </w:tc>
        <w:tc>
          <w:tcPr>
            <w:tcW w:w="457" w:type="pct"/>
            <w:tcBorders>
              <w:top w:val="single" w:sz="4" w:space="0" w:color="auto"/>
              <w:left w:val="single" w:sz="4" w:space="0" w:color="auto"/>
              <w:bottom w:val="single" w:sz="4" w:space="0" w:color="auto"/>
              <w:right w:val="single" w:sz="4" w:space="0" w:color="auto"/>
            </w:tcBorders>
          </w:tcPr>
          <w:p w14:paraId="18C32752" w14:textId="2DDF1D79" w:rsidR="004D157B" w:rsidRPr="001F0550" w:rsidDel="00DE4B3A" w:rsidRDefault="004D157B" w:rsidP="004D157B">
            <w:pPr>
              <w:pStyle w:val="TableContentLeft"/>
              <w:jc w:val="center"/>
              <w:rPr>
                <w:highlight w:val="yellow"/>
              </w:rPr>
            </w:pPr>
          </w:p>
        </w:tc>
      </w:tr>
      <w:tr w:rsidR="004D157B" w:rsidRPr="001F0550" w14:paraId="73A79521"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4A4F688F" w14:textId="27A166F9" w:rsidR="004D157B" w:rsidRPr="00E94EBC" w:rsidRDefault="004D157B" w:rsidP="004D157B">
            <w:pPr>
              <w:pStyle w:val="TableContentLeft"/>
            </w:pPr>
            <w:r w:rsidRPr="00A92AA9">
              <w:t>5.4.1.2.19</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75F820EA" w14:textId="77777777" w:rsidR="004D157B" w:rsidRDefault="004D157B" w:rsidP="004D157B">
            <w:pPr>
              <w:pStyle w:val="TableContentLeft"/>
            </w:pPr>
            <w:r w:rsidRPr="00DA400D">
              <w:t>TC_LPAd_</w:t>
            </w:r>
            <w:r w:rsidRPr="00411328">
              <w:t>Add</w:t>
            </w:r>
            <w:r w:rsidRPr="003561E8">
              <w:t>Enabled</w:t>
            </w:r>
            <w:r w:rsidRPr="00411328">
              <w:t>Profile</w:t>
            </w:r>
            <w:r w:rsidRPr="00DA400D">
              <w:t>_PPRs</w:t>
            </w:r>
          </w:p>
          <w:p w14:paraId="636B1388" w14:textId="4B13B5A1" w:rsidR="004D157B" w:rsidRPr="00DA400D" w:rsidRDefault="004D157B" w:rsidP="004D157B">
            <w:pPr>
              <w:pStyle w:val="TableContentLeft"/>
            </w:pPr>
            <w:r>
              <w:t>Only test sequence #3</w:t>
            </w:r>
          </w:p>
        </w:tc>
        <w:tc>
          <w:tcPr>
            <w:tcW w:w="405" w:type="pct"/>
            <w:tcBorders>
              <w:top w:val="single" w:sz="4" w:space="0" w:color="auto"/>
              <w:left w:val="single" w:sz="4" w:space="0" w:color="auto"/>
              <w:bottom w:val="single" w:sz="4" w:space="0" w:color="auto"/>
              <w:right w:val="single" w:sz="4" w:space="0" w:color="auto"/>
            </w:tcBorders>
            <w:vAlign w:val="center"/>
          </w:tcPr>
          <w:p w14:paraId="1DD94397" w14:textId="4E2BCECF" w:rsidR="004D157B"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0C0004B0" w14:textId="66A73166" w:rsidR="004D157B" w:rsidRPr="001B7A10" w:rsidRDefault="004D157B" w:rsidP="004D157B">
            <w:pPr>
              <w:pStyle w:val="TableContentLeft"/>
              <w:jc w:val="center"/>
            </w:pPr>
            <w:r w:rsidRPr="00055D20">
              <w:t>C052</w:t>
            </w:r>
          </w:p>
        </w:tc>
        <w:tc>
          <w:tcPr>
            <w:tcW w:w="358" w:type="pct"/>
            <w:tcBorders>
              <w:top w:val="single" w:sz="4" w:space="0" w:color="auto"/>
              <w:left w:val="single" w:sz="4" w:space="0" w:color="auto"/>
              <w:bottom w:val="single" w:sz="4" w:space="0" w:color="auto"/>
              <w:right w:val="single" w:sz="4" w:space="0" w:color="auto"/>
            </w:tcBorders>
          </w:tcPr>
          <w:p w14:paraId="77C0890F" w14:textId="371EF8F6" w:rsidR="004D157B" w:rsidRPr="001B7A10" w:rsidRDefault="004D157B" w:rsidP="004D157B">
            <w:pPr>
              <w:pStyle w:val="TableContentLeft"/>
              <w:jc w:val="center"/>
            </w:pPr>
            <w:r w:rsidRPr="00055D20">
              <w:t>C052</w:t>
            </w:r>
          </w:p>
        </w:tc>
        <w:tc>
          <w:tcPr>
            <w:tcW w:w="462" w:type="pct"/>
            <w:tcBorders>
              <w:top w:val="single" w:sz="4" w:space="0" w:color="auto"/>
              <w:left w:val="single" w:sz="4" w:space="0" w:color="auto"/>
              <w:bottom w:val="single" w:sz="4" w:space="0" w:color="auto"/>
              <w:right w:val="single" w:sz="4" w:space="0" w:color="auto"/>
            </w:tcBorders>
          </w:tcPr>
          <w:p w14:paraId="3056FC56" w14:textId="3A41D1AE" w:rsidR="004D157B" w:rsidRPr="001B7A10" w:rsidRDefault="004D157B" w:rsidP="004D157B">
            <w:pPr>
              <w:pStyle w:val="TableContentLeft"/>
              <w:jc w:val="center"/>
            </w:pPr>
            <w:r w:rsidRPr="00055D20">
              <w:t>C052</w:t>
            </w:r>
          </w:p>
        </w:tc>
        <w:tc>
          <w:tcPr>
            <w:tcW w:w="459" w:type="pct"/>
            <w:tcBorders>
              <w:top w:val="single" w:sz="4" w:space="0" w:color="auto"/>
              <w:left w:val="single" w:sz="4" w:space="0" w:color="auto"/>
              <w:bottom w:val="single" w:sz="4" w:space="0" w:color="auto"/>
              <w:right w:val="single" w:sz="4" w:space="0" w:color="auto"/>
            </w:tcBorders>
          </w:tcPr>
          <w:p w14:paraId="4217281F" w14:textId="11BE943F" w:rsidR="004D157B" w:rsidRPr="001F0550" w:rsidDel="00DE4B3A" w:rsidRDefault="004D157B" w:rsidP="004D157B">
            <w:pPr>
              <w:pStyle w:val="TableContentLeft"/>
              <w:jc w:val="center"/>
              <w:rPr>
                <w:highlight w:val="yellow"/>
              </w:rPr>
            </w:pPr>
            <w:r w:rsidRPr="00055D20">
              <w:t>C052</w:t>
            </w:r>
          </w:p>
        </w:tc>
        <w:tc>
          <w:tcPr>
            <w:tcW w:w="457" w:type="pct"/>
            <w:tcBorders>
              <w:top w:val="single" w:sz="4" w:space="0" w:color="auto"/>
              <w:left w:val="single" w:sz="4" w:space="0" w:color="auto"/>
              <w:bottom w:val="single" w:sz="4" w:space="0" w:color="auto"/>
              <w:right w:val="single" w:sz="4" w:space="0" w:color="auto"/>
            </w:tcBorders>
          </w:tcPr>
          <w:p w14:paraId="67B6F662" w14:textId="39857A76" w:rsidR="004D157B" w:rsidRPr="001F0550" w:rsidDel="00DE4B3A" w:rsidRDefault="004D157B" w:rsidP="004D157B">
            <w:pPr>
              <w:pStyle w:val="TableContentLeft"/>
              <w:jc w:val="center"/>
              <w:rPr>
                <w:highlight w:val="yellow"/>
              </w:rPr>
            </w:pPr>
            <w:r w:rsidRPr="00055D20">
              <w:t>C052</w:t>
            </w:r>
          </w:p>
        </w:tc>
        <w:tc>
          <w:tcPr>
            <w:tcW w:w="457" w:type="pct"/>
            <w:tcBorders>
              <w:top w:val="single" w:sz="4" w:space="0" w:color="auto"/>
              <w:left w:val="single" w:sz="4" w:space="0" w:color="auto"/>
              <w:bottom w:val="single" w:sz="4" w:space="0" w:color="auto"/>
              <w:right w:val="single" w:sz="4" w:space="0" w:color="auto"/>
            </w:tcBorders>
          </w:tcPr>
          <w:p w14:paraId="141B3AB3" w14:textId="6CE6A78E" w:rsidR="004D157B" w:rsidRPr="001F0550" w:rsidDel="00DE4B3A" w:rsidRDefault="004D157B" w:rsidP="004D157B">
            <w:pPr>
              <w:pStyle w:val="TableContentLeft"/>
              <w:jc w:val="center"/>
              <w:rPr>
                <w:highlight w:val="yellow"/>
              </w:rPr>
            </w:pPr>
          </w:p>
        </w:tc>
      </w:tr>
      <w:tr w:rsidR="004D157B" w:rsidRPr="001F0550" w14:paraId="18F8DEAA"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377B7E94" w14:textId="219DCAD2" w:rsidR="004D157B" w:rsidRDefault="004D157B" w:rsidP="004D157B">
            <w:pPr>
              <w:pStyle w:val="TableContentLeft"/>
            </w:pPr>
            <w:r>
              <w:t>5.4.1.2.20</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17B3B76E" w14:textId="21CCB6EC" w:rsidR="004D157B" w:rsidRPr="007D791A" w:rsidRDefault="004D157B" w:rsidP="004D157B">
            <w:pPr>
              <w:pStyle w:val="TableContentLeft"/>
            </w:pPr>
            <w:r w:rsidRPr="005C6576">
              <w:t>TC_LPAd_</w:t>
            </w:r>
            <w:r w:rsidRPr="007D4F12">
              <w:t>Add</w:t>
            </w:r>
            <w:r w:rsidRPr="003561E8">
              <w:t>Enable</w:t>
            </w:r>
            <w:r w:rsidRPr="007D4F12">
              <w:t>Profile</w:t>
            </w:r>
            <w:r w:rsidRPr="005C6576">
              <w:t>_Empty_MatchingID</w:t>
            </w:r>
          </w:p>
        </w:tc>
        <w:tc>
          <w:tcPr>
            <w:tcW w:w="405" w:type="pct"/>
            <w:tcBorders>
              <w:top w:val="single" w:sz="4" w:space="0" w:color="auto"/>
              <w:left w:val="single" w:sz="4" w:space="0" w:color="auto"/>
              <w:bottom w:val="single" w:sz="4" w:space="0" w:color="auto"/>
              <w:right w:val="single" w:sz="4" w:space="0" w:color="auto"/>
            </w:tcBorders>
            <w:vAlign w:val="center"/>
          </w:tcPr>
          <w:p w14:paraId="6490AB42" w14:textId="459231D5" w:rsidR="004D157B" w:rsidRPr="003252A9" w:rsidRDefault="004D157B" w:rsidP="004D157B">
            <w:pPr>
              <w:pStyle w:val="TableContentLeft"/>
            </w:pPr>
            <w:r>
              <w:t>LPAd</w:t>
            </w:r>
          </w:p>
        </w:tc>
        <w:tc>
          <w:tcPr>
            <w:tcW w:w="413" w:type="pct"/>
            <w:gridSpan w:val="2"/>
            <w:tcBorders>
              <w:top w:val="single" w:sz="4" w:space="0" w:color="auto"/>
              <w:left w:val="single" w:sz="4" w:space="0" w:color="auto"/>
              <w:bottom w:val="single" w:sz="4" w:space="0" w:color="auto"/>
              <w:right w:val="single" w:sz="4" w:space="0" w:color="auto"/>
            </w:tcBorders>
          </w:tcPr>
          <w:p w14:paraId="2FD59B9C" w14:textId="18C9C0F3" w:rsidR="004D157B" w:rsidRPr="003252A9" w:rsidRDefault="004D157B" w:rsidP="004D157B">
            <w:pPr>
              <w:pStyle w:val="TableContentLeft"/>
              <w:jc w:val="center"/>
            </w:pPr>
            <w:r w:rsidRPr="001F10D7">
              <w:t>C034</w:t>
            </w:r>
          </w:p>
        </w:tc>
        <w:tc>
          <w:tcPr>
            <w:tcW w:w="358" w:type="pct"/>
            <w:tcBorders>
              <w:top w:val="single" w:sz="4" w:space="0" w:color="auto"/>
              <w:left w:val="single" w:sz="4" w:space="0" w:color="auto"/>
              <w:bottom w:val="single" w:sz="4" w:space="0" w:color="auto"/>
              <w:right w:val="single" w:sz="4" w:space="0" w:color="auto"/>
            </w:tcBorders>
          </w:tcPr>
          <w:p w14:paraId="30BF8205" w14:textId="544FEF37" w:rsidR="004D157B" w:rsidRPr="003252A9" w:rsidRDefault="004D157B" w:rsidP="004D157B">
            <w:pPr>
              <w:pStyle w:val="TableContentLeft"/>
              <w:jc w:val="center"/>
            </w:pPr>
            <w:r w:rsidRPr="001F10D7">
              <w:t>C034</w:t>
            </w:r>
          </w:p>
        </w:tc>
        <w:tc>
          <w:tcPr>
            <w:tcW w:w="462" w:type="pct"/>
            <w:tcBorders>
              <w:top w:val="single" w:sz="4" w:space="0" w:color="auto"/>
              <w:left w:val="single" w:sz="4" w:space="0" w:color="auto"/>
              <w:bottom w:val="single" w:sz="4" w:space="0" w:color="auto"/>
              <w:right w:val="single" w:sz="4" w:space="0" w:color="auto"/>
            </w:tcBorders>
          </w:tcPr>
          <w:p w14:paraId="14118AF8" w14:textId="7F7AA334" w:rsidR="004D157B" w:rsidRPr="001F0550" w:rsidDel="00DE4B3A" w:rsidRDefault="004D157B" w:rsidP="004D157B">
            <w:pPr>
              <w:pStyle w:val="TableContentLeft"/>
              <w:jc w:val="center"/>
              <w:rPr>
                <w:highlight w:val="yellow"/>
              </w:rPr>
            </w:pPr>
            <w:r w:rsidRPr="001F10D7">
              <w:t>C034</w:t>
            </w:r>
          </w:p>
        </w:tc>
        <w:tc>
          <w:tcPr>
            <w:tcW w:w="459" w:type="pct"/>
            <w:tcBorders>
              <w:top w:val="single" w:sz="4" w:space="0" w:color="auto"/>
              <w:left w:val="single" w:sz="4" w:space="0" w:color="auto"/>
              <w:bottom w:val="single" w:sz="4" w:space="0" w:color="auto"/>
              <w:right w:val="single" w:sz="4" w:space="0" w:color="auto"/>
            </w:tcBorders>
          </w:tcPr>
          <w:p w14:paraId="5D8C2729" w14:textId="5749E105"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19A50A1A" w14:textId="72DA9B60" w:rsidR="004D157B" w:rsidRPr="001F0550" w:rsidDel="00DE4B3A" w:rsidRDefault="004D157B" w:rsidP="004D157B">
            <w:pPr>
              <w:pStyle w:val="TableContentLeft"/>
              <w:jc w:val="center"/>
              <w:rPr>
                <w:highlight w:val="yellow"/>
              </w:rPr>
            </w:pPr>
            <w:r w:rsidRPr="001F10D7">
              <w:t>C034</w:t>
            </w:r>
          </w:p>
        </w:tc>
        <w:tc>
          <w:tcPr>
            <w:tcW w:w="457" w:type="pct"/>
            <w:tcBorders>
              <w:top w:val="single" w:sz="4" w:space="0" w:color="auto"/>
              <w:left w:val="single" w:sz="4" w:space="0" w:color="auto"/>
              <w:bottom w:val="single" w:sz="4" w:space="0" w:color="auto"/>
              <w:right w:val="single" w:sz="4" w:space="0" w:color="auto"/>
            </w:tcBorders>
          </w:tcPr>
          <w:p w14:paraId="3DEBC532" w14:textId="7116FAEB" w:rsidR="004D157B" w:rsidRPr="001F0550" w:rsidDel="00DE4B3A" w:rsidRDefault="004D157B" w:rsidP="004D157B">
            <w:pPr>
              <w:pStyle w:val="TableContentLeft"/>
              <w:jc w:val="center"/>
              <w:rPr>
                <w:highlight w:val="yellow"/>
              </w:rPr>
            </w:pPr>
          </w:p>
        </w:tc>
      </w:tr>
      <w:tr w:rsidR="003C69ED" w:rsidRPr="001F0550" w14:paraId="779E4CDF" w14:textId="77777777" w:rsidTr="003221DD">
        <w:trPr>
          <w:gridAfter w:val="1"/>
          <w:wAfter w:w="4" w:type="pct"/>
          <w:trHeight w:val="131"/>
          <w:jc w:val="center"/>
        </w:trPr>
        <w:tc>
          <w:tcPr>
            <w:tcW w:w="462" w:type="pct"/>
            <w:vAlign w:val="center"/>
          </w:tcPr>
          <w:p w14:paraId="67EAD30C" w14:textId="77777777" w:rsidR="003C69ED" w:rsidRPr="001F0550" w:rsidRDefault="003C69ED" w:rsidP="003C69ED">
            <w:pPr>
              <w:pStyle w:val="TableContentLeft"/>
            </w:pPr>
            <w:r w:rsidRPr="001F0550">
              <w:t>5.4.2.2.1</w:t>
            </w:r>
          </w:p>
        </w:tc>
        <w:tc>
          <w:tcPr>
            <w:tcW w:w="1523" w:type="pct"/>
            <w:gridSpan w:val="3"/>
            <w:vAlign w:val="center"/>
          </w:tcPr>
          <w:p w14:paraId="28910EBD" w14:textId="77777777" w:rsidR="003C69ED" w:rsidRDefault="003C69ED" w:rsidP="003C69ED">
            <w:pPr>
              <w:pStyle w:val="TableContentLeft"/>
            </w:pPr>
            <w:r w:rsidRPr="001F0550">
              <w:t>TC_LPAd_ListProfiles</w:t>
            </w:r>
          </w:p>
          <w:p w14:paraId="36AF6DDE" w14:textId="061BFFFD" w:rsidR="003C69ED" w:rsidRPr="001F0550" w:rsidRDefault="003C69ED" w:rsidP="003C69ED">
            <w:pPr>
              <w:pStyle w:val="TableContentLeft"/>
            </w:pPr>
            <w:r>
              <w:t>Only the</w:t>
            </w:r>
            <w:r w:rsidRPr="00385987">
              <w:t xml:space="preserve"> test sequences </w:t>
            </w:r>
            <w:r>
              <w:t>#01</w:t>
            </w:r>
          </w:p>
        </w:tc>
        <w:tc>
          <w:tcPr>
            <w:tcW w:w="405" w:type="pct"/>
            <w:vAlign w:val="center"/>
          </w:tcPr>
          <w:p w14:paraId="0316B6D1" w14:textId="77777777" w:rsidR="003C69ED" w:rsidRPr="001F0550" w:rsidRDefault="003C69ED" w:rsidP="003C69ED">
            <w:pPr>
              <w:pStyle w:val="TableContentLeft"/>
            </w:pPr>
            <w:r w:rsidRPr="001F0550">
              <w:t>LPAd</w:t>
            </w:r>
          </w:p>
        </w:tc>
        <w:tc>
          <w:tcPr>
            <w:tcW w:w="413" w:type="pct"/>
            <w:gridSpan w:val="2"/>
          </w:tcPr>
          <w:p w14:paraId="7EEB2E00" w14:textId="43C1598C" w:rsidR="003C69ED" w:rsidRPr="001F0550" w:rsidRDefault="003C69ED" w:rsidP="003C69ED">
            <w:pPr>
              <w:pStyle w:val="TableContentLeft"/>
              <w:jc w:val="center"/>
            </w:pPr>
            <w:r w:rsidRPr="004F5A97">
              <w:t>C065</w:t>
            </w:r>
          </w:p>
        </w:tc>
        <w:tc>
          <w:tcPr>
            <w:tcW w:w="358" w:type="pct"/>
          </w:tcPr>
          <w:p w14:paraId="4800E75B" w14:textId="6B95262D" w:rsidR="003C69ED" w:rsidRPr="001F0550" w:rsidRDefault="003C69ED" w:rsidP="003C69ED">
            <w:pPr>
              <w:pStyle w:val="TableContentLeft"/>
              <w:jc w:val="center"/>
            </w:pPr>
            <w:r w:rsidRPr="004F5A97">
              <w:t>C065</w:t>
            </w:r>
          </w:p>
        </w:tc>
        <w:tc>
          <w:tcPr>
            <w:tcW w:w="462" w:type="pct"/>
          </w:tcPr>
          <w:p w14:paraId="0DC974CF" w14:textId="53E66FC7" w:rsidR="003C69ED" w:rsidRPr="001F0550" w:rsidRDefault="003C69ED" w:rsidP="003C69ED">
            <w:pPr>
              <w:pStyle w:val="TableContentLeft"/>
              <w:jc w:val="center"/>
            </w:pPr>
            <w:r w:rsidRPr="004F5A97">
              <w:t>C065</w:t>
            </w:r>
          </w:p>
        </w:tc>
        <w:tc>
          <w:tcPr>
            <w:tcW w:w="459" w:type="pct"/>
          </w:tcPr>
          <w:p w14:paraId="489E7733" w14:textId="4A5B00A1" w:rsidR="003C69ED" w:rsidRPr="001F0550" w:rsidRDefault="003C69ED" w:rsidP="003C69ED">
            <w:pPr>
              <w:pStyle w:val="TableContentLeft"/>
              <w:jc w:val="center"/>
            </w:pPr>
            <w:r w:rsidRPr="004F5A97">
              <w:t>C065</w:t>
            </w:r>
          </w:p>
        </w:tc>
        <w:tc>
          <w:tcPr>
            <w:tcW w:w="457" w:type="pct"/>
            <w:vAlign w:val="center"/>
          </w:tcPr>
          <w:p w14:paraId="581A3D44" w14:textId="6EB1AB24" w:rsidR="003C69ED" w:rsidRPr="001F0550" w:rsidRDefault="003C69ED" w:rsidP="003C69ED">
            <w:pPr>
              <w:pStyle w:val="TableContentLeft"/>
              <w:jc w:val="center"/>
            </w:pPr>
            <w:r w:rsidRPr="001F0550">
              <w:t>C0</w:t>
            </w:r>
            <w:r w:rsidR="0018587F">
              <w:t>65</w:t>
            </w:r>
          </w:p>
        </w:tc>
        <w:tc>
          <w:tcPr>
            <w:tcW w:w="457" w:type="pct"/>
            <w:vAlign w:val="center"/>
          </w:tcPr>
          <w:p w14:paraId="1F50BE39" w14:textId="6B813D51" w:rsidR="003C69ED" w:rsidRPr="001F0550" w:rsidRDefault="003C69ED" w:rsidP="003C69ED">
            <w:pPr>
              <w:pStyle w:val="TableContentLeft"/>
              <w:jc w:val="center"/>
            </w:pPr>
          </w:p>
        </w:tc>
      </w:tr>
      <w:tr w:rsidR="003C69ED" w:rsidRPr="001F0550" w14:paraId="0EA32D63" w14:textId="77777777" w:rsidTr="003221DD">
        <w:trPr>
          <w:gridAfter w:val="1"/>
          <w:wAfter w:w="4" w:type="pct"/>
          <w:trHeight w:val="131"/>
          <w:jc w:val="center"/>
        </w:trPr>
        <w:tc>
          <w:tcPr>
            <w:tcW w:w="462" w:type="pct"/>
            <w:vAlign w:val="center"/>
          </w:tcPr>
          <w:p w14:paraId="6FF934AC" w14:textId="034273B4" w:rsidR="003C69ED" w:rsidRPr="001F0550" w:rsidRDefault="003C69ED" w:rsidP="003C69ED">
            <w:pPr>
              <w:pStyle w:val="TableContentLeft"/>
            </w:pPr>
            <w:r w:rsidRPr="001F0550">
              <w:t>5.4.2.2.1</w:t>
            </w:r>
          </w:p>
        </w:tc>
        <w:tc>
          <w:tcPr>
            <w:tcW w:w="1523" w:type="pct"/>
            <w:gridSpan w:val="3"/>
            <w:vAlign w:val="center"/>
          </w:tcPr>
          <w:p w14:paraId="275D652F" w14:textId="77777777" w:rsidR="003C69ED" w:rsidRDefault="003C69ED" w:rsidP="003C69ED">
            <w:pPr>
              <w:pStyle w:val="TableContentLeft"/>
            </w:pPr>
            <w:r w:rsidRPr="001F0550">
              <w:t>TC_LPAd_ListProfiles</w:t>
            </w:r>
          </w:p>
          <w:p w14:paraId="46668F30" w14:textId="44FF76AC" w:rsidR="003C69ED" w:rsidRPr="001F0550" w:rsidRDefault="003C69ED" w:rsidP="003C69ED">
            <w:pPr>
              <w:pStyle w:val="TableContentLeft"/>
            </w:pPr>
            <w:r>
              <w:t>Only the</w:t>
            </w:r>
            <w:r w:rsidRPr="00385987">
              <w:t xml:space="preserve"> test sequences </w:t>
            </w:r>
            <w:r>
              <w:t>#02</w:t>
            </w:r>
          </w:p>
        </w:tc>
        <w:tc>
          <w:tcPr>
            <w:tcW w:w="405" w:type="pct"/>
            <w:vAlign w:val="center"/>
          </w:tcPr>
          <w:p w14:paraId="67900312" w14:textId="1778709D" w:rsidR="003C69ED" w:rsidRPr="001F0550" w:rsidRDefault="003C69ED" w:rsidP="003C69ED">
            <w:pPr>
              <w:pStyle w:val="TableContentLeft"/>
            </w:pPr>
            <w:r w:rsidRPr="001F0550">
              <w:t>LPAd</w:t>
            </w:r>
          </w:p>
        </w:tc>
        <w:tc>
          <w:tcPr>
            <w:tcW w:w="413" w:type="pct"/>
            <w:gridSpan w:val="2"/>
            <w:vAlign w:val="center"/>
          </w:tcPr>
          <w:p w14:paraId="1AD2B331" w14:textId="0FEC0C61" w:rsidR="003C69ED" w:rsidRPr="001F0550" w:rsidRDefault="003C69ED" w:rsidP="003C69ED">
            <w:pPr>
              <w:pStyle w:val="TableContentLeft"/>
              <w:jc w:val="center"/>
            </w:pPr>
            <w:r w:rsidRPr="0001562A">
              <w:t>C0</w:t>
            </w:r>
            <w:r>
              <w:t>07</w:t>
            </w:r>
          </w:p>
        </w:tc>
        <w:tc>
          <w:tcPr>
            <w:tcW w:w="358" w:type="pct"/>
            <w:vAlign w:val="center"/>
          </w:tcPr>
          <w:p w14:paraId="203116A0" w14:textId="6DA3A586" w:rsidR="003C69ED" w:rsidRPr="001F0550" w:rsidRDefault="003C69ED" w:rsidP="003C69ED">
            <w:pPr>
              <w:pStyle w:val="TableContentLeft"/>
              <w:jc w:val="center"/>
            </w:pPr>
            <w:r w:rsidRPr="0001562A">
              <w:t>C0</w:t>
            </w:r>
            <w:r>
              <w:t>07</w:t>
            </w:r>
          </w:p>
        </w:tc>
        <w:tc>
          <w:tcPr>
            <w:tcW w:w="462" w:type="pct"/>
            <w:vAlign w:val="center"/>
          </w:tcPr>
          <w:p w14:paraId="163DB7F7" w14:textId="3A12000A" w:rsidR="003C69ED" w:rsidRPr="001F0550" w:rsidRDefault="003C69ED" w:rsidP="003C69ED">
            <w:pPr>
              <w:pStyle w:val="TableContentLeft"/>
              <w:jc w:val="center"/>
            </w:pPr>
            <w:r w:rsidRPr="0001562A">
              <w:t>C0</w:t>
            </w:r>
            <w:r>
              <w:t>07</w:t>
            </w:r>
          </w:p>
        </w:tc>
        <w:tc>
          <w:tcPr>
            <w:tcW w:w="459" w:type="pct"/>
            <w:vAlign w:val="center"/>
          </w:tcPr>
          <w:p w14:paraId="58C74F47" w14:textId="5F984AEF" w:rsidR="003C69ED" w:rsidRPr="001F0550" w:rsidRDefault="003C69ED" w:rsidP="003C69ED">
            <w:pPr>
              <w:pStyle w:val="TableContentLeft"/>
              <w:jc w:val="center"/>
            </w:pPr>
            <w:r w:rsidRPr="0001562A">
              <w:t>C0</w:t>
            </w:r>
            <w:r>
              <w:t>07</w:t>
            </w:r>
          </w:p>
        </w:tc>
        <w:tc>
          <w:tcPr>
            <w:tcW w:w="457" w:type="pct"/>
          </w:tcPr>
          <w:p w14:paraId="71393ABF" w14:textId="2F69553C" w:rsidR="003C69ED" w:rsidRPr="001F0550" w:rsidRDefault="003C69ED" w:rsidP="003C69ED">
            <w:pPr>
              <w:pStyle w:val="TableContentLeft"/>
              <w:jc w:val="center"/>
            </w:pPr>
            <w:r w:rsidRPr="004F5A97">
              <w:t>C0</w:t>
            </w:r>
            <w:r w:rsidR="0018587F">
              <w:t>07</w:t>
            </w:r>
          </w:p>
        </w:tc>
        <w:tc>
          <w:tcPr>
            <w:tcW w:w="457" w:type="pct"/>
            <w:vAlign w:val="center"/>
          </w:tcPr>
          <w:p w14:paraId="3B8F9711" w14:textId="77777777" w:rsidR="003C69ED" w:rsidRPr="001F0550" w:rsidRDefault="003C69ED" w:rsidP="003C69ED">
            <w:pPr>
              <w:pStyle w:val="TableContentLeft"/>
              <w:jc w:val="center"/>
            </w:pPr>
          </w:p>
        </w:tc>
      </w:tr>
      <w:tr w:rsidR="003C69ED" w:rsidRPr="001F0550" w14:paraId="335D273B" w14:textId="77777777" w:rsidTr="003221DD">
        <w:trPr>
          <w:gridAfter w:val="1"/>
          <w:wAfter w:w="4" w:type="pct"/>
          <w:trHeight w:val="131"/>
          <w:jc w:val="center"/>
        </w:trPr>
        <w:tc>
          <w:tcPr>
            <w:tcW w:w="462" w:type="pct"/>
            <w:vAlign w:val="center"/>
          </w:tcPr>
          <w:p w14:paraId="0EF801BF" w14:textId="77777777" w:rsidR="003C69ED" w:rsidRPr="001F0550" w:rsidRDefault="003C69ED" w:rsidP="003C69ED">
            <w:pPr>
              <w:pStyle w:val="TableContentLeft"/>
            </w:pPr>
            <w:r w:rsidRPr="001F0550">
              <w:t>5.4.3.2.1</w:t>
            </w:r>
          </w:p>
        </w:tc>
        <w:tc>
          <w:tcPr>
            <w:tcW w:w="1523" w:type="pct"/>
            <w:gridSpan w:val="3"/>
            <w:vAlign w:val="center"/>
          </w:tcPr>
          <w:p w14:paraId="01807480" w14:textId="77777777" w:rsidR="003C69ED" w:rsidRDefault="003C69ED" w:rsidP="003C69ED">
            <w:pPr>
              <w:pStyle w:val="TableContentLeft"/>
            </w:pPr>
            <w:r w:rsidRPr="001F0550">
              <w:t>TC_LPAd_SetNickname</w:t>
            </w:r>
          </w:p>
          <w:p w14:paraId="5B67C43E" w14:textId="30E838A5" w:rsidR="003C69ED" w:rsidRPr="001F0550" w:rsidRDefault="003C69ED" w:rsidP="003C69ED">
            <w:pPr>
              <w:pStyle w:val="TableContentLeft"/>
            </w:pPr>
            <w:r>
              <w:t>Only test sequence #1</w:t>
            </w:r>
          </w:p>
        </w:tc>
        <w:tc>
          <w:tcPr>
            <w:tcW w:w="405" w:type="pct"/>
            <w:vAlign w:val="center"/>
          </w:tcPr>
          <w:p w14:paraId="36E05FC8" w14:textId="77777777" w:rsidR="003C69ED" w:rsidRPr="001F0550" w:rsidRDefault="003C69ED" w:rsidP="003C69ED">
            <w:pPr>
              <w:pStyle w:val="TableContentLeft"/>
            </w:pPr>
            <w:r w:rsidRPr="001F0550">
              <w:t>LPAd</w:t>
            </w:r>
          </w:p>
        </w:tc>
        <w:tc>
          <w:tcPr>
            <w:tcW w:w="413" w:type="pct"/>
            <w:gridSpan w:val="2"/>
          </w:tcPr>
          <w:p w14:paraId="70D48A11" w14:textId="04430B53" w:rsidR="003C69ED" w:rsidRPr="001F0550" w:rsidRDefault="003C69ED" w:rsidP="003C69ED">
            <w:pPr>
              <w:pStyle w:val="TableContentLeft"/>
              <w:jc w:val="center"/>
            </w:pPr>
            <w:r w:rsidRPr="00F07AF1">
              <w:t>C068</w:t>
            </w:r>
          </w:p>
        </w:tc>
        <w:tc>
          <w:tcPr>
            <w:tcW w:w="358" w:type="pct"/>
          </w:tcPr>
          <w:p w14:paraId="6FC9E4F7" w14:textId="204A95A8" w:rsidR="003C69ED" w:rsidRPr="001F0550" w:rsidRDefault="003C69ED" w:rsidP="003C69ED">
            <w:pPr>
              <w:pStyle w:val="TableContentLeft"/>
              <w:jc w:val="center"/>
            </w:pPr>
            <w:r w:rsidRPr="00F07AF1">
              <w:t>C068</w:t>
            </w:r>
          </w:p>
        </w:tc>
        <w:tc>
          <w:tcPr>
            <w:tcW w:w="462" w:type="pct"/>
          </w:tcPr>
          <w:p w14:paraId="12848888" w14:textId="332B11C9" w:rsidR="003C69ED" w:rsidRPr="001F0550" w:rsidRDefault="003C69ED" w:rsidP="003C69ED">
            <w:pPr>
              <w:pStyle w:val="TableContentLeft"/>
              <w:jc w:val="center"/>
            </w:pPr>
            <w:r w:rsidRPr="00F07AF1">
              <w:t>C068</w:t>
            </w:r>
          </w:p>
        </w:tc>
        <w:tc>
          <w:tcPr>
            <w:tcW w:w="459" w:type="pct"/>
          </w:tcPr>
          <w:p w14:paraId="48C06EB9" w14:textId="476A08B4" w:rsidR="003C69ED" w:rsidRPr="001F0550" w:rsidRDefault="003C69ED" w:rsidP="003C69ED">
            <w:pPr>
              <w:pStyle w:val="TableContentLeft"/>
              <w:jc w:val="center"/>
            </w:pPr>
            <w:r w:rsidRPr="00F07AF1">
              <w:t>C068</w:t>
            </w:r>
          </w:p>
        </w:tc>
        <w:tc>
          <w:tcPr>
            <w:tcW w:w="457" w:type="pct"/>
          </w:tcPr>
          <w:p w14:paraId="6FCF8870" w14:textId="586D0639" w:rsidR="003C69ED" w:rsidRPr="001F0550" w:rsidRDefault="003C69ED" w:rsidP="003C69ED">
            <w:pPr>
              <w:pStyle w:val="TableContentLeft"/>
              <w:jc w:val="center"/>
            </w:pPr>
            <w:r w:rsidRPr="00F07AF1">
              <w:t>C068</w:t>
            </w:r>
          </w:p>
        </w:tc>
        <w:tc>
          <w:tcPr>
            <w:tcW w:w="457" w:type="pct"/>
            <w:vAlign w:val="center"/>
          </w:tcPr>
          <w:p w14:paraId="24C1A17E" w14:textId="01AD48D3" w:rsidR="003C69ED" w:rsidRPr="001F0550" w:rsidRDefault="003C69ED" w:rsidP="003C69ED">
            <w:pPr>
              <w:pStyle w:val="TableContentLeft"/>
              <w:jc w:val="center"/>
            </w:pPr>
          </w:p>
        </w:tc>
      </w:tr>
      <w:tr w:rsidR="003C69ED" w:rsidRPr="001F0550" w14:paraId="1B64208A" w14:textId="77777777" w:rsidTr="003221DD">
        <w:trPr>
          <w:gridAfter w:val="1"/>
          <w:wAfter w:w="4" w:type="pct"/>
          <w:trHeight w:val="131"/>
          <w:jc w:val="center"/>
        </w:trPr>
        <w:tc>
          <w:tcPr>
            <w:tcW w:w="462" w:type="pct"/>
            <w:vAlign w:val="center"/>
          </w:tcPr>
          <w:p w14:paraId="49D73150" w14:textId="77777777" w:rsidR="003C69ED" w:rsidRDefault="003C69ED" w:rsidP="003C69ED">
            <w:pPr>
              <w:pStyle w:val="TableContentLeft"/>
            </w:pPr>
            <w:r>
              <w:lastRenderedPageBreak/>
              <w:t>5.4.3.2.1</w:t>
            </w:r>
          </w:p>
          <w:p w14:paraId="717D560D" w14:textId="77777777" w:rsidR="003C69ED" w:rsidRPr="001F0550" w:rsidRDefault="003C69ED" w:rsidP="003C69ED">
            <w:pPr>
              <w:pStyle w:val="TableContentLeft"/>
            </w:pPr>
          </w:p>
        </w:tc>
        <w:tc>
          <w:tcPr>
            <w:tcW w:w="1523" w:type="pct"/>
            <w:gridSpan w:val="3"/>
            <w:vAlign w:val="center"/>
          </w:tcPr>
          <w:p w14:paraId="5F8BAE17" w14:textId="77777777" w:rsidR="003C69ED" w:rsidRDefault="003C69ED" w:rsidP="003C69ED">
            <w:pPr>
              <w:pStyle w:val="TableContentLeft"/>
            </w:pPr>
            <w:r>
              <w:t>TC_LPAd_SetNickname</w:t>
            </w:r>
          </w:p>
          <w:p w14:paraId="705B198B" w14:textId="0CA29501" w:rsidR="003C69ED" w:rsidRPr="001F0550" w:rsidRDefault="003C69ED" w:rsidP="003C69ED">
            <w:pPr>
              <w:pStyle w:val="TableContentLeft"/>
            </w:pPr>
            <w:r>
              <w:t>Only test sequence #2</w:t>
            </w:r>
          </w:p>
        </w:tc>
        <w:tc>
          <w:tcPr>
            <w:tcW w:w="405" w:type="pct"/>
            <w:vAlign w:val="center"/>
          </w:tcPr>
          <w:p w14:paraId="71EFEE31" w14:textId="543B0960" w:rsidR="003C69ED" w:rsidRPr="001F0550" w:rsidRDefault="003C69ED" w:rsidP="003C69ED">
            <w:pPr>
              <w:pStyle w:val="TableContentLeft"/>
            </w:pPr>
            <w:r>
              <w:t>LPAd</w:t>
            </w:r>
          </w:p>
        </w:tc>
        <w:tc>
          <w:tcPr>
            <w:tcW w:w="413" w:type="pct"/>
            <w:gridSpan w:val="2"/>
            <w:vAlign w:val="center"/>
          </w:tcPr>
          <w:p w14:paraId="1C91C204" w14:textId="77E382AF" w:rsidR="003C69ED" w:rsidRPr="003C69ED" w:rsidRDefault="003C69ED" w:rsidP="003C69ED">
            <w:pPr>
              <w:pStyle w:val="TableContentLeft"/>
              <w:jc w:val="center"/>
              <w:rPr>
                <w:rFonts w:cs="Times New Roman"/>
              </w:rPr>
            </w:pPr>
            <w:r w:rsidRPr="00BA42C0">
              <w:rPr>
                <w:rFonts w:cs="Times New Roman"/>
              </w:rPr>
              <w:t>C0</w:t>
            </w:r>
            <w:r>
              <w:rPr>
                <w:rFonts w:cs="Times New Roman"/>
              </w:rPr>
              <w:t>27</w:t>
            </w:r>
          </w:p>
        </w:tc>
        <w:tc>
          <w:tcPr>
            <w:tcW w:w="358" w:type="pct"/>
            <w:vAlign w:val="center"/>
          </w:tcPr>
          <w:p w14:paraId="1ECCE2CE" w14:textId="6E197978" w:rsidR="003C69ED" w:rsidRPr="003C69ED" w:rsidRDefault="003C69ED" w:rsidP="003C69ED">
            <w:pPr>
              <w:pStyle w:val="TableContentLeft"/>
              <w:jc w:val="center"/>
              <w:rPr>
                <w:rFonts w:cs="Times New Roman"/>
              </w:rPr>
            </w:pPr>
            <w:r w:rsidRPr="00BA42C0">
              <w:rPr>
                <w:rFonts w:cs="Times New Roman"/>
              </w:rPr>
              <w:t>C0</w:t>
            </w:r>
            <w:r>
              <w:rPr>
                <w:rFonts w:cs="Times New Roman"/>
              </w:rPr>
              <w:t>27</w:t>
            </w:r>
          </w:p>
        </w:tc>
        <w:tc>
          <w:tcPr>
            <w:tcW w:w="462" w:type="pct"/>
            <w:vAlign w:val="center"/>
          </w:tcPr>
          <w:p w14:paraId="3525BA06" w14:textId="6255E136" w:rsidR="003C69ED" w:rsidRPr="003C69ED" w:rsidRDefault="003C69ED" w:rsidP="003C69ED">
            <w:pPr>
              <w:pStyle w:val="TableContentLeft"/>
              <w:jc w:val="center"/>
              <w:rPr>
                <w:rFonts w:cs="Times New Roman"/>
              </w:rPr>
            </w:pPr>
            <w:r w:rsidRPr="00BA42C0">
              <w:rPr>
                <w:rFonts w:cs="Times New Roman"/>
              </w:rPr>
              <w:t>C0</w:t>
            </w:r>
            <w:r>
              <w:rPr>
                <w:rFonts w:cs="Times New Roman"/>
              </w:rPr>
              <w:t>27</w:t>
            </w:r>
          </w:p>
        </w:tc>
        <w:tc>
          <w:tcPr>
            <w:tcW w:w="459" w:type="pct"/>
            <w:vAlign w:val="center"/>
          </w:tcPr>
          <w:p w14:paraId="035E5312" w14:textId="13ADAEC2" w:rsidR="003C69ED" w:rsidRPr="003C69ED" w:rsidRDefault="003C69ED" w:rsidP="003C69ED">
            <w:pPr>
              <w:pStyle w:val="TableContentLeft"/>
              <w:jc w:val="center"/>
              <w:rPr>
                <w:rFonts w:cs="Times New Roman"/>
              </w:rPr>
            </w:pPr>
            <w:r w:rsidRPr="00BA42C0">
              <w:rPr>
                <w:rFonts w:cs="Times New Roman"/>
              </w:rPr>
              <w:t>C0</w:t>
            </w:r>
            <w:r>
              <w:rPr>
                <w:rFonts w:cs="Times New Roman"/>
              </w:rPr>
              <w:t>27</w:t>
            </w:r>
          </w:p>
        </w:tc>
        <w:tc>
          <w:tcPr>
            <w:tcW w:w="457" w:type="pct"/>
          </w:tcPr>
          <w:p w14:paraId="54A599AD" w14:textId="17A67F86" w:rsidR="003C69ED" w:rsidRPr="003C69ED" w:rsidRDefault="003C69ED" w:rsidP="003C69ED">
            <w:pPr>
              <w:pStyle w:val="TableContentLeft"/>
              <w:jc w:val="center"/>
              <w:rPr>
                <w:rFonts w:cs="Times New Roman"/>
              </w:rPr>
            </w:pPr>
            <w:r w:rsidRPr="00BA42C0">
              <w:rPr>
                <w:rFonts w:cs="Times New Roman"/>
              </w:rPr>
              <w:t>C0</w:t>
            </w:r>
            <w:r>
              <w:rPr>
                <w:rFonts w:cs="Times New Roman"/>
              </w:rPr>
              <w:t>27</w:t>
            </w:r>
          </w:p>
        </w:tc>
        <w:tc>
          <w:tcPr>
            <w:tcW w:w="457" w:type="pct"/>
            <w:vAlign w:val="center"/>
          </w:tcPr>
          <w:p w14:paraId="70056E44" w14:textId="77777777" w:rsidR="003C69ED" w:rsidRPr="001F0550" w:rsidRDefault="003C69ED" w:rsidP="003C69ED">
            <w:pPr>
              <w:pStyle w:val="TableContentLeft"/>
              <w:jc w:val="center"/>
            </w:pPr>
          </w:p>
        </w:tc>
      </w:tr>
      <w:tr w:rsidR="007927CC" w:rsidRPr="001F0550" w14:paraId="42598F20" w14:textId="77777777" w:rsidTr="003221DD">
        <w:trPr>
          <w:gridAfter w:val="1"/>
          <w:wAfter w:w="4" w:type="pct"/>
          <w:trHeight w:val="131"/>
          <w:jc w:val="center"/>
        </w:trPr>
        <w:tc>
          <w:tcPr>
            <w:tcW w:w="462" w:type="pct"/>
            <w:vAlign w:val="center"/>
          </w:tcPr>
          <w:p w14:paraId="17B6CEB7" w14:textId="77777777" w:rsidR="007927CC" w:rsidRPr="001F0550" w:rsidRDefault="007927CC" w:rsidP="007927CC">
            <w:pPr>
              <w:pStyle w:val="TableContentLeft"/>
            </w:pPr>
            <w:r w:rsidRPr="001F0550">
              <w:t>5.4.3.2.2</w:t>
            </w:r>
          </w:p>
        </w:tc>
        <w:tc>
          <w:tcPr>
            <w:tcW w:w="1523" w:type="pct"/>
            <w:gridSpan w:val="3"/>
            <w:vAlign w:val="center"/>
          </w:tcPr>
          <w:p w14:paraId="4C4379D5" w14:textId="77777777" w:rsidR="007927CC" w:rsidRDefault="007927CC" w:rsidP="007927CC">
            <w:pPr>
              <w:pStyle w:val="TableContentLeft"/>
            </w:pPr>
            <w:r w:rsidRPr="001F0550">
              <w:t>TC_LPAd_EditNickname</w:t>
            </w:r>
          </w:p>
          <w:p w14:paraId="5B24F282" w14:textId="7748EB2A" w:rsidR="007927CC" w:rsidRPr="001F0550" w:rsidRDefault="007927CC" w:rsidP="007927CC">
            <w:pPr>
              <w:pStyle w:val="TableContentLeft"/>
            </w:pPr>
            <w:r>
              <w:t>Only test sequence #1</w:t>
            </w:r>
          </w:p>
        </w:tc>
        <w:tc>
          <w:tcPr>
            <w:tcW w:w="405" w:type="pct"/>
            <w:vAlign w:val="center"/>
          </w:tcPr>
          <w:p w14:paraId="33784FA0" w14:textId="77777777" w:rsidR="007927CC" w:rsidRPr="001F0550" w:rsidRDefault="007927CC" w:rsidP="007927CC">
            <w:pPr>
              <w:pStyle w:val="TableContentLeft"/>
            </w:pPr>
            <w:r w:rsidRPr="001F0550">
              <w:t>LPAd</w:t>
            </w:r>
          </w:p>
        </w:tc>
        <w:tc>
          <w:tcPr>
            <w:tcW w:w="413" w:type="pct"/>
            <w:gridSpan w:val="2"/>
          </w:tcPr>
          <w:p w14:paraId="1B460810" w14:textId="2F7726EC" w:rsidR="007927CC" w:rsidRPr="001F0550" w:rsidRDefault="007927CC" w:rsidP="007927CC">
            <w:pPr>
              <w:pStyle w:val="TableContentLeft"/>
              <w:jc w:val="center"/>
            </w:pPr>
            <w:r w:rsidRPr="007912ED">
              <w:t>C068</w:t>
            </w:r>
          </w:p>
        </w:tc>
        <w:tc>
          <w:tcPr>
            <w:tcW w:w="358" w:type="pct"/>
          </w:tcPr>
          <w:p w14:paraId="53B1EB18" w14:textId="0E20F327" w:rsidR="007927CC" w:rsidRPr="001F0550" w:rsidRDefault="007927CC" w:rsidP="007927CC">
            <w:pPr>
              <w:pStyle w:val="TableContentLeft"/>
              <w:jc w:val="center"/>
            </w:pPr>
            <w:r w:rsidRPr="007912ED">
              <w:t>C068</w:t>
            </w:r>
          </w:p>
        </w:tc>
        <w:tc>
          <w:tcPr>
            <w:tcW w:w="462" w:type="pct"/>
          </w:tcPr>
          <w:p w14:paraId="38BC7E17" w14:textId="51E0E6AC" w:rsidR="007927CC" w:rsidRPr="001F0550" w:rsidRDefault="007927CC" w:rsidP="007927CC">
            <w:pPr>
              <w:pStyle w:val="TableContentLeft"/>
              <w:jc w:val="center"/>
            </w:pPr>
            <w:r w:rsidRPr="007912ED">
              <w:t>C068</w:t>
            </w:r>
          </w:p>
        </w:tc>
        <w:tc>
          <w:tcPr>
            <w:tcW w:w="459" w:type="pct"/>
          </w:tcPr>
          <w:p w14:paraId="4285878A" w14:textId="2DB59840" w:rsidR="007927CC" w:rsidRPr="001F0550" w:rsidRDefault="007927CC" w:rsidP="007927CC">
            <w:pPr>
              <w:pStyle w:val="TableContentLeft"/>
              <w:jc w:val="center"/>
            </w:pPr>
            <w:r w:rsidRPr="007912ED">
              <w:t>C068</w:t>
            </w:r>
          </w:p>
        </w:tc>
        <w:tc>
          <w:tcPr>
            <w:tcW w:w="457" w:type="pct"/>
            <w:vAlign w:val="center"/>
          </w:tcPr>
          <w:p w14:paraId="570DE5E7" w14:textId="65493E07" w:rsidR="007927CC" w:rsidRPr="001F0550" w:rsidRDefault="007927CC" w:rsidP="007927CC">
            <w:pPr>
              <w:pStyle w:val="TableContentLeft"/>
              <w:jc w:val="center"/>
            </w:pPr>
            <w:r w:rsidRPr="00BA42C0">
              <w:t>C0</w:t>
            </w:r>
            <w:r>
              <w:t>68</w:t>
            </w:r>
          </w:p>
        </w:tc>
        <w:tc>
          <w:tcPr>
            <w:tcW w:w="457" w:type="pct"/>
            <w:vAlign w:val="center"/>
          </w:tcPr>
          <w:p w14:paraId="68AFFBBE" w14:textId="07B21CF7" w:rsidR="007927CC" w:rsidRPr="001F0550" w:rsidRDefault="007927CC" w:rsidP="007927CC">
            <w:pPr>
              <w:pStyle w:val="TableContentLeft"/>
              <w:jc w:val="center"/>
            </w:pPr>
          </w:p>
        </w:tc>
      </w:tr>
      <w:tr w:rsidR="007927CC" w:rsidRPr="001F0550" w14:paraId="11CE2145" w14:textId="77777777" w:rsidTr="003221DD">
        <w:trPr>
          <w:gridAfter w:val="1"/>
          <w:wAfter w:w="4" w:type="pct"/>
          <w:trHeight w:val="131"/>
          <w:jc w:val="center"/>
        </w:trPr>
        <w:tc>
          <w:tcPr>
            <w:tcW w:w="462" w:type="pct"/>
            <w:vAlign w:val="center"/>
          </w:tcPr>
          <w:p w14:paraId="786BCDC4" w14:textId="77777777" w:rsidR="007927CC" w:rsidRDefault="007927CC" w:rsidP="007927CC">
            <w:pPr>
              <w:pStyle w:val="TableContentLeft"/>
            </w:pPr>
            <w:r>
              <w:t>5.4.3.2.1</w:t>
            </w:r>
          </w:p>
          <w:p w14:paraId="4B94FF77" w14:textId="77777777" w:rsidR="007927CC" w:rsidRPr="001F0550" w:rsidRDefault="007927CC" w:rsidP="007927CC">
            <w:pPr>
              <w:pStyle w:val="TableContentLeft"/>
            </w:pPr>
          </w:p>
        </w:tc>
        <w:tc>
          <w:tcPr>
            <w:tcW w:w="1523" w:type="pct"/>
            <w:gridSpan w:val="3"/>
            <w:vAlign w:val="center"/>
          </w:tcPr>
          <w:p w14:paraId="5AC1D482" w14:textId="77777777" w:rsidR="007927CC" w:rsidRDefault="007927CC" w:rsidP="007927CC">
            <w:pPr>
              <w:pStyle w:val="TableContentLeft"/>
            </w:pPr>
            <w:r>
              <w:t>TC_LPAd_EditNickname</w:t>
            </w:r>
          </w:p>
          <w:p w14:paraId="2E195691" w14:textId="59026640" w:rsidR="007927CC" w:rsidRPr="001F0550" w:rsidRDefault="007927CC" w:rsidP="007927CC">
            <w:pPr>
              <w:pStyle w:val="TableContentLeft"/>
            </w:pPr>
            <w:r>
              <w:t>Only test sequence #2</w:t>
            </w:r>
          </w:p>
        </w:tc>
        <w:tc>
          <w:tcPr>
            <w:tcW w:w="405" w:type="pct"/>
            <w:vAlign w:val="center"/>
          </w:tcPr>
          <w:p w14:paraId="1D1AC674" w14:textId="4C199C16" w:rsidR="007927CC" w:rsidRPr="001F0550" w:rsidRDefault="007927CC" w:rsidP="007927CC">
            <w:pPr>
              <w:pStyle w:val="TableContentLeft"/>
            </w:pPr>
            <w:r>
              <w:t>LPAd</w:t>
            </w:r>
          </w:p>
        </w:tc>
        <w:tc>
          <w:tcPr>
            <w:tcW w:w="413" w:type="pct"/>
            <w:gridSpan w:val="2"/>
            <w:vAlign w:val="center"/>
          </w:tcPr>
          <w:p w14:paraId="273C1873" w14:textId="0D85D4FB" w:rsidR="007927CC" w:rsidRPr="007912ED" w:rsidRDefault="007927CC" w:rsidP="007927CC">
            <w:pPr>
              <w:pStyle w:val="TableContentLeft"/>
              <w:jc w:val="center"/>
            </w:pPr>
            <w:r w:rsidRPr="00BA42C0">
              <w:rPr>
                <w:rFonts w:cs="Times New Roman"/>
              </w:rPr>
              <w:t>C0</w:t>
            </w:r>
            <w:r>
              <w:rPr>
                <w:rFonts w:cs="Times New Roman"/>
              </w:rPr>
              <w:t>27</w:t>
            </w:r>
          </w:p>
        </w:tc>
        <w:tc>
          <w:tcPr>
            <w:tcW w:w="358" w:type="pct"/>
            <w:vAlign w:val="center"/>
          </w:tcPr>
          <w:p w14:paraId="4782B21E" w14:textId="6248649E" w:rsidR="007927CC" w:rsidRPr="007912ED" w:rsidRDefault="007927CC" w:rsidP="007927CC">
            <w:pPr>
              <w:pStyle w:val="TableContentLeft"/>
              <w:jc w:val="center"/>
            </w:pPr>
            <w:r w:rsidRPr="00BA42C0">
              <w:rPr>
                <w:rFonts w:cs="Times New Roman"/>
              </w:rPr>
              <w:t>C0</w:t>
            </w:r>
            <w:r>
              <w:rPr>
                <w:rFonts w:cs="Times New Roman"/>
              </w:rPr>
              <w:t>27</w:t>
            </w:r>
          </w:p>
        </w:tc>
        <w:tc>
          <w:tcPr>
            <w:tcW w:w="462" w:type="pct"/>
            <w:vAlign w:val="center"/>
          </w:tcPr>
          <w:p w14:paraId="7BF80788" w14:textId="0E48ED86" w:rsidR="007927CC" w:rsidRPr="007912ED" w:rsidRDefault="007927CC" w:rsidP="007927CC">
            <w:pPr>
              <w:pStyle w:val="TableContentLeft"/>
              <w:jc w:val="center"/>
            </w:pPr>
            <w:r w:rsidRPr="00BA42C0">
              <w:rPr>
                <w:rFonts w:cs="Times New Roman"/>
              </w:rPr>
              <w:t>C0</w:t>
            </w:r>
            <w:r>
              <w:rPr>
                <w:rFonts w:cs="Times New Roman"/>
              </w:rPr>
              <w:t>27</w:t>
            </w:r>
          </w:p>
        </w:tc>
        <w:tc>
          <w:tcPr>
            <w:tcW w:w="459" w:type="pct"/>
            <w:vAlign w:val="center"/>
          </w:tcPr>
          <w:p w14:paraId="7545D60D" w14:textId="1ECCE547" w:rsidR="007927CC" w:rsidRPr="007912ED" w:rsidRDefault="007927CC" w:rsidP="007927CC">
            <w:pPr>
              <w:pStyle w:val="TableContentLeft"/>
              <w:jc w:val="center"/>
            </w:pPr>
            <w:r w:rsidRPr="00BA42C0">
              <w:rPr>
                <w:rFonts w:cs="Times New Roman"/>
              </w:rPr>
              <w:t>C0</w:t>
            </w:r>
            <w:r>
              <w:rPr>
                <w:rFonts w:cs="Times New Roman"/>
              </w:rPr>
              <w:t>27</w:t>
            </w:r>
          </w:p>
        </w:tc>
        <w:tc>
          <w:tcPr>
            <w:tcW w:w="457" w:type="pct"/>
            <w:vAlign w:val="center"/>
          </w:tcPr>
          <w:p w14:paraId="1331B56C" w14:textId="23557E13" w:rsidR="007927CC" w:rsidRPr="001F0550" w:rsidRDefault="007927CC" w:rsidP="007927CC">
            <w:pPr>
              <w:pStyle w:val="TableContentLeft"/>
              <w:jc w:val="center"/>
            </w:pPr>
            <w:r w:rsidRPr="00BA42C0">
              <w:rPr>
                <w:rFonts w:cs="Times New Roman"/>
              </w:rPr>
              <w:t>C0</w:t>
            </w:r>
            <w:r>
              <w:rPr>
                <w:rFonts w:cs="Times New Roman"/>
              </w:rPr>
              <w:t>27</w:t>
            </w:r>
          </w:p>
        </w:tc>
        <w:tc>
          <w:tcPr>
            <w:tcW w:w="457" w:type="pct"/>
            <w:vAlign w:val="center"/>
          </w:tcPr>
          <w:p w14:paraId="7509BE15" w14:textId="77777777" w:rsidR="007927CC" w:rsidRPr="001F0550" w:rsidRDefault="007927CC" w:rsidP="007927CC">
            <w:pPr>
              <w:pStyle w:val="TableContentLeft"/>
              <w:jc w:val="center"/>
            </w:pPr>
          </w:p>
        </w:tc>
      </w:tr>
      <w:tr w:rsidR="007927CC" w:rsidRPr="001F0550" w14:paraId="22E6266E" w14:textId="77777777" w:rsidTr="003221DD">
        <w:trPr>
          <w:gridAfter w:val="1"/>
          <w:wAfter w:w="4" w:type="pct"/>
          <w:trHeight w:val="131"/>
          <w:jc w:val="center"/>
        </w:trPr>
        <w:tc>
          <w:tcPr>
            <w:tcW w:w="462" w:type="pct"/>
            <w:vAlign w:val="center"/>
          </w:tcPr>
          <w:p w14:paraId="00D49612" w14:textId="77777777" w:rsidR="007927CC" w:rsidRPr="001F0550" w:rsidRDefault="007927CC" w:rsidP="007927CC">
            <w:pPr>
              <w:pStyle w:val="TableContentLeft"/>
            </w:pPr>
            <w:r w:rsidRPr="001F0550">
              <w:t>5.4.4.2.1</w:t>
            </w:r>
          </w:p>
        </w:tc>
        <w:tc>
          <w:tcPr>
            <w:tcW w:w="1523" w:type="pct"/>
            <w:gridSpan w:val="3"/>
            <w:vAlign w:val="center"/>
          </w:tcPr>
          <w:p w14:paraId="768DE30A" w14:textId="77777777" w:rsidR="007927CC" w:rsidRPr="001F0550" w:rsidRDefault="007927CC" w:rsidP="007927CC">
            <w:pPr>
              <w:pStyle w:val="TableContentLeft"/>
            </w:pPr>
            <w:r w:rsidRPr="001F0550">
              <w:t>TC_LPAd_DeleteProfile_Disabled_without_PPR</w:t>
            </w:r>
          </w:p>
        </w:tc>
        <w:tc>
          <w:tcPr>
            <w:tcW w:w="405" w:type="pct"/>
            <w:vAlign w:val="center"/>
          </w:tcPr>
          <w:p w14:paraId="3C4BE0CF" w14:textId="77777777" w:rsidR="007927CC" w:rsidRPr="001F0550" w:rsidRDefault="007927CC" w:rsidP="007927CC">
            <w:pPr>
              <w:pStyle w:val="TableContentLeft"/>
            </w:pPr>
            <w:r w:rsidRPr="001F0550">
              <w:t>LPAd</w:t>
            </w:r>
          </w:p>
        </w:tc>
        <w:tc>
          <w:tcPr>
            <w:tcW w:w="413" w:type="pct"/>
            <w:gridSpan w:val="2"/>
          </w:tcPr>
          <w:p w14:paraId="773F48FE" w14:textId="22DDF3A2" w:rsidR="007927CC" w:rsidRPr="001F0550" w:rsidRDefault="007927CC" w:rsidP="007927CC">
            <w:pPr>
              <w:pStyle w:val="TableContentLeft"/>
              <w:jc w:val="center"/>
            </w:pPr>
            <w:r w:rsidRPr="00A540D6">
              <w:t>C067</w:t>
            </w:r>
          </w:p>
        </w:tc>
        <w:tc>
          <w:tcPr>
            <w:tcW w:w="358" w:type="pct"/>
          </w:tcPr>
          <w:p w14:paraId="471E4DC9" w14:textId="02E3D06D" w:rsidR="007927CC" w:rsidRPr="001F0550" w:rsidRDefault="007927CC" w:rsidP="007927CC">
            <w:pPr>
              <w:pStyle w:val="TableContentLeft"/>
              <w:jc w:val="center"/>
            </w:pPr>
            <w:r w:rsidRPr="00A540D6">
              <w:t>C067</w:t>
            </w:r>
          </w:p>
        </w:tc>
        <w:tc>
          <w:tcPr>
            <w:tcW w:w="462" w:type="pct"/>
          </w:tcPr>
          <w:p w14:paraId="0E4E4B5E" w14:textId="6A4BF4F8" w:rsidR="007927CC" w:rsidRPr="001F0550" w:rsidRDefault="007927CC" w:rsidP="007927CC">
            <w:pPr>
              <w:pStyle w:val="TableContentLeft"/>
              <w:jc w:val="center"/>
            </w:pPr>
            <w:r w:rsidRPr="00A540D6">
              <w:t>C067</w:t>
            </w:r>
          </w:p>
        </w:tc>
        <w:tc>
          <w:tcPr>
            <w:tcW w:w="459" w:type="pct"/>
          </w:tcPr>
          <w:p w14:paraId="7B2B1243" w14:textId="021219C5" w:rsidR="007927CC" w:rsidRPr="001F0550" w:rsidRDefault="007927CC" w:rsidP="007927CC">
            <w:pPr>
              <w:pStyle w:val="TableContentLeft"/>
              <w:jc w:val="center"/>
            </w:pPr>
            <w:r w:rsidRPr="00A540D6">
              <w:t>C067</w:t>
            </w:r>
          </w:p>
        </w:tc>
        <w:tc>
          <w:tcPr>
            <w:tcW w:w="457" w:type="pct"/>
          </w:tcPr>
          <w:p w14:paraId="7FEBF68C" w14:textId="27DEC80B" w:rsidR="007927CC" w:rsidRPr="001F0550" w:rsidRDefault="007927CC" w:rsidP="007927CC">
            <w:pPr>
              <w:pStyle w:val="TableContentLeft"/>
              <w:jc w:val="center"/>
            </w:pPr>
            <w:r w:rsidRPr="00A540D6">
              <w:t>C067</w:t>
            </w:r>
          </w:p>
        </w:tc>
        <w:tc>
          <w:tcPr>
            <w:tcW w:w="457" w:type="pct"/>
            <w:vAlign w:val="center"/>
          </w:tcPr>
          <w:p w14:paraId="51E03F38" w14:textId="4B39B545" w:rsidR="007927CC" w:rsidRPr="001F0550" w:rsidRDefault="007927CC" w:rsidP="007927CC">
            <w:pPr>
              <w:pStyle w:val="TableContentLeft"/>
              <w:jc w:val="center"/>
            </w:pPr>
          </w:p>
        </w:tc>
      </w:tr>
      <w:tr w:rsidR="004D157B" w:rsidRPr="001F0550" w14:paraId="69C4D773" w14:textId="77777777" w:rsidTr="003221DD">
        <w:trPr>
          <w:gridAfter w:val="1"/>
          <w:wAfter w:w="4" w:type="pct"/>
          <w:trHeight w:val="131"/>
          <w:jc w:val="center"/>
        </w:trPr>
        <w:tc>
          <w:tcPr>
            <w:tcW w:w="462" w:type="pct"/>
            <w:vAlign w:val="center"/>
          </w:tcPr>
          <w:p w14:paraId="725D10B1" w14:textId="77777777" w:rsidR="004D157B" w:rsidRPr="001F0550" w:rsidRDefault="004D157B" w:rsidP="004D157B">
            <w:pPr>
              <w:pStyle w:val="TableContentLeft"/>
            </w:pPr>
            <w:r w:rsidRPr="001F0550">
              <w:t>5.4.4.2.2</w:t>
            </w:r>
          </w:p>
        </w:tc>
        <w:tc>
          <w:tcPr>
            <w:tcW w:w="1523" w:type="pct"/>
            <w:gridSpan w:val="3"/>
            <w:vAlign w:val="center"/>
          </w:tcPr>
          <w:p w14:paraId="639FB3B1" w14:textId="77777777" w:rsidR="004D157B" w:rsidRDefault="004D157B" w:rsidP="004D157B">
            <w:pPr>
              <w:pStyle w:val="TableContentLeft"/>
            </w:pPr>
            <w:r w:rsidRPr="001F0550">
              <w:t>TC_LPAd_DeleteProfile_Enabled_without_PPR</w:t>
            </w:r>
          </w:p>
          <w:p w14:paraId="7756421F" w14:textId="43753238" w:rsidR="004D157B" w:rsidRPr="001F0550" w:rsidRDefault="004D157B" w:rsidP="004D157B">
            <w:pPr>
              <w:pStyle w:val="TableContentLeft"/>
            </w:pPr>
            <w:r>
              <w:t>Only the t</w:t>
            </w:r>
            <w:r w:rsidRPr="00385987">
              <w:t xml:space="preserve">est </w:t>
            </w:r>
            <w:r>
              <w:t>sequence #01</w:t>
            </w:r>
          </w:p>
        </w:tc>
        <w:tc>
          <w:tcPr>
            <w:tcW w:w="405" w:type="pct"/>
            <w:vAlign w:val="center"/>
          </w:tcPr>
          <w:p w14:paraId="433387C9" w14:textId="77777777" w:rsidR="004D157B" w:rsidRPr="001F0550" w:rsidRDefault="004D157B" w:rsidP="004D157B">
            <w:pPr>
              <w:pStyle w:val="TableContentLeft"/>
            </w:pPr>
            <w:r w:rsidRPr="001F0550">
              <w:t>LPAd</w:t>
            </w:r>
          </w:p>
        </w:tc>
        <w:tc>
          <w:tcPr>
            <w:tcW w:w="413" w:type="pct"/>
            <w:gridSpan w:val="2"/>
            <w:vAlign w:val="center"/>
          </w:tcPr>
          <w:p w14:paraId="63F8C6BA" w14:textId="77777777" w:rsidR="004D157B" w:rsidRPr="001F0550" w:rsidRDefault="004D157B" w:rsidP="004D157B">
            <w:pPr>
              <w:pStyle w:val="TableContentLeft"/>
              <w:jc w:val="center"/>
            </w:pPr>
            <w:r w:rsidRPr="001F0550">
              <w:t>C009</w:t>
            </w:r>
          </w:p>
        </w:tc>
        <w:tc>
          <w:tcPr>
            <w:tcW w:w="358" w:type="pct"/>
            <w:vAlign w:val="center"/>
          </w:tcPr>
          <w:p w14:paraId="02FE1971" w14:textId="4DBD94A9" w:rsidR="004D157B" w:rsidRPr="001F0550" w:rsidRDefault="004D157B" w:rsidP="004D157B">
            <w:pPr>
              <w:pStyle w:val="TableContentLeft"/>
              <w:jc w:val="center"/>
            </w:pPr>
            <w:r w:rsidRPr="001F0550">
              <w:t>C009</w:t>
            </w:r>
          </w:p>
        </w:tc>
        <w:tc>
          <w:tcPr>
            <w:tcW w:w="462" w:type="pct"/>
            <w:vAlign w:val="center"/>
          </w:tcPr>
          <w:p w14:paraId="6C4E4B21" w14:textId="09DD426F" w:rsidR="004D157B" w:rsidRPr="001F0550" w:rsidRDefault="004D157B" w:rsidP="004D157B">
            <w:pPr>
              <w:pStyle w:val="TableContentLeft"/>
              <w:jc w:val="center"/>
            </w:pPr>
            <w:r w:rsidRPr="001F0550">
              <w:t>C009</w:t>
            </w:r>
          </w:p>
        </w:tc>
        <w:tc>
          <w:tcPr>
            <w:tcW w:w="459" w:type="pct"/>
            <w:vAlign w:val="center"/>
          </w:tcPr>
          <w:p w14:paraId="4A3D4B17" w14:textId="487CC245" w:rsidR="004D157B" w:rsidRPr="001F0550" w:rsidRDefault="004D157B" w:rsidP="004D157B">
            <w:pPr>
              <w:pStyle w:val="TableContentLeft"/>
              <w:jc w:val="center"/>
            </w:pPr>
            <w:r w:rsidRPr="001F0550">
              <w:t>C009</w:t>
            </w:r>
          </w:p>
        </w:tc>
        <w:tc>
          <w:tcPr>
            <w:tcW w:w="457" w:type="pct"/>
            <w:vAlign w:val="center"/>
          </w:tcPr>
          <w:p w14:paraId="30D36941" w14:textId="24960815" w:rsidR="004D157B" w:rsidRPr="001F0550" w:rsidRDefault="004D157B" w:rsidP="004D157B">
            <w:pPr>
              <w:pStyle w:val="TableContentLeft"/>
              <w:jc w:val="center"/>
            </w:pPr>
            <w:r w:rsidRPr="001F0550">
              <w:t>C009</w:t>
            </w:r>
          </w:p>
        </w:tc>
        <w:tc>
          <w:tcPr>
            <w:tcW w:w="457" w:type="pct"/>
            <w:vAlign w:val="center"/>
          </w:tcPr>
          <w:p w14:paraId="59ECBABD" w14:textId="1A5E5AF0" w:rsidR="004D157B" w:rsidRPr="001F0550" w:rsidRDefault="004D157B" w:rsidP="004D157B">
            <w:pPr>
              <w:pStyle w:val="TableContentLeft"/>
              <w:jc w:val="center"/>
            </w:pPr>
          </w:p>
        </w:tc>
      </w:tr>
      <w:tr w:rsidR="004D157B" w:rsidRPr="001F0550" w14:paraId="1275DF06" w14:textId="77777777" w:rsidTr="003221DD">
        <w:trPr>
          <w:gridAfter w:val="1"/>
          <w:wAfter w:w="4" w:type="pct"/>
          <w:trHeight w:val="131"/>
          <w:jc w:val="center"/>
        </w:trPr>
        <w:tc>
          <w:tcPr>
            <w:tcW w:w="462" w:type="pct"/>
            <w:vAlign w:val="center"/>
          </w:tcPr>
          <w:p w14:paraId="4C12B038" w14:textId="0703C5B0" w:rsidR="004D157B" w:rsidRPr="001F0550" w:rsidRDefault="004D157B" w:rsidP="004D157B">
            <w:pPr>
              <w:pStyle w:val="TableContentLeft"/>
            </w:pPr>
            <w:r w:rsidRPr="001F0550">
              <w:t>5.4.4.2.2</w:t>
            </w:r>
          </w:p>
        </w:tc>
        <w:tc>
          <w:tcPr>
            <w:tcW w:w="1523" w:type="pct"/>
            <w:gridSpan w:val="3"/>
            <w:vAlign w:val="center"/>
          </w:tcPr>
          <w:p w14:paraId="36C3B07A" w14:textId="77777777" w:rsidR="004D157B" w:rsidRDefault="004D157B" w:rsidP="004D157B">
            <w:pPr>
              <w:pStyle w:val="TableContentLeft"/>
            </w:pPr>
            <w:r w:rsidRPr="001F0550">
              <w:t>TC_LPAd_DeleteProfile_Enabled_without_PPR</w:t>
            </w:r>
          </w:p>
          <w:p w14:paraId="03FF29B1" w14:textId="0C56135D" w:rsidR="004D157B" w:rsidRPr="001F0550" w:rsidRDefault="004D157B" w:rsidP="004D157B">
            <w:pPr>
              <w:pStyle w:val="TableContentLeft"/>
            </w:pPr>
            <w:r>
              <w:t>Only the t</w:t>
            </w:r>
            <w:r w:rsidRPr="00385987">
              <w:t xml:space="preserve">est </w:t>
            </w:r>
            <w:r>
              <w:t>sequence #02</w:t>
            </w:r>
          </w:p>
        </w:tc>
        <w:tc>
          <w:tcPr>
            <w:tcW w:w="405" w:type="pct"/>
            <w:vAlign w:val="center"/>
          </w:tcPr>
          <w:p w14:paraId="6EEF1A81" w14:textId="5D317E7F" w:rsidR="004D157B" w:rsidRPr="001F0550" w:rsidRDefault="004D157B" w:rsidP="004D157B">
            <w:pPr>
              <w:pStyle w:val="TableContentLeft"/>
            </w:pPr>
            <w:r w:rsidRPr="001F0550">
              <w:t>LPAd</w:t>
            </w:r>
          </w:p>
        </w:tc>
        <w:tc>
          <w:tcPr>
            <w:tcW w:w="413" w:type="pct"/>
            <w:gridSpan w:val="2"/>
            <w:vAlign w:val="center"/>
          </w:tcPr>
          <w:p w14:paraId="45180E6D" w14:textId="4ECEB251" w:rsidR="004D157B" w:rsidRPr="001F0550" w:rsidRDefault="004D157B" w:rsidP="004D157B">
            <w:pPr>
              <w:pStyle w:val="TableContentLeft"/>
              <w:jc w:val="center"/>
            </w:pPr>
            <w:r w:rsidRPr="001F0550">
              <w:t>C00</w:t>
            </w:r>
            <w:r>
              <w:t>7</w:t>
            </w:r>
          </w:p>
        </w:tc>
        <w:tc>
          <w:tcPr>
            <w:tcW w:w="358" w:type="pct"/>
            <w:vAlign w:val="center"/>
          </w:tcPr>
          <w:p w14:paraId="46EE51CD" w14:textId="6A9BA1A5" w:rsidR="004D157B" w:rsidRPr="001F0550" w:rsidRDefault="004D157B" w:rsidP="004D157B">
            <w:pPr>
              <w:pStyle w:val="TableContentLeft"/>
              <w:jc w:val="center"/>
            </w:pPr>
            <w:r w:rsidRPr="001F0550">
              <w:t>C00</w:t>
            </w:r>
            <w:r>
              <w:t>7</w:t>
            </w:r>
          </w:p>
        </w:tc>
        <w:tc>
          <w:tcPr>
            <w:tcW w:w="462" w:type="pct"/>
            <w:vAlign w:val="center"/>
          </w:tcPr>
          <w:p w14:paraId="3FC4F605" w14:textId="6F951712" w:rsidR="004D157B" w:rsidRPr="001F0550" w:rsidRDefault="004D157B" w:rsidP="004D157B">
            <w:pPr>
              <w:pStyle w:val="TableContentLeft"/>
              <w:jc w:val="center"/>
            </w:pPr>
            <w:r w:rsidRPr="001F0550">
              <w:t>C00</w:t>
            </w:r>
            <w:r>
              <w:t>7</w:t>
            </w:r>
          </w:p>
        </w:tc>
        <w:tc>
          <w:tcPr>
            <w:tcW w:w="459" w:type="pct"/>
            <w:vAlign w:val="center"/>
          </w:tcPr>
          <w:p w14:paraId="021F01C6" w14:textId="45A30F77" w:rsidR="004D157B" w:rsidRPr="001F0550" w:rsidRDefault="004D157B" w:rsidP="004D157B">
            <w:pPr>
              <w:pStyle w:val="TableContentLeft"/>
              <w:jc w:val="center"/>
            </w:pPr>
            <w:r w:rsidRPr="001F0550">
              <w:t>C00</w:t>
            </w:r>
            <w:r>
              <w:t>7</w:t>
            </w:r>
          </w:p>
        </w:tc>
        <w:tc>
          <w:tcPr>
            <w:tcW w:w="457" w:type="pct"/>
            <w:vAlign w:val="center"/>
          </w:tcPr>
          <w:p w14:paraId="0A3D4DFC" w14:textId="2AC0DC75" w:rsidR="004D157B" w:rsidRPr="001F0550" w:rsidRDefault="004D157B" w:rsidP="004D157B">
            <w:pPr>
              <w:pStyle w:val="TableContentLeft"/>
              <w:jc w:val="center"/>
            </w:pPr>
            <w:r w:rsidRPr="001F0550">
              <w:t>C00</w:t>
            </w:r>
            <w:r>
              <w:t>7</w:t>
            </w:r>
          </w:p>
        </w:tc>
        <w:tc>
          <w:tcPr>
            <w:tcW w:w="457" w:type="pct"/>
            <w:vAlign w:val="center"/>
          </w:tcPr>
          <w:p w14:paraId="7A93C83E" w14:textId="3979A1B4" w:rsidR="004D157B" w:rsidRPr="001F0550" w:rsidRDefault="004D157B" w:rsidP="004D157B">
            <w:pPr>
              <w:pStyle w:val="TableContentLeft"/>
              <w:jc w:val="center"/>
            </w:pPr>
          </w:p>
        </w:tc>
      </w:tr>
      <w:tr w:rsidR="004D157B" w:rsidRPr="001F0550" w14:paraId="21413D74" w14:textId="77777777" w:rsidTr="003221DD">
        <w:trPr>
          <w:gridAfter w:val="1"/>
          <w:wAfter w:w="4" w:type="pct"/>
          <w:trHeight w:val="131"/>
          <w:jc w:val="center"/>
        </w:trPr>
        <w:tc>
          <w:tcPr>
            <w:tcW w:w="462" w:type="pct"/>
            <w:vAlign w:val="center"/>
          </w:tcPr>
          <w:p w14:paraId="3F8A3B1B" w14:textId="77777777" w:rsidR="004D157B" w:rsidRPr="001F0550" w:rsidRDefault="004D157B" w:rsidP="004D157B">
            <w:pPr>
              <w:pStyle w:val="TableContentLeft"/>
            </w:pPr>
            <w:r w:rsidRPr="001F0550">
              <w:t>5.4.4.2.3</w:t>
            </w:r>
          </w:p>
        </w:tc>
        <w:tc>
          <w:tcPr>
            <w:tcW w:w="1523" w:type="pct"/>
            <w:gridSpan w:val="3"/>
            <w:vAlign w:val="center"/>
          </w:tcPr>
          <w:p w14:paraId="350A5CF7" w14:textId="77777777" w:rsidR="004D157B" w:rsidRPr="001F0550" w:rsidRDefault="004D157B" w:rsidP="004D157B">
            <w:pPr>
              <w:pStyle w:val="TableContentLeft"/>
            </w:pPr>
            <w:r w:rsidRPr="001F0550">
              <w:t>TC_LPAd_DeleteProfile_</w:t>
            </w:r>
            <w:r>
              <w:t>Error_</w:t>
            </w:r>
            <w:r w:rsidRPr="001F0550">
              <w:t>with_PPR1</w:t>
            </w:r>
          </w:p>
        </w:tc>
        <w:tc>
          <w:tcPr>
            <w:tcW w:w="405" w:type="pct"/>
            <w:vAlign w:val="center"/>
          </w:tcPr>
          <w:p w14:paraId="699D479F" w14:textId="77777777" w:rsidR="004D157B" w:rsidRPr="001F0550" w:rsidRDefault="004D157B" w:rsidP="004D157B">
            <w:pPr>
              <w:pStyle w:val="TableContentLeft"/>
            </w:pPr>
            <w:r w:rsidRPr="001F0550">
              <w:t>LPAd</w:t>
            </w:r>
          </w:p>
        </w:tc>
        <w:tc>
          <w:tcPr>
            <w:tcW w:w="413" w:type="pct"/>
            <w:gridSpan w:val="2"/>
            <w:vAlign w:val="center"/>
          </w:tcPr>
          <w:p w14:paraId="6C6B5959" w14:textId="77777777" w:rsidR="004D157B" w:rsidRPr="001F0550" w:rsidRDefault="004D157B" w:rsidP="004D157B">
            <w:pPr>
              <w:pStyle w:val="TableContentLeft"/>
              <w:jc w:val="center"/>
            </w:pPr>
            <w:r w:rsidRPr="001F0550">
              <w:t>C012</w:t>
            </w:r>
          </w:p>
        </w:tc>
        <w:tc>
          <w:tcPr>
            <w:tcW w:w="358" w:type="pct"/>
            <w:vAlign w:val="center"/>
          </w:tcPr>
          <w:p w14:paraId="75ECF06F" w14:textId="7CFD0430" w:rsidR="004D157B" w:rsidRPr="001F0550" w:rsidRDefault="004D157B" w:rsidP="004D157B">
            <w:pPr>
              <w:pStyle w:val="TableContentLeft"/>
              <w:jc w:val="center"/>
            </w:pPr>
            <w:r w:rsidRPr="001F0550">
              <w:t>C012</w:t>
            </w:r>
          </w:p>
        </w:tc>
        <w:tc>
          <w:tcPr>
            <w:tcW w:w="462" w:type="pct"/>
            <w:vAlign w:val="center"/>
          </w:tcPr>
          <w:p w14:paraId="652C4441" w14:textId="084A6070" w:rsidR="004D157B" w:rsidRPr="001F0550" w:rsidRDefault="004D157B" w:rsidP="004D157B">
            <w:pPr>
              <w:pStyle w:val="TableContentLeft"/>
              <w:jc w:val="center"/>
            </w:pPr>
            <w:r w:rsidRPr="001F0550">
              <w:t>C012</w:t>
            </w:r>
          </w:p>
        </w:tc>
        <w:tc>
          <w:tcPr>
            <w:tcW w:w="459" w:type="pct"/>
            <w:vAlign w:val="center"/>
          </w:tcPr>
          <w:p w14:paraId="5D6490B4" w14:textId="7535BA30" w:rsidR="004D157B" w:rsidRPr="001F0550" w:rsidRDefault="004D157B" w:rsidP="004D157B">
            <w:pPr>
              <w:pStyle w:val="TableContentLeft"/>
              <w:jc w:val="center"/>
            </w:pPr>
            <w:r w:rsidRPr="001F0550">
              <w:t>C012</w:t>
            </w:r>
          </w:p>
        </w:tc>
        <w:tc>
          <w:tcPr>
            <w:tcW w:w="457" w:type="pct"/>
            <w:vAlign w:val="center"/>
          </w:tcPr>
          <w:p w14:paraId="3AF8B17B" w14:textId="43D62B47" w:rsidR="004D157B" w:rsidRPr="001F0550" w:rsidRDefault="004D157B" w:rsidP="004D157B">
            <w:pPr>
              <w:pStyle w:val="TableContentLeft"/>
              <w:jc w:val="center"/>
            </w:pPr>
            <w:r w:rsidRPr="001F0550">
              <w:t>C012</w:t>
            </w:r>
          </w:p>
        </w:tc>
        <w:tc>
          <w:tcPr>
            <w:tcW w:w="457" w:type="pct"/>
            <w:vAlign w:val="center"/>
          </w:tcPr>
          <w:p w14:paraId="6D4F962D" w14:textId="6CE57CFC" w:rsidR="004D157B" w:rsidRPr="001F0550" w:rsidRDefault="004D157B" w:rsidP="004D157B">
            <w:pPr>
              <w:pStyle w:val="TableContentLeft"/>
              <w:jc w:val="center"/>
            </w:pPr>
          </w:p>
        </w:tc>
      </w:tr>
      <w:tr w:rsidR="004D157B" w:rsidRPr="001F0550" w14:paraId="114A835B" w14:textId="77777777" w:rsidTr="003221DD">
        <w:trPr>
          <w:gridAfter w:val="1"/>
          <w:wAfter w:w="4" w:type="pct"/>
          <w:trHeight w:val="131"/>
          <w:jc w:val="center"/>
        </w:trPr>
        <w:tc>
          <w:tcPr>
            <w:tcW w:w="462" w:type="pct"/>
            <w:vAlign w:val="center"/>
          </w:tcPr>
          <w:p w14:paraId="5EDF3D6A" w14:textId="77777777" w:rsidR="004D157B" w:rsidRPr="001F0550" w:rsidRDefault="004D157B" w:rsidP="004D157B">
            <w:pPr>
              <w:pStyle w:val="TableContentLeft"/>
            </w:pPr>
            <w:r w:rsidRPr="001F0550">
              <w:t>5.4.4.2.4</w:t>
            </w:r>
          </w:p>
        </w:tc>
        <w:tc>
          <w:tcPr>
            <w:tcW w:w="1523" w:type="pct"/>
            <w:gridSpan w:val="3"/>
            <w:vAlign w:val="center"/>
          </w:tcPr>
          <w:p w14:paraId="35440724" w14:textId="77777777" w:rsidR="004D157B" w:rsidRPr="001F0550" w:rsidRDefault="004D157B" w:rsidP="004D157B">
            <w:pPr>
              <w:pStyle w:val="TableContentLeft"/>
            </w:pPr>
            <w:r w:rsidRPr="001F0550">
              <w:t>TC_LPAd_DeleteProfile_</w:t>
            </w:r>
            <w:r>
              <w:t>Error_</w:t>
            </w:r>
            <w:r w:rsidRPr="001F0550">
              <w:t>Disabled_with_PPR2</w:t>
            </w:r>
          </w:p>
        </w:tc>
        <w:tc>
          <w:tcPr>
            <w:tcW w:w="405" w:type="pct"/>
            <w:vAlign w:val="center"/>
          </w:tcPr>
          <w:p w14:paraId="0DD2BEAE" w14:textId="77777777" w:rsidR="004D157B" w:rsidRPr="001F0550" w:rsidRDefault="004D157B" w:rsidP="004D157B">
            <w:pPr>
              <w:pStyle w:val="TableContentLeft"/>
            </w:pPr>
            <w:r w:rsidRPr="001F0550">
              <w:t>LPAd</w:t>
            </w:r>
          </w:p>
        </w:tc>
        <w:tc>
          <w:tcPr>
            <w:tcW w:w="413" w:type="pct"/>
            <w:gridSpan w:val="2"/>
            <w:vAlign w:val="center"/>
          </w:tcPr>
          <w:p w14:paraId="6F7A89C9" w14:textId="77777777" w:rsidR="004D157B" w:rsidRPr="001F0550" w:rsidRDefault="004D157B" w:rsidP="004D157B">
            <w:pPr>
              <w:pStyle w:val="TableContentLeft"/>
              <w:jc w:val="center"/>
            </w:pPr>
            <w:r w:rsidRPr="001F0550">
              <w:t>C013</w:t>
            </w:r>
          </w:p>
        </w:tc>
        <w:tc>
          <w:tcPr>
            <w:tcW w:w="358" w:type="pct"/>
            <w:vAlign w:val="center"/>
          </w:tcPr>
          <w:p w14:paraId="709C2607" w14:textId="11969BC1" w:rsidR="004D157B" w:rsidRPr="001F0550" w:rsidRDefault="004D157B" w:rsidP="004D157B">
            <w:pPr>
              <w:pStyle w:val="TableContentLeft"/>
              <w:jc w:val="center"/>
            </w:pPr>
            <w:r w:rsidRPr="001F0550">
              <w:t>C013</w:t>
            </w:r>
          </w:p>
        </w:tc>
        <w:tc>
          <w:tcPr>
            <w:tcW w:w="462" w:type="pct"/>
            <w:vAlign w:val="center"/>
          </w:tcPr>
          <w:p w14:paraId="29E5ADF5" w14:textId="28626070" w:rsidR="004D157B" w:rsidRPr="001F0550" w:rsidRDefault="004D157B" w:rsidP="004D157B">
            <w:pPr>
              <w:pStyle w:val="TableContentLeft"/>
              <w:jc w:val="center"/>
            </w:pPr>
            <w:r w:rsidRPr="001F0550">
              <w:t>C013</w:t>
            </w:r>
          </w:p>
        </w:tc>
        <w:tc>
          <w:tcPr>
            <w:tcW w:w="459" w:type="pct"/>
            <w:vAlign w:val="center"/>
          </w:tcPr>
          <w:p w14:paraId="63E802D2" w14:textId="2934BD93" w:rsidR="004D157B" w:rsidRPr="001F0550" w:rsidRDefault="004D157B" w:rsidP="004D157B">
            <w:pPr>
              <w:pStyle w:val="TableContentLeft"/>
              <w:jc w:val="center"/>
            </w:pPr>
            <w:r w:rsidRPr="001F0550">
              <w:t>C013</w:t>
            </w:r>
          </w:p>
        </w:tc>
        <w:tc>
          <w:tcPr>
            <w:tcW w:w="457" w:type="pct"/>
            <w:vAlign w:val="center"/>
          </w:tcPr>
          <w:p w14:paraId="0DB42EAC" w14:textId="0A47142B" w:rsidR="004D157B" w:rsidRPr="001F0550" w:rsidRDefault="004D157B" w:rsidP="004D157B">
            <w:pPr>
              <w:pStyle w:val="TableContentLeft"/>
              <w:jc w:val="center"/>
            </w:pPr>
            <w:r w:rsidRPr="001F0550">
              <w:t>C013</w:t>
            </w:r>
          </w:p>
        </w:tc>
        <w:tc>
          <w:tcPr>
            <w:tcW w:w="457" w:type="pct"/>
            <w:vAlign w:val="center"/>
          </w:tcPr>
          <w:p w14:paraId="4B04C6C6" w14:textId="71BD7EBE" w:rsidR="004D157B" w:rsidRPr="001F0550" w:rsidRDefault="004D157B" w:rsidP="004D157B">
            <w:pPr>
              <w:pStyle w:val="TableContentLeft"/>
              <w:jc w:val="center"/>
            </w:pPr>
          </w:p>
        </w:tc>
      </w:tr>
      <w:tr w:rsidR="004D157B" w:rsidRPr="001F0550" w14:paraId="31A2CEF2" w14:textId="77777777" w:rsidTr="003221DD">
        <w:trPr>
          <w:gridAfter w:val="1"/>
          <w:wAfter w:w="4" w:type="pct"/>
          <w:trHeight w:val="131"/>
          <w:jc w:val="center"/>
        </w:trPr>
        <w:tc>
          <w:tcPr>
            <w:tcW w:w="462" w:type="pct"/>
            <w:vAlign w:val="center"/>
          </w:tcPr>
          <w:p w14:paraId="729E0356" w14:textId="77777777" w:rsidR="004D157B" w:rsidRPr="001F0550" w:rsidRDefault="004D157B" w:rsidP="004D157B">
            <w:pPr>
              <w:pStyle w:val="TableContentLeft"/>
            </w:pPr>
            <w:r w:rsidRPr="001F0550">
              <w:t>5.4.4.2.5</w:t>
            </w:r>
          </w:p>
        </w:tc>
        <w:tc>
          <w:tcPr>
            <w:tcW w:w="1523" w:type="pct"/>
            <w:gridSpan w:val="3"/>
            <w:vAlign w:val="center"/>
          </w:tcPr>
          <w:p w14:paraId="32F2ECCF" w14:textId="77777777" w:rsidR="004D157B" w:rsidRPr="001F0550" w:rsidRDefault="004D157B" w:rsidP="004D157B">
            <w:pPr>
              <w:pStyle w:val="TableContentLeft"/>
            </w:pPr>
            <w:r w:rsidRPr="001F0550">
              <w:t>TC_LPAd_DeleteProfile_</w:t>
            </w:r>
            <w:r>
              <w:t>Error_</w:t>
            </w:r>
            <w:r w:rsidRPr="001F0550">
              <w:t>Enabled_with_PPR2</w:t>
            </w:r>
          </w:p>
        </w:tc>
        <w:tc>
          <w:tcPr>
            <w:tcW w:w="405" w:type="pct"/>
            <w:vAlign w:val="center"/>
          </w:tcPr>
          <w:p w14:paraId="2C7390B3" w14:textId="77777777" w:rsidR="004D157B" w:rsidRPr="001F0550" w:rsidRDefault="004D157B" w:rsidP="004D157B">
            <w:pPr>
              <w:pStyle w:val="TableContentLeft"/>
            </w:pPr>
            <w:r w:rsidRPr="001F0550">
              <w:t>LPAd</w:t>
            </w:r>
          </w:p>
        </w:tc>
        <w:tc>
          <w:tcPr>
            <w:tcW w:w="413" w:type="pct"/>
            <w:gridSpan w:val="2"/>
            <w:vAlign w:val="center"/>
          </w:tcPr>
          <w:p w14:paraId="029094D1" w14:textId="77777777" w:rsidR="004D157B" w:rsidRPr="001F0550" w:rsidRDefault="004D157B" w:rsidP="004D157B">
            <w:pPr>
              <w:pStyle w:val="TableContentLeft"/>
              <w:jc w:val="center"/>
            </w:pPr>
            <w:r w:rsidRPr="001F0550">
              <w:t>C014</w:t>
            </w:r>
          </w:p>
        </w:tc>
        <w:tc>
          <w:tcPr>
            <w:tcW w:w="358" w:type="pct"/>
            <w:vAlign w:val="center"/>
          </w:tcPr>
          <w:p w14:paraId="12743A8C" w14:textId="59E1E765" w:rsidR="004D157B" w:rsidRPr="001F0550" w:rsidRDefault="004D157B" w:rsidP="004D157B">
            <w:pPr>
              <w:pStyle w:val="TableContentLeft"/>
              <w:jc w:val="center"/>
            </w:pPr>
            <w:r w:rsidRPr="001F0550">
              <w:t>C014</w:t>
            </w:r>
          </w:p>
        </w:tc>
        <w:tc>
          <w:tcPr>
            <w:tcW w:w="462" w:type="pct"/>
            <w:vAlign w:val="center"/>
          </w:tcPr>
          <w:p w14:paraId="5D047E86" w14:textId="611A618E" w:rsidR="004D157B" w:rsidRPr="001F0550" w:rsidRDefault="004D157B" w:rsidP="004D157B">
            <w:pPr>
              <w:pStyle w:val="TableContentLeft"/>
              <w:jc w:val="center"/>
            </w:pPr>
            <w:r w:rsidRPr="001F0550">
              <w:t>C014</w:t>
            </w:r>
          </w:p>
        </w:tc>
        <w:tc>
          <w:tcPr>
            <w:tcW w:w="459" w:type="pct"/>
            <w:vAlign w:val="center"/>
          </w:tcPr>
          <w:p w14:paraId="48654F5D" w14:textId="3E43AD52" w:rsidR="004D157B" w:rsidRPr="001F0550" w:rsidRDefault="004D157B" w:rsidP="004D157B">
            <w:pPr>
              <w:pStyle w:val="TableContentLeft"/>
              <w:jc w:val="center"/>
            </w:pPr>
            <w:r w:rsidRPr="001F0550">
              <w:t>C014</w:t>
            </w:r>
          </w:p>
        </w:tc>
        <w:tc>
          <w:tcPr>
            <w:tcW w:w="457" w:type="pct"/>
            <w:vAlign w:val="center"/>
          </w:tcPr>
          <w:p w14:paraId="468A5951" w14:textId="63DD7323" w:rsidR="004D157B" w:rsidRPr="001F0550" w:rsidRDefault="004D157B" w:rsidP="004D157B">
            <w:pPr>
              <w:pStyle w:val="TableContentLeft"/>
              <w:jc w:val="center"/>
            </w:pPr>
            <w:r w:rsidRPr="001F0550">
              <w:t>C014</w:t>
            </w:r>
          </w:p>
        </w:tc>
        <w:tc>
          <w:tcPr>
            <w:tcW w:w="457" w:type="pct"/>
            <w:vAlign w:val="center"/>
          </w:tcPr>
          <w:p w14:paraId="7FA9D6CF" w14:textId="546F2279" w:rsidR="004D157B" w:rsidRPr="001F0550" w:rsidRDefault="004D157B" w:rsidP="004D157B">
            <w:pPr>
              <w:pStyle w:val="TableContentLeft"/>
              <w:jc w:val="center"/>
            </w:pPr>
          </w:p>
        </w:tc>
      </w:tr>
      <w:tr w:rsidR="004D157B" w:rsidRPr="001F0550" w14:paraId="1A67736F" w14:textId="77777777" w:rsidTr="003221DD">
        <w:trPr>
          <w:gridAfter w:val="1"/>
          <w:wAfter w:w="4" w:type="pct"/>
          <w:trHeight w:val="131"/>
          <w:jc w:val="center"/>
        </w:trPr>
        <w:tc>
          <w:tcPr>
            <w:tcW w:w="462" w:type="pct"/>
            <w:tcBorders>
              <w:top w:val="single" w:sz="4" w:space="0" w:color="auto"/>
              <w:left w:val="single" w:sz="4" w:space="0" w:color="auto"/>
              <w:bottom w:val="single" w:sz="4" w:space="0" w:color="auto"/>
              <w:right w:val="single" w:sz="4" w:space="0" w:color="auto"/>
            </w:tcBorders>
            <w:vAlign w:val="center"/>
          </w:tcPr>
          <w:p w14:paraId="4DE9DB2D" w14:textId="77777777" w:rsidR="004D157B" w:rsidRPr="001F0550" w:rsidRDefault="004D157B" w:rsidP="004D157B">
            <w:pPr>
              <w:pStyle w:val="TableContentLeft"/>
            </w:pPr>
            <w:r>
              <w:t>5.4.4.2.6</w:t>
            </w:r>
          </w:p>
        </w:tc>
        <w:tc>
          <w:tcPr>
            <w:tcW w:w="1523" w:type="pct"/>
            <w:gridSpan w:val="3"/>
            <w:tcBorders>
              <w:top w:val="single" w:sz="4" w:space="0" w:color="auto"/>
              <w:left w:val="single" w:sz="4" w:space="0" w:color="auto"/>
              <w:bottom w:val="single" w:sz="4" w:space="0" w:color="auto"/>
              <w:right w:val="single" w:sz="4" w:space="0" w:color="auto"/>
            </w:tcBorders>
            <w:vAlign w:val="center"/>
          </w:tcPr>
          <w:p w14:paraId="1F8A2F35" w14:textId="77777777" w:rsidR="004D157B" w:rsidRPr="001F0550" w:rsidRDefault="004D157B" w:rsidP="004D157B">
            <w:pPr>
              <w:pStyle w:val="TableContentLeft"/>
            </w:pPr>
            <w:r w:rsidRPr="001F0550">
              <w:t>TC_LPAd_DeleteProfile_</w:t>
            </w:r>
            <w:r>
              <w:t>Security_Errors</w:t>
            </w:r>
          </w:p>
        </w:tc>
        <w:tc>
          <w:tcPr>
            <w:tcW w:w="405" w:type="pct"/>
            <w:tcBorders>
              <w:top w:val="single" w:sz="4" w:space="0" w:color="auto"/>
              <w:left w:val="single" w:sz="4" w:space="0" w:color="auto"/>
              <w:bottom w:val="single" w:sz="4" w:space="0" w:color="auto"/>
              <w:right w:val="single" w:sz="4" w:space="0" w:color="auto"/>
            </w:tcBorders>
            <w:vAlign w:val="center"/>
          </w:tcPr>
          <w:p w14:paraId="1341C046" w14:textId="77777777" w:rsidR="004D157B" w:rsidRPr="001F0550" w:rsidRDefault="004D157B" w:rsidP="004D157B">
            <w:pPr>
              <w:pStyle w:val="TableContentLeft"/>
            </w:pPr>
            <w:r w:rsidRPr="001F0550">
              <w:t>LPAd</w:t>
            </w:r>
          </w:p>
        </w:tc>
        <w:tc>
          <w:tcPr>
            <w:tcW w:w="413" w:type="pct"/>
            <w:gridSpan w:val="2"/>
            <w:tcBorders>
              <w:top w:val="single" w:sz="4" w:space="0" w:color="auto"/>
              <w:left w:val="single" w:sz="4" w:space="0" w:color="auto"/>
              <w:bottom w:val="single" w:sz="4" w:space="0" w:color="auto"/>
              <w:right w:val="single" w:sz="4" w:space="0" w:color="auto"/>
            </w:tcBorders>
            <w:vAlign w:val="center"/>
          </w:tcPr>
          <w:p w14:paraId="4FF3053C" w14:textId="77777777" w:rsidR="004D157B" w:rsidRPr="001F0550" w:rsidRDefault="004D157B" w:rsidP="004D157B">
            <w:pPr>
              <w:pStyle w:val="TableContentLeft"/>
              <w:jc w:val="center"/>
            </w:pPr>
            <w:r>
              <w:t>C007</w:t>
            </w:r>
          </w:p>
        </w:tc>
        <w:tc>
          <w:tcPr>
            <w:tcW w:w="358" w:type="pct"/>
            <w:tcBorders>
              <w:top w:val="single" w:sz="4" w:space="0" w:color="auto"/>
              <w:left w:val="single" w:sz="4" w:space="0" w:color="auto"/>
              <w:bottom w:val="single" w:sz="4" w:space="0" w:color="auto"/>
              <w:right w:val="single" w:sz="4" w:space="0" w:color="auto"/>
            </w:tcBorders>
            <w:vAlign w:val="center"/>
          </w:tcPr>
          <w:p w14:paraId="09208AB3" w14:textId="4A76F4F1" w:rsidR="004D157B" w:rsidRPr="001F0550" w:rsidRDefault="004D157B" w:rsidP="004D157B">
            <w:pPr>
              <w:pStyle w:val="TableContentLeft"/>
              <w:jc w:val="center"/>
            </w:pPr>
            <w:r>
              <w:t>C007</w:t>
            </w:r>
          </w:p>
        </w:tc>
        <w:tc>
          <w:tcPr>
            <w:tcW w:w="462" w:type="pct"/>
            <w:tcBorders>
              <w:top w:val="single" w:sz="4" w:space="0" w:color="auto"/>
              <w:left w:val="single" w:sz="4" w:space="0" w:color="auto"/>
              <w:bottom w:val="single" w:sz="4" w:space="0" w:color="auto"/>
              <w:right w:val="single" w:sz="4" w:space="0" w:color="auto"/>
            </w:tcBorders>
            <w:vAlign w:val="center"/>
          </w:tcPr>
          <w:p w14:paraId="37148BAD" w14:textId="4C1D7F9E" w:rsidR="004D157B" w:rsidRPr="001F0550" w:rsidRDefault="004D157B" w:rsidP="004D157B">
            <w:pPr>
              <w:pStyle w:val="TableContentLeft"/>
              <w:jc w:val="center"/>
            </w:pPr>
            <w:r>
              <w:t>C007</w:t>
            </w:r>
          </w:p>
        </w:tc>
        <w:tc>
          <w:tcPr>
            <w:tcW w:w="459" w:type="pct"/>
            <w:tcBorders>
              <w:top w:val="single" w:sz="4" w:space="0" w:color="auto"/>
              <w:left w:val="single" w:sz="4" w:space="0" w:color="auto"/>
              <w:bottom w:val="single" w:sz="4" w:space="0" w:color="auto"/>
              <w:right w:val="single" w:sz="4" w:space="0" w:color="auto"/>
            </w:tcBorders>
            <w:vAlign w:val="center"/>
          </w:tcPr>
          <w:p w14:paraId="042EB9CC" w14:textId="455CE972" w:rsidR="004D157B" w:rsidRPr="001F0550" w:rsidRDefault="004D157B" w:rsidP="004D157B">
            <w:pPr>
              <w:pStyle w:val="TableContentLeft"/>
              <w:jc w:val="center"/>
            </w:pPr>
            <w:r>
              <w:t>C007</w:t>
            </w:r>
          </w:p>
        </w:tc>
        <w:tc>
          <w:tcPr>
            <w:tcW w:w="457" w:type="pct"/>
            <w:tcBorders>
              <w:top w:val="single" w:sz="4" w:space="0" w:color="auto"/>
              <w:left w:val="single" w:sz="4" w:space="0" w:color="auto"/>
              <w:bottom w:val="single" w:sz="4" w:space="0" w:color="auto"/>
              <w:right w:val="single" w:sz="4" w:space="0" w:color="auto"/>
            </w:tcBorders>
            <w:vAlign w:val="center"/>
          </w:tcPr>
          <w:p w14:paraId="17EAF6E9" w14:textId="4196E46D" w:rsidR="004D157B" w:rsidRPr="001F0550" w:rsidRDefault="004D157B" w:rsidP="004D157B">
            <w:pPr>
              <w:pStyle w:val="TableContentLeft"/>
              <w:jc w:val="center"/>
            </w:pPr>
            <w:r>
              <w:t>C007</w:t>
            </w:r>
          </w:p>
        </w:tc>
        <w:tc>
          <w:tcPr>
            <w:tcW w:w="457" w:type="pct"/>
            <w:tcBorders>
              <w:top w:val="single" w:sz="4" w:space="0" w:color="auto"/>
              <w:left w:val="single" w:sz="4" w:space="0" w:color="auto"/>
              <w:bottom w:val="single" w:sz="4" w:space="0" w:color="auto"/>
              <w:right w:val="single" w:sz="4" w:space="0" w:color="auto"/>
            </w:tcBorders>
            <w:vAlign w:val="center"/>
          </w:tcPr>
          <w:p w14:paraId="391CA15E" w14:textId="44915EB4" w:rsidR="004D157B" w:rsidRPr="001F0550" w:rsidRDefault="004D157B" w:rsidP="004D157B">
            <w:pPr>
              <w:pStyle w:val="TableContentLeft"/>
              <w:jc w:val="center"/>
            </w:pPr>
          </w:p>
        </w:tc>
      </w:tr>
      <w:tr w:rsidR="007927CC" w:rsidRPr="001F0550" w14:paraId="1818B271" w14:textId="77777777" w:rsidTr="003221DD">
        <w:trPr>
          <w:gridAfter w:val="1"/>
          <w:wAfter w:w="4" w:type="pct"/>
          <w:trHeight w:val="131"/>
          <w:jc w:val="center"/>
        </w:trPr>
        <w:tc>
          <w:tcPr>
            <w:tcW w:w="462" w:type="pct"/>
            <w:vAlign w:val="center"/>
          </w:tcPr>
          <w:p w14:paraId="0DC42C77" w14:textId="77777777" w:rsidR="007927CC" w:rsidRPr="001F0550" w:rsidRDefault="007927CC" w:rsidP="007927CC">
            <w:pPr>
              <w:pStyle w:val="TableContentLeft"/>
            </w:pPr>
            <w:r w:rsidRPr="001F0550">
              <w:t>5.4.5.2.1</w:t>
            </w:r>
          </w:p>
        </w:tc>
        <w:tc>
          <w:tcPr>
            <w:tcW w:w="1523" w:type="pct"/>
            <w:gridSpan w:val="3"/>
            <w:vAlign w:val="center"/>
          </w:tcPr>
          <w:p w14:paraId="7A8F84F6" w14:textId="77777777" w:rsidR="007927CC" w:rsidRDefault="007927CC" w:rsidP="007927CC">
            <w:pPr>
              <w:pStyle w:val="TableContentLeft"/>
            </w:pPr>
            <w:r w:rsidRPr="001F0550">
              <w:t>TC_LPAd_EnableProfile</w:t>
            </w:r>
          </w:p>
          <w:p w14:paraId="39EA7B1E" w14:textId="12456DF5" w:rsidR="007927CC" w:rsidRPr="001F0550" w:rsidRDefault="007927CC" w:rsidP="007927CC">
            <w:pPr>
              <w:pStyle w:val="TableContentLeft"/>
            </w:pPr>
            <w:r>
              <w:t>Only the t</w:t>
            </w:r>
            <w:r w:rsidRPr="00385987">
              <w:t xml:space="preserve">est </w:t>
            </w:r>
            <w:r>
              <w:t>sequence #01</w:t>
            </w:r>
          </w:p>
        </w:tc>
        <w:tc>
          <w:tcPr>
            <w:tcW w:w="405" w:type="pct"/>
            <w:vAlign w:val="center"/>
          </w:tcPr>
          <w:p w14:paraId="7381F5FA" w14:textId="77777777" w:rsidR="007927CC" w:rsidRPr="001F0550" w:rsidRDefault="007927CC" w:rsidP="007927CC">
            <w:pPr>
              <w:pStyle w:val="TableContentLeft"/>
            </w:pPr>
            <w:r w:rsidRPr="001F0550">
              <w:t>LPAd</w:t>
            </w:r>
          </w:p>
        </w:tc>
        <w:tc>
          <w:tcPr>
            <w:tcW w:w="413" w:type="pct"/>
            <w:gridSpan w:val="2"/>
          </w:tcPr>
          <w:p w14:paraId="66762141" w14:textId="61A84C1E" w:rsidR="007927CC" w:rsidRPr="001F0550" w:rsidRDefault="007927CC" w:rsidP="007927CC">
            <w:pPr>
              <w:pStyle w:val="TableContentLeft"/>
              <w:jc w:val="center"/>
            </w:pPr>
            <w:r w:rsidRPr="00154C6A">
              <w:t xml:space="preserve">C070 </w:t>
            </w:r>
          </w:p>
        </w:tc>
        <w:tc>
          <w:tcPr>
            <w:tcW w:w="358" w:type="pct"/>
          </w:tcPr>
          <w:p w14:paraId="7FB0ED4B" w14:textId="267D3889" w:rsidR="007927CC" w:rsidRPr="001F0550" w:rsidRDefault="007927CC" w:rsidP="007927CC">
            <w:pPr>
              <w:pStyle w:val="TableContentLeft"/>
              <w:jc w:val="center"/>
            </w:pPr>
            <w:r w:rsidRPr="00154C6A">
              <w:t xml:space="preserve">C070 </w:t>
            </w:r>
          </w:p>
        </w:tc>
        <w:tc>
          <w:tcPr>
            <w:tcW w:w="462" w:type="pct"/>
          </w:tcPr>
          <w:p w14:paraId="57309051" w14:textId="5A70A894" w:rsidR="007927CC" w:rsidRPr="001F0550" w:rsidRDefault="007927CC" w:rsidP="007927CC">
            <w:pPr>
              <w:pStyle w:val="TableContentLeft"/>
              <w:jc w:val="center"/>
            </w:pPr>
            <w:r w:rsidRPr="00154C6A">
              <w:t xml:space="preserve">C070 </w:t>
            </w:r>
          </w:p>
        </w:tc>
        <w:tc>
          <w:tcPr>
            <w:tcW w:w="459" w:type="pct"/>
          </w:tcPr>
          <w:p w14:paraId="34C51982" w14:textId="33D0378A" w:rsidR="007927CC" w:rsidRPr="001F0550" w:rsidRDefault="007927CC" w:rsidP="007927CC">
            <w:pPr>
              <w:pStyle w:val="TableContentLeft"/>
              <w:jc w:val="center"/>
            </w:pPr>
            <w:r w:rsidRPr="00154C6A">
              <w:t xml:space="preserve">C070 </w:t>
            </w:r>
          </w:p>
        </w:tc>
        <w:tc>
          <w:tcPr>
            <w:tcW w:w="457" w:type="pct"/>
          </w:tcPr>
          <w:p w14:paraId="56D0F896" w14:textId="5D1D0796" w:rsidR="007927CC" w:rsidRPr="001F0550" w:rsidRDefault="007927CC" w:rsidP="007927CC">
            <w:pPr>
              <w:pStyle w:val="TableContentLeft"/>
              <w:jc w:val="center"/>
            </w:pPr>
            <w:r w:rsidRPr="00154C6A">
              <w:t xml:space="preserve">C070 </w:t>
            </w:r>
          </w:p>
        </w:tc>
        <w:tc>
          <w:tcPr>
            <w:tcW w:w="457" w:type="pct"/>
            <w:vAlign w:val="center"/>
          </w:tcPr>
          <w:p w14:paraId="5CE6AA1B" w14:textId="2C0F021E" w:rsidR="007927CC" w:rsidRPr="001F0550" w:rsidRDefault="007927CC" w:rsidP="007927CC">
            <w:pPr>
              <w:pStyle w:val="TableContentLeft"/>
              <w:jc w:val="center"/>
            </w:pPr>
          </w:p>
        </w:tc>
      </w:tr>
      <w:tr w:rsidR="007927CC" w:rsidRPr="001F0550" w14:paraId="295EBC45" w14:textId="77777777" w:rsidTr="003221DD">
        <w:trPr>
          <w:gridAfter w:val="1"/>
          <w:wAfter w:w="4" w:type="pct"/>
          <w:trHeight w:val="131"/>
          <w:jc w:val="center"/>
        </w:trPr>
        <w:tc>
          <w:tcPr>
            <w:tcW w:w="462" w:type="pct"/>
            <w:vAlign w:val="center"/>
          </w:tcPr>
          <w:p w14:paraId="4ECCFC06" w14:textId="50DDFF64" w:rsidR="007927CC" w:rsidRPr="001F0550" w:rsidRDefault="007927CC" w:rsidP="007927CC">
            <w:pPr>
              <w:pStyle w:val="TableContentLeft"/>
            </w:pPr>
            <w:r w:rsidRPr="001F0550">
              <w:t>5.4.5.2.1</w:t>
            </w:r>
          </w:p>
        </w:tc>
        <w:tc>
          <w:tcPr>
            <w:tcW w:w="1523" w:type="pct"/>
            <w:gridSpan w:val="3"/>
            <w:vAlign w:val="center"/>
          </w:tcPr>
          <w:p w14:paraId="6F9B883A" w14:textId="77777777" w:rsidR="007927CC" w:rsidRDefault="007927CC" w:rsidP="007927CC">
            <w:pPr>
              <w:pStyle w:val="TableContentLeft"/>
            </w:pPr>
            <w:r w:rsidRPr="001F0550">
              <w:t>TC_LPAd_EnableProfile</w:t>
            </w:r>
          </w:p>
          <w:p w14:paraId="28ED6439" w14:textId="3CC5FE4D" w:rsidR="007927CC" w:rsidRPr="001F0550" w:rsidRDefault="007927CC" w:rsidP="007927CC">
            <w:pPr>
              <w:pStyle w:val="TableContentLeft"/>
            </w:pPr>
            <w:r>
              <w:t>Only the t</w:t>
            </w:r>
            <w:r w:rsidRPr="00385987">
              <w:t xml:space="preserve">est </w:t>
            </w:r>
            <w:r>
              <w:t>sequence #02</w:t>
            </w:r>
          </w:p>
        </w:tc>
        <w:tc>
          <w:tcPr>
            <w:tcW w:w="405" w:type="pct"/>
            <w:vAlign w:val="center"/>
          </w:tcPr>
          <w:p w14:paraId="362AA3B8" w14:textId="12B992BD" w:rsidR="007927CC" w:rsidRPr="001F0550" w:rsidRDefault="007927CC" w:rsidP="007927CC">
            <w:pPr>
              <w:pStyle w:val="TableContentLeft"/>
            </w:pPr>
            <w:r w:rsidRPr="001F0550">
              <w:t>LPAd</w:t>
            </w:r>
          </w:p>
        </w:tc>
        <w:tc>
          <w:tcPr>
            <w:tcW w:w="413" w:type="pct"/>
            <w:gridSpan w:val="2"/>
          </w:tcPr>
          <w:p w14:paraId="139BD132" w14:textId="55EF6539" w:rsidR="007927CC" w:rsidRPr="001F0550" w:rsidRDefault="007927CC" w:rsidP="007927CC">
            <w:pPr>
              <w:pStyle w:val="TableContentLeft"/>
              <w:jc w:val="center"/>
            </w:pPr>
            <w:r w:rsidRPr="00F7632B">
              <w:t xml:space="preserve">C067 </w:t>
            </w:r>
          </w:p>
        </w:tc>
        <w:tc>
          <w:tcPr>
            <w:tcW w:w="358" w:type="pct"/>
          </w:tcPr>
          <w:p w14:paraId="5BB51DF7" w14:textId="5C0B2F78" w:rsidR="007927CC" w:rsidRPr="001F0550" w:rsidRDefault="007927CC" w:rsidP="007927CC">
            <w:pPr>
              <w:pStyle w:val="TableContentLeft"/>
              <w:jc w:val="center"/>
            </w:pPr>
            <w:r w:rsidRPr="00F7632B">
              <w:t xml:space="preserve">C067 </w:t>
            </w:r>
          </w:p>
        </w:tc>
        <w:tc>
          <w:tcPr>
            <w:tcW w:w="462" w:type="pct"/>
          </w:tcPr>
          <w:p w14:paraId="4E4B6C6A" w14:textId="342900C9" w:rsidR="007927CC" w:rsidRPr="001F0550" w:rsidRDefault="007927CC" w:rsidP="007927CC">
            <w:pPr>
              <w:pStyle w:val="TableContentLeft"/>
              <w:jc w:val="center"/>
            </w:pPr>
            <w:r w:rsidRPr="00F7632B">
              <w:t xml:space="preserve">C067 </w:t>
            </w:r>
          </w:p>
        </w:tc>
        <w:tc>
          <w:tcPr>
            <w:tcW w:w="459" w:type="pct"/>
          </w:tcPr>
          <w:p w14:paraId="3E8AF6A0" w14:textId="240FF1F8" w:rsidR="007927CC" w:rsidRPr="001F0550" w:rsidRDefault="007927CC" w:rsidP="007927CC">
            <w:pPr>
              <w:pStyle w:val="TableContentLeft"/>
              <w:jc w:val="center"/>
            </w:pPr>
            <w:r w:rsidRPr="00F7632B">
              <w:t xml:space="preserve">C067 </w:t>
            </w:r>
          </w:p>
        </w:tc>
        <w:tc>
          <w:tcPr>
            <w:tcW w:w="457" w:type="pct"/>
          </w:tcPr>
          <w:p w14:paraId="30D6706E" w14:textId="35406906" w:rsidR="007927CC" w:rsidRPr="001F0550" w:rsidRDefault="007927CC" w:rsidP="007927CC">
            <w:pPr>
              <w:pStyle w:val="TableContentLeft"/>
              <w:jc w:val="center"/>
            </w:pPr>
            <w:r w:rsidRPr="00F7632B">
              <w:t xml:space="preserve">C067 </w:t>
            </w:r>
          </w:p>
        </w:tc>
        <w:tc>
          <w:tcPr>
            <w:tcW w:w="457" w:type="pct"/>
            <w:vAlign w:val="center"/>
          </w:tcPr>
          <w:p w14:paraId="742422FA" w14:textId="29DD7B78" w:rsidR="007927CC" w:rsidRPr="001F0550" w:rsidRDefault="007927CC" w:rsidP="007927CC">
            <w:pPr>
              <w:pStyle w:val="TableContentLeft"/>
              <w:jc w:val="center"/>
            </w:pPr>
          </w:p>
        </w:tc>
      </w:tr>
      <w:tr w:rsidR="007927CC" w:rsidRPr="001F0550" w14:paraId="11836CF4" w14:textId="77777777" w:rsidTr="003221DD">
        <w:trPr>
          <w:gridAfter w:val="1"/>
          <w:wAfter w:w="4" w:type="pct"/>
          <w:trHeight w:val="131"/>
          <w:jc w:val="center"/>
        </w:trPr>
        <w:tc>
          <w:tcPr>
            <w:tcW w:w="462" w:type="pct"/>
            <w:vAlign w:val="center"/>
          </w:tcPr>
          <w:p w14:paraId="06824A5C" w14:textId="77777777" w:rsidR="007927CC" w:rsidRPr="001F0550" w:rsidRDefault="007927CC" w:rsidP="007927CC">
            <w:pPr>
              <w:pStyle w:val="TableContentLeft"/>
            </w:pPr>
            <w:r w:rsidRPr="001F0550">
              <w:t>5.4.5.2.2</w:t>
            </w:r>
          </w:p>
        </w:tc>
        <w:tc>
          <w:tcPr>
            <w:tcW w:w="1523" w:type="pct"/>
            <w:gridSpan w:val="3"/>
            <w:vAlign w:val="center"/>
          </w:tcPr>
          <w:p w14:paraId="5298CD0A" w14:textId="77777777" w:rsidR="007927CC" w:rsidRDefault="007927CC" w:rsidP="007927CC">
            <w:pPr>
              <w:pStyle w:val="TableContentLeft"/>
            </w:pPr>
            <w:r w:rsidRPr="001F0550">
              <w:t>TC_LPAd_EnableProfile_ImplicitDisable</w:t>
            </w:r>
          </w:p>
          <w:p w14:paraId="4F6B4C77" w14:textId="4B1363E3" w:rsidR="007927CC" w:rsidRPr="001F0550" w:rsidRDefault="007927CC" w:rsidP="007927CC">
            <w:pPr>
              <w:pStyle w:val="TableContentLeft"/>
              <w:rPr>
                <w:lang w:eastAsia="en-US"/>
              </w:rPr>
            </w:pPr>
            <w:r>
              <w:t>Only the t</w:t>
            </w:r>
            <w:r w:rsidRPr="00385987">
              <w:t xml:space="preserve">est </w:t>
            </w:r>
            <w:r>
              <w:t>sequence #01</w:t>
            </w:r>
          </w:p>
        </w:tc>
        <w:tc>
          <w:tcPr>
            <w:tcW w:w="405" w:type="pct"/>
            <w:vAlign w:val="center"/>
          </w:tcPr>
          <w:p w14:paraId="62614F0A" w14:textId="77777777" w:rsidR="007927CC" w:rsidRPr="001F0550" w:rsidRDefault="007927CC" w:rsidP="007927CC">
            <w:pPr>
              <w:pStyle w:val="TableContentLeft"/>
            </w:pPr>
            <w:r w:rsidRPr="001F0550">
              <w:t>LPAd</w:t>
            </w:r>
          </w:p>
        </w:tc>
        <w:tc>
          <w:tcPr>
            <w:tcW w:w="413" w:type="pct"/>
            <w:gridSpan w:val="2"/>
          </w:tcPr>
          <w:p w14:paraId="19A6B437" w14:textId="12C26D7F" w:rsidR="007927CC" w:rsidRPr="001F0550" w:rsidRDefault="007927CC" w:rsidP="007927CC">
            <w:pPr>
              <w:pStyle w:val="TableContentLeft"/>
              <w:jc w:val="center"/>
            </w:pPr>
            <w:r w:rsidRPr="00937CF8">
              <w:t>C066</w:t>
            </w:r>
          </w:p>
        </w:tc>
        <w:tc>
          <w:tcPr>
            <w:tcW w:w="358" w:type="pct"/>
          </w:tcPr>
          <w:p w14:paraId="420DD261" w14:textId="47EF4FAB" w:rsidR="007927CC" w:rsidRPr="001F0550" w:rsidRDefault="007927CC" w:rsidP="007927CC">
            <w:pPr>
              <w:pStyle w:val="TableContentLeft"/>
              <w:jc w:val="center"/>
            </w:pPr>
            <w:r w:rsidRPr="00937CF8">
              <w:t>C066</w:t>
            </w:r>
          </w:p>
        </w:tc>
        <w:tc>
          <w:tcPr>
            <w:tcW w:w="462" w:type="pct"/>
          </w:tcPr>
          <w:p w14:paraId="6A51E28B" w14:textId="42D0253E" w:rsidR="007927CC" w:rsidRPr="001F0550" w:rsidRDefault="007927CC" w:rsidP="007927CC">
            <w:pPr>
              <w:pStyle w:val="TableContentLeft"/>
              <w:jc w:val="center"/>
            </w:pPr>
            <w:r w:rsidRPr="00937CF8">
              <w:t>C066</w:t>
            </w:r>
          </w:p>
        </w:tc>
        <w:tc>
          <w:tcPr>
            <w:tcW w:w="459" w:type="pct"/>
          </w:tcPr>
          <w:p w14:paraId="5C5417D4" w14:textId="4631985C" w:rsidR="007927CC" w:rsidRPr="001F0550" w:rsidRDefault="007927CC" w:rsidP="007927CC">
            <w:pPr>
              <w:pStyle w:val="TableContentLeft"/>
              <w:jc w:val="center"/>
            </w:pPr>
            <w:r w:rsidRPr="00937CF8">
              <w:t>C066</w:t>
            </w:r>
          </w:p>
        </w:tc>
        <w:tc>
          <w:tcPr>
            <w:tcW w:w="457" w:type="pct"/>
          </w:tcPr>
          <w:p w14:paraId="04690A39" w14:textId="30762225" w:rsidR="007927CC" w:rsidRPr="001F0550" w:rsidRDefault="007927CC" w:rsidP="007927CC">
            <w:pPr>
              <w:pStyle w:val="TableContentLeft"/>
              <w:jc w:val="center"/>
            </w:pPr>
            <w:r w:rsidRPr="00937CF8">
              <w:t>C066</w:t>
            </w:r>
          </w:p>
        </w:tc>
        <w:tc>
          <w:tcPr>
            <w:tcW w:w="457" w:type="pct"/>
            <w:vAlign w:val="center"/>
          </w:tcPr>
          <w:p w14:paraId="2B5C5DB3" w14:textId="2DA3EA87" w:rsidR="007927CC" w:rsidRPr="001F0550" w:rsidRDefault="007927CC" w:rsidP="007927CC">
            <w:pPr>
              <w:pStyle w:val="TableContentLeft"/>
              <w:jc w:val="center"/>
            </w:pPr>
          </w:p>
        </w:tc>
      </w:tr>
      <w:tr w:rsidR="007927CC" w:rsidRPr="001F0550" w14:paraId="3E772A40" w14:textId="77777777" w:rsidTr="003221DD">
        <w:trPr>
          <w:gridAfter w:val="1"/>
          <w:wAfter w:w="4" w:type="pct"/>
          <w:trHeight w:val="131"/>
          <w:jc w:val="center"/>
        </w:trPr>
        <w:tc>
          <w:tcPr>
            <w:tcW w:w="462" w:type="pct"/>
            <w:vAlign w:val="center"/>
          </w:tcPr>
          <w:p w14:paraId="474FF5FA" w14:textId="5D79467A" w:rsidR="007927CC" w:rsidRPr="001F0550" w:rsidRDefault="007927CC" w:rsidP="007927CC">
            <w:pPr>
              <w:pStyle w:val="TableContentLeft"/>
            </w:pPr>
            <w:r w:rsidRPr="001F0550">
              <w:t>5.4.5.2.2</w:t>
            </w:r>
          </w:p>
        </w:tc>
        <w:tc>
          <w:tcPr>
            <w:tcW w:w="1523" w:type="pct"/>
            <w:gridSpan w:val="3"/>
            <w:vAlign w:val="center"/>
          </w:tcPr>
          <w:p w14:paraId="1091A897" w14:textId="77777777" w:rsidR="007927CC" w:rsidRDefault="007927CC" w:rsidP="007927CC">
            <w:pPr>
              <w:pStyle w:val="TableContentLeft"/>
            </w:pPr>
            <w:r w:rsidRPr="001F0550">
              <w:t>TC_LPAd_EnableProfile_ImplicitDisable</w:t>
            </w:r>
          </w:p>
          <w:p w14:paraId="619C53C1" w14:textId="3EFD5C68" w:rsidR="007927CC" w:rsidRPr="001F0550" w:rsidRDefault="007927CC" w:rsidP="007927CC">
            <w:pPr>
              <w:pStyle w:val="TableContentLeft"/>
            </w:pPr>
            <w:r>
              <w:t>Only the t</w:t>
            </w:r>
            <w:r w:rsidRPr="00385987">
              <w:t xml:space="preserve">est </w:t>
            </w:r>
            <w:r>
              <w:t>sequence #02</w:t>
            </w:r>
          </w:p>
        </w:tc>
        <w:tc>
          <w:tcPr>
            <w:tcW w:w="405" w:type="pct"/>
            <w:vAlign w:val="center"/>
          </w:tcPr>
          <w:p w14:paraId="45460E72" w14:textId="18CEDA6D" w:rsidR="007927CC" w:rsidRPr="001F0550" w:rsidRDefault="007927CC" w:rsidP="007927CC">
            <w:pPr>
              <w:pStyle w:val="TableContentLeft"/>
            </w:pPr>
            <w:r w:rsidRPr="001F0550">
              <w:t>LPAd</w:t>
            </w:r>
          </w:p>
        </w:tc>
        <w:tc>
          <w:tcPr>
            <w:tcW w:w="413" w:type="pct"/>
            <w:gridSpan w:val="2"/>
          </w:tcPr>
          <w:p w14:paraId="74AAA193" w14:textId="77AEDD48" w:rsidR="007927CC" w:rsidRPr="001F0550" w:rsidRDefault="007927CC" w:rsidP="007927CC">
            <w:pPr>
              <w:pStyle w:val="TableContentLeft"/>
              <w:jc w:val="center"/>
            </w:pPr>
            <w:r w:rsidRPr="00023583">
              <w:t xml:space="preserve">C065 </w:t>
            </w:r>
          </w:p>
        </w:tc>
        <w:tc>
          <w:tcPr>
            <w:tcW w:w="358" w:type="pct"/>
          </w:tcPr>
          <w:p w14:paraId="51058700" w14:textId="0A6C0786" w:rsidR="007927CC" w:rsidRPr="001F0550" w:rsidRDefault="007927CC" w:rsidP="007927CC">
            <w:pPr>
              <w:pStyle w:val="TableContentLeft"/>
              <w:jc w:val="center"/>
            </w:pPr>
            <w:r w:rsidRPr="00023583">
              <w:t xml:space="preserve">C065 </w:t>
            </w:r>
          </w:p>
        </w:tc>
        <w:tc>
          <w:tcPr>
            <w:tcW w:w="462" w:type="pct"/>
          </w:tcPr>
          <w:p w14:paraId="5C18FBEA" w14:textId="6D69569A" w:rsidR="007927CC" w:rsidRPr="001F0550" w:rsidRDefault="007927CC" w:rsidP="007927CC">
            <w:pPr>
              <w:pStyle w:val="TableContentLeft"/>
              <w:jc w:val="center"/>
            </w:pPr>
            <w:r w:rsidRPr="00023583">
              <w:t xml:space="preserve">C065 </w:t>
            </w:r>
          </w:p>
        </w:tc>
        <w:tc>
          <w:tcPr>
            <w:tcW w:w="459" w:type="pct"/>
          </w:tcPr>
          <w:p w14:paraId="458535F2" w14:textId="7D2C3140" w:rsidR="007927CC" w:rsidRPr="001F0550" w:rsidRDefault="007927CC" w:rsidP="007927CC">
            <w:pPr>
              <w:pStyle w:val="TableContentLeft"/>
              <w:jc w:val="center"/>
            </w:pPr>
            <w:r w:rsidRPr="00023583">
              <w:t xml:space="preserve">C065 </w:t>
            </w:r>
          </w:p>
        </w:tc>
        <w:tc>
          <w:tcPr>
            <w:tcW w:w="457" w:type="pct"/>
          </w:tcPr>
          <w:p w14:paraId="125E76CD" w14:textId="4DA2C349" w:rsidR="007927CC" w:rsidRPr="001F0550" w:rsidRDefault="007927CC" w:rsidP="007927CC">
            <w:pPr>
              <w:pStyle w:val="TableContentLeft"/>
              <w:jc w:val="center"/>
            </w:pPr>
            <w:r w:rsidRPr="00023583">
              <w:t xml:space="preserve">C065 </w:t>
            </w:r>
          </w:p>
        </w:tc>
        <w:tc>
          <w:tcPr>
            <w:tcW w:w="457" w:type="pct"/>
            <w:vAlign w:val="center"/>
          </w:tcPr>
          <w:p w14:paraId="22735B02" w14:textId="4CB9E3A1" w:rsidR="007927CC" w:rsidRPr="001F0550" w:rsidRDefault="007927CC" w:rsidP="007927CC">
            <w:pPr>
              <w:pStyle w:val="TableContentLeft"/>
              <w:jc w:val="center"/>
            </w:pPr>
          </w:p>
        </w:tc>
      </w:tr>
      <w:tr w:rsidR="004D157B" w:rsidRPr="001F0550" w14:paraId="0110A782" w14:textId="77777777" w:rsidTr="003221DD">
        <w:trPr>
          <w:gridAfter w:val="1"/>
          <w:wAfter w:w="4" w:type="pct"/>
          <w:trHeight w:val="131"/>
          <w:jc w:val="center"/>
        </w:trPr>
        <w:tc>
          <w:tcPr>
            <w:tcW w:w="462" w:type="pct"/>
            <w:vAlign w:val="center"/>
          </w:tcPr>
          <w:p w14:paraId="79F786B5" w14:textId="77777777" w:rsidR="004D157B" w:rsidRPr="001F0550" w:rsidRDefault="004D157B" w:rsidP="004D157B">
            <w:pPr>
              <w:pStyle w:val="TableContentLeft"/>
            </w:pPr>
            <w:r w:rsidRPr="001F0550">
              <w:t>5.4.5.2.3</w:t>
            </w:r>
          </w:p>
        </w:tc>
        <w:tc>
          <w:tcPr>
            <w:tcW w:w="1523" w:type="pct"/>
            <w:gridSpan w:val="3"/>
            <w:vAlign w:val="center"/>
          </w:tcPr>
          <w:p w14:paraId="27F7C531" w14:textId="77777777" w:rsidR="004D157B" w:rsidRPr="001F0550" w:rsidRDefault="004D157B" w:rsidP="004D157B">
            <w:pPr>
              <w:pStyle w:val="TableContentLeft"/>
            </w:pPr>
            <w:r w:rsidRPr="001F0550">
              <w:t>TC_LPAd_EnableProfile_Error_ProfileAlreadyEnabled</w:t>
            </w:r>
          </w:p>
        </w:tc>
        <w:tc>
          <w:tcPr>
            <w:tcW w:w="405" w:type="pct"/>
            <w:vAlign w:val="center"/>
          </w:tcPr>
          <w:p w14:paraId="6754B0F4" w14:textId="77777777" w:rsidR="004D157B" w:rsidRPr="001F0550" w:rsidRDefault="004D157B" w:rsidP="004D157B">
            <w:pPr>
              <w:pStyle w:val="TableContentLeft"/>
            </w:pPr>
            <w:r w:rsidRPr="001F0550">
              <w:t>LPAd</w:t>
            </w:r>
          </w:p>
        </w:tc>
        <w:tc>
          <w:tcPr>
            <w:tcW w:w="413" w:type="pct"/>
            <w:gridSpan w:val="2"/>
            <w:vAlign w:val="center"/>
          </w:tcPr>
          <w:p w14:paraId="4E86D571" w14:textId="77777777" w:rsidR="004D157B" w:rsidRPr="001F0550" w:rsidRDefault="004D157B" w:rsidP="004D157B">
            <w:pPr>
              <w:pStyle w:val="TableContentLeft"/>
              <w:jc w:val="center"/>
            </w:pPr>
            <w:r w:rsidRPr="001F0550">
              <w:t>C010</w:t>
            </w:r>
          </w:p>
        </w:tc>
        <w:tc>
          <w:tcPr>
            <w:tcW w:w="358" w:type="pct"/>
            <w:vAlign w:val="center"/>
          </w:tcPr>
          <w:p w14:paraId="45EBAF2B" w14:textId="32D6158D" w:rsidR="004D157B" w:rsidRPr="001F0550" w:rsidRDefault="004D157B" w:rsidP="004D157B">
            <w:pPr>
              <w:pStyle w:val="TableContentLeft"/>
              <w:jc w:val="center"/>
            </w:pPr>
            <w:r w:rsidRPr="001F0550">
              <w:t>C010</w:t>
            </w:r>
          </w:p>
        </w:tc>
        <w:tc>
          <w:tcPr>
            <w:tcW w:w="462" w:type="pct"/>
            <w:vAlign w:val="center"/>
          </w:tcPr>
          <w:p w14:paraId="046AC49B" w14:textId="696B058D" w:rsidR="004D157B" w:rsidRPr="001F0550" w:rsidRDefault="004D157B" w:rsidP="004D157B">
            <w:pPr>
              <w:pStyle w:val="TableContentLeft"/>
              <w:jc w:val="center"/>
            </w:pPr>
            <w:r w:rsidRPr="001F0550">
              <w:t>C010</w:t>
            </w:r>
          </w:p>
        </w:tc>
        <w:tc>
          <w:tcPr>
            <w:tcW w:w="459" w:type="pct"/>
            <w:vAlign w:val="center"/>
          </w:tcPr>
          <w:p w14:paraId="57BB0281" w14:textId="4EBEBED6" w:rsidR="004D157B" w:rsidRPr="001F0550" w:rsidRDefault="004D157B" w:rsidP="004D157B">
            <w:pPr>
              <w:pStyle w:val="TableContentLeft"/>
              <w:jc w:val="center"/>
            </w:pPr>
            <w:r w:rsidRPr="001F0550">
              <w:t>C010</w:t>
            </w:r>
          </w:p>
        </w:tc>
        <w:tc>
          <w:tcPr>
            <w:tcW w:w="457" w:type="pct"/>
            <w:vAlign w:val="center"/>
          </w:tcPr>
          <w:p w14:paraId="1F66BDD9" w14:textId="44B03062" w:rsidR="004D157B" w:rsidRPr="001F0550" w:rsidRDefault="004D157B" w:rsidP="004D157B">
            <w:pPr>
              <w:pStyle w:val="TableContentLeft"/>
              <w:jc w:val="center"/>
            </w:pPr>
            <w:r w:rsidRPr="001F0550">
              <w:t>C010</w:t>
            </w:r>
          </w:p>
        </w:tc>
        <w:tc>
          <w:tcPr>
            <w:tcW w:w="457" w:type="pct"/>
            <w:vAlign w:val="center"/>
          </w:tcPr>
          <w:p w14:paraId="25B738F4" w14:textId="4D004BBF" w:rsidR="004D157B" w:rsidRPr="001F0550" w:rsidRDefault="004D157B" w:rsidP="004D157B">
            <w:pPr>
              <w:pStyle w:val="TableContentLeft"/>
              <w:jc w:val="center"/>
            </w:pPr>
          </w:p>
        </w:tc>
      </w:tr>
      <w:tr w:rsidR="004D157B" w:rsidRPr="001F0550" w14:paraId="0577B793" w14:textId="77777777" w:rsidTr="003221DD">
        <w:trPr>
          <w:gridAfter w:val="1"/>
          <w:wAfter w:w="4" w:type="pct"/>
          <w:trHeight w:val="131"/>
          <w:jc w:val="center"/>
        </w:trPr>
        <w:tc>
          <w:tcPr>
            <w:tcW w:w="462" w:type="pct"/>
            <w:vAlign w:val="center"/>
          </w:tcPr>
          <w:p w14:paraId="76F6E8E9" w14:textId="77777777" w:rsidR="004D157B" w:rsidRPr="001F0550" w:rsidRDefault="004D157B" w:rsidP="004D157B">
            <w:pPr>
              <w:pStyle w:val="TableContentLeft"/>
            </w:pPr>
            <w:r w:rsidRPr="001F0550">
              <w:t>5.4.5.2.4</w:t>
            </w:r>
          </w:p>
        </w:tc>
        <w:tc>
          <w:tcPr>
            <w:tcW w:w="1523" w:type="pct"/>
            <w:gridSpan w:val="3"/>
            <w:vAlign w:val="center"/>
          </w:tcPr>
          <w:p w14:paraId="795225CF" w14:textId="77777777" w:rsidR="004D157B" w:rsidRPr="001F0550" w:rsidRDefault="004D157B" w:rsidP="004D157B">
            <w:pPr>
              <w:pStyle w:val="TableContentLeft"/>
            </w:pPr>
            <w:r w:rsidRPr="001F0550">
              <w:t>TC_LPAd_EnableProfile_Error_PPR1Set</w:t>
            </w:r>
          </w:p>
        </w:tc>
        <w:tc>
          <w:tcPr>
            <w:tcW w:w="405" w:type="pct"/>
            <w:vAlign w:val="center"/>
          </w:tcPr>
          <w:p w14:paraId="5F81629E" w14:textId="77777777" w:rsidR="004D157B" w:rsidRPr="001F0550" w:rsidRDefault="004D157B" w:rsidP="004D157B">
            <w:pPr>
              <w:pStyle w:val="TableContentLeft"/>
            </w:pPr>
            <w:r w:rsidRPr="001F0550">
              <w:t>LPAd</w:t>
            </w:r>
          </w:p>
        </w:tc>
        <w:tc>
          <w:tcPr>
            <w:tcW w:w="413" w:type="pct"/>
            <w:gridSpan w:val="2"/>
            <w:vAlign w:val="center"/>
          </w:tcPr>
          <w:p w14:paraId="08233B7C" w14:textId="77777777" w:rsidR="004D157B" w:rsidRPr="001F0550" w:rsidRDefault="004D157B" w:rsidP="004D157B">
            <w:pPr>
              <w:pStyle w:val="TableContentLeft"/>
              <w:jc w:val="center"/>
            </w:pPr>
            <w:r w:rsidRPr="001F0550">
              <w:t>C011</w:t>
            </w:r>
          </w:p>
        </w:tc>
        <w:tc>
          <w:tcPr>
            <w:tcW w:w="358" w:type="pct"/>
            <w:vAlign w:val="center"/>
          </w:tcPr>
          <w:p w14:paraId="441516F7" w14:textId="5A05A3C7" w:rsidR="004D157B" w:rsidRPr="001F0550" w:rsidRDefault="004D157B" w:rsidP="004D157B">
            <w:pPr>
              <w:pStyle w:val="TableContentLeft"/>
              <w:jc w:val="center"/>
            </w:pPr>
            <w:r w:rsidRPr="001F0550">
              <w:t>C011</w:t>
            </w:r>
          </w:p>
        </w:tc>
        <w:tc>
          <w:tcPr>
            <w:tcW w:w="462" w:type="pct"/>
            <w:vAlign w:val="center"/>
          </w:tcPr>
          <w:p w14:paraId="51BD3B66" w14:textId="49C0F127" w:rsidR="004D157B" w:rsidRPr="001F0550" w:rsidRDefault="004D157B" w:rsidP="004D157B">
            <w:pPr>
              <w:pStyle w:val="TableContentLeft"/>
              <w:jc w:val="center"/>
            </w:pPr>
            <w:r w:rsidRPr="001F0550">
              <w:t>C011</w:t>
            </w:r>
          </w:p>
        </w:tc>
        <w:tc>
          <w:tcPr>
            <w:tcW w:w="459" w:type="pct"/>
            <w:vAlign w:val="center"/>
          </w:tcPr>
          <w:p w14:paraId="2CA4D6F2" w14:textId="06ABF6AE" w:rsidR="004D157B" w:rsidRPr="001F0550" w:rsidRDefault="004D157B" w:rsidP="004D157B">
            <w:pPr>
              <w:pStyle w:val="TableContentLeft"/>
              <w:jc w:val="center"/>
            </w:pPr>
            <w:r w:rsidRPr="001F0550">
              <w:t>C011</w:t>
            </w:r>
          </w:p>
        </w:tc>
        <w:tc>
          <w:tcPr>
            <w:tcW w:w="457" w:type="pct"/>
            <w:vAlign w:val="center"/>
          </w:tcPr>
          <w:p w14:paraId="37650A37" w14:textId="363D0727" w:rsidR="004D157B" w:rsidRPr="001F0550" w:rsidRDefault="004D157B" w:rsidP="004D157B">
            <w:pPr>
              <w:pStyle w:val="TableContentLeft"/>
              <w:jc w:val="center"/>
            </w:pPr>
            <w:r w:rsidRPr="001F0550">
              <w:t>C011</w:t>
            </w:r>
          </w:p>
        </w:tc>
        <w:tc>
          <w:tcPr>
            <w:tcW w:w="457" w:type="pct"/>
            <w:vAlign w:val="center"/>
          </w:tcPr>
          <w:p w14:paraId="4AADB7F9" w14:textId="438DF10B" w:rsidR="004D157B" w:rsidRPr="001F0550" w:rsidRDefault="004D157B" w:rsidP="004D157B">
            <w:pPr>
              <w:pStyle w:val="TableContentLeft"/>
              <w:jc w:val="center"/>
            </w:pPr>
          </w:p>
        </w:tc>
      </w:tr>
      <w:tr w:rsidR="004D157B" w:rsidRPr="001F0550" w14:paraId="10D19D73" w14:textId="77777777" w:rsidTr="003221DD">
        <w:trPr>
          <w:gridAfter w:val="1"/>
          <w:wAfter w:w="4" w:type="pct"/>
          <w:trHeight w:val="131"/>
          <w:jc w:val="center"/>
        </w:trPr>
        <w:tc>
          <w:tcPr>
            <w:tcW w:w="462" w:type="pct"/>
            <w:vAlign w:val="center"/>
          </w:tcPr>
          <w:p w14:paraId="26876253" w14:textId="77777777" w:rsidR="004D157B" w:rsidRPr="001F0550" w:rsidRDefault="004D157B" w:rsidP="004D157B">
            <w:pPr>
              <w:pStyle w:val="TableContentLeft"/>
            </w:pPr>
            <w:r w:rsidRPr="001F0550">
              <w:lastRenderedPageBreak/>
              <w:t>5.4.6.2.1</w:t>
            </w:r>
            <w:r w:rsidRPr="001F0550">
              <w:tab/>
            </w:r>
          </w:p>
        </w:tc>
        <w:tc>
          <w:tcPr>
            <w:tcW w:w="1523" w:type="pct"/>
            <w:gridSpan w:val="3"/>
            <w:vAlign w:val="center"/>
          </w:tcPr>
          <w:p w14:paraId="32D3BF0E" w14:textId="77777777" w:rsidR="004D157B" w:rsidRPr="001F0550" w:rsidRDefault="004D157B" w:rsidP="004D157B">
            <w:pPr>
              <w:pStyle w:val="TableContentLeft"/>
            </w:pPr>
            <w:r w:rsidRPr="001F0550">
              <w:t>TC_LPAd_DisableProfile</w:t>
            </w:r>
          </w:p>
        </w:tc>
        <w:tc>
          <w:tcPr>
            <w:tcW w:w="405" w:type="pct"/>
            <w:vAlign w:val="center"/>
          </w:tcPr>
          <w:p w14:paraId="005538B5" w14:textId="77777777" w:rsidR="004D157B" w:rsidRPr="001F0550" w:rsidRDefault="004D157B" w:rsidP="004D157B">
            <w:pPr>
              <w:pStyle w:val="TableContentLeft"/>
            </w:pPr>
            <w:r w:rsidRPr="001F0550">
              <w:t>LPAd</w:t>
            </w:r>
          </w:p>
        </w:tc>
        <w:tc>
          <w:tcPr>
            <w:tcW w:w="413" w:type="pct"/>
            <w:gridSpan w:val="2"/>
            <w:vAlign w:val="center"/>
          </w:tcPr>
          <w:p w14:paraId="56D2AB99" w14:textId="6E62C696" w:rsidR="004D157B" w:rsidRPr="001F0550" w:rsidRDefault="004D157B" w:rsidP="004D157B">
            <w:pPr>
              <w:pStyle w:val="TableContentLeft"/>
              <w:jc w:val="center"/>
            </w:pPr>
            <w:r w:rsidRPr="001F0550">
              <w:t>C0</w:t>
            </w:r>
            <w:r>
              <w:t>60</w:t>
            </w:r>
          </w:p>
        </w:tc>
        <w:tc>
          <w:tcPr>
            <w:tcW w:w="358" w:type="pct"/>
            <w:vAlign w:val="center"/>
          </w:tcPr>
          <w:p w14:paraId="2FA26F13" w14:textId="5E696625" w:rsidR="004D157B" w:rsidRPr="001F0550" w:rsidRDefault="004D157B" w:rsidP="004D157B">
            <w:pPr>
              <w:pStyle w:val="TableContentLeft"/>
              <w:jc w:val="center"/>
            </w:pPr>
            <w:r w:rsidRPr="001F0550">
              <w:t>C0</w:t>
            </w:r>
            <w:r>
              <w:t>60</w:t>
            </w:r>
          </w:p>
        </w:tc>
        <w:tc>
          <w:tcPr>
            <w:tcW w:w="462" w:type="pct"/>
            <w:vAlign w:val="center"/>
          </w:tcPr>
          <w:p w14:paraId="0ABDB709" w14:textId="0C808AD0" w:rsidR="004D157B" w:rsidRPr="001F0550" w:rsidRDefault="004D157B" w:rsidP="004D157B">
            <w:pPr>
              <w:pStyle w:val="TableContentLeft"/>
              <w:jc w:val="center"/>
            </w:pPr>
            <w:r w:rsidRPr="001F0550">
              <w:t>C0</w:t>
            </w:r>
            <w:r>
              <w:t>60</w:t>
            </w:r>
          </w:p>
        </w:tc>
        <w:tc>
          <w:tcPr>
            <w:tcW w:w="459" w:type="pct"/>
            <w:vAlign w:val="center"/>
          </w:tcPr>
          <w:p w14:paraId="2B300109" w14:textId="3A59FA38" w:rsidR="004D157B" w:rsidRPr="001F0550" w:rsidRDefault="004D157B" w:rsidP="004D157B">
            <w:pPr>
              <w:pStyle w:val="TableContentLeft"/>
              <w:jc w:val="center"/>
            </w:pPr>
            <w:r w:rsidRPr="001F0550">
              <w:t>C0</w:t>
            </w:r>
            <w:r>
              <w:t>60</w:t>
            </w:r>
          </w:p>
        </w:tc>
        <w:tc>
          <w:tcPr>
            <w:tcW w:w="457" w:type="pct"/>
            <w:vAlign w:val="center"/>
          </w:tcPr>
          <w:p w14:paraId="1CAF24BA" w14:textId="201D6DFF" w:rsidR="004D157B" w:rsidRPr="001F0550" w:rsidRDefault="004D157B" w:rsidP="004D157B">
            <w:pPr>
              <w:pStyle w:val="TableContentLeft"/>
              <w:jc w:val="center"/>
            </w:pPr>
            <w:r w:rsidRPr="001F0550">
              <w:t>C0</w:t>
            </w:r>
            <w:r>
              <w:t>60</w:t>
            </w:r>
          </w:p>
        </w:tc>
        <w:tc>
          <w:tcPr>
            <w:tcW w:w="457" w:type="pct"/>
            <w:vAlign w:val="center"/>
          </w:tcPr>
          <w:p w14:paraId="6B0DF089" w14:textId="3A45A3F1" w:rsidR="004D157B" w:rsidRPr="001F0550" w:rsidRDefault="004D157B" w:rsidP="004D157B">
            <w:pPr>
              <w:pStyle w:val="TableContentLeft"/>
              <w:jc w:val="center"/>
            </w:pPr>
          </w:p>
        </w:tc>
      </w:tr>
      <w:tr w:rsidR="004D157B" w:rsidRPr="001F0550" w14:paraId="3E42B9A4" w14:textId="77777777" w:rsidTr="003221DD">
        <w:trPr>
          <w:gridAfter w:val="1"/>
          <w:wAfter w:w="4" w:type="pct"/>
          <w:trHeight w:val="131"/>
          <w:jc w:val="center"/>
        </w:trPr>
        <w:tc>
          <w:tcPr>
            <w:tcW w:w="462" w:type="pct"/>
            <w:vAlign w:val="center"/>
          </w:tcPr>
          <w:p w14:paraId="54920AFC" w14:textId="77777777" w:rsidR="004D157B" w:rsidRPr="001F0550" w:rsidRDefault="004D157B" w:rsidP="004D157B">
            <w:pPr>
              <w:pStyle w:val="TableContentLeft"/>
            </w:pPr>
            <w:r w:rsidRPr="001F0550">
              <w:t>5.4.6.2.2</w:t>
            </w:r>
          </w:p>
        </w:tc>
        <w:tc>
          <w:tcPr>
            <w:tcW w:w="1523" w:type="pct"/>
            <w:gridSpan w:val="3"/>
            <w:vAlign w:val="center"/>
          </w:tcPr>
          <w:p w14:paraId="01BC46F5" w14:textId="77777777" w:rsidR="004D157B" w:rsidRPr="001F0550" w:rsidRDefault="004D157B" w:rsidP="004D157B">
            <w:pPr>
              <w:pStyle w:val="TableContentLeft"/>
            </w:pPr>
            <w:r w:rsidRPr="001F0550">
              <w:t>TC_LPAd_DisableProfile_Error_ProfileAlreadyDisabled</w:t>
            </w:r>
          </w:p>
        </w:tc>
        <w:tc>
          <w:tcPr>
            <w:tcW w:w="405" w:type="pct"/>
            <w:vAlign w:val="center"/>
          </w:tcPr>
          <w:p w14:paraId="2EFADD93" w14:textId="77777777" w:rsidR="004D157B" w:rsidRPr="001F0550" w:rsidRDefault="004D157B" w:rsidP="004D157B">
            <w:pPr>
              <w:pStyle w:val="TableContentLeft"/>
            </w:pPr>
            <w:r w:rsidRPr="001F0550">
              <w:t>LPAd</w:t>
            </w:r>
          </w:p>
        </w:tc>
        <w:tc>
          <w:tcPr>
            <w:tcW w:w="413" w:type="pct"/>
            <w:gridSpan w:val="2"/>
            <w:vAlign w:val="center"/>
          </w:tcPr>
          <w:p w14:paraId="20148C05" w14:textId="77777777" w:rsidR="004D157B" w:rsidRPr="001F0550" w:rsidRDefault="004D157B" w:rsidP="004D157B">
            <w:pPr>
              <w:pStyle w:val="TableContentLeft"/>
              <w:jc w:val="center"/>
            </w:pPr>
            <w:r w:rsidRPr="001F0550">
              <w:t>C0</w:t>
            </w:r>
            <w:r>
              <w:t>17</w:t>
            </w:r>
          </w:p>
        </w:tc>
        <w:tc>
          <w:tcPr>
            <w:tcW w:w="358" w:type="pct"/>
            <w:vAlign w:val="center"/>
          </w:tcPr>
          <w:p w14:paraId="65E7F129" w14:textId="2F1A0CCD" w:rsidR="004D157B" w:rsidRPr="001F0550" w:rsidRDefault="004D157B" w:rsidP="004D157B">
            <w:pPr>
              <w:pStyle w:val="TableContentLeft"/>
              <w:jc w:val="center"/>
            </w:pPr>
            <w:r w:rsidRPr="001F0550">
              <w:t>C0</w:t>
            </w:r>
            <w:r>
              <w:t>17</w:t>
            </w:r>
          </w:p>
        </w:tc>
        <w:tc>
          <w:tcPr>
            <w:tcW w:w="462" w:type="pct"/>
            <w:vAlign w:val="center"/>
          </w:tcPr>
          <w:p w14:paraId="0F322402" w14:textId="5EF35550" w:rsidR="004D157B" w:rsidRPr="001F0550" w:rsidRDefault="004D157B" w:rsidP="004D157B">
            <w:pPr>
              <w:pStyle w:val="TableContentLeft"/>
              <w:jc w:val="center"/>
            </w:pPr>
            <w:r w:rsidRPr="001F0550">
              <w:t>C0</w:t>
            </w:r>
            <w:r>
              <w:t>17</w:t>
            </w:r>
          </w:p>
        </w:tc>
        <w:tc>
          <w:tcPr>
            <w:tcW w:w="459" w:type="pct"/>
            <w:vAlign w:val="center"/>
          </w:tcPr>
          <w:p w14:paraId="1FB2BC74" w14:textId="760F5C6D" w:rsidR="004D157B" w:rsidRPr="001F0550" w:rsidRDefault="004D157B" w:rsidP="004D157B">
            <w:pPr>
              <w:pStyle w:val="TableContentLeft"/>
              <w:jc w:val="center"/>
            </w:pPr>
            <w:r w:rsidRPr="001F0550">
              <w:t>C0</w:t>
            </w:r>
            <w:r>
              <w:t>17</w:t>
            </w:r>
          </w:p>
        </w:tc>
        <w:tc>
          <w:tcPr>
            <w:tcW w:w="457" w:type="pct"/>
            <w:vAlign w:val="center"/>
          </w:tcPr>
          <w:p w14:paraId="2FC0717F" w14:textId="2411A548" w:rsidR="004D157B" w:rsidRPr="001F0550" w:rsidRDefault="004D157B" w:rsidP="004D157B">
            <w:pPr>
              <w:pStyle w:val="TableContentLeft"/>
              <w:jc w:val="center"/>
            </w:pPr>
            <w:r w:rsidRPr="001F0550">
              <w:t>C0</w:t>
            </w:r>
            <w:r>
              <w:t>17</w:t>
            </w:r>
          </w:p>
        </w:tc>
        <w:tc>
          <w:tcPr>
            <w:tcW w:w="457" w:type="pct"/>
            <w:vAlign w:val="center"/>
          </w:tcPr>
          <w:p w14:paraId="4F4C5416" w14:textId="0620B4B0" w:rsidR="004D157B" w:rsidRPr="001F0550" w:rsidRDefault="004D157B" w:rsidP="004D157B">
            <w:pPr>
              <w:pStyle w:val="TableContentLeft"/>
              <w:jc w:val="center"/>
            </w:pPr>
          </w:p>
        </w:tc>
      </w:tr>
      <w:tr w:rsidR="004D157B" w:rsidRPr="001F0550" w14:paraId="6D3C5DA7" w14:textId="77777777" w:rsidTr="003221DD">
        <w:trPr>
          <w:gridAfter w:val="1"/>
          <w:wAfter w:w="4" w:type="pct"/>
          <w:trHeight w:val="131"/>
          <w:jc w:val="center"/>
        </w:trPr>
        <w:tc>
          <w:tcPr>
            <w:tcW w:w="462" w:type="pct"/>
            <w:vAlign w:val="center"/>
          </w:tcPr>
          <w:p w14:paraId="20D8A6C4" w14:textId="77777777" w:rsidR="004D157B" w:rsidRPr="001F0550" w:rsidRDefault="004D157B" w:rsidP="004D157B">
            <w:pPr>
              <w:pStyle w:val="TableContentLeft"/>
            </w:pPr>
            <w:r w:rsidRPr="001F0550">
              <w:t>5.4.6.2.3</w:t>
            </w:r>
            <w:r w:rsidRPr="001F0550">
              <w:tab/>
            </w:r>
          </w:p>
        </w:tc>
        <w:tc>
          <w:tcPr>
            <w:tcW w:w="1523" w:type="pct"/>
            <w:gridSpan w:val="3"/>
            <w:vAlign w:val="center"/>
          </w:tcPr>
          <w:p w14:paraId="32826D0B" w14:textId="77777777" w:rsidR="004D157B" w:rsidRPr="001F0550" w:rsidRDefault="004D157B" w:rsidP="004D157B">
            <w:pPr>
              <w:pStyle w:val="TableContentLeft"/>
            </w:pPr>
            <w:r w:rsidRPr="001F0550">
              <w:t>TC_LPAd_DisableProfile_Error_PPR1Set</w:t>
            </w:r>
          </w:p>
        </w:tc>
        <w:tc>
          <w:tcPr>
            <w:tcW w:w="405" w:type="pct"/>
            <w:vAlign w:val="center"/>
          </w:tcPr>
          <w:p w14:paraId="509E0F8B" w14:textId="77777777" w:rsidR="004D157B" w:rsidRPr="001F0550" w:rsidRDefault="004D157B" w:rsidP="004D157B">
            <w:pPr>
              <w:pStyle w:val="TableContentLeft"/>
            </w:pPr>
            <w:r w:rsidRPr="001F0550">
              <w:t>LPAd</w:t>
            </w:r>
          </w:p>
        </w:tc>
        <w:tc>
          <w:tcPr>
            <w:tcW w:w="413" w:type="pct"/>
            <w:gridSpan w:val="2"/>
            <w:vAlign w:val="center"/>
          </w:tcPr>
          <w:p w14:paraId="25DAC075" w14:textId="77777777" w:rsidR="004D157B" w:rsidRPr="001F0550" w:rsidRDefault="004D157B" w:rsidP="004D157B">
            <w:pPr>
              <w:pStyle w:val="TableContentLeft"/>
              <w:jc w:val="center"/>
            </w:pPr>
            <w:r w:rsidRPr="001F0550">
              <w:t>C0</w:t>
            </w:r>
            <w:r>
              <w:t>18</w:t>
            </w:r>
          </w:p>
        </w:tc>
        <w:tc>
          <w:tcPr>
            <w:tcW w:w="358" w:type="pct"/>
            <w:vAlign w:val="center"/>
          </w:tcPr>
          <w:p w14:paraId="5683C6A7" w14:textId="1569CEC5" w:rsidR="004D157B" w:rsidRPr="001F0550" w:rsidRDefault="004D157B" w:rsidP="004D157B">
            <w:pPr>
              <w:pStyle w:val="TableContentLeft"/>
              <w:jc w:val="center"/>
            </w:pPr>
            <w:r w:rsidRPr="001F0550">
              <w:t>C0</w:t>
            </w:r>
            <w:r>
              <w:t>18</w:t>
            </w:r>
          </w:p>
        </w:tc>
        <w:tc>
          <w:tcPr>
            <w:tcW w:w="462" w:type="pct"/>
            <w:vAlign w:val="center"/>
          </w:tcPr>
          <w:p w14:paraId="2BCB600C" w14:textId="381CCC48" w:rsidR="004D157B" w:rsidRPr="001F0550" w:rsidRDefault="004D157B" w:rsidP="004D157B">
            <w:pPr>
              <w:pStyle w:val="TableContentLeft"/>
              <w:jc w:val="center"/>
            </w:pPr>
            <w:r w:rsidRPr="001F0550">
              <w:t>C0</w:t>
            </w:r>
            <w:r>
              <w:t>18</w:t>
            </w:r>
          </w:p>
        </w:tc>
        <w:tc>
          <w:tcPr>
            <w:tcW w:w="459" w:type="pct"/>
            <w:vAlign w:val="center"/>
          </w:tcPr>
          <w:p w14:paraId="0C738C7B" w14:textId="4659A94C" w:rsidR="004D157B" w:rsidRPr="001F0550" w:rsidRDefault="004D157B" w:rsidP="004D157B">
            <w:pPr>
              <w:pStyle w:val="TableContentLeft"/>
              <w:jc w:val="center"/>
            </w:pPr>
            <w:r w:rsidRPr="001F0550">
              <w:t>C0</w:t>
            </w:r>
            <w:r>
              <w:t>18</w:t>
            </w:r>
          </w:p>
        </w:tc>
        <w:tc>
          <w:tcPr>
            <w:tcW w:w="457" w:type="pct"/>
            <w:vAlign w:val="center"/>
          </w:tcPr>
          <w:p w14:paraId="0E76E3BE" w14:textId="53FE863C" w:rsidR="004D157B" w:rsidRPr="001F0550" w:rsidRDefault="004D157B" w:rsidP="004D157B">
            <w:pPr>
              <w:pStyle w:val="TableContentLeft"/>
              <w:jc w:val="center"/>
            </w:pPr>
            <w:r w:rsidRPr="001F0550">
              <w:t>C0</w:t>
            </w:r>
            <w:r>
              <w:t>18</w:t>
            </w:r>
          </w:p>
        </w:tc>
        <w:tc>
          <w:tcPr>
            <w:tcW w:w="457" w:type="pct"/>
            <w:vAlign w:val="center"/>
          </w:tcPr>
          <w:p w14:paraId="54160EA3" w14:textId="04CED966" w:rsidR="004D157B" w:rsidRPr="001F0550" w:rsidRDefault="004D157B" w:rsidP="004D157B">
            <w:pPr>
              <w:pStyle w:val="TableContentLeft"/>
              <w:jc w:val="center"/>
            </w:pPr>
          </w:p>
        </w:tc>
      </w:tr>
      <w:tr w:rsidR="004D157B" w:rsidRPr="001F0550" w14:paraId="28592BDD" w14:textId="77777777" w:rsidTr="003221DD">
        <w:trPr>
          <w:gridAfter w:val="1"/>
          <w:wAfter w:w="4" w:type="pct"/>
          <w:trHeight w:val="131"/>
          <w:jc w:val="center"/>
        </w:trPr>
        <w:tc>
          <w:tcPr>
            <w:tcW w:w="462" w:type="pct"/>
            <w:vAlign w:val="center"/>
          </w:tcPr>
          <w:p w14:paraId="5473C8EB" w14:textId="77777777" w:rsidR="004D157B" w:rsidRPr="001F0550" w:rsidRDefault="004D157B" w:rsidP="004D157B">
            <w:pPr>
              <w:pStyle w:val="TableContentLeft"/>
            </w:pPr>
            <w:r w:rsidRPr="001F0550">
              <w:t>5.4.</w:t>
            </w:r>
            <w:r>
              <w:t>7</w:t>
            </w:r>
            <w:r w:rsidRPr="001F0550">
              <w:t>.2.1</w:t>
            </w:r>
          </w:p>
        </w:tc>
        <w:tc>
          <w:tcPr>
            <w:tcW w:w="1523" w:type="pct"/>
            <w:gridSpan w:val="3"/>
            <w:vAlign w:val="center"/>
          </w:tcPr>
          <w:p w14:paraId="78EFD228" w14:textId="77777777" w:rsidR="004D157B" w:rsidRPr="001F0550" w:rsidRDefault="004D157B" w:rsidP="004D157B">
            <w:pPr>
              <w:pStyle w:val="TableContentLeft"/>
            </w:pPr>
            <w:r w:rsidRPr="001F0550">
              <w:t>TC_LPAd_RetrieveEID</w:t>
            </w:r>
          </w:p>
        </w:tc>
        <w:tc>
          <w:tcPr>
            <w:tcW w:w="405" w:type="pct"/>
            <w:vAlign w:val="center"/>
          </w:tcPr>
          <w:p w14:paraId="235E533A" w14:textId="77777777" w:rsidR="004D157B" w:rsidRPr="001F0550" w:rsidRDefault="004D157B" w:rsidP="004D157B">
            <w:pPr>
              <w:pStyle w:val="TableContentLeft"/>
            </w:pPr>
            <w:r w:rsidRPr="001F0550">
              <w:t>LPAd</w:t>
            </w:r>
          </w:p>
        </w:tc>
        <w:tc>
          <w:tcPr>
            <w:tcW w:w="413" w:type="pct"/>
            <w:gridSpan w:val="2"/>
            <w:vAlign w:val="center"/>
          </w:tcPr>
          <w:p w14:paraId="75573D0B" w14:textId="77777777" w:rsidR="004D157B" w:rsidRPr="001F0550" w:rsidRDefault="004D157B" w:rsidP="004D157B">
            <w:pPr>
              <w:pStyle w:val="TableContentLeft"/>
              <w:jc w:val="center"/>
            </w:pPr>
            <w:r w:rsidRPr="001F0550">
              <w:t>C004</w:t>
            </w:r>
          </w:p>
        </w:tc>
        <w:tc>
          <w:tcPr>
            <w:tcW w:w="358" w:type="pct"/>
            <w:vAlign w:val="center"/>
          </w:tcPr>
          <w:p w14:paraId="250826C2" w14:textId="5ED595B7" w:rsidR="004D157B" w:rsidRPr="001F0550" w:rsidRDefault="004D157B" w:rsidP="004D157B">
            <w:pPr>
              <w:pStyle w:val="TableContentLeft"/>
              <w:jc w:val="center"/>
            </w:pPr>
            <w:r w:rsidRPr="001F0550">
              <w:t>C004</w:t>
            </w:r>
          </w:p>
        </w:tc>
        <w:tc>
          <w:tcPr>
            <w:tcW w:w="462" w:type="pct"/>
            <w:vAlign w:val="center"/>
          </w:tcPr>
          <w:p w14:paraId="420F816D" w14:textId="43D5C76A" w:rsidR="004D157B" w:rsidRPr="001F0550" w:rsidRDefault="004D157B" w:rsidP="004D157B">
            <w:pPr>
              <w:pStyle w:val="TableContentLeft"/>
              <w:jc w:val="center"/>
            </w:pPr>
            <w:r w:rsidRPr="001F0550">
              <w:t>C004</w:t>
            </w:r>
          </w:p>
        </w:tc>
        <w:tc>
          <w:tcPr>
            <w:tcW w:w="459" w:type="pct"/>
            <w:vAlign w:val="center"/>
          </w:tcPr>
          <w:p w14:paraId="2023DE4E" w14:textId="78C0B16E" w:rsidR="004D157B" w:rsidRPr="001F0550" w:rsidRDefault="004D157B" w:rsidP="004D157B">
            <w:pPr>
              <w:pStyle w:val="TableContentLeft"/>
              <w:jc w:val="center"/>
            </w:pPr>
            <w:r w:rsidRPr="001F0550">
              <w:t>C004</w:t>
            </w:r>
          </w:p>
        </w:tc>
        <w:tc>
          <w:tcPr>
            <w:tcW w:w="457" w:type="pct"/>
            <w:vAlign w:val="center"/>
          </w:tcPr>
          <w:p w14:paraId="131EFC17" w14:textId="667085C9" w:rsidR="004D157B" w:rsidRPr="001F0550" w:rsidRDefault="004D157B" w:rsidP="004D157B">
            <w:pPr>
              <w:pStyle w:val="TableContentLeft"/>
              <w:jc w:val="center"/>
            </w:pPr>
            <w:r w:rsidRPr="001F0550">
              <w:t>C004</w:t>
            </w:r>
          </w:p>
        </w:tc>
        <w:tc>
          <w:tcPr>
            <w:tcW w:w="457" w:type="pct"/>
            <w:vAlign w:val="center"/>
          </w:tcPr>
          <w:p w14:paraId="2ECDCDB4" w14:textId="020BA0A8" w:rsidR="004D157B" w:rsidRPr="001F0550" w:rsidRDefault="004D157B" w:rsidP="004D157B">
            <w:pPr>
              <w:pStyle w:val="TableContentLeft"/>
              <w:jc w:val="center"/>
            </w:pPr>
          </w:p>
        </w:tc>
      </w:tr>
      <w:tr w:rsidR="007927CC" w:rsidRPr="001F0550" w14:paraId="24798BB5" w14:textId="77777777" w:rsidTr="003221DD">
        <w:trPr>
          <w:gridAfter w:val="1"/>
          <w:wAfter w:w="4" w:type="pct"/>
          <w:trHeight w:val="131"/>
          <w:jc w:val="center"/>
        </w:trPr>
        <w:tc>
          <w:tcPr>
            <w:tcW w:w="462" w:type="pct"/>
            <w:vAlign w:val="center"/>
          </w:tcPr>
          <w:p w14:paraId="7FF47CF8" w14:textId="77777777" w:rsidR="007927CC" w:rsidRPr="001F0550" w:rsidRDefault="007927CC" w:rsidP="007927CC">
            <w:pPr>
              <w:pStyle w:val="TableContentLeft"/>
            </w:pPr>
            <w:r w:rsidRPr="001F0550">
              <w:t>5.4.</w:t>
            </w:r>
            <w:r>
              <w:t>8</w:t>
            </w:r>
            <w:r w:rsidRPr="001F0550">
              <w:t>.2.1</w:t>
            </w:r>
          </w:p>
        </w:tc>
        <w:tc>
          <w:tcPr>
            <w:tcW w:w="1523" w:type="pct"/>
            <w:gridSpan w:val="3"/>
            <w:vAlign w:val="center"/>
          </w:tcPr>
          <w:p w14:paraId="3C130653" w14:textId="77777777" w:rsidR="007927CC" w:rsidRDefault="007927CC" w:rsidP="007927CC">
            <w:pPr>
              <w:pStyle w:val="TableContentLeft"/>
            </w:pPr>
            <w:r w:rsidRPr="001F0550">
              <w:t>TC_LPAd_eUICCMemoryReset</w:t>
            </w:r>
          </w:p>
          <w:p w14:paraId="616B456E" w14:textId="236A6641" w:rsidR="007927CC" w:rsidRPr="001F0550" w:rsidRDefault="007927CC" w:rsidP="007927CC">
            <w:pPr>
              <w:pStyle w:val="TableContentLeft"/>
            </w:pPr>
            <w:r>
              <w:t>Only the test sequence #01</w:t>
            </w:r>
          </w:p>
        </w:tc>
        <w:tc>
          <w:tcPr>
            <w:tcW w:w="405" w:type="pct"/>
            <w:vAlign w:val="center"/>
          </w:tcPr>
          <w:p w14:paraId="6B53793B" w14:textId="77777777" w:rsidR="007927CC" w:rsidRPr="001F0550" w:rsidRDefault="007927CC" w:rsidP="007927CC">
            <w:pPr>
              <w:pStyle w:val="TableContentLeft"/>
            </w:pPr>
            <w:r w:rsidRPr="001F0550">
              <w:t>LPAd</w:t>
            </w:r>
          </w:p>
        </w:tc>
        <w:tc>
          <w:tcPr>
            <w:tcW w:w="413" w:type="pct"/>
            <w:gridSpan w:val="2"/>
          </w:tcPr>
          <w:p w14:paraId="58D25DEF" w14:textId="3DAFDD33" w:rsidR="007927CC" w:rsidRPr="001F0550" w:rsidRDefault="007927CC" w:rsidP="007927CC">
            <w:pPr>
              <w:pStyle w:val="TableContentLeft"/>
              <w:jc w:val="center"/>
            </w:pPr>
            <w:r w:rsidRPr="00AA6BBF">
              <w:t>C067</w:t>
            </w:r>
          </w:p>
        </w:tc>
        <w:tc>
          <w:tcPr>
            <w:tcW w:w="358" w:type="pct"/>
          </w:tcPr>
          <w:p w14:paraId="22095B89" w14:textId="237B7E76" w:rsidR="007927CC" w:rsidRPr="001F0550" w:rsidRDefault="007927CC" w:rsidP="007927CC">
            <w:pPr>
              <w:pStyle w:val="TableContentLeft"/>
              <w:jc w:val="center"/>
            </w:pPr>
            <w:r w:rsidRPr="00AA6BBF">
              <w:t>C067</w:t>
            </w:r>
          </w:p>
        </w:tc>
        <w:tc>
          <w:tcPr>
            <w:tcW w:w="462" w:type="pct"/>
          </w:tcPr>
          <w:p w14:paraId="5AA1E4C5" w14:textId="05715E31" w:rsidR="007927CC" w:rsidRPr="001F0550" w:rsidRDefault="007927CC" w:rsidP="007927CC">
            <w:pPr>
              <w:pStyle w:val="TableContentLeft"/>
              <w:jc w:val="center"/>
            </w:pPr>
            <w:r w:rsidRPr="00AA6BBF">
              <w:t>C067</w:t>
            </w:r>
          </w:p>
        </w:tc>
        <w:tc>
          <w:tcPr>
            <w:tcW w:w="459" w:type="pct"/>
          </w:tcPr>
          <w:p w14:paraId="6FAE89D8" w14:textId="04CF0974" w:rsidR="007927CC" w:rsidRPr="001F0550" w:rsidRDefault="007927CC" w:rsidP="007927CC">
            <w:pPr>
              <w:pStyle w:val="TableContentLeft"/>
              <w:jc w:val="center"/>
            </w:pPr>
            <w:r w:rsidRPr="00AA6BBF">
              <w:t>C067</w:t>
            </w:r>
          </w:p>
        </w:tc>
        <w:tc>
          <w:tcPr>
            <w:tcW w:w="457" w:type="pct"/>
          </w:tcPr>
          <w:p w14:paraId="3D4F9C66" w14:textId="6F67B6A2" w:rsidR="007927CC" w:rsidRPr="001F0550" w:rsidRDefault="007927CC" w:rsidP="007927CC">
            <w:pPr>
              <w:pStyle w:val="TableContentLeft"/>
              <w:jc w:val="center"/>
            </w:pPr>
            <w:r w:rsidRPr="00AA6BBF">
              <w:t>C067</w:t>
            </w:r>
          </w:p>
        </w:tc>
        <w:tc>
          <w:tcPr>
            <w:tcW w:w="457" w:type="pct"/>
            <w:vAlign w:val="center"/>
          </w:tcPr>
          <w:p w14:paraId="196A7790" w14:textId="26B9B488" w:rsidR="007927CC" w:rsidRPr="001F0550" w:rsidRDefault="007927CC" w:rsidP="007927CC">
            <w:pPr>
              <w:pStyle w:val="TableContentLeft"/>
              <w:jc w:val="center"/>
            </w:pPr>
          </w:p>
        </w:tc>
      </w:tr>
      <w:tr w:rsidR="007927CC" w:rsidRPr="001F0550" w14:paraId="4AA13639" w14:textId="77777777" w:rsidTr="003221DD">
        <w:trPr>
          <w:gridAfter w:val="1"/>
          <w:wAfter w:w="4" w:type="pct"/>
          <w:trHeight w:val="131"/>
          <w:jc w:val="center"/>
        </w:trPr>
        <w:tc>
          <w:tcPr>
            <w:tcW w:w="462" w:type="pct"/>
            <w:vAlign w:val="center"/>
          </w:tcPr>
          <w:p w14:paraId="4DF1A997" w14:textId="40BF1551" w:rsidR="007927CC" w:rsidRPr="001F0550" w:rsidRDefault="007927CC" w:rsidP="007927CC">
            <w:pPr>
              <w:pStyle w:val="TableContentLeft"/>
            </w:pPr>
            <w:r w:rsidRPr="001F0550">
              <w:t>5.4.</w:t>
            </w:r>
            <w:r>
              <w:t>8</w:t>
            </w:r>
            <w:r w:rsidRPr="001F0550">
              <w:t>.2.1</w:t>
            </w:r>
          </w:p>
        </w:tc>
        <w:tc>
          <w:tcPr>
            <w:tcW w:w="1523" w:type="pct"/>
            <w:gridSpan w:val="3"/>
            <w:vAlign w:val="center"/>
          </w:tcPr>
          <w:p w14:paraId="7DA1A275" w14:textId="77777777" w:rsidR="007927CC" w:rsidRDefault="007927CC" w:rsidP="007927CC">
            <w:pPr>
              <w:pStyle w:val="TableContentLeft"/>
            </w:pPr>
            <w:r w:rsidRPr="001F0550">
              <w:t>TC_LPAd_eUICCMemoryReset</w:t>
            </w:r>
          </w:p>
          <w:p w14:paraId="4B03E1CB" w14:textId="15AA5287" w:rsidR="007927CC" w:rsidRPr="001F0550" w:rsidRDefault="007927CC" w:rsidP="007927CC">
            <w:pPr>
              <w:pStyle w:val="TableContentLeft"/>
            </w:pPr>
            <w:r>
              <w:t>Only the test sequence #02</w:t>
            </w:r>
          </w:p>
        </w:tc>
        <w:tc>
          <w:tcPr>
            <w:tcW w:w="405" w:type="pct"/>
            <w:vAlign w:val="center"/>
          </w:tcPr>
          <w:p w14:paraId="6EF9FDB6" w14:textId="53B52E4A" w:rsidR="007927CC" w:rsidRPr="001F0550" w:rsidRDefault="007927CC" w:rsidP="007927CC">
            <w:pPr>
              <w:pStyle w:val="TableContentLeft"/>
            </w:pPr>
            <w:r w:rsidRPr="001F0550">
              <w:t>LPAd</w:t>
            </w:r>
          </w:p>
        </w:tc>
        <w:tc>
          <w:tcPr>
            <w:tcW w:w="413" w:type="pct"/>
            <w:gridSpan w:val="2"/>
          </w:tcPr>
          <w:p w14:paraId="68126FD4" w14:textId="422CBF0A" w:rsidR="007927CC" w:rsidRPr="001F0550" w:rsidRDefault="007927CC" w:rsidP="007927CC">
            <w:pPr>
              <w:pStyle w:val="TableContentLeft"/>
              <w:jc w:val="center"/>
            </w:pPr>
            <w:r w:rsidRPr="00257091">
              <w:t>C069</w:t>
            </w:r>
          </w:p>
        </w:tc>
        <w:tc>
          <w:tcPr>
            <w:tcW w:w="358" w:type="pct"/>
          </w:tcPr>
          <w:p w14:paraId="2658FB39" w14:textId="49A9ACBD" w:rsidR="007927CC" w:rsidRPr="001F0550" w:rsidRDefault="007927CC" w:rsidP="007927CC">
            <w:pPr>
              <w:pStyle w:val="TableContentLeft"/>
              <w:jc w:val="center"/>
            </w:pPr>
            <w:r w:rsidRPr="00257091">
              <w:t>C069</w:t>
            </w:r>
          </w:p>
        </w:tc>
        <w:tc>
          <w:tcPr>
            <w:tcW w:w="462" w:type="pct"/>
          </w:tcPr>
          <w:p w14:paraId="3EAA8011" w14:textId="0D549ACA" w:rsidR="007927CC" w:rsidRPr="001F0550" w:rsidRDefault="007927CC" w:rsidP="007927CC">
            <w:pPr>
              <w:pStyle w:val="TableContentLeft"/>
              <w:jc w:val="center"/>
            </w:pPr>
            <w:r w:rsidRPr="00257091">
              <w:t>C069</w:t>
            </w:r>
          </w:p>
        </w:tc>
        <w:tc>
          <w:tcPr>
            <w:tcW w:w="459" w:type="pct"/>
          </w:tcPr>
          <w:p w14:paraId="79A48524" w14:textId="01C2FFD8" w:rsidR="007927CC" w:rsidRPr="001F0550" w:rsidRDefault="007927CC" w:rsidP="007927CC">
            <w:pPr>
              <w:pStyle w:val="TableContentLeft"/>
              <w:jc w:val="center"/>
            </w:pPr>
            <w:r w:rsidRPr="00257091">
              <w:t>C069</w:t>
            </w:r>
          </w:p>
        </w:tc>
        <w:tc>
          <w:tcPr>
            <w:tcW w:w="457" w:type="pct"/>
          </w:tcPr>
          <w:p w14:paraId="6E77607E" w14:textId="1569A948" w:rsidR="007927CC" w:rsidRPr="001F0550" w:rsidRDefault="007927CC" w:rsidP="007927CC">
            <w:pPr>
              <w:pStyle w:val="TableContentLeft"/>
              <w:jc w:val="center"/>
            </w:pPr>
            <w:r w:rsidRPr="00257091">
              <w:t>C069</w:t>
            </w:r>
          </w:p>
        </w:tc>
        <w:tc>
          <w:tcPr>
            <w:tcW w:w="457" w:type="pct"/>
            <w:vAlign w:val="center"/>
          </w:tcPr>
          <w:p w14:paraId="2DFFD528" w14:textId="322FCA79" w:rsidR="007927CC" w:rsidRPr="001F0550" w:rsidRDefault="007927CC" w:rsidP="007927CC">
            <w:pPr>
              <w:pStyle w:val="TableContentLeft"/>
              <w:jc w:val="center"/>
            </w:pPr>
          </w:p>
        </w:tc>
      </w:tr>
      <w:tr w:rsidR="007927CC" w:rsidRPr="001F0550" w14:paraId="363EA85D" w14:textId="77777777" w:rsidTr="003221DD">
        <w:trPr>
          <w:gridAfter w:val="1"/>
          <w:wAfter w:w="4" w:type="pct"/>
          <w:trHeight w:val="131"/>
          <w:jc w:val="center"/>
        </w:trPr>
        <w:tc>
          <w:tcPr>
            <w:tcW w:w="462" w:type="pct"/>
            <w:vAlign w:val="center"/>
          </w:tcPr>
          <w:p w14:paraId="0F7C620A" w14:textId="48ADCDA1" w:rsidR="007927CC" w:rsidRPr="001F0550" w:rsidRDefault="007927CC" w:rsidP="007927CC">
            <w:pPr>
              <w:pStyle w:val="TableContentLeft"/>
            </w:pPr>
            <w:r w:rsidRPr="001F0550">
              <w:t>5.4.</w:t>
            </w:r>
            <w:r>
              <w:t>8</w:t>
            </w:r>
            <w:r w:rsidRPr="001F0550">
              <w:t>.2.1</w:t>
            </w:r>
          </w:p>
        </w:tc>
        <w:tc>
          <w:tcPr>
            <w:tcW w:w="1523" w:type="pct"/>
            <w:gridSpan w:val="3"/>
            <w:vAlign w:val="center"/>
          </w:tcPr>
          <w:p w14:paraId="4EB67008" w14:textId="77777777" w:rsidR="007927CC" w:rsidRDefault="007927CC" w:rsidP="007927CC">
            <w:pPr>
              <w:pStyle w:val="TableContentLeft"/>
            </w:pPr>
            <w:r w:rsidRPr="001F0550">
              <w:t>TC_LPAd_eUICCMemoryReset</w:t>
            </w:r>
          </w:p>
          <w:p w14:paraId="31C9E456" w14:textId="47F4B4E1" w:rsidR="007927CC" w:rsidRPr="001F0550" w:rsidRDefault="007927CC" w:rsidP="007927CC">
            <w:pPr>
              <w:pStyle w:val="TableContentLeft"/>
            </w:pPr>
            <w:r>
              <w:t>Only the test sequence #03</w:t>
            </w:r>
          </w:p>
        </w:tc>
        <w:tc>
          <w:tcPr>
            <w:tcW w:w="405" w:type="pct"/>
            <w:vAlign w:val="center"/>
          </w:tcPr>
          <w:p w14:paraId="294994C1" w14:textId="11CBEAA4" w:rsidR="007927CC" w:rsidRPr="001F0550" w:rsidRDefault="007927CC" w:rsidP="007927CC">
            <w:pPr>
              <w:pStyle w:val="TableContentLeft"/>
            </w:pPr>
            <w:r w:rsidRPr="001F0550">
              <w:t>LPAd</w:t>
            </w:r>
          </w:p>
        </w:tc>
        <w:tc>
          <w:tcPr>
            <w:tcW w:w="413" w:type="pct"/>
            <w:gridSpan w:val="2"/>
            <w:vAlign w:val="center"/>
          </w:tcPr>
          <w:p w14:paraId="06DC7DF8" w14:textId="56F55351" w:rsidR="007927CC" w:rsidRPr="00257091" w:rsidRDefault="007927CC" w:rsidP="007927CC">
            <w:pPr>
              <w:pStyle w:val="TableContentLeft"/>
              <w:jc w:val="center"/>
            </w:pPr>
            <w:r>
              <w:t>C044</w:t>
            </w:r>
          </w:p>
        </w:tc>
        <w:tc>
          <w:tcPr>
            <w:tcW w:w="358" w:type="pct"/>
            <w:vAlign w:val="center"/>
          </w:tcPr>
          <w:p w14:paraId="53D93C01" w14:textId="1C8A3E0B" w:rsidR="007927CC" w:rsidRPr="00257091" w:rsidRDefault="007927CC" w:rsidP="007927CC">
            <w:pPr>
              <w:pStyle w:val="TableContentLeft"/>
              <w:jc w:val="center"/>
            </w:pPr>
            <w:r>
              <w:t>C044</w:t>
            </w:r>
          </w:p>
        </w:tc>
        <w:tc>
          <w:tcPr>
            <w:tcW w:w="462" w:type="pct"/>
            <w:vAlign w:val="center"/>
          </w:tcPr>
          <w:p w14:paraId="4FDFD2F2" w14:textId="7E7AE9E2" w:rsidR="007927CC" w:rsidRPr="00257091" w:rsidRDefault="007927CC" w:rsidP="007927CC">
            <w:pPr>
              <w:pStyle w:val="TableContentLeft"/>
              <w:jc w:val="center"/>
            </w:pPr>
            <w:r>
              <w:t>C044</w:t>
            </w:r>
          </w:p>
        </w:tc>
        <w:tc>
          <w:tcPr>
            <w:tcW w:w="459" w:type="pct"/>
            <w:vAlign w:val="center"/>
          </w:tcPr>
          <w:p w14:paraId="58AC6CEC" w14:textId="4C6B84A7" w:rsidR="007927CC" w:rsidRPr="00257091" w:rsidRDefault="007927CC" w:rsidP="007927CC">
            <w:pPr>
              <w:pStyle w:val="TableContentLeft"/>
              <w:jc w:val="center"/>
            </w:pPr>
            <w:r>
              <w:t>C044</w:t>
            </w:r>
          </w:p>
        </w:tc>
        <w:tc>
          <w:tcPr>
            <w:tcW w:w="457" w:type="pct"/>
          </w:tcPr>
          <w:p w14:paraId="69DB7FDC" w14:textId="0A7F7932" w:rsidR="007927CC" w:rsidRPr="00257091" w:rsidRDefault="007927CC" w:rsidP="007927CC">
            <w:pPr>
              <w:pStyle w:val="TableContentLeft"/>
              <w:jc w:val="center"/>
            </w:pPr>
            <w:r>
              <w:t>C044</w:t>
            </w:r>
          </w:p>
        </w:tc>
        <w:tc>
          <w:tcPr>
            <w:tcW w:w="457" w:type="pct"/>
            <w:vAlign w:val="center"/>
          </w:tcPr>
          <w:p w14:paraId="24C50ADE" w14:textId="77777777" w:rsidR="007927CC" w:rsidRPr="001F0550" w:rsidRDefault="007927CC" w:rsidP="007927CC">
            <w:pPr>
              <w:pStyle w:val="TableContentLeft"/>
              <w:jc w:val="center"/>
            </w:pPr>
          </w:p>
        </w:tc>
      </w:tr>
      <w:tr w:rsidR="004D157B" w:rsidRPr="001F0550" w14:paraId="40720B92" w14:textId="77777777" w:rsidTr="003221DD">
        <w:trPr>
          <w:gridAfter w:val="1"/>
          <w:wAfter w:w="4" w:type="pct"/>
          <w:trHeight w:val="131"/>
          <w:jc w:val="center"/>
        </w:trPr>
        <w:tc>
          <w:tcPr>
            <w:tcW w:w="462" w:type="pct"/>
            <w:vAlign w:val="center"/>
          </w:tcPr>
          <w:p w14:paraId="741C40A5" w14:textId="0A437E7F" w:rsidR="004D157B" w:rsidRPr="001F0550" w:rsidRDefault="004D157B" w:rsidP="004D157B">
            <w:pPr>
              <w:pStyle w:val="TableContentLeft"/>
            </w:pPr>
            <w:r w:rsidRPr="001F0550">
              <w:t>5.4.</w:t>
            </w:r>
            <w:r>
              <w:t>8</w:t>
            </w:r>
            <w:r w:rsidRPr="001F0550">
              <w:t>.2.1</w:t>
            </w:r>
          </w:p>
        </w:tc>
        <w:tc>
          <w:tcPr>
            <w:tcW w:w="1523" w:type="pct"/>
            <w:gridSpan w:val="3"/>
            <w:vAlign w:val="center"/>
          </w:tcPr>
          <w:p w14:paraId="5A58722D" w14:textId="77777777" w:rsidR="004D157B" w:rsidRDefault="004D157B" w:rsidP="004D157B">
            <w:pPr>
              <w:pStyle w:val="TableContentLeft"/>
            </w:pPr>
            <w:r w:rsidRPr="001F0550">
              <w:t>TC_LPAd_eUICCMemoryReset</w:t>
            </w:r>
          </w:p>
          <w:p w14:paraId="7AE8E59C" w14:textId="0E21105A" w:rsidR="004D157B" w:rsidRPr="001F0550" w:rsidRDefault="004D157B" w:rsidP="004D157B">
            <w:pPr>
              <w:pStyle w:val="TableContentLeft"/>
            </w:pPr>
            <w:r>
              <w:t>Only the test sequence #04</w:t>
            </w:r>
          </w:p>
        </w:tc>
        <w:tc>
          <w:tcPr>
            <w:tcW w:w="405" w:type="pct"/>
            <w:vAlign w:val="center"/>
          </w:tcPr>
          <w:p w14:paraId="53BD929F" w14:textId="257D04AB" w:rsidR="004D157B" w:rsidRPr="001F0550" w:rsidRDefault="004D157B" w:rsidP="004D157B">
            <w:pPr>
              <w:pStyle w:val="TableContentLeft"/>
            </w:pPr>
            <w:r w:rsidRPr="001F0550">
              <w:t>LPAd</w:t>
            </w:r>
          </w:p>
        </w:tc>
        <w:tc>
          <w:tcPr>
            <w:tcW w:w="413" w:type="pct"/>
            <w:gridSpan w:val="2"/>
            <w:vAlign w:val="center"/>
          </w:tcPr>
          <w:p w14:paraId="0F417888" w14:textId="6B885CC4" w:rsidR="004D157B" w:rsidRPr="001F0550" w:rsidRDefault="004D157B" w:rsidP="004D157B">
            <w:pPr>
              <w:pStyle w:val="TableContentLeft"/>
              <w:jc w:val="center"/>
            </w:pPr>
            <w:r w:rsidRPr="001F0550">
              <w:t>C0</w:t>
            </w:r>
            <w:r>
              <w:t>43</w:t>
            </w:r>
          </w:p>
        </w:tc>
        <w:tc>
          <w:tcPr>
            <w:tcW w:w="358" w:type="pct"/>
            <w:vAlign w:val="center"/>
          </w:tcPr>
          <w:p w14:paraId="5DB9A0E4" w14:textId="15E250D6" w:rsidR="004D157B" w:rsidRPr="001F0550" w:rsidRDefault="004D157B" w:rsidP="004D157B">
            <w:pPr>
              <w:pStyle w:val="TableContentLeft"/>
              <w:jc w:val="center"/>
            </w:pPr>
            <w:r w:rsidRPr="001F0550">
              <w:t>C0</w:t>
            </w:r>
            <w:r>
              <w:t>43</w:t>
            </w:r>
          </w:p>
        </w:tc>
        <w:tc>
          <w:tcPr>
            <w:tcW w:w="462" w:type="pct"/>
            <w:vAlign w:val="center"/>
          </w:tcPr>
          <w:p w14:paraId="355E4077" w14:textId="15205ECF" w:rsidR="004D157B" w:rsidRPr="001F0550" w:rsidRDefault="004D157B" w:rsidP="004D157B">
            <w:pPr>
              <w:pStyle w:val="TableContentLeft"/>
              <w:jc w:val="center"/>
            </w:pPr>
            <w:r w:rsidRPr="001F0550">
              <w:t>C0</w:t>
            </w:r>
            <w:r>
              <w:t>43</w:t>
            </w:r>
          </w:p>
        </w:tc>
        <w:tc>
          <w:tcPr>
            <w:tcW w:w="459" w:type="pct"/>
            <w:vAlign w:val="center"/>
          </w:tcPr>
          <w:p w14:paraId="5DEE27AA" w14:textId="0D47A825" w:rsidR="004D157B" w:rsidRPr="001F0550" w:rsidRDefault="004D157B" w:rsidP="004D157B">
            <w:pPr>
              <w:pStyle w:val="TableContentLeft"/>
              <w:jc w:val="center"/>
            </w:pPr>
            <w:r w:rsidRPr="001F0550">
              <w:t>C0</w:t>
            </w:r>
            <w:r>
              <w:t>43</w:t>
            </w:r>
          </w:p>
        </w:tc>
        <w:tc>
          <w:tcPr>
            <w:tcW w:w="457" w:type="pct"/>
            <w:vAlign w:val="center"/>
          </w:tcPr>
          <w:p w14:paraId="2AE7B243" w14:textId="0EB8D031" w:rsidR="004D157B" w:rsidRPr="001F0550" w:rsidRDefault="004D157B" w:rsidP="004D157B">
            <w:pPr>
              <w:pStyle w:val="TableContentLeft"/>
              <w:jc w:val="center"/>
            </w:pPr>
            <w:r w:rsidRPr="001F0550">
              <w:t>C0</w:t>
            </w:r>
            <w:r>
              <w:t>43</w:t>
            </w:r>
          </w:p>
        </w:tc>
        <w:tc>
          <w:tcPr>
            <w:tcW w:w="457" w:type="pct"/>
            <w:vAlign w:val="center"/>
          </w:tcPr>
          <w:p w14:paraId="7BDBF5CF" w14:textId="74BDA81F" w:rsidR="004D157B" w:rsidRPr="001F0550" w:rsidRDefault="004D157B" w:rsidP="004D157B">
            <w:pPr>
              <w:pStyle w:val="TableContentLeft"/>
              <w:jc w:val="center"/>
            </w:pPr>
          </w:p>
        </w:tc>
      </w:tr>
      <w:tr w:rsidR="007927CC" w:rsidRPr="001F0550" w14:paraId="6134EA8A" w14:textId="77777777" w:rsidTr="003221DD">
        <w:trPr>
          <w:gridAfter w:val="1"/>
          <w:wAfter w:w="4" w:type="pct"/>
          <w:trHeight w:val="131"/>
          <w:jc w:val="center"/>
        </w:trPr>
        <w:tc>
          <w:tcPr>
            <w:tcW w:w="462" w:type="pct"/>
            <w:vAlign w:val="center"/>
          </w:tcPr>
          <w:p w14:paraId="08B86562" w14:textId="13C2262A" w:rsidR="007927CC" w:rsidRPr="001F0550" w:rsidRDefault="007927CC" w:rsidP="007927CC">
            <w:pPr>
              <w:pStyle w:val="TableContentLeft"/>
            </w:pPr>
            <w:r w:rsidRPr="001F0550">
              <w:t>5.4.</w:t>
            </w:r>
            <w:r>
              <w:t>8</w:t>
            </w:r>
            <w:r w:rsidRPr="001F0550">
              <w:t>.2.1</w:t>
            </w:r>
          </w:p>
        </w:tc>
        <w:tc>
          <w:tcPr>
            <w:tcW w:w="1523" w:type="pct"/>
            <w:gridSpan w:val="3"/>
            <w:vAlign w:val="center"/>
          </w:tcPr>
          <w:p w14:paraId="79D050F8" w14:textId="77777777" w:rsidR="007927CC" w:rsidRDefault="007927CC" w:rsidP="007927CC">
            <w:pPr>
              <w:pStyle w:val="TableContentLeft"/>
            </w:pPr>
            <w:r w:rsidRPr="001F0550">
              <w:t>TC_LPAd_eUICCMemoryReset</w:t>
            </w:r>
          </w:p>
          <w:p w14:paraId="25161427" w14:textId="47BF37D3" w:rsidR="007927CC" w:rsidRPr="001F0550" w:rsidRDefault="007927CC" w:rsidP="007927CC">
            <w:pPr>
              <w:pStyle w:val="TableContentLeft"/>
            </w:pPr>
            <w:r>
              <w:t>Only the test sequence #05</w:t>
            </w:r>
          </w:p>
        </w:tc>
        <w:tc>
          <w:tcPr>
            <w:tcW w:w="405" w:type="pct"/>
            <w:vAlign w:val="center"/>
          </w:tcPr>
          <w:p w14:paraId="5B0FF4CF" w14:textId="1CA987E6" w:rsidR="007927CC" w:rsidRPr="001F0550" w:rsidRDefault="007927CC" w:rsidP="007927CC">
            <w:pPr>
              <w:pStyle w:val="TableContentLeft"/>
            </w:pPr>
            <w:r w:rsidRPr="001F0550">
              <w:t>LPAd</w:t>
            </w:r>
          </w:p>
        </w:tc>
        <w:tc>
          <w:tcPr>
            <w:tcW w:w="413" w:type="pct"/>
            <w:gridSpan w:val="2"/>
          </w:tcPr>
          <w:p w14:paraId="0E2F7E79" w14:textId="4AA6470E" w:rsidR="007927CC" w:rsidRPr="001F0550" w:rsidRDefault="007927CC" w:rsidP="007927CC">
            <w:pPr>
              <w:pStyle w:val="TableContentLeft"/>
              <w:jc w:val="center"/>
            </w:pPr>
            <w:r w:rsidRPr="00BF3BE9">
              <w:t xml:space="preserve">C065 </w:t>
            </w:r>
          </w:p>
        </w:tc>
        <w:tc>
          <w:tcPr>
            <w:tcW w:w="358" w:type="pct"/>
          </w:tcPr>
          <w:p w14:paraId="4F139031" w14:textId="400D7B14" w:rsidR="007927CC" w:rsidRPr="001F0550" w:rsidRDefault="007927CC" w:rsidP="007927CC">
            <w:pPr>
              <w:pStyle w:val="TableContentLeft"/>
              <w:jc w:val="center"/>
            </w:pPr>
            <w:r w:rsidRPr="00BF3BE9">
              <w:t xml:space="preserve">C065 </w:t>
            </w:r>
          </w:p>
        </w:tc>
        <w:tc>
          <w:tcPr>
            <w:tcW w:w="462" w:type="pct"/>
          </w:tcPr>
          <w:p w14:paraId="3C8F9665" w14:textId="0D839C8C" w:rsidR="007927CC" w:rsidRPr="001F0550" w:rsidRDefault="007927CC" w:rsidP="007927CC">
            <w:pPr>
              <w:pStyle w:val="TableContentLeft"/>
              <w:jc w:val="center"/>
            </w:pPr>
            <w:r w:rsidRPr="00BF3BE9">
              <w:t xml:space="preserve">C065 </w:t>
            </w:r>
          </w:p>
        </w:tc>
        <w:tc>
          <w:tcPr>
            <w:tcW w:w="459" w:type="pct"/>
          </w:tcPr>
          <w:p w14:paraId="6B897E6D" w14:textId="253B2CB4" w:rsidR="007927CC" w:rsidRPr="001F0550" w:rsidRDefault="007927CC" w:rsidP="007927CC">
            <w:pPr>
              <w:pStyle w:val="TableContentLeft"/>
              <w:jc w:val="center"/>
            </w:pPr>
            <w:r w:rsidRPr="00BF3BE9">
              <w:t xml:space="preserve">C065 </w:t>
            </w:r>
          </w:p>
        </w:tc>
        <w:tc>
          <w:tcPr>
            <w:tcW w:w="457" w:type="pct"/>
          </w:tcPr>
          <w:p w14:paraId="14C3FE5B" w14:textId="6A2ECEED" w:rsidR="007927CC" w:rsidRPr="001F0550" w:rsidRDefault="007927CC" w:rsidP="007927CC">
            <w:pPr>
              <w:pStyle w:val="TableContentLeft"/>
              <w:jc w:val="center"/>
            </w:pPr>
            <w:r w:rsidRPr="00BF3BE9">
              <w:t xml:space="preserve">C065 </w:t>
            </w:r>
          </w:p>
        </w:tc>
        <w:tc>
          <w:tcPr>
            <w:tcW w:w="457" w:type="pct"/>
            <w:vAlign w:val="center"/>
          </w:tcPr>
          <w:p w14:paraId="3E01AC1F" w14:textId="77777777" w:rsidR="007927CC" w:rsidRPr="001F0550" w:rsidRDefault="007927CC" w:rsidP="007927CC">
            <w:pPr>
              <w:pStyle w:val="TableContentLeft"/>
              <w:jc w:val="center"/>
            </w:pPr>
          </w:p>
        </w:tc>
      </w:tr>
      <w:tr w:rsidR="004D157B" w:rsidRPr="001F0550" w14:paraId="7DD9F006" w14:textId="77777777" w:rsidTr="003221DD">
        <w:trPr>
          <w:gridAfter w:val="1"/>
          <w:wAfter w:w="4" w:type="pct"/>
          <w:trHeight w:val="131"/>
          <w:jc w:val="center"/>
        </w:trPr>
        <w:tc>
          <w:tcPr>
            <w:tcW w:w="462" w:type="pct"/>
            <w:vAlign w:val="center"/>
          </w:tcPr>
          <w:p w14:paraId="65F161AA" w14:textId="77777777" w:rsidR="004D157B" w:rsidRPr="008033AE" w:rsidRDefault="004D157B" w:rsidP="004D157B">
            <w:pPr>
              <w:pStyle w:val="TableContentLeft"/>
            </w:pPr>
            <w:r>
              <w:t>5.4.8.2.2</w:t>
            </w:r>
          </w:p>
        </w:tc>
        <w:tc>
          <w:tcPr>
            <w:tcW w:w="1523" w:type="pct"/>
            <w:gridSpan w:val="3"/>
            <w:vAlign w:val="center"/>
          </w:tcPr>
          <w:p w14:paraId="783C9876" w14:textId="77777777" w:rsidR="004D157B" w:rsidRPr="008033AE" w:rsidRDefault="004D157B" w:rsidP="004D157B">
            <w:pPr>
              <w:pStyle w:val="TableContentLeft"/>
            </w:pPr>
            <w:r w:rsidRPr="001F0550">
              <w:t>TC_LPAd_eUICCMemoryReset</w:t>
            </w:r>
            <w:r w:rsidRPr="00A0771D">
              <w:t>WithPINVerification</w:t>
            </w:r>
          </w:p>
        </w:tc>
        <w:tc>
          <w:tcPr>
            <w:tcW w:w="405" w:type="pct"/>
            <w:vAlign w:val="center"/>
          </w:tcPr>
          <w:p w14:paraId="47B1E1AD" w14:textId="77777777" w:rsidR="004D157B" w:rsidRPr="001F0550" w:rsidRDefault="004D157B" w:rsidP="004D157B">
            <w:pPr>
              <w:pStyle w:val="TableContentLeft"/>
            </w:pPr>
            <w:r>
              <w:t>LPAd</w:t>
            </w:r>
          </w:p>
        </w:tc>
        <w:tc>
          <w:tcPr>
            <w:tcW w:w="413" w:type="pct"/>
            <w:gridSpan w:val="2"/>
            <w:vAlign w:val="center"/>
          </w:tcPr>
          <w:p w14:paraId="34BE5BC0" w14:textId="77777777" w:rsidR="004D157B" w:rsidRPr="001F0550" w:rsidRDefault="004D157B" w:rsidP="004D157B">
            <w:pPr>
              <w:pStyle w:val="TableContentLeft"/>
              <w:jc w:val="center"/>
            </w:pPr>
            <w:r>
              <w:t>C009</w:t>
            </w:r>
          </w:p>
        </w:tc>
        <w:tc>
          <w:tcPr>
            <w:tcW w:w="358" w:type="pct"/>
            <w:vAlign w:val="center"/>
          </w:tcPr>
          <w:p w14:paraId="6B38A725" w14:textId="462FDFAA" w:rsidR="004D157B" w:rsidRPr="001F0550" w:rsidRDefault="004D157B" w:rsidP="004D157B">
            <w:pPr>
              <w:pStyle w:val="TableContentLeft"/>
              <w:jc w:val="center"/>
            </w:pPr>
            <w:r>
              <w:t>C009</w:t>
            </w:r>
          </w:p>
        </w:tc>
        <w:tc>
          <w:tcPr>
            <w:tcW w:w="462" w:type="pct"/>
            <w:vAlign w:val="center"/>
          </w:tcPr>
          <w:p w14:paraId="1038955E" w14:textId="46E38244" w:rsidR="004D157B" w:rsidRPr="001F0550" w:rsidRDefault="004D157B" w:rsidP="004D157B">
            <w:pPr>
              <w:pStyle w:val="TableContentLeft"/>
              <w:jc w:val="center"/>
            </w:pPr>
            <w:r>
              <w:t>C009</w:t>
            </w:r>
          </w:p>
        </w:tc>
        <w:tc>
          <w:tcPr>
            <w:tcW w:w="459" w:type="pct"/>
            <w:vAlign w:val="center"/>
          </w:tcPr>
          <w:p w14:paraId="56EF854F" w14:textId="110A4951" w:rsidR="004D157B" w:rsidRPr="001F0550" w:rsidRDefault="004D157B" w:rsidP="004D157B">
            <w:pPr>
              <w:pStyle w:val="TableContentLeft"/>
              <w:jc w:val="center"/>
            </w:pPr>
            <w:r>
              <w:t>C009</w:t>
            </w:r>
          </w:p>
        </w:tc>
        <w:tc>
          <w:tcPr>
            <w:tcW w:w="457" w:type="pct"/>
            <w:vAlign w:val="center"/>
          </w:tcPr>
          <w:p w14:paraId="6132F32E" w14:textId="6317AC82" w:rsidR="004D157B" w:rsidRPr="001F0550" w:rsidRDefault="004D157B" w:rsidP="004D157B">
            <w:pPr>
              <w:pStyle w:val="TableContentLeft"/>
              <w:jc w:val="center"/>
            </w:pPr>
            <w:r>
              <w:t>C009</w:t>
            </w:r>
          </w:p>
        </w:tc>
        <w:tc>
          <w:tcPr>
            <w:tcW w:w="457" w:type="pct"/>
            <w:vAlign w:val="center"/>
          </w:tcPr>
          <w:p w14:paraId="05D2AA3F" w14:textId="15AE77B4" w:rsidR="004D157B" w:rsidRPr="001F0550" w:rsidRDefault="004D157B" w:rsidP="004D157B">
            <w:pPr>
              <w:pStyle w:val="TableContentLeft"/>
              <w:jc w:val="center"/>
            </w:pPr>
          </w:p>
        </w:tc>
      </w:tr>
      <w:tr w:rsidR="004D157B" w:rsidRPr="001F0550" w14:paraId="07F9ACEB" w14:textId="77777777" w:rsidTr="003221DD">
        <w:trPr>
          <w:gridAfter w:val="1"/>
          <w:wAfter w:w="4" w:type="pct"/>
          <w:trHeight w:val="131"/>
          <w:jc w:val="center"/>
        </w:trPr>
        <w:tc>
          <w:tcPr>
            <w:tcW w:w="462" w:type="pct"/>
            <w:vAlign w:val="center"/>
          </w:tcPr>
          <w:p w14:paraId="2CDA1EC7" w14:textId="77777777" w:rsidR="004D157B" w:rsidRPr="008033AE" w:rsidRDefault="004D157B" w:rsidP="004D157B">
            <w:pPr>
              <w:pStyle w:val="TableContentLeft"/>
            </w:pPr>
            <w:r w:rsidRPr="00A0771D">
              <w:t>5.4.10.2.1</w:t>
            </w:r>
          </w:p>
        </w:tc>
        <w:tc>
          <w:tcPr>
            <w:tcW w:w="1523" w:type="pct"/>
            <w:gridSpan w:val="3"/>
            <w:vAlign w:val="center"/>
          </w:tcPr>
          <w:p w14:paraId="46DB70DD" w14:textId="77777777" w:rsidR="004D157B" w:rsidRPr="008033AE" w:rsidRDefault="004D157B" w:rsidP="004D157B">
            <w:pPr>
              <w:pStyle w:val="TableContentLeft"/>
            </w:pPr>
            <w:r w:rsidRPr="00A0771D">
              <w:t>TC_LPAd_Set/Edit Default SM-DP+ Address</w:t>
            </w:r>
          </w:p>
        </w:tc>
        <w:tc>
          <w:tcPr>
            <w:tcW w:w="405" w:type="pct"/>
            <w:vAlign w:val="center"/>
          </w:tcPr>
          <w:p w14:paraId="6B85AD71" w14:textId="77777777" w:rsidR="004D157B" w:rsidRPr="001F0550" w:rsidRDefault="004D157B" w:rsidP="004D157B">
            <w:pPr>
              <w:pStyle w:val="TableContentLeft"/>
            </w:pPr>
            <w:r>
              <w:t>LPAd</w:t>
            </w:r>
          </w:p>
        </w:tc>
        <w:tc>
          <w:tcPr>
            <w:tcW w:w="413" w:type="pct"/>
            <w:gridSpan w:val="2"/>
            <w:vAlign w:val="center"/>
          </w:tcPr>
          <w:p w14:paraId="144C8C50" w14:textId="77777777" w:rsidR="004D157B" w:rsidRPr="001F0550" w:rsidRDefault="004D157B" w:rsidP="004D157B">
            <w:pPr>
              <w:pStyle w:val="TableContentLeft"/>
              <w:jc w:val="center"/>
            </w:pPr>
            <w:r>
              <w:t>C007</w:t>
            </w:r>
          </w:p>
        </w:tc>
        <w:tc>
          <w:tcPr>
            <w:tcW w:w="358" w:type="pct"/>
            <w:vAlign w:val="center"/>
          </w:tcPr>
          <w:p w14:paraId="4853A2DA" w14:textId="35A44D75" w:rsidR="004D157B" w:rsidRPr="001F0550" w:rsidRDefault="004D157B" w:rsidP="004D157B">
            <w:pPr>
              <w:pStyle w:val="TableContentLeft"/>
              <w:jc w:val="center"/>
            </w:pPr>
            <w:r>
              <w:t>C007</w:t>
            </w:r>
          </w:p>
        </w:tc>
        <w:tc>
          <w:tcPr>
            <w:tcW w:w="462" w:type="pct"/>
            <w:vAlign w:val="center"/>
          </w:tcPr>
          <w:p w14:paraId="1BFE43F8" w14:textId="3091CA7C" w:rsidR="004D157B" w:rsidRPr="001F0550" w:rsidRDefault="004D157B" w:rsidP="004D157B">
            <w:pPr>
              <w:pStyle w:val="TableContentLeft"/>
              <w:jc w:val="center"/>
            </w:pPr>
            <w:r>
              <w:t>C041</w:t>
            </w:r>
          </w:p>
        </w:tc>
        <w:tc>
          <w:tcPr>
            <w:tcW w:w="459" w:type="pct"/>
            <w:vAlign w:val="center"/>
          </w:tcPr>
          <w:p w14:paraId="72179EAB" w14:textId="52AB72E7" w:rsidR="004D157B" w:rsidRPr="001F0550" w:rsidRDefault="004D157B" w:rsidP="004D157B">
            <w:pPr>
              <w:pStyle w:val="TableContentLeft"/>
              <w:jc w:val="center"/>
            </w:pPr>
            <w:r>
              <w:t>C041</w:t>
            </w:r>
          </w:p>
        </w:tc>
        <w:tc>
          <w:tcPr>
            <w:tcW w:w="457" w:type="pct"/>
            <w:vAlign w:val="center"/>
          </w:tcPr>
          <w:p w14:paraId="1C25F5AC" w14:textId="1E41E6B9" w:rsidR="004D157B" w:rsidRPr="001F0550" w:rsidRDefault="004D157B" w:rsidP="004D157B">
            <w:pPr>
              <w:pStyle w:val="TableContentLeft"/>
              <w:jc w:val="center"/>
            </w:pPr>
            <w:r>
              <w:t>C041</w:t>
            </w:r>
          </w:p>
        </w:tc>
        <w:tc>
          <w:tcPr>
            <w:tcW w:w="457" w:type="pct"/>
            <w:vAlign w:val="center"/>
          </w:tcPr>
          <w:p w14:paraId="57AFA27E" w14:textId="7AA80DCA" w:rsidR="004D157B" w:rsidRPr="001F0550" w:rsidRDefault="004D157B" w:rsidP="004D157B">
            <w:pPr>
              <w:pStyle w:val="TableContentLeft"/>
              <w:jc w:val="center"/>
            </w:pPr>
          </w:p>
        </w:tc>
      </w:tr>
      <w:tr w:rsidR="004D157B" w:rsidRPr="001F0550" w14:paraId="2A1FF95F" w14:textId="77777777" w:rsidTr="003221DD">
        <w:trPr>
          <w:gridAfter w:val="1"/>
          <w:wAfter w:w="4" w:type="pct"/>
          <w:trHeight w:val="131"/>
          <w:jc w:val="center"/>
        </w:trPr>
        <w:tc>
          <w:tcPr>
            <w:tcW w:w="462" w:type="pct"/>
            <w:vAlign w:val="center"/>
          </w:tcPr>
          <w:p w14:paraId="106B717D" w14:textId="77777777" w:rsidR="004D157B" w:rsidRPr="001F0550" w:rsidRDefault="004D157B" w:rsidP="004D157B">
            <w:pPr>
              <w:pStyle w:val="TableContentLeft"/>
            </w:pPr>
            <w:r w:rsidRPr="008033AE">
              <w:t>5.4.11.2.1</w:t>
            </w:r>
          </w:p>
        </w:tc>
        <w:tc>
          <w:tcPr>
            <w:tcW w:w="1523" w:type="pct"/>
            <w:gridSpan w:val="3"/>
            <w:vAlign w:val="center"/>
          </w:tcPr>
          <w:p w14:paraId="04ED9225" w14:textId="77777777" w:rsidR="004D157B" w:rsidRPr="001F0550" w:rsidRDefault="004D157B" w:rsidP="004D157B">
            <w:pPr>
              <w:pStyle w:val="TableContentLeft"/>
            </w:pPr>
            <w:r w:rsidRPr="008033AE">
              <w:t>TC_LPAd_DevicePowerOnProfileDiscovery_SM</w:t>
            </w:r>
            <w:r>
              <w:t>-</w:t>
            </w:r>
            <w:r w:rsidRPr="008033AE">
              <w:t>DP+_address</w:t>
            </w:r>
          </w:p>
        </w:tc>
        <w:tc>
          <w:tcPr>
            <w:tcW w:w="405" w:type="pct"/>
            <w:vAlign w:val="center"/>
          </w:tcPr>
          <w:p w14:paraId="290C3EBB" w14:textId="77777777" w:rsidR="004D157B" w:rsidRPr="001F0550" w:rsidRDefault="004D157B" w:rsidP="004D157B">
            <w:pPr>
              <w:pStyle w:val="TableContentLeft"/>
            </w:pPr>
            <w:r w:rsidRPr="001F0550">
              <w:t>LPAd</w:t>
            </w:r>
          </w:p>
        </w:tc>
        <w:tc>
          <w:tcPr>
            <w:tcW w:w="413" w:type="pct"/>
            <w:gridSpan w:val="2"/>
            <w:vAlign w:val="center"/>
          </w:tcPr>
          <w:p w14:paraId="0B3C0B42" w14:textId="77777777" w:rsidR="004D157B" w:rsidRPr="001F0550" w:rsidRDefault="004D157B" w:rsidP="004D157B">
            <w:pPr>
              <w:pStyle w:val="TableContentLeft"/>
              <w:jc w:val="center"/>
            </w:pPr>
            <w:r>
              <w:t>C022</w:t>
            </w:r>
          </w:p>
        </w:tc>
        <w:tc>
          <w:tcPr>
            <w:tcW w:w="358" w:type="pct"/>
            <w:vAlign w:val="center"/>
          </w:tcPr>
          <w:p w14:paraId="209A04F7" w14:textId="7B3C4D07" w:rsidR="004D157B" w:rsidRPr="001F0550" w:rsidRDefault="004D157B" w:rsidP="004D157B">
            <w:pPr>
              <w:pStyle w:val="TableContentLeft"/>
              <w:jc w:val="center"/>
            </w:pPr>
            <w:r>
              <w:t>C022</w:t>
            </w:r>
          </w:p>
        </w:tc>
        <w:tc>
          <w:tcPr>
            <w:tcW w:w="462" w:type="pct"/>
            <w:vAlign w:val="center"/>
          </w:tcPr>
          <w:p w14:paraId="16E4A023" w14:textId="79A8F069" w:rsidR="004D157B" w:rsidRPr="001F0550" w:rsidRDefault="004D157B" w:rsidP="004D157B">
            <w:pPr>
              <w:pStyle w:val="TableContentLeft"/>
              <w:jc w:val="center"/>
            </w:pPr>
            <w:r>
              <w:t>C022</w:t>
            </w:r>
          </w:p>
        </w:tc>
        <w:tc>
          <w:tcPr>
            <w:tcW w:w="459" w:type="pct"/>
            <w:vAlign w:val="center"/>
          </w:tcPr>
          <w:p w14:paraId="19D612B1" w14:textId="1663F6E4" w:rsidR="004D157B" w:rsidRPr="001F0550" w:rsidRDefault="004D157B" w:rsidP="004D157B">
            <w:pPr>
              <w:pStyle w:val="TableContentLeft"/>
              <w:jc w:val="center"/>
            </w:pPr>
            <w:r>
              <w:t>C022</w:t>
            </w:r>
          </w:p>
        </w:tc>
        <w:tc>
          <w:tcPr>
            <w:tcW w:w="457" w:type="pct"/>
            <w:vAlign w:val="center"/>
          </w:tcPr>
          <w:p w14:paraId="19CCF5A9" w14:textId="613D0579" w:rsidR="004D157B" w:rsidRPr="001F0550" w:rsidRDefault="004D157B" w:rsidP="004D157B">
            <w:pPr>
              <w:pStyle w:val="TableContentLeft"/>
              <w:jc w:val="center"/>
            </w:pPr>
            <w:r>
              <w:t>C022</w:t>
            </w:r>
          </w:p>
        </w:tc>
        <w:tc>
          <w:tcPr>
            <w:tcW w:w="457" w:type="pct"/>
            <w:vAlign w:val="center"/>
          </w:tcPr>
          <w:p w14:paraId="1988A49E" w14:textId="774E818D" w:rsidR="004D157B" w:rsidRPr="001F0550" w:rsidRDefault="004D157B" w:rsidP="004D157B">
            <w:pPr>
              <w:pStyle w:val="TableContentLeft"/>
              <w:jc w:val="center"/>
            </w:pPr>
          </w:p>
        </w:tc>
      </w:tr>
      <w:tr w:rsidR="004D157B" w:rsidRPr="001F0550" w14:paraId="12D2AAE9" w14:textId="77777777" w:rsidTr="003221DD">
        <w:trPr>
          <w:gridAfter w:val="1"/>
          <w:wAfter w:w="4" w:type="pct"/>
          <w:trHeight w:val="131"/>
          <w:jc w:val="center"/>
        </w:trPr>
        <w:tc>
          <w:tcPr>
            <w:tcW w:w="462" w:type="pct"/>
            <w:vAlign w:val="center"/>
          </w:tcPr>
          <w:p w14:paraId="27AE7F4A" w14:textId="77777777" w:rsidR="004D157B" w:rsidRPr="001F0550" w:rsidRDefault="004D157B" w:rsidP="004D157B">
            <w:pPr>
              <w:pStyle w:val="TableContentLeft"/>
            </w:pPr>
            <w:r w:rsidRPr="008033AE">
              <w:t>5.4.11.2.2</w:t>
            </w:r>
          </w:p>
        </w:tc>
        <w:tc>
          <w:tcPr>
            <w:tcW w:w="1523" w:type="pct"/>
            <w:gridSpan w:val="3"/>
            <w:vAlign w:val="center"/>
          </w:tcPr>
          <w:p w14:paraId="6C560230" w14:textId="77777777" w:rsidR="004D157B" w:rsidRPr="001F0550" w:rsidRDefault="004D157B" w:rsidP="004D157B">
            <w:pPr>
              <w:pStyle w:val="TableContentLeft"/>
            </w:pPr>
            <w:r w:rsidRPr="008033AE">
              <w:t>TC_LPAd_DevicePowerOnProfileDiscovery_SM-DS</w:t>
            </w:r>
          </w:p>
        </w:tc>
        <w:tc>
          <w:tcPr>
            <w:tcW w:w="405" w:type="pct"/>
            <w:vAlign w:val="center"/>
          </w:tcPr>
          <w:p w14:paraId="3A9ED024" w14:textId="77777777" w:rsidR="004D157B" w:rsidRPr="001F0550" w:rsidRDefault="004D157B" w:rsidP="004D157B">
            <w:pPr>
              <w:pStyle w:val="TableContentLeft"/>
            </w:pPr>
            <w:r w:rsidRPr="001F0550">
              <w:t>LPAd</w:t>
            </w:r>
          </w:p>
        </w:tc>
        <w:tc>
          <w:tcPr>
            <w:tcW w:w="413" w:type="pct"/>
            <w:gridSpan w:val="2"/>
            <w:vAlign w:val="center"/>
          </w:tcPr>
          <w:p w14:paraId="1CFDD6C5" w14:textId="28E11A13" w:rsidR="004D157B" w:rsidRPr="001F0550" w:rsidRDefault="004D157B" w:rsidP="004D157B">
            <w:pPr>
              <w:pStyle w:val="TableContentLeft"/>
              <w:jc w:val="center"/>
            </w:pPr>
            <w:r>
              <w:t>C059</w:t>
            </w:r>
          </w:p>
        </w:tc>
        <w:tc>
          <w:tcPr>
            <w:tcW w:w="358" w:type="pct"/>
          </w:tcPr>
          <w:p w14:paraId="27D05AAF" w14:textId="5EB21BAC" w:rsidR="004D157B" w:rsidRPr="001F0550" w:rsidRDefault="004D157B" w:rsidP="004D157B">
            <w:pPr>
              <w:pStyle w:val="TableContentLeft"/>
              <w:jc w:val="center"/>
            </w:pPr>
            <w:r>
              <w:t>C059</w:t>
            </w:r>
          </w:p>
        </w:tc>
        <w:tc>
          <w:tcPr>
            <w:tcW w:w="462" w:type="pct"/>
          </w:tcPr>
          <w:p w14:paraId="41EC8805" w14:textId="71DC8E57" w:rsidR="004D157B" w:rsidRPr="001F0550" w:rsidRDefault="004D157B" w:rsidP="004D157B">
            <w:pPr>
              <w:pStyle w:val="TableContentLeft"/>
              <w:jc w:val="center"/>
            </w:pPr>
            <w:r>
              <w:t>C059</w:t>
            </w:r>
          </w:p>
        </w:tc>
        <w:tc>
          <w:tcPr>
            <w:tcW w:w="459" w:type="pct"/>
          </w:tcPr>
          <w:p w14:paraId="10BC72BF" w14:textId="354D9F49" w:rsidR="004D157B" w:rsidRPr="001F0550" w:rsidRDefault="004D157B" w:rsidP="004D157B">
            <w:pPr>
              <w:pStyle w:val="TableContentLeft"/>
              <w:jc w:val="center"/>
            </w:pPr>
            <w:r w:rsidRPr="00007634">
              <w:t>C059</w:t>
            </w:r>
          </w:p>
        </w:tc>
        <w:tc>
          <w:tcPr>
            <w:tcW w:w="457" w:type="pct"/>
          </w:tcPr>
          <w:p w14:paraId="7DC923FC" w14:textId="7D07CA9F" w:rsidR="004D157B" w:rsidRPr="001F0550" w:rsidRDefault="004D157B" w:rsidP="004D157B">
            <w:pPr>
              <w:pStyle w:val="TableContentLeft"/>
              <w:jc w:val="center"/>
            </w:pPr>
            <w:r w:rsidRPr="00007634">
              <w:t>C059</w:t>
            </w:r>
          </w:p>
        </w:tc>
        <w:tc>
          <w:tcPr>
            <w:tcW w:w="457" w:type="pct"/>
            <w:vAlign w:val="center"/>
          </w:tcPr>
          <w:p w14:paraId="5124FB8A" w14:textId="66F91C8C" w:rsidR="004D157B" w:rsidRPr="001F0550" w:rsidRDefault="004D157B" w:rsidP="004D157B">
            <w:pPr>
              <w:pStyle w:val="TableContentLeft"/>
              <w:jc w:val="center"/>
            </w:pPr>
          </w:p>
        </w:tc>
      </w:tr>
      <w:tr w:rsidR="004D157B" w:rsidRPr="001F0550" w14:paraId="34DA72FB" w14:textId="287687CA" w:rsidTr="003221DD">
        <w:trPr>
          <w:gridAfter w:val="7"/>
          <w:wAfter w:w="2577" w:type="pct"/>
          <w:trHeight w:val="131"/>
          <w:jc w:val="center"/>
        </w:trPr>
        <w:tc>
          <w:tcPr>
            <w:tcW w:w="462" w:type="pct"/>
            <w:shd w:val="clear" w:color="auto" w:fill="F2DBDB" w:themeFill="accent2" w:themeFillTint="33"/>
          </w:tcPr>
          <w:p w14:paraId="000106FF" w14:textId="77777777" w:rsidR="004D157B" w:rsidRPr="001F0550" w:rsidRDefault="004D157B" w:rsidP="00B04550">
            <w:pPr>
              <w:pStyle w:val="TableContentLeft"/>
              <w:jc w:val="center"/>
            </w:pPr>
          </w:p>
        </w:tc>
        <w:tc>
          <w:tcPr>
            <w:tcW w:w="1504" w:type="pct"/>
            <w:gridSpan w:val="2"/>
            <w:shd w:val="clear" w:color="auto" w:fill="F2DBDB" w:themeFill="accent2" w:themeFillTint="33"/>
          </w:tcPr>
          <w:p w14:paraId="4E5022B0" w14:textId="77777777" w:rsidR="004D157B" w:rsidRPr="001F0550" w:rsidRDefault="004D157B" w:rsidP="00B04550">
            <w:pPr>
              <w:pStyle w:val="TableContentLeft"/>
              <w:jc w:val="center"/>
            </w:pPr>
          </w:p>
        </w:tc>
        <w:tc>
          <w:tcPr>
            <w:tcW w:w="457" w:type="pct"/>
            <w:gridSpan w:val="3"/>
            <w:shd w:val="clear" w:color="auto" w:fill="F2DBDB" w:themeFill="accent2" w:themeFillTint="33"/>
          </w:tcPr>
          <w:p w14:paraId="664412FE" w14:textId="77777777" w:rsidR="004D157B" w:rsidRPr="001F0550" w:rsidRDefault="004D157B" w:rsidP="00B04550">
            <w:pPr>
              <w:pStyle w:val="TableContentLeft"/>
              <w:jc w:val="center"/>
            </w:pPr>
          </w:p>
        </w:tc>
      </w:tr>
      <w:tr w:rsidR="004D157B" w:rsidRPr="001F0550" w14:paraId="76DCEBB7" w14:textId="77777777" w:rsidTr="003221DD">
        <w:trPr>
          <w:gridAfter w:val="1"/>
          <w:wAfter w:w="4" w:type="pct"/>
          <w:trHeight w:val="131"/>
          <w:jc w:val="center"/>
        </w:trPr>
        <w:tc>
          <w:tcPr>
            <w:tcW w:w="462" w:type="pct"/>
            <w:vAlign w:val="center"/>
          </w:tcPr>
          <w:p w14:paraId="596C1E41" w14:textId="5568CB19" w:rsidR="004D157B" w:rsidRDefault="004D157B" w:rsidP="00B04550">
            <w:pPr>
              <w:pStyle w:val="TableContentLeft"/>
            </w:pPr>
          </w:p>
          <w:p w14:paraId="3B79E5D2" w14:textId="0BE32E2D" w:rsidR="00C80057" w:rsidRPr="001F0550" w:rsidRDefault="00C80057" w:rsidP="00B04550">
            <w:pPr>
              <w:pStyle w:val="TableContentLeft"/>
            </w:pPr>
            <w:r>
              <w:t>Annex K</w:t>
            </w:r>
          </w:p>
        </w:tc>
        <w:tc>
          <w:tcPr>
            <w:tcW w:w="1523" w:type="pct"/>
            <w:gridSpan w:val="3"/>
            <w:vAlign w:val="center"/>
          </w:tcPr>
          <w:p w14:paraId="4E726C93" w14:textId="20FCD22C" w:rsidR="004D157B" w:rsidRPr="001F0550" w:rsidRDefault="004D157B" w:rsidP="002C4AAF">
            <w:pPr>
              <w:pStyle w:val="TableContentLeft"/>
            </w:pPr>
            <w:r>
              <w:t>TCA</w:t>
            </w:r>
            <w:r w:rsidRPr="001F0550">
              <w:t xml:space="preserve"> eUICC Profile Package Test Specification</w:t>
            </w:r>
          </w:p>
        </w:tc>
        <w:tc>
          <w:tcPr>
            <w:tcW w:w="405" w:type="pct"/>
            <w:vAlign w:val="center"/>
          </w:tcPr>
          <w:p w14:paraId="16BC2197" w14:textId="77777777" w:rsidR="004D157B" w:rsidRPr="001F0550" w:rsidRDefault="004D157B" w:rsidP="00B04550">
            <w:pPr>
              <w:pStyle w:val="TableContentLeft"/>
              <w:jc w:val="center"/>
            </w:pPr>
            <w:r w:rsidRPr="001F0550">
              <w:t>eUICC</w:t>
            </w:r>
          </w:p>
        </w:tc>
        <w:tc>
          <w:tcPr>
            <w:tcW w:w="413" w:type="pct"/>
            <w:gridSpan w:val="2"/>
            <w:vAlign w:val="center"/>
          </w:tcPr>
          <w:p w14:paraId="14544637" w14:textId="77777777" w:rsidR="004D157B" w:rsidRDefault="004D157B" w:rsidP="00B04550">
            <w:pPr>
              <w:pStyle w:val="TableContentLeft"/>
              <w:jc w:val="center"/>
            </w:pPr>
            <w:r w:rsidRPr="001F0550">
              <w:t>M</w:t>
            </w:r>
          </w:p>
        </w:tc>
        <w:tc>
          <w:tcPr>
            <w:tcW w:w="358" w:type="pct"/>
          </w:tcPr>
          <w:p w14:paraId="449C83D5" w14:textId="3A6BE297" w:rsidR="004D157B" w:rsidRDefault="004D157B" w:rsidP="00B04550">
            <w:pPr>
              <w:pStyle w:val="TableContentLeft"/>
              <w:jc w:val="center"/>
            </w:pPr>
            <w:r w:rsidRPr="001F0550">
              <w:t>M</w:t>
            </w:r>
          </w:p>
        </w:tc>
        <w:tc>
          <w:tcPr>
            <w:tcW w:w="462" w:type="pct"/>
          </w:tcPr>
          <w:p w14:paraId="4DAE98EE" w14:textId="562D6B0D" w:rsidR="004D157B" w:rsidRDefault="004D157B" w:rsidP="00B04550">
            <w:pPr>
              <w:pStyle w:val="TableContentLeft"/>
              <w:jc w:val="center"/>
            </w:pPr>
            <w:r>
              <w:t>M</w:t>
            </w:r>
          </w:p>
        </w:tc>
        <w:tc>
          <w:tcPr>
            <w:tcW w:w="459" w:type="pct"/>
          </w:tcPr>
          <w:p w14:paraId="5E1FA049" w14:textId="32632B68" w:rsidR="004D157B" w:rsidRDefault="004D157B" w:rsidP="00B04550">
            <w:pPr>
              <w:pStyle w:val="TableContentLeft"/>
              <w:jc w:val="center"/>
            </w:pPr>
            <w:r>
              <w:t>M</w:t>
            </w:r>
          </w:p>
        </w:tc>
        <w:tc>
          <w:tcPr>
            <w:tcW w:w="457" w:type="pct"/>
          </w:tcPr>
          <w:p w14:paraId="08C88E87" w14:textId="63C53808" w:rsidR="004D157B" w:rsidRDefault="004D157B" w:rsidP="00B04550">
            <w:pPr>
              <w:pStyle w:val="TableContentLeft"/>
              <w:jc w:val="center"/>
            </w:pPr>
            <w:r>
              <w:t>M</w:t>
            </w:r>
          </w:p>
        </w:tc>
        <w:tc>
          <w:tcPr>
            <w:tcW w:w="457" w:type="pct"/>
            <w:vAlign w:val="center"/>
          </w:tcPr>
          <w:p w14:paraId="00166993" w14:textId="30446CE7" w:rsidR="004D157B" w:rsidRPr="001F0550" w:rsidRDefault="004D157B" w:rsidP="00B04550">
            <w:pPr>
              <w:pStyle w:val="TableContentLeft"/>
              <w:jc w:val="center"/>
            </w:pPr>
            <w:r>
              <w:t xml:space="preserve">See </w:t>
            </w:r>
            <w:r w:rsidR="00C80057">
              <w:t xml:space="preserve"> Annex K.</w:t>
            </w:r>
          </w:p>
        </w:tc>
      </w:tr>
    </w:tbl>
    <w:p w14:paraId="144BB7FB"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5</w:t>
      </w:r>
      <w:r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E33202" w:rsidRPr="001F0550" w14:paraId="19D1CA93" w14:textId="77777777" w:rsidTr="00C44AFD">
        <w:trPr>
          <w:jc w:val="center"/>
        </w:trPr>
        <w:tc>
          <w:tcPr>
            <w:tcW w:w="1898" w:type="dxa"/>
            <w:vAlign w:val="center"/>
            <w:hideMark/>
          </w:tcPr>
          <w:p w14:paraId="762564D4" w14:textId="77777777" w:rsidR="00E33202" w:rsidRPr="0001562A" w:rsidRDefault="00E33202" w:rsidP="00C44AFD">
            <w:pPr>
              <w:pStyle w:val="TableText"/>
            </w:pPr>
            <w:r w:rsidRPr="0001562A">
              <w:t>C001</w:t>
            </w:r>
          </w:p>
        </w:tc>
        <w:tc>
          <w:tcPr>
            <w:tcW w:w="7060" w:type="dxa"/>
            <w:vAlign w:val="center"/>
          </w:tcPr>
          <w:p w14:paraId="139A1985" w14:textId="77777777" w:rsidR="00E33202" w:rsidRPr="0001562A" w:rsidRDefault="00E33202" w:rsidP="00C44AFD">
            <w:pPr>
              <w:pStyle w:val="TableText"/>
            </w:pPr>
            <w:r w:rsidRPr="0001562A">
              <w:t>IF (O_E_NIST) THEN M ELSE N/A</w:t>
            </w:r>
          </w:p>
        </w:tc>
      </w:tr>
      <w:tr w:rsidR="00E33202" w:rsidRPr="001F0550" w14:paraId="42181B18" w14:textId="77777777" w:rsidTr="00C44AFD">
        <w:trPr>
          <w:jc w:val="center"/>
        </w:trPr>
        <w:tc>
          <w:tcPr>
            <w:tcW w:w="1898" w:type="dxa"/>
            <w:vAlign w:val="center"/>
          </w:tcPr>
          <w:p w14:paraId="20553947" w14:textId="77777777" w:rsidR="00E33202" w:rsidRPr="0001562A" w:rsidRDefault="00E33202" w:rsidP="00C44AFD">
            <w:pPr>
              <w:pStyle w:val="TableText"/>
            </w:pPr>
            <w:r w:rsidRPr="0001562A">
              <w:t>C002</w:t>
            </w:r>
          </w:p>
        </w:tc>
        <w:tc>
          <w:tcPr>
            <w:tcW w:w="7060" w:type="dxa"/>
          </w:tcPr>
          <w:p w14:paraId="00832466" w14:textId="77777777" w:rsidR="00E33202" w:rsidRPr="0001562A" w:rsidRDefault="00E33202" w:rsidP="00C44AFD">
            <w:pPr>
              <w:pStyle w:val="TableText"/>
            </w:pPr>
            <w:r w:rsidRPr="0001562A">
              <w:t>IF (O_E_BRP) THEN M ELSE N/A</w:t>
            </w:r>
          </w:p>
        </w:tc>
      </w:tr>
      <w:tr w:rsidR="00E33202" w:rsidRPr="001F0550" w14:paraId="4067C70F" w14:textId="77777777" w:rsidTr="00C44AFD">
        <w:trPr>
          <w:jc w:val="center"/>
        </w:trPr>
        <w:tc>
          <w:tcPr>
            <w:tcW w:w="1898" w:type="dxa"/>
            <w:vAlign w:val="center"/>
          </w:tcPr>
          <w:p w14:paraId="31D450D8" w14:textId="77777777" w:rsidR="00E33202" w:rsidRPr="0001562A" w:rsidRDefault="00E33202" w:rsidP="00C44AFD">
            <w:pPr>
              <w:pStyle w:val="TableText"/>
            </w:pPr>
            <w:r w:rsidRPr="0001562A">
              <w:t>C003</w:t>
            </w:r>
          </w:p>
        </w:tc>
        <w:tc>
          <w:tcPr>
            <w:tcW w:w="7060" w:type="dxa"/>
          </w:tcPr>
          <w:p w14:paraId="392E4DB4" w14:textId="77777777" w:rsidR="00E33202" w:rsidRPr="0001562A" w:rsidRDefault="00E33202" w:rsidP="00C44AFD">
            <w:pPr>
              <w:pStyle w:val="TableText"/>
            </w:pPr>
            <w:r w:rsidRPr="0001562A">
              <w:t>IF (O_E_FRP) THEN M ELSE N/A</w:t>
            </w:r>
          </w:p>
        </w:tc>
      </w:tr>
      <w:tr w:rsidR="00E33202" w:rsidRPr="001F0550" w14:paraId="64D1B2C2" w14:textId="77777777" w:rsidTr="00C44AFD">
        <w:trPr>
          <w:jc w:val="center"/>
        </w:trPr>
        <w:tc>
          <w:tcPr>
            <w:tcW w:w="1898" w:type="dxa"/>
            <w:vAlign w:val="center"/>
          </w:tcPr>
          <w:p w14:paraId="684C6E07" w14:textId="77777777" w:rsidR="00E33202" w:rsidRPr="0001562A" w:rsidRDefault="00E33202" w:rsidP="00C44AFD">
            <w:pPr>
              <w:pStyle w:val="TableText"/>
            </w:pPr>
            <w:r w:rsidRPr="0001562A">
              <w:t>C004</w:t>
            </w:r>
          </w:p>
        </w:tc>
        <w:tc>
          <w:tcPr>
            <w:tcW w:w="7060" w:type="dxa"/>
            <w:vAlign w:val="center"/>
          </w:tcPr>
          <w:p w14:paraId="5725EBBE" w14:textId="77777777" w:rsidR="00E33202" w:rsidRPr="0001562A" w:rsidRDefault="00E33202" w:rsidP="00C44AFD">
            <w:pPr>
              <w:pStyle w:val="TableText"/>
            </w:pPr>
            <w:r w:rsidRPr="0001562A">
              <w:t>IF (O_D_LPAD) THEN M ELSE N/A</w:t>
            </w:r>
          </w:p>
        </w:tc>
      </w:tr>
      <w:tr w:rsidR="00E33202" w:rsidRPr="001F0550" w14:paraId="3DF51F5A" w14:textId="77777777" w:rsidTr="00C44AFD">
        <w:trPr>
          <w:jc w:val="center"/>
        </w:trPr>
        <w:tc>
          <w:tcPr>
            <w:tcW w:w="1898" w:type="dxa"/>
            <w:vAlign w:val="center"/>
          </w:tcPr>
          <w:p w14:paraId="5BC3BB67" w14:textId="77777777" w:rsidR="00E33202" w:rsidRPr="0001562A" w:rsidRDefault="00E33202" w:rsidP="00C44AFD">
            <w:pPr>
              <w:pStyle w:val="TableText"/>
            </w:pPr>
            <w:r w:rsidRPr="0001562A">
              <w:lastRenderedPageBreak/>
              <w:t>C005</w:t>
            </w:r>
          </w:p>
        </w:tc>
        <w:tc>
          <w:tcPr>
            <w:tcW w:w="7060" w:type="dxa"/>
            <w:vAlign w:val="center"/>
          </w:tcPr>
          <w:p w14:paraId="7EF95314" w14:textId="2FFAD52B" w:rsidR="00E33202" w:rsidRPr="0001562A" w:rsidRDefault="00E33202" w:rsidP="00C44AFD">
            <w:pPr>
              <w:pStyle w:val="TableText"/>
            </w:pPr>
            <w:r w:rsidRPr="0001562A">
              <w:t>IF (</w:t>
            </w:r>
            <w:r w:rsidR="00B807A5">
              <w:t xml:space="preserve">O_D_LPAD AND </w:t>
            </w:r>
            <w:r w:rsidRPr="0001562A">
              <w:t>O_D_CC_RETRY AND NOT O_D_ONLY_CELLULAR_CONNECTIVITY) THEN M ELSE N/A</w:t>
            </w:r>
          </w:p>
        </w:tc>
      </w:tr>
      <w:tr w:rsidR="00E33202" w:rsidRPr="001F0550" w14:paraId="2D9AF8D5" w14:textId="77777777" w:rsidTr="00C44AFD">
        <w:trPr>
          <w:jc w:val="center"/>
        </w:trPr>
        <w:tc>
          <w:tcPr>
            <w:tcW w:w="1898" w:type="dxa"/>
            <w:vAlign w:val="center"/>
          </w:tcPr>
          <w:p w14:paraId="7FC0878C" w14:textId="77777777" w:rsidR="00E33202" w:rsidRPr="0001562A" w:rsidRDefault="00E33202" w:rsidP="00C44AFD">
            <w:pPr>
              <w:pStyle w:val="TableText"/>
            </w:pPr>
            <w:r w:rsidRPr="0001562A">
              <w:t>C006</w:t>
            </w:r>
          </w:p>
        </w:tc>
        <w:tc>
          <w:tcPr>
            <w:tcW w:w="7060" w:type="dxa"/>
            <w:vAlign w:val="center"/>
          </w:tcPr>
          <w:p w14:paraId="181D0D7B" w14:textId="77777777" w:rsidR="00E33202" w:rsidRPr="0001562A" w:rsidRDefault="00E33202" w:rsidP="00C44AFD">
            <w:pPr>
              <w:pStyle w:val="TableText"/>
            </w:pPr>
            <w:r w:rsidRPr="0001562A">
              <w:t>IF (NOT O_E_LPAe) THEN M ELSE N/A</w:t>
            </w:r>
          </w:p>
        </w:tc>
      </w:tr>
      <w:tr w:rsidR="00E33202" w:rsidRPr="001F0550" w14:paraId="5E429BB2" w14:textId="77777777" w:rsidTr="00C44AFD">
        <w:trPr>
          <w:jc w:val="center"/>
        </w:trPr>
        <w:tc>
          <w:tcPr>
            <w:tcW w:w="1898" w:type="dxa"/>
            <w:vAlign w:val="center"/>
          </w:tcPr>
          <w:p w14:paraId="2D48D25B" w14:textId="77777777" w:rsidR="00E33202" w:rsidRPr="0001562A" w:rsidRDefault="00E33202" w:rsidP="00C44AFD">
            <w:pPr>
              <w:pStyle w:val="TableText"/>
            </w:pPr>
            <w:r w:rsidRPr="0001562A">
              <w:t>C007</w:t>
            </w:r>
          </w:p>
        </w:tc>
        <w:tc>
          <w:tcPr>
            <w:tcW w:w="7060" w:type="dxa"/>
            <w:vAlign w:val="center"/>
          </w:tcPr>
          <w:p w14:paraId="5DBAB1C4" w14:textId="77777777" w:rsidR="00E33202" w:rsidRPr="0001562A" w:rsidRDefault="00E33202" w:rsidP="00C44AFD">
            <w:pPr>
              <w:pStyle w:val="TableText"/>
            </w:pPr>
            <w:r w:rsidRPr="0001562A">
              <w:t>IF (O_D_LPAD AND NOT O_D_ONLY_CELLULAR_CONNECTIVITY) THEN M ELSE N/A</w:t>
            </w:r>
          </w:p>
        </w:tc>
      </w:tr>
      <w:tr w:rsidR="00E33202" w:rsidRPr="001F0550" w14:paraId="5E69FC6A" w14:textId="77777777" w:rsidTr="00C44AFD">
        <w:trPr>
          <w:jc w:val="center"/>
        </w:trPr>
        <w:tc>
          <w:tcPr>
            <w:tcW w:w="1898" w:type="dxa"/>
            <w:vAlign w:val="center"/>
          </w:tcPr>
          <w:p w14:paraId="3C5BE04B" w14:textId="77777777" w:rsidR="00E33202" w:rsidRPr="0001562A" w:rsidRDefault="00E33202" w:rsidP="00C44AFD">
            <w:pPr>
              <w:pStyle w:val="TableText"/>
            </w:pPr>
            <w:r w:rsidRPr="0001562A">
              <w:t>C008</w:t>
            </w:r>
          </w:p>
        </w:tc>
        <w:tc>
          <w:tcPr>
            <w:tcW w:w="7060" w:type="dxa"/>
            <w:vAlign w:val="center"/>
          </w:tcPr>
          <w:p w14:paraId="2BB874EA" w14:textId="77777777" w:rsidR="00E33202" w:rsidRPr="0001562A" w:rsidRDefault="00E33202" w:rsidP="00C44AFD">
            <w:pPr>
              <w:pStyle w:val="TableText"/>
            </w:pPr>
            <w:r w:rsidRPr="0001562A">
              <w:t>IF (O_D_LPAD AND O_D_EU_POSTPONED AND NOT O_D_ONLY_CELLULAR_CONNECTIVITY) THEN M ELSE N/A</w:t>
            </w:r>
          </w:p>
        </w:tc>
      </w:tr>
      <w:tr w:rsidR="00E33202" w:rsidRPr="001F0550" w14:paraId="475EFBF5" w14:textId="77777777" w:rsidTr="00C44AFD">
        <w:trPr>
          <w:jc w:val="center"/>
        </w:trPr>
        <w:tc>
          <w:tcPr>
            <w:tcW w:w="1898" w:type="dxa"/>
            <w:vAlign w:val="center"/>
          </w:tcPr>
          <w:p w14:paraId="23054C52" w14:textId="77777777" w:rsidR="00E33202" w:rsidRPr="0001562A" w:rsidRDefault="00E33202" w:rsidP="00C44AFD">
            <w:pPr>
              <w:pStyle w:val="TableText"/>
            </w:pPr>
            <w:r w:rsidRPr="0001562A">
              <w:t>C009</w:t>
            </w:r>
          </w:p>
        </w:tc>
        <w:tc>
          <w:tcPr>
            <w:tcW w:w="7060" w:type="dxa"/>
            <w:vAlign w:val="center"/>
          </w:tcPr>
          <w:p w14:paraId="1D4DA927" w14:textId="77777777" w:rsidR="00E33202" w:rsidRPr="0001562A" w:rsidRDefault="00E33202" w:rsidP="00C44AFD">
            <w:pPr>
              <w:pStyle w:val="TableText"/>
            </w:pPr>
            <w:r w:rsidRPr="0001562A">
              <w:t>IF (O_D_LPAD AND O_D_PIN AND NOT O_D_ONLY_CELLULAR_CONNECTIVITY) THEN M ELSE N/A</w:t>
            </w:r>
          </w:p>
        </w:tc>
      </w:tr>
      <w:tr w:rsidR="00E33202" w:rsidRPr="001F0550" w14:paraId="6D0B2570" w14:textId="77777777" w:rsidTr="00C44AFD">
        <w:trPr>
          <w:jc w:val="center"/>
        </w:trPr>
        <w:tc>
          <w:tcPr>
            <w:tcW w:w="1898" w:type="dxa"/>
            <w:vAlign w:val="center"/>
          </w:tcPr>
          <w:p w14:paraId="21F4C816" w14:textId="77777777" w:rsidR="00E33202" w:rsidRPr="0001562A" w:rsidRDefault="00E33202" w:rsidP="00C44AFD">
            <w:pPr>
              <w:pStyle w:val="TableText"/>
            </w:pPr>
            <w:r w:rsidRPr="0001562A">
              <w:t>C010</w:t>
            </w:r>
          </w:p>
        </w:tc>
        <w:tc>
          <w:tcPr>
            <w:tcW w:w="7060" w:type="dxa"/>
            <w:vAlign w:val="center"/>
          </w:tcPr>
          <w:p w14:paraId="46ACC4EA" w14:textId="77777777" w:rsidR="00E33202" w:rsidRPr="0001562A" w:rsidRDefault="00E33202" w:rsidP="00C44AFD">
            <w:pPr>
              <w:pStyle w:val="TableText"/>
            </w:pPr>
            <w:r w:rsidRPr="0001562A">
              <w:t>IF (O_D_LPAD AND O_D_ENPROF) THEN M ELSE N/A</w:t>
            </w:r>
          </w:p>
        </w:tc>
      </w:tr>
      <w:tr w:rsidR="00E33202" w:rsidRPr="001F0550" w14:paraId="629AAF6C" w14:textId="77777777" w:rsidTr="00C44AFD">
        <w:trPr>
          <w:jc w:val="center"/>
        </w:trPr>
        <w:tc>
          <w:tcPr>
            <w:tcW w:w="1898" w:type="dxa"/>
            <w:vAlign w:val="center"/>
          </w:tcPr>
          <w:p w14:paraId="5FA8311F" w14:textId="77777777" w:rsidR="00E33202" w:rsidRPr="0001562A" w:rsidRDefault="00E33202" w:rsidP="00C44AFD">
            <w:pPr>
              <w:pStyle w:val="TableText"/>
            </w:pPr>
            <w:r w:rsidRPr="0001562A">
              <w:t>C011</w:t>
            </w:r>
          </w:p>
        </w:tc>
        <w:tc>
          <w:tcPr>
            <w:tcW w:w="7060" w:type="dxa"/>
            <w:vAlign w:val="center"/>
          </w:tcPr>
          <w:p w14:paraId="527160C8" w14:textId="7C337368" w:rsidR="00E33202" w:rsidRPr="0001562A" w:rsidRDefault="00E33202" w:rsidP="00C44AFD">
            <w:pPr>
              <w:pStyle w:val="TableText"/>
            </w:pPr>
            <w:r w:rsidRPr="0001562A">
              <w:t xml:space="preserve">IF (O_D_LPAD </w:t>
            </w:r>
            <w:r w:rsidR="00757434" w:rsidRPr="004B1CB5">
              <w:t xml:space="preserve">AND (O_D_REMOVABLE_DOWNLOAD_PPR OR O_D_ALLOWS_PPR1_EUC_REQ OR O_D_ALLOWS_PPR1_EUC_NOT_REQ) </w:t>
            </w:r>
            <w:r w:rsidRPr="0001562A">
              <w:t>AND O_D_ENPREVPPR1 AND NOT O_D_ONLY_CELLULAR_CONNECTIVITY</w:t>
            </w:r>
            <w:r w:rsidR="007927CC">
              <w:t xml:space="preserve"> AND </w:t>
            </w:r>
            <w:r w:rsidR="007927CC" w:rsidRPr="00A61541">
              <w:t>O_D_</w:t>
            </w:r>
            <w:r w:rsidR="007927CC">
              <w:t>MIN_TWO_PROFILES</w:t>
            </w:r>
            <w:r w:rsidRPr="0001562A">
              <w:t>) THEM M ELSE N/A</w:t>
            </w:r>
          </w:p>
        </w:tc>
      </w:tr>
      <w:tr w:rsidR="00E33202" w:rsidRPr="001F0550" w14:paraId="2A1A17C5" w14:textId="77777777" w:rsidTr="00C44AFD">
        <w:trPr>
          <w:jc w:val="center"/>
        </w:trPr>
        <w:tc>
          <w:tcPr>
            <w:tcW w:w="1898" w:type="dxa"/>
            <w:vAlign w:val="center"/>
          </w:tcPr>
          <w:p w14:paraId="6348A91C" w14:textId="77777777" w:rsidR="00E33202" w:rsidRPr="0001562A" w:rsidRDefault="00E33202" w:rsidP="00C44AFD">
            <w:pPr>
              <w:pStyle w:val="TableText"/>
            </w:pPr>
            <w:r w:rsidRPr="0001562A">
              <w:t>C012</w:t>
            </w:r>
          </w:p>
        </w:tc>
        <w:tc>
          <w:tcPr>
            <w:tcW w:w="7060" w:type="dxa"/>
            <w:vAlign w:val="center"/>
          </w:tcPr>
          <w:p w14:paraId="758C8012" w14:textId="0385E631" w:rsidR="00E33202" w:rsidRPr="0001562A" w:rsidRDefault="00E33202" w:rsidP="00C44AFD">
            <w:pPr>
              <w:pStyle w:val="TableText"/>
            </w:pPr>
            <w:r w:rsidRPr="0001562A">
              <w:t xml:space="preserve">IF (O_D_LPAD </w:t>
            </w:r>
            <w:r w:rsidR="00757434" w:rsidRPr="004B1CB5">
              <w:t xml:space="preserve">AND (O_D_REMOVABLE_DOWNLOAD_PPR OR O_D_ALLOWS_PPR1_EUC_REQ OR O_D_ALLOWS_PPR1_EUC_NOT_REQ) </w:t>
            </w:r>
            <w:r w:rsidRPr="0001562A">
              <w:t>AND O_D_DISDELPPR1 AND NOT O_D_ONLY_CELLULAR_CONNECTIVITY) THEN M ELSE N/A</w:t>
            </w:r>
          </w:p>
        </w:tc>
      </w:tr>
      <w:tr w:rsidR="00E33202" w:rsidRPr="001F0550" w14:paraId="25E44A35" w14:textId="77777777" w:rsidTr="00C44AFD">
        <w:trPr>
          <w:jc w:val="center"/>
        </w:trPr>
        <w:tc>
          <w:tcPr>
            <w:tcW w:w="1898" w:type="dxa"/>
            <w:vAlign w:val="center"/>
          </w:tcPr>
          <w:p w14:paraId="460EA354" w14:textId="77777777" w:rsidR="00E33202" w:rsidRPr="0001562A" w:rsidRDefault="00E33202" w:rsidP="00C44AFD">
            <w:pPr>
              <w:pStyle w:val="TableText"/>
            </w:pPr>
            <w:r w:rsidRPr="0001562A">
              <w:t>C013</w:t>
            </w:r>
          </w:p>
        </w:tc>
        <w:tc>
          <w:tcPr>
            <w:tcW w:w="7060" w:type="dxa"/>
            <w:vAlign w:val="center"/>
          </w:tcPr>
          <w:p w14:paraId="3A9CA149" w14:textId="221AB5B4" w:rsidR="00E33202" w:rsidRPr="0001562A" w:rsidRDefault="00E33202" w:rsidP="00C44AFD">
            <w:pPr>
              <w:pStyle w:val="TableText"/>
            </w:pPr>
            <w:r w:rsidRPr="0001562A">
              <w:t xml:space="preserve">IF (O_D_LPAD </w:t>
            </w:r>
            <w:r w:rsidR="00757434" w:rsidRPr="004B1CB5">
              <w:t xml:space="preserve">AND (O_D_REMOVABLE_DOWNLOAD_PPR OR O_D_ALLOWS_PPR2_EUC_REQ OR O_D_ALLOWS_PPR2_EUC_NOT_REQ) </w:t>
            </w:r>
            <w:r w:rsidRPr="0001562A">
              <w:t>AND O_D_DELPPR2 AND NOT O_D_ONLY_CELLULAR_CONNECTIVITY</w:t>
            </w:r>
            <w:r w:rsidR="007927CC">
              <w:t xml:space="preserve"> </w:t>
            </w:r>
            <w:r w:rsidR="007927CC" w:rsidRPr="00C05324">
              <w:t>AND (O_D_DISABLE_SEPARATED OR O_D_ADD_ENABLE_SEPARATED OR O_D_MIN_TWO_PROFILES</w:t>
            </w:r>
            <w:r w:rsidRPr="0001562A">
              <w:t>) THEN M ELSE N/A</w:t>
            </w:r>
          </w:p>
        </w:tc>
      </w:tr>
      <w:tr w:rsidR="00E33202" w:rsidRPr="001F0550" w14:paraId="098A681B" w14:textId="77777777" w:rsidTr="00C44AFD">
        <w:trPr>
          <w:jc w:val="center"/>
        </w:trPr>
        <w:tc>
          <w:tcPr>
            <w:tcW w:w="1898" w:type="dxa"/>
            <w:vAlign w:val="center"/>
          </w:tcPr>
          <w:p w14:paraId="41FFA12E" w14:textId="77777777" w:rsidR="00E33202" w:rsidRPr="0001562A" w:rsidRDefault="00E33202" w:rsidP="00C44AFD">
            <w:pPr>
              <w:pStyle w:val="TableText"/>
            </w:pPr>
            <w:r w:rsidRPr="0001562A">
              <w:t>C014</w:t>
            </w:r>
          </w:p>
        </w:tc>
        <w:tc>
          <w:tcPr>
            <w:tcW w:w="7060" w:type="dxa"/>
            <w:vAlign w:val="center"/>
          </w:tcPr>
          <w:p w14:paraId="06D737F5" w14:textId="2E2C0F33" w:rsidR="00E33202" w:rsidRPr="0001562A" w:rsidRDefault="00E33202" w:rsidP="00C44AFD">
            <w:pPr>
              <w:pStyle w:val="TableText"/>
            </w:pPr>
            <w:r w:rsidRPr="0001562A">
              <w:t xml:space="preserve">IF (O_D_LPAD AND O_D_PIN </w:t>
            </w:r>
            <w:r w:rsidR="00757434" w:rsidRPr="004B1CB5">
              <w:t xml:space="preserve">AND (O_D_REMOVABLE_DOWNLOAD_PPR OR O_D_ALLOWS_PPR2_EUC_REQ OR O_D_ALLOWS_PPR2_EUC_NOT_REQ) </w:t>
            </w:r>
            <w:r w:rsidRPr="0001562A">
              <w:t>AND O_D_DELPPR2 AND NOT O_D_ONLY_CELLULAR_CONNECTIVITY) THEN M ELSE N/A</w:t>
            </w:r>
          </w:p>
        </w:tc>
      </w:tr>
      <w:tr w:rsidR="00E33202" w:rsidRPr="001F0550" w14:paraId="00F9461A" w14:textId="77777777" w:rsidTr="00C44AFD">
        <w:trPr>
          <w:jc w:val="center"/>
        </w:trPr>
        <w:tc>
          <w:tcPr>
            <w:tcW w:w="1898" w:type="dxa"/>
            <w:vAlign w:val="center"/>
          </w:tcPr>
          <w:p w14:paraId="1DC88CD5" w14:textId="77777777" w:rsidR="00E33202" w:rsidRPr="0001562A" w:rsidRDefault="00E33202" w:rsidP="00C44AFD">
            <w:pPr>
              <w:pStyle w:val="TableText"/>
            </w:pPr>
            <w:r w:rsidRPr="0001562A">
              <w:t>C015</w:t>
            </w:r>
          </w:p>
        </w:tc>
        <w:tc>
          <w:tcPr>
            <w:tcW w:w="7060" w:type="dxa"/>
            <w:vAlign w:val="center"/>
          </w:tcPr>
          <w:p w14:paraId="31CF839F" w14:textId="77777777" w:rsidR="00E33202" w:rsidRPr="0001562A" w:rsidRDefault="00E33202" w:rsidP="00C44AFD">
            <w:pPr>
              <w:pStyle w:val="TableText"/>
            </w:pPr>
            <w:r w:rsidRPr="0001562A">
              <w:t>IF (O_P_REUSE_OTPK) THEN M ELSE N/A</w:t>
            </w:r>
          </w:p>
        </w:tc>
      </w:tr>
      <w:tr w:rsidR="00E33202" w:rsidRPr="001F0550" w14:paraId="1D883248" w14:textId="77777777" w:rsidTr="00C44AFD">
        <w:trPr>
          <w:jc w:val="center"/>
        </w:trPr>
        <w:tc>
          <w:tcPr>
            <w:tcW w:w="1898" w:type="dxa"/>
            <w:vAlign w:val="center"/>
          </w:tcPr>
          <w:p w14:paraId="76031707" w14:textId="77777777" w:rsidR="00E33202" w:rsidRPr="0001562A" w:rsidRDefault="00E33202" w:rsidP="00C44AFD">
            <w:pPr>
              <w:pStyle w:val="TableText"/>
            </w:pPr>
            <w:r w:rsidRPr="0001562A">
              <w:t>C016</w:t>
            </w:r>
          </w:p>
        </w:tc>
        <w:tc>
          <w:tcPr>
            <w:tcW w:w="7060" w:type="dxa"/>
            <w:vAlign w:val="center"/>
          </w:tcPr>
          <w:p w14:paraId="6F97619A" w14:textId="77777777" w:rsidR="00E33202" w:rsidRPr="0001562A" w:rsidRDefault="00E33202" w:rsidP="00C44AFD">
            <w:pPr>
              <w:pStyle w:val="TableText"/>
            </w:pPr>
            <w:r w:rsidRPr="0001562A">
              <w:t>IF (NOT O_P_REUSE_OTPK) THEN M ELSE N/A</w:t>
            </w:r>
          </w:p>
        </w:tc>
      </w:tr>
      <w:tr w:rsidR="00E33202" w:rsidRPr="001F0550" w14:paraId="3303D7B2" w14:textId="77777777" w:rsidTr="00C44AFD">
        <w:trPr>
          <w:jc w:val="center"/>
        </w:trPr>
        <w:tc>
          <w:tcPr>
            <w:tcW w:w="1898" w:type="dxa"/>
            <w:vAlign w:val="center"/>
          </w:tcPr>
          <w:p w14:paraId="0CFDA5D6" w14:textId="77777777" w:rsidR="00E33202" w:rsidRPr="0001562A" w:rsidRDefault="00E33202" w:rsidP="00C44AFD">
            <w:pPr>
              <w:pStyle w:val="TableText"/>
            </w:pPr>
            <w:r w:rsidRPr="0001562A">
              <w:t>C017</w:t>
            </w:r>
          </w:p>
        </w:tc>
        <w:tc>
          <w:tcPr>
            <w:tcW w:w="7060" w:type="dxa"/>
            <w:vAlign w:val="center"/>
          </w:tcPr>
          <w:p w14:paraId="79CFC6A0" w14:textId="241F80B5" w:rsidR="00E33202" w:rsidRPr="0001562A" w:rsidRDefault="00E33202" w:rsidP="00C44AFD">
            <w:pPr>
              <w:pStyle w:val="TableText"/>
            </w:pPr>
            <w:r w:rsidRPr="0001562A">
              <w:t>IF (O_D_LPAD AND NOT O_D_ONLY_CELLULAR_CONNECTIVITY AND O_D_DISPROF</w:t>
            </w:r>
            <w:r w:rsidR="004C45E0">
              <w:t xml:space="preserve"> AND O_D_DISABLED_SEPARATED</w:t>
            </w:r>
            <w:r w:rsidRPr="0001562A">
              <w:t>) THEN M ELSE N/A</w:t>
            </w:r>
          </w:p>
        </w:tc>
      </w:tr>
      <w:tr w:rsidR="00E33202" w:rsidRPr="001F0550" w14:paraId="6217421E" w14:textId="77777777" w:rsidTr="00C44AFD">
        <w:trPr>
          <w:jc w:val="center"/>
        </w:trPr>
        <w:tc>
          <w:tcPr>
            <w:tcW w:w="1898" w:type="dxa"/>
            <w:vAlign w:val="center"/>
          </w:tcPr>
          <w:p w14:paraId="35768CF9" w14:textId="77777777" w:rsidR="00E33202" w:rsidRPr="0001562A" w:rsidRDefault="00E33202" w:rsidP="00C44AFD">
            <w:pPr>
              <w:pStyle w:val="TableText"/>
            </w:pPr>
            <w:r w:rsidRPr="0001562A">
              <w:t>C018</w:t>
            </w:r>
          </w:p>
        </w:tc>
        <w:tc>
          <w:tcPr>
            <w:tcW w:w="7060" w:type="dxa"/>
            <w:vAlign w:val="center"/>
          </w:tcPr>
          <w:p w14:paraId="200B06F9" w14:textId="1540D453" w:rsidR="00E33202" w:rsidRPr="0001562A" w:rsidRDefault="00E33202" w:rsidP="00C44AFD">
            <w:pPr>
              <w:pStyle w:val="TableText"/>
            </w:pPr>
            <w:r w:rsidRPr="0001562A">
              <w:t xml:space="preserve">IF (O_D_LPAD AND NOT O_D_ONLY_CELLULAR_CONNECTIVITY </w:t>
            </w:r>
            <w:r w:rsidR="00757434" w:rsidRPr="004B1CB5">
              <w:t xml:space="preserve">AND (O_D_REMOVABLE_DOWNLOAD_PPR OR O_D_ALLOWS_PPR1_EUC_REQ OR O_D_ALLOWS_PPR1_EUC_NOT_REQ) </w:t>
            </w:r>
            <w:r w:rsidRPr="0001562A">
              <w:t>AND O_D_DISPPR1</w:t>
            </w:r>
            <w:r w:rsidR="004C45E0">
              <w:t xml:space="preserve"> AND O_D_DISABLED_SEPARATED</w:t>
            </w:r>
            <w:r w:rsidRPr="0001562A">
              <w:t>) THEN M ELSE N/A</w:t>
            </w:r>
          </w:p>
        </w:tc>
      </w:tr>
      <w:tr w:rsidR="00E33202" w:rsidRPr="001F0550" w14:paraId="04049912" w14:textId="77777777" w:rsidTr="00C44AFD">
        <w:trPr>
          <w:jc w:val="center"/>
        </w:trPr>
        <w:tc>
          <w:tcPr>
            <w:tcW w:w="1898" w:type="dxa"/>
            <w:vAlign w:val="center"/>
          </w:tcPr>
          <w:p w14:paraId="31505390" w14:textId="77777777" w:rsidR="00E33202" w:rsidRPr="0001562A" w:rsidRDefault="00E33202" w:rsidP="00C44AFD">
            <w:pPr>
              <w:pStyle w:val="TableText"/>
            </w:pPr>
            <w:r w:rsidRPr="0001562A">
              <w:t>C019</w:t>
            </w:r>
          </w:p>
        </w:tc>
        <w:tc>
          <w:tcPr>
            <w:tcW w:w="7060" w:type="dxa"/>
            <w:vAlign w:val="center"/>
          </w:tcPr>
          <w:p w14:paraId="71A28CE8" w14:textId="77777777" w:rsidR="00E33202" w:rsidRPr="0001562A" w:rsidRDefault="00E33202" w:rsidP="00C44AFD">
            <w:pPr>
              <w:pStyle w:val="TableText"/>
            </w:pPr>
            <w:r w:rsidRPr="0001562A">
              <w:t>IF (O_E_REUSE_OTPK) THEN M ELSE N/A</w:t>
            </w:r>
          </w:p>
        </w:tc>
      </w:tr>
      <w:tr w:rsidR="00E33202" w:rsidRPr="001F0550" w14:paraId="575639F2" w14:textId="77777777" w:rsidTr="00C44AFD">
        <w:trPr>
          <w:jc w:val="center"/>
        </w:trPr>
        <w:tc>
          <w:tcPr>
            <w:tcW w:w="1898" w:type="dxa"/>
            <w:vAlign w:val="center"/>
          </w:tcPr>
          <w:p w14:paraId="3F70F386" w14:textId="77777777" w:rsidR="00E33202" w:rsidRPr="0001562A" w:rsidRDefault="00E33202" w:rsidP="00C44AFD">
            <w:pPr>
              <w:pStyle w:val="TableText"/>
            </w:pPr>
            <w:r w:rsidRPr="0001562A">
              <w:t>C020</w:t>
            </w:r>
          </w:p>
        </w:tc>
        <w:tc>
          <w:tcPr>
            <w:tcW w:w="7060" w:type="dxa"/>
            <w:vAlign w:val="center"/>
          </w:tcPr>
          <w:p w14:paraId="6B3B270E" w14:textId="77777777" w:rsidR="00E33202" w:rsidRPr="0001562A" w:rsidRDefault="00E33202" w:rsidP="00C44AFD">
            <w:pPr>
              <w:pStyle w:val="TableText"/>
            </w:pPr>
            <w:r w:rsidRPr="0001562A">
              <w:t>IF (NOT O_E_REUSE_OTPK) THEN M ELSE N/A</w:t>
            </w:r>
          </w:p>
        </w:tc>
      </w:tr>
      <w:tr w:rsidR="00E33202" w:rsidRPr="001F0550" w14:paraId="58578EF4" w14:textId="77777777" w:rsidTr="00C44AFD">
        <w:trPr>
          <w:jc w:val="center"/>
        </w:trPr>
        <w:tc>
          <w:tcPr>
            <w:tcW w:w="1898" w:type="dxa"/>
            <w:vAlign w:val="center"/>
          </w:tcPr>
          <w:p w14:paraId="21F9EE7B" w14:textId="77777777" w:rsidR="00E33202" w:rsidRPr="0001562A" w:rsidRDefault="00E33202" w:rsidP="00C44AFD">
            <w:pPr>
              <w:pStyle w:val="TableText"/>
            </w:pPr>
            <w:r w:rsidRPr="0001562A">
              <w:t>C021</w:t>
            </w:r>
          </w:p>
        </w:tc>
        <w:tc>
          <w:tcPr>
            <w:tcW w:w="7060" w:type="dxa"/>
            <w:vAlign w:val="center"/>
          </w:tcPr>
          <w:p w14:paraId="0C3E97F0" w14:textId="77777777" w:rsidR="00E33202" w:rsidRPr="0001562A" w:rsidRDefault="00E33202" w:rsidP="00C44AFD">
            <w:pPr>
              <w:pStyle w:val="TableText"/>
            </w:pPr>
            <w:r w:rsidRPr="0001562A">
              <w:t>IF (O_S_ALT) THEN M ELSE N/A</w:t>
            </w:r>
          </w:p>
        </w:tc>
      </w:tr>
      <w:tr w:rsidR="00E33202" w:rsidRPr="001F0550" w14:paraId="2C648111" w14:textId="77777777" w:rsidTr="00C44AFD">
        <w:trPr>
          <w:jc w:val="center"/>
        </w:trPr>
        <w:tc>
          <w:tcPr>
            <w:tcW w:w="1898" w:type="dxa"/>
            <w:vAlign w:val="center"/>
          </w:tcPr>
          <w:p w14:paraId="32140C65" w14:textId="77777777" w:rsidR="00E33202" w:rsidRPr="0001562A" w:rsidRDefault="00E33202" w:rsidP="00C44AFD">
            <w:pPr>
              <w:pStyle w:val="TableText"/>
            </w:pPr>
            <w:r w:rsidRPr="0001562A">
              <w:t>C022</w:t>
            </w:r>
          </w:p>
        </w:tc>
        <w:tc>
          <w:tcPr>
            <w:tcW w:w="7060" w:type="dxa"/>
            <w:vAlign w:val="center"/>
          </w:tcPr>
          <w:p w14:paraId="462C4BCB" w14:textId="79DB8A3C" w:rsidR="00E33202" w:rsidRPr="0001562A" w:rsidRDefault="00E33202" w:rsidP="00C44AFD">
            <w:pPr>
              <w:pStyle w:val="TableText"/>
            </w:pPr>
            <w:r w:rsidRPr="0001562A">
              <w:t>IF (O_D_LPAD AND O_D_POW_ON_PROF_DISCOVERY AND NOT O_D_ONLY_CELLULAR_CONNECTIVITY</w:t>
            </w:r>
            <w:r w:rsidR="007F6F09">
              <w:t xml:space="preserve"> AND_O_D_DEFAULT_DP</w:t>
            </w:r>
            <w:r w:rsidRPr="0001562A">
              <w:t>) THEN M ELSE N/A</w:t>
            </w:r>
          </w:p>
        </w:tc>
      </w:tr>
      <w:tr w:rsidR="00E33202" w:rsidRPr="001F0550" w14:paraId="705848FF" w14:textId="77777777" w:rsidTr="00C44AFD">
        <w:trPr>
          <w:jc w:val="center"/>
        </w:trPr>
        <w:tc>
          <w:tcPr>
            <w:tcW w:w="1898" w:type="dxa"/>
            <w:vAlign w:val="center"/>
          </w:tcPr>
          <w:p w14:paraId="26B8263F" w14:textId="77777777" w:rsidR="00E33202" w:rsidRPr="0001562A" w:rsidRDefault="00E33202" w:rsidP="00C44AFD">
            <w:pPr>
              <w:pStyle w:val="TableText"/>
            </w:pPr>
            <w:r w:rsidRPr="0001562A">
              <w:lastRenderedPageBreak/>
              <w:t>C023</w:t>
            </w:r>
          </w:p>
        </w:tc>
        <w:tc>
          <w:tcPr>
            <w:tcW w:w="7060" w:type="dxa"/>
            <w:vAlign w:val="center"/>
          </w:tcPr>
          <w:p w14:paraId="019FF3CA" w14:textId="77777777" w:rsidR="00E33202" w:rsidRPr="0001562A" w:rsidRDefault="00E33202" w:rsidP="00C44AFD">
            <w:pPr>
              <w:pStyle w:val="TableText"/>
            </w:pPr>
            <w:r w:rsidRPr="00385987">
              <w:t>IF (O_D_LPAD AND O_D_EU_</w:t>
            </w:r>
            <w:r>
              <w:t>REJECT</w:t>
            </w:r>
            <w:r w:rsidRPr="00385987">
              <w:t xml:space="preserve"> AND NOT O_D_ONLY_CELLULAR_CONNECTIVITY) THEN M ELSE N/A</w:t>
            </w:r>
            <w:r w:rsidRPr="00385987" w:rsidDel="00385987">
              <w:t xml:space="preserve"> </w:t>
            </w:r>
          </w:p>
        </w:tc>
      </w:tr>
      <w:tr w:rsidR="00E33202" w:rsidRPr="001F0550" w14:paraId="00373FB9" w14:textId="77777777" w:rsidTr="00C44AFD">
        <w:trPr>
          <w:jc w:val="center"/>
        </w:trPr>
        <w:tc>
          <w:tcPr>
            <w:tcW w:w="1898" w:type="dxa"/>
            <w:vAlign w:val="center"/>
          </w:tcPr>
          <w:p w14:paraId="05F55CD2" w14:textId="77777777" w:rsidR="00E33202" w:rsidRPr="0001562A" w:rsidRDefault="00E33202" w:rsidP="00C44AFD">
            <w:pPr>
              <w:pStyle w:val="TableText"/>
            </w:pPr>
            <w:r w:rsidRPr="0001562A">
              <w:t>C024</w:t>
            </w:r>
          </w:p>
        </w:tc>
        <w:tc>
          <w:tcPr>
            <w:tcW w:w="7060" w:type="dxa"/>
            <w:vAlign w:val="center"/>
          </w:tcPr>
          <w:p w14:paraId="30F69ECF" w14:textId="77777777" w:rsidR="00E33202" w:rsidRPr="0001562A" w:rsidRDefault="00E33202" w:rsidP="00C44AFD">
            <w:pPr>
              <w:pStyle w:val="TableText"/>
            </w:pPr>
            <w:r w:rsidRPr="0001562A">
              <w:t>IF (NOT O_S_ALT) THEN M ELSE N/A</w:t>
            </w:r>
          </w:p>
        </w:tc>
      </w:tr>
      <w:tr w:rsidR="00E33202" w:rsidRPr="001F0550" w14:paraId="7A4534C8" w14:textId="77777777" w:rsidTr="00C44AFD">
        <w:trPr>
          <w:jc w:val="center"/>
        </w:trPr>
        <w:tc>
          <w:tcPr>
            <w:tcW w:w="1898" w:type="dxa"/>
            <w:vAlign w:val="center"/>
          </w:tcPr>
          <w:p w14:paraId="62944B7C" w14:textId="77777777" w:rsidR="00E33202" w:rsidRPr="0001562A" w:rsidRDefault="00E33202" w:rsidP="00C44AFD">
            <w:pPr>
              <w:pStyle w:val="TableText"/>
            </w:pPr>
            <w:r>
              <w:t>C025</w:t>
            </w:r>
          </w:p>
        </w:tc>
        <w:tc>
          <w:tcPr>
            <w:tcW w:w="7060" w:type="dxa"/>
            <w:vAlign w:val="center"/>
          </w:tcPr>
          <w:p w14:paraId="6E20C57D" w14:textId="77777777" w:rsidR="00E33202" w:rsidRPr="0001562A" w:rsidRDefault="00E33202" w:rsidP="00C44AFD">
            <w:pPr>
              <w:pStyle w:val="TableText"/>
            </w:pPr>
            <w:r>
              <w:t>IF (O_E_2_PIR) THEN M ELSE N/A</w:t>
            </w:r>
          </w:p>
        </w:tc>
      </w:tr>
      <w:tr w:rsidR="00E33202" w:rsidRPr="001F0550" w14:paraId="34470BF3" w14:textId="77777777" w:rsidTr="00C44AFD">
        <w:trPr>
          <w:jc w:val="center"/>
        </w:trPr>
        <w:tc>
          <w:tcPr>
            <w:tcW w:w="1898" w:type="dxa"/>
            <w:vAlign w:val="center"/>
          </w:tcPr>
          <w:p w14:paraId="4C06DDE8" w14:textId="77777777" w:rsidR="00E33202" w:rsidRDefault="00E33202" w:rsidP="00C44AFD">
            <w:pPr>
              <w:pStyle w:val="TableText"/>
            </w:pPr>
            <w:r>
              <w:t>C026</w:t>
            </w:r>
          </w:p>
        </w:tc>
        <w:tc>
          <w:tcPr>
            <w:tcW w:w="7060" w:type="dxa"/>
            <w:vAlign w:val="center"/>
          </w:tcPr>
          <w:p w14:paraId="3E7BF3DC" w14:textId="77777777" w:rsidR="00E33202" w:rsidRDefault="00E33202" w:rsidP="00C44AFD">
            <w:pPr>
              <w:pStyle w:val="TableText"/>
            </w:pPr>
            <w:r>
              <w:t>IF ((O_D_LPAD AND NOT O_D_ONLY_CELLULAR_CONNECTIVITY) AND (O_D_EU_POSTPONED OR O_D_EU_REJECT)) THEN M ELSE N/A</w:t>
            </w:r>
          </w:p>
        </w:tc>
      </w:tr>
      <w:tr w:rsidR="00E33202" w:rsidRPr="001F0550" w14:paraId="3FA87CBC" w14:textId="77777777" w:rsidTr="00C44AFD">
        <w:trPr>
          <w:jc w:val="center"/>
        </w:trPr>
        <w:tc>
          <w:tcPr>
            <w:tcW w:w="1898" w:type="dxa"/>
            <w:vAlign w:val="center"/>
          </w:tcPr>
          <w:p w14:paraId="24A238A1" w14:textId="77777777" w:rsidR="00E33202" w:rsidRDefault="00E33202" w:rsidP="00C44AFD">
            <w:pPr>
              <w:pStyle w:val="TableText"/>
            </w:pPr>
            <w:r>
              <w:t>C027</w:t>
            </w:r>
          </w:p>
        </w:tc>
        <w:tc>
          <w:tcPr>
            <w:tcW w:w="7060" w:type="dxa"/>
            <w:vAlign w:val="center"/>
          </w:tcPr>
          <w:p w14:paraId="7E6339AC" w14:textId="77777777" w:rsidR="00E33202" w:rsidRDefault="00E33202" w:rsidP="00C44AFD">
            <w:pPr>
              <w:pStyle w:val="TableText"/>
            </w:pPr>
            <w:r w:rsidRPr="00640FC2">
              <w:t>IF (O_D_LPAD AND NOT O_D_ONLY_CELLULAR_CONNECTIVITY</w:t>
            </w:r>
            <w:r>
              <w:t xml:space="preserve"> AND O_D_NICKNAME</w:t>
            </w:r>
            <w:r w:rsidRPr="00640FC2">
              <w:t>) THEN M ELSE N/A</w:t>
            </w:r>
          </w:p>
        </w:tc>
      </w:tr>
      <w:tr w:rsidR="00E33202" w:rsidRPr="001F0550" w14:paraId="039BF2C5" w14:textId="77777777" w:rsidTr="00C44AFD">
        <w:trPr>
          <w:jc w:val="center"/>
        </w:trPr>
        <w:tc>
          <w:tcPr>
            <w:tcW w:w="1898" w:type="dxa"/>
            <w:vAlign w:val="center"/>
          </w:tcPr>
          <w:p w14:paraId="3DC61EE0" w14:textId="77777777" w:rsidR="00E33202" w:rsidRDefault="00E33202" w:rsidP="00C44AFD">
            <w:pPr>
              <w:pStyle w:val="TableText"/>
            </w:pPr>
            <w:r>
              <w:t>C028</w:t>
            </w:r>
          </w:p>
        </w:tc>
        <w:tc>
          <w:tcPr>
            <w:tcW w:w="7060" w:type="dxa"/>
            <w:vAlign w:val="center"/>
          </w:tcPr>
          <w:p w14:paraId="749B4466" w14:textId="77777777" w:rsidR="00E33202" w:rsidRPr="00640FC2" w:rsidRDefault="00E33202" w:rsidP="00C44AFD">
            <w:pPr>
              <w:pStyle w:val="TableText"/>
            </w:pPr>
            <w:r>
              <w:t>IF (O_P_SESSION_KEYS) THEN M ELSE N/A</w:t>
            </w:r>
          </w:p>
        </w:tc>
      </w:tr>
      <w:tr w:rsidR="00E33202" w:rsidRPr="001F0550" w14:paraId="3C054B65" w14:textId="77777777" w:rsidTr="00C44AFD">
        <w:trPr>
          <w:jc w:val="center"/>
        </w:trPr>
        <w:tc>
          <w:tcPr>
            <w:tcW w:w="1898" w:type="dxa"/>
            <w:vAlign w:val="center"/>
          </w:tcPr>
          <w:p w14:paraId="10BD30D5" w14:textId="77777777" w:rsidR="00E33202" w:rsidRDefault="00E33202" w:rsidP="00C44AFD">
            <w:pPr>
              <w:pStyle w:val="TableText"/>
            </w:pPr>
            <w:r>
              <w:t>C029</w:t>
            </w:r>
          </w:p>
        </w:tc>
        <w:tc>
          <w:tcPr>
            <w:tcW w:w="7060" w:type="dxa"/>
            <w:vAlign w:val="center"/>
          </w:tcPr>
          <w:p w14:paraId="450716DF" w14:textId="77777777" w:rsidR="00E33202" w:rsidRPr="00640FC2" w:rsidRDefault="00E33202" w:rsidP="00C44AFD">
            <w:pPr>
              <w:pStyle w:val="TableText"/>
            </w:pPr>
            <w:r w:rsidRPr="0001562A">
              <w:t>IF (</w:t>
            </w:r>
            <w:r>
              <w:t xml:space="preserve">O_P_SESSION_KEYS AND </w:t>
            </w:r>
            <w:r w:rsidRPr="0001562A">
              <w:t>O_P_REUSE_OTPK) THEN M ELSE N/A</w:t>
            </w:r>
          </w:p>
        </w:tc>
      </w:tr>
      <w:tr w:rsidR="00E33202" w:rsidRPr="001F0550" w14:paraId="682B90F9" w14:textId="77777777" w:rsidTr="00C44AFD">
        <w:trPr>
          <w:jc w:val="center"/>
        </w:trPr>
        <w:tc>
          <w:tcPr>
            <w:tcW w:w="1898" w:type="dxa"/>
            <w:vAlign w:val="center"/>
          </w:tcPr>
          <w:p w14:paraId="322A2820" w14:textId="77777777" w:rsidR="00E33202" w:rsidRDefault="00E33202" w:rsidP="00C44AFD">
            <w:pPr>
              <w:pStyle w:val="TableText"/>
            </w:pPr>
            <w:r>
              <w:t>C030</w:t>
            </w:r>
          </w:p>
        </w:tc>
        <w:tc>
          <w:tcPr>
            <w:tcW w:w="7060" w:type="dxa"/>
            <w:vAlign w:val="center"/>
          </w:tcPr>
          <w:p w14:paraId="16522394" w14:textId="77777777" w:rsidR="00E33202" w:rsidRPr="00640FC2" w:rsidRDefault="00E33202" w:rsidP="00C44AFD">
            <w:pPr>
              <w:pStyle w:val="TableText"/>
            </w:pPr>
            <w:r w:rsidRPr="0001562A">
              <w:t>IF (</w:t>
            </w:r>
            <w:r>
              <w:t>O_P_SESSION_KEYS</w:t>
            </w:r>
            <w:r w:rsidRPr="0001562A">
              <w:t xml:space="preserve"> </w:t>
            </w:r>
            <w:r>
              <w:t xml:space="preserve">AND </w:t>
            </w:r>
            <w:r w:rsidRPr="0001562A">
              <w:t>NOT O_P_REUSE_OTPK) THEN M ELSE N/A</w:t>
            </w:r>
          </w:p>
        </w:tc>
      </w:tr>
      <w:tr w:rsidR="00E33202" w:rsidRPr="001F0550" w14:paraId="11274125" w14:textId="77777777" w:rsidTr="00C44AFD">
        <w:trPr>
          <w:jc w:val="center"/>
        </w:trPr>
        <w:tc>
          <w:tcPr>
            <w:tcW w:w="1898" w:type="dxa"/>
            <w:vAlign w:val="center"/>
          </w:tcPr>
          <w:p w14:paraId="6A6580BD" w14:textId="77777777" w:rsidR="00E33202" w:rsidRDefault="00E33202" w:rsidP="00C44AFD">
            <w:pPr>
              <w:pStyle w:val="TableText"/>
            </w:pPr>
            <w:r>
              <w:t>C031</w:t>
            </w:r>
          </w:p>
        </w:tc>
        <w:tc>
          <w:tcPr>
            <w:tcW w:w="7060" w:type="dxa"/>
            <w:vAlign w:val="center"/>
          </w:tcPr>
          <w:p w14:paraId="5308BC29" w14:textId="71C45027" w:rsidR="00E33202" w:rsidRPr="0001562A" w:rsidRDefault="00353FC4" w:rsidP="00C44AFD">
            <w:pPr>
              <w:pStyle w:val="TableText"/>
            </w:pPr>
            <w:r>
              <w:t>VOID</w:t>
            </w:r>
          </w:p>
        </w:tc>
      </w:tr>
      <w:tr w:rsidR="009F499A" w:rsidRPr="001F0550" w14:paraId="3EAAD075" w14:textId="77777777" w:rsidTr="00C44AFD">
        <w:trPr>
          <w:jc w:val="center"/>
        </w:trPr>
        <w:tc>
          <w:tcPr>
            <w:tcW w:w="1898" w:type="dxa"/>
            <w:vAlign w:val="center"/>
          </w:tcPr>
          <w:p w14:paraId="4C97D000" w14:textId="2589CE4A" w:rsidR="009F499A" w:rsidRDefault="009F499A" w:rsidP="009F499A">
            <w:pPr>
              <w:pStyle w:val="TableText"/>
            </w:pPr>
            <w:r>
              <w:t>C032</w:t>
            </w:r>
          </w:p>
        </w:tc>
        <w:tc>
          <w:tcPr>
            <w:tcW w:w="7060" w:type="dxa"/>
            <w:vAlign w:val="center"/>
          </w:tcPr>
          <w:p w14:paraId="771368DD" w14:textId="162EB48B" w:rsidR="009F499A" w:rsidRPr="00640FC2" w:rsidRDefault="009F499A" w:rsidP="009F499A">
            <w:pPr>
              <w:pStyle w:val="TableText"/>
            </w:pPr>
            <w:r>
              <w:t>IF (O_E_CATBUSY</w:t>
            </w:r>
            <w:r w:rsidR="00FB3F7E" w:rsidRPr="002C211D">
              <w:t>_EN_DIS_REFRESH</w:t>
            </w:r>
            <w:r>
              <w:t>)</w:t>
            </w:r>
            <w:r w:rsidR="000F07AC">
              <w:t xml:space="preserve"> </w:t>
            </w:r>
            <w:r w:rsidR="000F07AC">
              <w:rPr>
                <w:rFonts w:cs="Arial"/>
                <w:szCs w:val="20"/>
                <w:lang w:eastAsia="zh-CN"/>
              </w:rPr>
              <w:t>THEN M ELSE N/A</w:t>
            </w:r>
          </w:p>
        </w:tc>
      </w:tr>
      <w:tr w:rsidR="009F499A" w:rsidRPr="001F0550" w14:paraId="3A05DDA4" w14:textId="77777777" w:rsidTr="00C44AFD">
        <w:trPr>
          <w:jc w:val="center"/>
        </w:trPr>
        <w:tc>
          <w:tcPr>
            <w:tcW w:w="1898" w:type="dxa"/>
            <w:vAlign w:val="center"/>
          </w:tcPr>
          <w:p w14:paraId="7356C29D" w14:textId="424BF457" w:rsidR="009F499A" w:rsidRDefault="009F499A" w:rsidP="009F499A">
            <w:pPr>
              <w:pStyle w:val="TableText"/>
            </w:pPr>
            <w:r>
              <w:t>C033</w:t>
            </w:r>
          </w:p>
        </w:tc>
        <w:tc>
          <w:tcPr>
            <w:tcW w:w="7060" w:type="dxa"/>
            <w:vAlign w:val="center"/>
          </w:tcPr>
          <w:p w14:paraId="6274E86F" w14:textId="27DA48AD" w:rsidR="009F499A" w:rsidRPr="00640FC2" w:rsidRDefault="009F499A" w:rsidP="009F499A">
            <w:pPr>
              <w:pStyle w:val="TableText"/>
            </w:pPr>
            <w:r>
              <w:t>IF (NOT O_E_CATBUSY</w:t>
            </w:r>
            <w:r w:rsidR="00FB3F7E" w:rsidRPr="002C211D">
              <w:t>_EN_DIS_REFRESH</w:t>
            </w:r>
            <w:r>
              <w:t>)</w:t>
            </w:r>
            <w:r w:rsidR="000F07AC">
              <w:rPr>
                <w:rFonts w:cs="Arial"/>
                <w:szCs w:val="20"/>
                <w:lang w:eastAsia="zh-CN"/>
              </w:rPr>
              <w:t xml:space="preserve"> THEN M ELSE N/A</w:t>
            </w:r>
          </w:p>
        </w:tc>
      </w:tr>
      <w:tr w:rsidR="00E32779" w:rsidRPr="001F0550" w14:paraId="50A2F904" w14:textId="77777777" w:rsidTr="00C44AFD">
        <w:trPr>
          <w:jc w:val="center"/>
        </w:trPr>
        <w:tc>
          <w:tcPr>
            <w:tcW w:w="1898" w:type="dxa"/>
            <w:vAlign w:val="center"/>
          </w:tcPr>
          <w:p w14:paraId="0BCDE153" w14:textId="34DE1B73" w:rsidR="00E32779" w:rsidRDefault="00E32779" w:rsidP="00E32779">
            <w:pPr>
              <w:pStyle w:val="TableText"/>
            </w:pPr>
            <w:r>
              <w:t>C034</w:t>
            </w:r>
          </w:p>
        </w:tc>
        <w:tc>
          <w:tcPr>
            <w:tcW w:w="7060" w:type="dxa"/>
            <w:vAlign w:val="center"/>
          </w:tcPr>
          <w:p w14:paraId="7449DCA7" w14:textId="7297782B" w:rsidR="00E32779" w:rsidRDefault="00E32779" w:rsidP="00E32779">
            <w:pPr>
              <w:pStyle w:val="TableText"/>
            </w:pPr>
            <w:r>
              <w:t>IF (</w:t>
            </w:r>
            <w:r w:rsidRPr="0001562A">
              <w:t>O_D_LPAD AND NOT O_D_ONLY_CELLULAR_CONNECTIVITY</w:t>
            </w:r>
            <w:r>
              <w:t xml:space="preserve"> AND O_D_ADD_ENABLE_COMBINED) THEN M ELSE N</w:t>
            </w:r>
            <w:r w:rsidR="00FC1F2A">
              <w:t>/</w:t>
            </w:r>
            <w:r>
              <w:t xml:space="preserve">A </w:t>
            </w:r>
          </w:p>
        </w:tc>
      </w:tr>
      <w:tr w:rsidR="00E32779" w:rsidRPr="001F0550" w14:paraId="65AEC5FC" w14:textId="77777777" w:rsidTr="00C44AFD">
        <w:trPr>
          <w:jc w:val="center"/>
        </w:trPr>
        <w:tc>
          <w:tcPr>
            <w:tcW w:w="1898" w:type="dxa"/>
            <w:vAlign w:val="center"/>
          </w:tcPr>
          <w:p w14:paraId="3E77141E" w14:textId="6F3324EE" w:rsidR="00E32779" w:rsidRDefault="00E32779" w:rsidP="00E32779">
            <w:pPr>
              <w:pStyle w:val="TableText"/>
            </w:pPr>
            <w:r>
              <w:t>C035</w:t>
            </w:r>
          </w:p>
        </w:tc>
        <w:tc>
          <w:tcPr>
            <w:tcW w:w="7060" w:type="dxa"/>
            <w:vAlign w:val="center"/>
          </w:tcPr>
          <w:p w14:paraId="794BA2BB" w14:textId="74468B7D" w:rsidR="00E32779" w:rsidRDefault="00E32779" w:rsidP="00E32779">
            <w:pPr>
              <w:pStyle w:val="TableText"/>
            </w:pPr>
            <w:r>
              <w:t>IF (</w:t>
            </w:r>
            <w:r w:rsidRPr="0001562A">
              <w:t>O_D_LPAD AND NOT O_D_ONLY_CELLULAR_CONNECTIVITY</w:t>
            </w:r>
            <w:r>
              <w:t xml:space="preserve"> AND O_D_ADD_ENABLE_SEPARATED) THEN M ELSE N</w:t>
            </w:r>
            <w:r w:rsidR="00FC1F2A">
              <w:t>/</w:t>
            </w:r>
            <w:r>
              <w:t xml:space="preserve">A </w:t>
            </w:r>
          </w:p>
        </w:tc>
      </w:tr>
      <w:tr w:rsidR="00FB3F7E" w:rsidRPr="001F0550" w14:paraId="0359D81D" w14:textId="77777777" w:rsidTr="00C44AFD">
        <w:trPr>
          <w:jc w:val="center"/>
        </w:trPr>
        <w:tc>
          <w:tcPr>
            <w:tcW w:w="1898" w:type="dxa"/>
            <w:vAlign w:val="center"/>
          </w:tcPr>
          <w:p w14:paraId="7A9E48D6" w14:textId="653F8470" w:rsidR="00FB3F7E" w:rsidRDefault="00FB3F7E" w:rsidP="00FB3F7E">
            <w:pPr>
              <w:pStyle w:val="TableText"/>
            </w:pPr>
            <w:r>
              <w:t>C036</w:t>
            </w:r>
          </w:p>
        </w:tc>
        <w:tc>
          <w:tcPr>
            <w:tcW w:w="7060" w:type="dxa"/>
            <w:vAlign w:val="center"/>
          </w:tcPr>
          <w:p w14:paraId="255D3227" w14:textId="50C8A7E9" w:rsidR="00FB3F7E" w:rsidRDefault="00FB3F7E" w:rsidP="00FB3F7E">
            <w:pPr>
              <w:pStyle w:val="TableText"/>
            </w:pPr>
            <w:r>
              <w:t>IF (</w:t>
            </w:r>
            <w:r w:rsidRPr="005D3CB1">
              <w:t>O_E_CATBUSY_EN_DIS_NOREFRESH</w:t>
            </w:r>
            <w:r>
              <w:t xml:space="preserve">) </w:t>
            </w:r>
            <w:r>
              <w:rPr>
                <w:rFonts w:cs="Arial"/>
                <w:szCs w:val="20"/>
                <w:lang w:eastAsia="zh-CN"/>
              </w:rPr>
              <w:t>THEN M ELSE N/A</w:t>
            </w:r>
          </w:p>
        </w:tc>
      </w:tr>
      <w:tr w:rsidR="00FB3F7E" w:rsidRPr="001F0550" w14:paraId="0DAD6B3A" w14:textId="77777777" w:rsidTr="00C44AFD">
        <w:trPr>
          <w:jc w:val="center"/>
        </w:trPr>
        <w:tc>
          <w:tcPr>
            <w:tcW w:w="1898" w:type="dxa"/>
            <w:vAlign w:val="center"/>
          </w:tcPr>
          <w:p w14:paraId="79E93FEB" w14:textId="3CDE6CB6" w:rsidR="00FB3F7E" w:rsidRDefault="00FB3F7E" w:rsidP="00FB3F7E">
            <w:pPr>
              <w:pStyle w:val="TableText"/>
            </w:pPr>
            <w:r>
              <w:t>C037</w:t>
            </w:r>
          </w:p>
        </w:tc>
        <w:tc>
          <w:tcPr>
            <w:tcW w:w="7060" w:type="dxa"/>
            <w:vAlign w:val="center"/>
          </w:tcPr>
          <w:p w14:paraId="044607FF" w14:textId="3BFD5E81" w:rsidR="00FB3F7E" w:rsidRDefault="00FB3F7E" w:rsidP="00FB3F7E">
            <w:pPr>
              <w:pStyle w:val="TableText"/>
            </w:pPr>
            <w:r>
              <w:t xml:space="preserve">IF (NOT </w:t>
            </w:r>
            <w:r w:rsidRPr="005D3CB1">
              <w:t>O_E_CATBUSY_EN_DIS_NOREFRESH</w:t>
            </w:r>
            <w:r>
              <w:t>)</w:t>
            </w:r>
            <w:r>
              <w:rPr>
                <w:rFonts w:cs="Arial"/>
                <w:szCs w:val="20"/>
                <w:lang w:eastAsia="zh-CN"/>
              </w:rPr>
              <w:t xml:space="preserve"> THEN M ELSE N/A</w:t>
            </w:r>
          </w:p>
        </w:tc>
      </w:tr>
      <w:tr w:rsidR="00FB3F7E" w:rsidRPr="001F0550" w14:paraId="18A0B8AD" w14:textId="77777777" w:rsidTr="00C44AFD">
        <w:trPr>
          <w:jc w:val="center"/>
        </w:trPr>
        <w:tc>
          <w:tcPr>
            <w:tcW w:w="1898" w:type="dxa"/>
            <w:vAlign w:val="center"/>
          </w:tcPr>
          <w:p w14:paraId="7999FB93" w14:textId="021F5348" w:rsidR="00FB3F7E" w:rsidRDefault="00FB3F7E" w:rsidP="00FB3F7E">
            <w:pPr>
              <w:pStyle w:val="TableText"/>
            </w:pPr>
            <w:r>
              <w:t>C038</w:t>
            </w:r>
          </w:p>
        </w:tc>
        <w:tc>
          <w:tcPr>
            <w:tcW w:w="7060" w:type="dxa"/>
            <w:vAlign w:val="center"/>
          </w:tcPr>
          <w:p w14:paraId="235540B9" w14:textId="06CAB186" w:rsidR="00FB3F7E" w:rsidRDefault="00FB3F7E" w:rsidP="00FB3F7E">
            <w:pPr>
              <w:pStyle w:val="TableText"/>
            </w:pPr>
            <w:r>
              <w:t>IF (O_E_CATBUSY_MR) THEN M ELSE N/A</w:t>
            </w:r>
          </w:p>
        </w:tc>
      </w:tr>
      <w:tr w:rsidR="00FB3F7E" w:rsidRPr="001F0550" w14:paraId="1512A6DB" w14:textId="77777777" w:rsidTr="00C44AFD">
        <w:trPr>
          <w:jc w:val="center"/>
        </w:trPr>
        <w:tc>
          <w:tcPr>
            <w:tcW w:w="1898" w:type="dxa"/>
            <w:vAlign w:val="center"/>
          </w:tcPr>
          <w:p w14:paraId="212F6FD9" w14:textId="29091649" w:rsidR="00FB3F7E" w:rsidRDefault="00FB3F7E" w:rsidP="00FB3F7E">
            <w:pPr>
              <w:pStyle w:val="TableText"/>
            </w:pPr>
            <w:r>
              <w:t>C039</w:t>
            </w:r>
          </w:p>
        </w:tc>
        <w:tc>
          <w:tcPr>
            <w:tcW w:w="7060" w:type="dxa"/>
            <w:vAlign w:val="center"/>
          </w:tcPr>
          <w:p w14:paraId="33E28B9C" w14:textId="5CA8A641" w:rsidR="00FB3F7E" w:rsidRDefault="00FB3F7E" w:rsidP="00FB3F7E">
            <w:pPr>
              <w:pStyle w:val="TableText"/>
            </w:pPr>
            <w:r>
              <w:t>IF (NOT O_E_CATBUSY_MR) THEN M ELSE N/A</w:t>
            </w:r>
          </w:p>
        </w:tc>
      </w:tr>
      <w:tr w:rsidR="00CA59FF" w:rsidRPr="001F0550" w14:paraId="0B9DB740" w14:textId="77777777" w:rsidTr="00C44AFD">
        <w:trPr>
          <w:jc w:val="center"/>
        </w:trPr>
        <w:tc>
          <w:tcPr>
            <w:tcW w:w="1898" w:type="dxa"/>
            <w:vAlign w:val="center"/>
          </w:tcPr>
          <w:p w14:paraId="7192A98C" w14:textId="068676CB" w:rsidR="00CA59FF" w:rsidRDefault="00CA59FF" w:rsidP="00CA59FF">
            <w:pPr>
              <w:pStyle w:val="TableText"/>
            </w:pPr>
            <w:r>
              <w:t>C040</w:t>
            </w:r>
          </w:p>
        </w:tc>
        <w:tc>
          <w:tcPr>
            <w:tcW w:w="7060" w:type="dxa"/>
            <w:vAlign w:val="center"/>
          </w:tcPr>
          <w:p w14:paraId="227F604A" w14:textId="58843A46" w:rsidR="00CA59FF" w:rsidRDefault="00CA59FF" w:rsidP="00A627A1">
            <w:pPr>
              <w:pStyle w:val="TableText"/>
            </w:pPr>
            <w:r>
              <w:t>IF (</w:t>
            </w:r>
            <w:r w:rsidR="00084929">
              <w:t>O</w:t>
            </w:r>
            <w:r>
              <w:t>_E_INTEGRATE</w:t>
            </w:r>
            <w:r w:rsidR="00A627A1">
              <w:t>D</w:t>
            </w:r>
            <w:r>
              <w:t xml:space="preserve"> THEN M ELSE N/A</w:t>
            </w:r>
          </w:p>
        </w:tc>
      </w:tr>
      <w:tr w:rsidR="00187460" w:rsidRPr="001F0550" w14:paraId="71720101" w14:textId="77777777" w:rsidTr="00C44AFD">
        <w:trPr>
          <w:jc w:val="center"/>
        </w:trPr>
        <w:tc>
          <w:tcPr>
            <w:tcW w:w="1898" w:type="dxa"/>
            <w:vAlign w:val="center"/>
          </w:tcPr>
          <w:p w14:paraId="2B7D3B2C" w14:textId="1C727EC1" w:rsidR="00187460" w:rsidRDefault="00187460" w:rsidP="00187460">
            <w:pPr>
              <w:pStyle w:val="TableText"/>
            </w:pPr>
            <w:r>
              <w:t>C041</w:t>
            </w:r>
          </w:p>
        </w:tc>
        <w:tc>
          <w:tcPr>
            <w:tcW w:w="7060" w:type="dxa"/>
            <w:vAlign w:val="center"/>
          </w:tcPr>
          <w:p w14:paraId="7E53D727" w14:textId="5C39ECBC" w:rsidR="00187460" w:rsidRDefault="00187460" w:rsidP="00187460">
            <w:pPr>
              <w:pStyle w:val="TableText"/>
            </w:pPr>
            <w:r w:rsidRPr="0001562A">
              <w:t>IF (O_D_LPAD AND NOT O_D_ONLY_CELLULAR_CONNECTIVITY</w:t>
            </w:r>
            <w:r>
              <w:t xml:space="preserve"> AND O_D_DEFAULT_DP_ADDRESS</w:t>
            </w:r>
            <w:r w:rsidRPr="0001562A">
              <w:t>) THEN M ELSE N/A</w:t>
            </w:r>
          </w:p>
        </w:tc>
      </w:tr>
      <w:tr w:rsidR="00B04550" w:rsidRPr="001F0550" w14:paraId="378026E3" w14:textId="77777777" w:rsidTr="00C44AFD">
        <w:trPr>
          <w:jc w:val="center"/>
        </w:trPr>
        <w:tc>
          <w:tcPr>
            <w:tcW w:w="1898" w:type="dxa"/>
            <w:vAlign w:val="center"/>
          </w:tcPr>
          <w:p w14:paraId="0556A4D9" w14:textId="661A0CD1" w:rsidR="00B04550" w:rsidRDefault="00B04550" w:rsidP="00B04550">
            <w:pPr>
              <w:pStyle w:val="TableText"/>
            </w:pPr>
            <w:r w:rsidRPr="00B04550">
              <w:rPr>
                <w:rFonts w:cs="Arial"/>
                <w:lang w:val="en-US" w:eastAsia="en-US"/>
              </w:rPr>
              <w:t>C042</w:t>
            </w:r>
          </w:p>
        </w:tc>
        <w:tc>
          <w:tcPr>
            <w:tcW w:w="7060" w:type="dxa"/>
            <w:vAlign w:val="center"/>
          </w:tcPr>
          <w:p w14:paraId="67FEDD64" w14:textId="642BBA86" w:rsidR="00B04550" w:rsidRPr="0001562A" w:rsidRDefault="00B04550" w:rsidP="00B04550">
            <w:pPr>
              <w:pStyle w:val="TableText"/>
            </w:pPr>
            <w:r>
              <w:rPr>
                <w:rFonts w:cs="Arial"/>
                <w:lang w:val="en-US" w:eastAsia="en-US"/>
              </w:rPr>
              <w:t>IF (</w:t>
            </w:r>
            <w:r>
              <w:rPr>
                <w:szCs w:val="20"/>
              </w:rPr>
              <w:t>O_P_ES2+_RETRY</w:t>
            </w:r>
            <w:r>
              <w:rPr>
                <w:rFonts w:cs="Arial"/>
                <w:lang w:val="en-US" w:eastAsia="en-US"/>
              </w:rPr>
              <w:t>) THEN M ELSE N/A</w:t>
            </w:r>
          </w:p>
        </w:tc>
      </w:tr>
      <w:tr w:rsidR="00A14E3E" w:rsidRPr="001F0550" w14:paraId="4451AC6C" w14:textId="77777777" w:rsidTr="00C44AFD">
        <w:trPr>
          <w:jc w:val="center"/>
        </w:trPr>
        <w:tc>
          <w:tcPr>
            <w:tcW w:w="1898" w:type="dxa"/>
            <w:vAlign w:val="center"/>
          </w:tcPr>
          <w:p w14:paraId="32D486A2" w14:textId="1D4EF7ED" w:rsidR="00A14E3E" w:rsidRPr="00B04550" w:rsidRDefault="00A14E3E" w:rsidP="00A14E3E">
            <w:pPr>
              <w:pStyle w:val="TableText"/>
              <w:rPr>
                <w:rFonts w:cs="Arial"/>
                <w:lang w:val="en-US" w:eastAsia="en-US"/>
              </w:rPr>
            </w:pPr>
            <w:r>
              <w:t>C043</w:t>
            </w:r>
          </w:p>
        </w:tc>
        <w:tc>
          <w:tcPr>
            <w:tcW w:w="7060" w:type="dxa"/>
            <w:vAlign w:val="center"/>
          </w:tcPr>
          <w:p w14:paraId="1E3DCF98" w14:textId="7B4D003A" w:rsidR="00A14E3E" w:rsidRDefault="00A14E3E" w:rsidP="00A14E3E">
            <w:pPr>
              <w:pStyle w:val="TableText"/>
              <w:rPr>
                <w:rFonts w:cs="Arial"/>
                <w:lang w:val="en-US" w:eastAsia="en-US"/>
              </w:rPr>
            </w:pPr>
            <w:r w:rsidRPr="0001562A">
              <w:t>IF (O_D_LPAD AND NOT O_D_ONLY_CELLULAR_CONNECTIVITY</w:t>
            </w:r>
            <w:r>
              <w:t xml:space="preserve"> AND (</w:t>
            </w:r>
            <w:r w:rsidRPr="005D1ED3">
              <w:t>O_D_REMOVABLE_</w:t>
            </w:r>
            <w:r w:rsidR="00757434" w:rsidRPr="00E44EEF">
              <w:t>DOWNLOAD_PPR</w:t>
            </w:r>
            <w:r>
              <w:t xml:space="preserve"> OR </w:t>
            </w:r>
            <w:r w:rsidRPr="00A47ADA">
              <w:t>O_D_</w:t>
            </w:r>
            <w:r w:rsidR="00757434">
              <w:t>EMB_</w:t>
            </w:r>
            <w:r w:rsidRPr="00A47ADA">
              <w:t>ALLOWS_PPR</w:t>
            </w:r>
            <w:r>
              <w:t>1</w:t>
            </w:r>
            <w:r w:rsidRPr="00A47ADA">
              <w:t>_EUC_REQ OR O_D_</w:t>
            </w:r>
            <w:r w:rsidR="00757434">
              <w:t>EMB_</w:t>
            </w:r>
            <w:r w:rsidRPr="00A47ADA">
              <w:t>ALLOWS_PPR</w:t>
            </w:r>
            <w:r>
              <w:t>1</w:t>
            </w:r>
            <w:r w:rsidRPr="00A47ADA">
              <w:t>_EUC_NOT_REQ</w:t>
            </w:r>
            <w:r>
              <w:t>)</w:t>
            </w:r>
            <w:r w:rsidRPr="0001562A">
              <w:t>) THEN M ELSE N/A</w:t>
            </w:r>
          </w:p>
        </w:tc>
      </w:tr>
      <w:tr w:rsidR="00A14E3E" w:rsidRPr="001F0550" w14:paraId="1AC6DFDB" w14:textId="77777777" w:rsidTr="00C44AFD">
        <w:trPr>
          <w:jc w:val="center"/>
        </w:trPr>
        <w:tc>
          <w:tcPr>
            <w:tcW w:w="1898" w:type="dxa"/>
            <w:vAlign w:val="center"/>
          </w:tcPr>
          <w:p w14:paraId="2EEAA547" w14:textId="701F8DA1" w:rsidR="00A14E3E" w:rsidRPr="00B04550" w:rsidRDefault="00A14E3E" w:rsidP="00A14E3E">
            <w:pPr>
              <w:pStyle w:val="TableText"/>
              <w:rPr>
                <w:rFonts w:cs="Arial"/>
                <w:lang w:val="en-US" w:eastAsia="en-US"/>
              </w:rPr>
            </w:pPr>
            <w:r>
              <w:t>C044</w:t>
            </w:r>
          </w:p>
        </w:tc>
        <w:tc>
          <w:tcPr>
            <w:tcW w:w="7060" w:type="dxa"/>
            <w:vAlign w:val="center"/>
          </w:tcPr>
          <w:p w14:paraId="7AD36497" w14:textId="273EA12C" w:rsidR="00A14E3E" w:rsidRDefault="00A14E3E" w:rsidP="00A14E3E">
            <w:pPr>
              <w:pStyle w:val="TableText"/>
              <w:rPr>
                <w:rFonts w:cs="Arial"/>
                <w:lang w:val="en-US" w:eastAsia="en-US"/>
              </w:rPr>
            </w:pPr>
            <w:r w:rsidRPr="0001562A">
              <w:t>IF (O_D_LPAD AND NOT O_D_ONLY_CELLULAR_CONNECTIVITY</w:t>
            </w:r>
            <w:r>
              <w:t xml:space="preserve"> AND (</w:t>
            </w:r>
            <w:r w:rsidRPr="005D1ED3">
              <w:t>O_D_REMOVABLE_</w:t>
            </w:r>
            <w:r w:rsidR="00757434" w:rsidRPr="00E44EEF">
              <w:t>DOWNLOAD_PPR</w:t>
            </w:r>
            <w:r>
              <w:t xml:space="preserve"> OR </w:t>
            </w:r>
            <w:r w:rsidRPr="00A47ADA">
              <w:t>O_D_</w:t>
            </w:r>
            <w:r w:rsidR="00757434">
              <w:t>EMB_</w:t>
            </w:r>
            <w:r w:rsidRPr="00A47ADA">
              <w:t>ALLOWS_PPR</w:t>
            </w:r>
            <w:r>
              <w:t>2</w:t>
            </w:r>
            <w:r w:rsidRPr="00A47ADA">
              <w:t>_EUC_REQ OR O_D_</w:t>
            </w:r>
            <w:r w:rsidR="00AC0E3B">
              <w:t>EMB</w:t>
            </w:r>
            <w:r w:rsidR="00757434">
              <w:t>_</w:t>
            </w:r>
            <w:r w:rsidRPr="00A47ADA">
              <w:t>ALLOWS_PPR</w:t>
            </w:r>
            <w:r>
              <w:t>2</w:t>
            </w:r>
            <w:r w:rsidRPr="00A47ADA">
              <w:t>_EUC_NOT_REQ</w:t>
            </w:r>
            <w:r>
              <w:t>)</w:t>
            </w:r>
            <w:r w:rsidRPr="0001562A">
              <w:t>) THEN M ELSE N/A</w:t>
            </w:r>
          </w:p>
        </w:tc>
      </w:tr>
      <w:tr w:rsidR="00757434" w:rsidRPr="001F0550" w14:paraId="0F3EF266" w14:textId="77777777" w:rsidTr="00C44AFD">
        <w:trPr>
          <w:jc w:val="center"/>
        </w:trPr>
        <w:tc>
          <w:tcPr>
            <w:tcW w:w="1898" w:type="dxa"/>
            <w:vAlign w:val="center"/>
          </w:tcPr>
          <w:p w14:paraId="18C52149" w14:textId="47013FC2" w:rsidR="00757434" w:rsidRDefault="00757434" w:rsidP="00757434">
            <w:pPr>
              <w:pStyle w:val="TableText"/>
            </w:pPr>
            <w:r>
              <w:t>C045</w:t>
            </w:r>
          </w:p>
        </w:tc>
        <w:tc>
          <w:tcPr>
            <w:tcW w:w="7060" w:type="dxa"/>
            <w:vAlign w:val="center"/>
          </w:tcPr>
          <w:p w14:paraId="5D9A9B26" w14:textId="3F63E913" w:rsidR="00757434" w:rsidRPr="0001562A" w:rsidRDefault="00757434" w:rsidP="00757434">
            <w:pPr>
              <w:pStyle w:val="TableText"/>
            </w:pPr>
            <w:r w:rsidRPr="004B1CB5">
              <w:t>IF ((O_D_LPAD AND NOT O_D_ONLY_CELLULAR_CONNECTIVITY) AND (O_D_EU_POSTPONED OR O_D_EU_REJECT) AND (O_D_REMOVABLE_DOWNLOAD_PPR OR O_D_EMB_ALLOWS_PPR1_EUC_REQ)) THEN M ELSE N/A</w:t>
            </w:r>
          </w:p>
        </w:tc>
      </w:tr>
      <w:tr w:rsidR="00757434" w:rsidRPr="001F0550" w14:paraId="6E5F6C47" w14:textId="77777777" w:rsidTr="00C44AFD">
        <w:trPr>
          <w:jc w:val="center"/>
        </w:trPr>
        <w:tc>
          <w:tcPr>
            <w:tcW w:w="1898" w:type="dxa"/>
            <w:vAlign w:val="center"/>
          </w:tcPr>
          <w:p w14:paraId="79E0AE08" w14:textId="12788746" w:rsidR="00757434" w:rsidRDefault="00757434" w:rsidP="00757434">
            <w:pPr>
              <w:pStyle w:val="TableText"/>
            </w:pPr>
            <w:r>
              <w:t>C046</w:t>
            </w:r>
          </w:p>
        </w:tc>
        <w:tc>
          <w:tcPr>
            <w:tcW w:w="7060" w:type="dxa"/>
            <w:vAlign w:val="center"/>
          </w:tcPr>
          <w:p w14:paraId="3B816729" w14:textId="397401B3" w:rsidR="00757434" w:rsidRPr="0001562A" w:rsidRDefault="00757434" w:rsidP="00757434">
            <w:pPr>
              <w:pStyle w:val="TableText"/>
            </w:pPr>
            <w:r w:rsidRPr="004B1CB5">
              <w:t>IF ((O_D_LPAD AND NOT O_D_ONLY_CELLULAR_CONNECTIVITY) AND (O_D_EU_POSTPONED OR O_D_EU_REJECT) AND (O_D_REMOVABLE_DOWNLOAD_PPR OR O_D_EMB_ALLOWS_PPR2_EUC_REQ)) THEN M ELSE N/A</w:t>
            </w:r>
          </w:p>
        </w:tc>
      </w:tr>
      <w:tr w:rsidR="00757434" w:rsidRPr="001F0550" w14:paraId="5FD9D7F9" w14:textId="77777777" w:rsidTr="00C44AFD">
        <w:trPr>
          <w:jc w:val="center"/>
        </w:trPr>
        <w:tc>
          <w:tcPr>
            <w:tcW w:w="1898" w:type="dxa"/>
            <w:vAlign w:val="center"/>
          </w:tcPr>
          <w:p w14:paraId="770CA31B" w14:textId="4B8C5E6C" w:rsidR="00757434" w:rsidRDefault="00757434" w:rsidP="00757434">
            <w:pPr>
              <w:pStyle w:val="TableText"/>
            </w:pPr>
            <w:r>
              <w:lastRenderedPageBreak/>
              <w:t>C047</w:t>
            </w:r>
          </w:p>
        </w:tc>
        <w:tc>
          <w:tcPr>
            <w:tcW w:w="7060" w:type="dxa"/>
            <w:vAlign w:val="center"/>
          </w:tcPr>
          <w:p w14:paraId="3ADA32C1" w14:textId="61E5E70E" w:rsidR="00757434" w:rsidRPr="0001562A" w:rsidRDefault="00757434" w:rsidP="00757434">
            <w:pPr>
              <w:pStyle w:val="TableText"/>
            </w:pPr>
            <w:r w:rsidRPr="004B1CB5">
              <w:t>IF (O_D_LPAD AND NOT O_D_ONLY_CELLULAR_CONNECTIVITY AND O_D_ADD_ENABLE_SEPARATED AND (O_D_REMOVABLE_DOWNLOAD_PPR OR O_D_EMB_ALLOWS_PPR1_EUC_REQ)) THEN M ELSE N</w:t>
            </w:r>
            <w:r w:rsidR="00FC1F2A">
              <w:t>/</w:t>
            </w:r>
            <w:r w:rsidRPr="004B1CB5">
              <w:t xml:space="preserve">A </w:t>
            </w:r>
          </w:p>
        </w:tc>
      </w:tr>
      <w:tr w:rsidR="00757434" w:rsidRPr="001F0550" w14:paraId="1F1DDE53" w14:textId="77777777" w:rsidTr="00C44AFD">
        <w:trPr>
          <w:jc w:val="center"/>
        </w:trPr>
        <w:tc>
          <w:tcPr>
            <w:tcW w:w="1898" w:type="dxa"/>
            <w:vAlign w:val="center"/>
          </w:tcPr>
          <w:p w14:paraId="5CB39B7A" w14:textId="60A8026A" w:rsidR="00757434" w:rsidRDefault="00757434" w:rsidP="00757434">
            <w:pPr>
              <w:pStyle w:val="TableText"/>
            </w:pPr>
            <w:r>
              <w:t>C048</w:t>
            </w:r>
          </w:p>
        </w:tc>
        <w:tc>
          <w:tcPr>
            <w:tcW w:w="7060" w:type="dxa"/>
            <w:vAlign w:val="center"/>
          </w:tcPr>
          <w:p w14:paraId="716086BC" w14:textId="32C5A1C4" w:rsidR="00757434" w:rsidRPr="0001562A" w:rsidRDefault="00757434" w:rsidP="00757434">
            <w:pPr>
              <w:pStyle w:val="TableText"/>
            </w:pPr>
            <w:r w:rsidRPr="004B1CB5">
              <w:t>IF (O_D_LPAD AND NOT O_D_ONLY_CELLULAR_CONNECTIVITY AND O_D_ADD_ENABLE_SEPARATED AND (O_D_REMOVABLE_DOWNLOAD_PPR</w:t>
            </w:r>
            <w:r w:rsidRPr="004B1CB5" w:rsidDel="00E63BC4">
              <w:t xml:space="preserve"> </w:t>
            </w:r>
            <w:r w:rsidRPr="004B1CB5">
              <w:t>OR O_D_EMB_ALLOWS_PPR2_EUC_REQ)) THEN M ELSE N</w:t>
            </w:r>
            <w:r w:rsidR="00FC1F2A">
              <w:t>/</w:t>
            </w:r>
            <w:r w:rsidRPr="004B1CB5">
              <w:t xml:space="preserve">A </w:t>
            </w:r>
          </w:p>
        </w:tc>
      </w:tr>
      <w:tr w:rsidR="00757434" w:rsidRPr="001F0550" w14:paraId="06EDD17F" w14:textId="77777777" w:rsidTr="00C44AFD">
        <w:trPr>
          <w:jc w:val="center"/>
        </w:trPr>
        <w:tc>
          <w:tcPr>
            <w:tcW w:w="1898" w:type="dxa"/>
            <w:vAlign w:val="center"/>
          </w:tcPr>
          <w:p w14:paraId="59850B57" w14:textId="37B80D16" w:rsidR="00757434" w:rsidRDefault="00757434" w:rsidP="00757434">
            <w:pPr>
              <w:pStyle w:val="TableText"/>
            </w:pPr>
            <w:r>
              <w:t>C049</w:t>
            </w:r>
          </w:p>
        </w:tc>
        <w:tc>
          <w:tcPr>
            <w:tcW w:w="7060" w:type="dxa"/>
            <w:vAlign w:val="center"/>
          </w:tcPr>
          <w:p w14:paraId="6010FE04" w14:textId="3D99BE1D" w:rsidR="00757434" w:rsidRPr="0001562A" w:rsidRDefault="00757434" w:rsidP="00757434">
            <w:pPr>
              <w:pStyle w:val="TableText"/>
            </w:pPr>
            <w:r w:rsidRPr="004B1CB5">
              <w:t>IF (O_D_LPAD AND NOT O_D_ONLY_CELLULAR_CONNECTIVITY AND O_D_ADD_ENABLE_COMBINED AND (O_D_REMOVABLE_DOWNLOAD_PPR</w:t>
            </w:r>
            <w:r w:rsidRPr="004B1CB5" w:rsidDel="00E63BC4">
              <w:t xml:space="preserve"> </w:t>
            </w:r>
            <w:r w:rsidRPr="004B1CB5">
              <w:t xml:space="preserve"> OR O_D_EMB_ALLOWS_PPR1_EUC_REQ)) THEN M ELSE N</w:t>
            </w:r>
            <w:r w:rsidR="00FC1F2A">
              <w:t>/</w:t>
            </w:r>
            <w:r w:rsidRPr="004B1CB5">
              <w:t xml:space="preserve">A </w:t>
            </w:r>
          </w:p>
        </w:tc>
      </w:tr>
      <w:tr w:rsidR="00757434" w:rsidRPr="001F0550" w14:paraId="3EC04DC6" w14:textId="77777777" w:rsidTr="00C44AFD">
        <w:trPr>
          <w:jc w:val="center"/>
        </w:trPr>
        <w:tc>
          <w:tcPr>
            <w:tcW w:w="1898" w:type="dxa"/>
            <w:vAlign w:val="center"/>
          </w:tcPr>
          <w:p w14:paraId="7CD84441" w14:textId="64121672" w:rsidR="00757434" w:rsidRDefault="00757434" w:rsidP="00757434">
            <w:pPr>
              <w:pStyle w:val="TableText"/>
            </w:pPr>
            <w:r>
              <w:t>C050</w:t>
            </w:r>
          </w:p>
        </w:tc>
        <w:tc>
          <w:tcPr>
            <w:tcW w:w="7060" w:type="dxa"/>
            <w:vAlign w:val="center"/>
          </w:tcPr>
          <w:p w14:paraId="0FBF738B" w14:textId="1802636D" w:rsidR="00757434" w:rsidRPr="008100AA" w:rsidRDefault="00757434" w:rsidP="00757434">
            <w:pPr>
              <w:pStyle w:val="TableText"/>
            </w:pPr>
            <w:r w:rsidRPr="008100AA">
              <w:t>IF (O_D_LPAD AND NOT O_D_ONLY_CELLULAR_CONNECTIVITY AND O_D_ADD_ENABLE_COMBINED AND (O_D_REMOVABLE_DOWNLOAD_PPR</w:t>
            </w:r>
            <w:r w:rsidRPr="008100AA" w:rsidDel="00E63BC4">
              <w:t xml:space="preserve"> </w:t>
            </w:r>
            <w:r w:rsidRPr="008100AA">
              <w:t xml:space="preserve"> OR O_D_EMB_ALLOWS_PPR2_EUC_REQ)) THEN M ELSE N</w:t>
            </w:r>
            <w:r w:rsidR="00FC1F2A">
              <w:t>/</w:t>
            </w:r>
            <w:r w:rsidRPr="008100AA">
              <w:t xml:space="preserve">A </w:t>
            </w:r>
          </w:p>
        </w:tc>
      </w:tr>
      <w:tr w:rsidR="008100AA" w:rsidRPr="001F0550" w14:paraId="48CCA531" w14:textId="77777777" w:rsidTr="00C44AFD">
        <w:trPr>
          <w:jc w:val="center"/>
        </w:trPr>
        <w:tc>
          <w:tcPr>
            <w:tcW w:w="1898" w:type="dxa"/>
            <w:vAlign w:val="center"/>
          </w:tcPr>
          <w:p w14:paraId="6BBE54B9" w14:textId="14E6B4A3" w:rsidR="008100AA" w:rsidRDefault="008100AA" w:rsidP="008100AA">
            <w:pPr>
              <w:pStyle w:val="TableText"/>
            </w:pPr>
            <w:r>
              <w:t>C051</w:t>
            </w:r>
          </w:p>
        </w:tc>
        <w:tc>
          <w:tcPr>
            <w:tcW w:w="7060" w:type="dxa"/>
            <w:vAlign w:val="center"/>
          </w:tcPr>
          <w:p w14:paraId="7FC52295" w14:textId="4B5C251C" w:rsidR="008100AA" w:rsidRPr="008100AA" w:rsidRDefault="008100AA" w:rsidP="008100AA">
            <w:pPr>
              <w:pStyle w:val="TableText"/>
            </w:pPr>
            <w:r w:rsidRPr="008100AA">
              <w:t>IF (O_D_LPAD AND NOT O_D_ONLY_CELLULAR_CONNECTIVITY AND O_D_ADD_ENABLE_SEPARATED AND</w:t>
            </w:r>
            <w:r w:rsidR="0014577E">
              <w:t xml:space="preserve"> </w:t>
            </w:r>
            <w:r w:rsidR="0014577E" w:rsidRPr="00570D6F">
              <w:t>O_D_ADDPREPPR1 AND</w:t>
            </w:r>
            <w:r w:rsidR="0014577E">
              <w:t xml:space="preserve"> </w:t>
            </w:r>
            <w:r w:rsidRPr="008100AA">
              <w:t xml:space="preserve"> (</w:t>
            </w:r>
            <w:r w:rsidRPr="002C4AAF">
              <w:t>O_D_REMOVABLE_DOWNLOAD_PPR</w:t>
            </w:r>
            <w:r w:rsidRPr="008100AA">
              <w:t xml:space="preserve"> OR O_D_EMB_ALLOWS_PPR1_EUC_REQ OR O_D_EMB_ALLOWS_PPR1_EUC_NOT_REQ) THEN M ELSE N/A</w:t>
            </w:r>
          </w:p>
        </w:tc>
      </w:tr>
      <w:tr w:rsidR="008100AA" w:rsidRPr="001F0550" w14:paraId="54EE1E4A" w14:textId="77777777" w:rsidTr="00C44AFD">
        <w:trPr>
          <w:jc w:val="center"/>
        </w:trPr>
        <w:tc>
          <w:tcPr>
            <w:tcW w:w="1898" w:type="dxa"/>
            <w:vAlign w:val="center"/>
          </w:tcPr>
          <w:p w14:paraId="4C5846E5" w14:textId="7FF3AFE4" w:rsidR="008100AA" w:rsidRDefault="008100AA" w:rsidP="008100AA">
            <w:pPr>
              <w:pStyle w:val="TableText"/>
            </w:pPr>
            <w:r>
              <w:t>C052</w:t>
            </w:r>
          </w:p>
        </w:tc>
        <w:tc>
          <w:tcPr>
            <w:tcW w:w="7060" w:type="dxa"/>
            <w:vAlign w:val="center"/>
          </w:tcPr>
          <w:p w14:paraId="71A4A8D6" w14:textId="1668AC42" w:rsidR="008100AA" w:rsidRPr="008100AA" w:rsidRDefault="008100AA" w:rsidP="008100AA">
            <w:pPr>
              <w:pStyle w:val="TableText"/>
            </w:pPr>
            <w:r w:rsidRPr="008100AA">
              <w:t>IF (O_D_LPAD AND NOT O_D_ONLY_CELLULAR_CONNECTIVITY AND O_D_ADD_ENABLE_COMBINED AND</w:t>
            </w:r>
            <w:r w:rsidR="0014577E">
              <w:t xml:space="preserve"> </w:t>
            </w:r>
            <w:r w:rsidR="0014577E" w:rsidRPr="00570D6F">
              <w:t>O_D_ADDPREPPR1 AND</w:t>
            </w:r>
            <w:r w:rsidR="0014577E">
              <w:t xml:space="preserve"> </w:t>
            </w:r>
            <w:r w:rsidRPr="008100AA">
              <w:t xml:space="preserve"> (</w:t>
            </w:r>
            <w:r w:rsidRPr="002C4AAF">
              <w:t>O_D_REMOVABLE_DOWNLOAD_PPR</w:t>
            </w:r>
            <w:r w:rsidRPr="008100AA">
              <w:t xml:space="preserve"> OR O_D_EMB_ALLOWS_PPR1_EUC_REQ OR O_D_EMB_ALLOWS_PPR1_EUC_NOT_REQ) THEN M ELSE N/A</w:t>
            </w:r>
          </w:p>
        </w:tc>
      </w:tr>
      <w:tr w:rsidR="00DB2339" w:rsidRPr="001F0550" w14:paraId="07C59EE8" w14:textId="77777777" w:rsidTr="00C44AFD">
        <w:trPr>
          <w:jc w:val="center"/>
        </w:trPr>
        <w:tc>
          <w:tcPr>
            <w:tcW w:w="1898" w:type="dxa"/>
            <w:vAlign w:val="center"/>
          </w:tcPr>
          <w:p w14:paraId="5BD3989A" w14:textId="0A10AFAC" w:rsidR="00DB2339" w:rsidRDefault="00DB2339" w:rsidP="00DB2339">
            <w:pPr>
              <w:pStyle w:val="TableText"/>
            </w:pPr>
            <w:r>
              <w:t>C053</w:t>
            </w:r>
          </w:p>
        </w:tc>
        <w:tc>
          <w:tcPr>
            <w:tcW w:w="7060" w:type="dxa"/>
            <w:vAlign w:val="center"/>
          </w:tcPr>
          <w:p w14:paraId="5F9239F0" w14:textId="3D300BB0" w:rsidR="00DB2339" w:rsidRPr="008100AA" w:rsidRDefault="00DB2339" w:rsidP="00DB2339">
            <w:pPr>
              <w:pStyle w:val="TableText"/>
            </w:pPr>
            <w:r>
              <w:t>IF (</w:t>
            </w:r>
            <w:r w:rsidRPr="004915EF">
              <w:rPr>
                <w:szCs w:val="20"/>
                <w:lang w:val="en-US"/>
              </w:rPr>
              <w:t>O_P_</w:t>
            </w:r>
            <w:r>
              <w:rPr>
                <w:szCs w:val="20"/>
                <w:lang w:val="en-US"/>
              </w:rPr>
              <w:t>TLS BRP) THEN M ELSE N/A</w:t>
            </w:r>
          </w:p>
        </w:tc>
      </w:tr>
      <w:tr w:rsidR="00DB2339" w:rsidRPr="001F0550" w14:paraId="3DB5BD1A" w14:textId="77777777" w:rsidTr="00C44AFD">
        <w:trPr>
          <w:jc w:val="center"/>
        </w:trPr>
        <w:tc>
          <w:tcPr>
            <w:tcW w:w="1898" w:type="dxa"/>
            <w:vAlign w:val="center"/>
          </w:tcPr>
          <w:p w14:paraId="26663122" w14:textId="773D2D3C" w:rsidR="00DB2339" w:rsidRDefault="00DB2339" w:rsidP="00DB2339">
            <w:pPr>
              <w:pStyle w:val="TableText"/>
            </w:pPr>
            <w:r>
              <w:t>C054</w:t>
            </w:r>
          </w:p>
        </w:tc>
        <w:tc>
          <w:tcPr>
            <w:tcW w:w="7060" w:type="dxa"/>
            <w:vAlign w:val="center"/>
          </w:tcPr>
          <w:p w14:paraId="3977A305" w14:textId="00FD4FE3" w:rsidR="00DB2339" w:rsidRPr="008100AA" w:rsidRDefault="00DB2339" w:rsidP="00DB2339">
            <w:pPr>
              <w:pStyle w:val="TableText"/>
            </w:pPr>
            <w:r>
              <w:t>IF (</w:t>
            </w:r>
            <w:r>
              <w:rPr>
                <w:szCs w:val="20"/>
                <w:lang w:val="en-US"/>
              </w:rPr>
              <w:t>O_S</w:t>
            </w:r>
            <w:r w:rsidRPr="004915EF">
              <w:rPr>
                <w:szCs w:val="20"/>
                <w:lang w:val="en-US"/>
              </w:rPr>
              <w:t>_</w:t>
            </w:r>
            <w:r>
              <w:rPr>
                <w:szCs w:val="20"/>
                <w:lang w:val="en-US"/>
              </w:rPr>
              <w:t>TLS BRP) THEN M ELSE N/A</w:t>
            </w:r>
          </w:p>
        </w:tc>
      </w:tr>
      <w:tr w:rsidR="00DB2339" w:rsidRPr="001F0550" w14:paraId="7DCED76F" w14:textId="77777777" w:rsidTr="00C44AFD">
        <w:trPr>
          <w:jc w:val="center"/>
        </w:trPr>
        <w:tc>
          <w:tcPr>
            <w:tcW w:w="1898" w:type="dxa"/>
            <w:vAlign w:val="center"/>
          </w:tcPr>
          <w:p w14:paraId="5D275E24" w14:textId="10EE58F6" w:rsidR="00DB2339" w:rsidRDefault="00DB2339" w:rsidP="00DB2339">
            <w:pPr>
              <w:pStyle w:val="TableText"/>
            </w:pPr>
            <w:r>
              <w:t>C055</w:t>
            </w:r>
          </w:p>
        </w:tc>
        <w:tc>
          <w:tcPr>
            <w:tcW w:w="7060" w:type="dxa"/>
            <w:vAlign w:val="center"/>
          </w:tcPr>
          <w:p w14:paraId="4A536ECF" w14:textId="22D79044" w:rsidR="00DB2339" w:rsidRPr="008100AA" w:rsidRDefault="00DB2339" w:rsidP="00DB2339">
            <w:pPr>
              <w:pStyle w:val="TableText"/>
            </w:pPr>
            <w:r w:rsidRPr="0031027A">
              <w:t>IF (O_S_ALT AND O_S_TLS_BRP) THEN M ELSE N/A</w:t>
            </w:r>
          </w:p>
        </w:tc>
      </w:tr>
      <w:tr w:rsidR="00DB2339" w:rsidRPr="001F0550" w14:paraId="50C2C0CB" w14:textId="77777777" w:rsidTr="00C44AFD">
        <w:trPr>
          <w:jc w:val="center"/>
        </w:trPr>
        <w:tc>
          <w:tcPr>
            <w:tcW w:w="1898" w:type="dxa"/>
            <w:vAlign w:val="center"/>
          </w:tcPr>
          <w:p w14:paraId="4DCFB5B2" w14:textId="42C636D7" w:rsidR="00DB2339" w:rsidRDefault="00DB2339" w:rsidP="00DB2339">
            <w:pPr>
              <w:pStyle w:val="TableText"/>
            </w:pPr>
            <w:r>
              <w:t>C056</w:t>
            </w:r>
          </w:p>
        </w:tc>
        <w:tc>
          <w:tcPr>
            <w:tcW w:w="7060" w:type="dxa"/>
            <w:vAlign w:val="center"/>
          </w:tcPr>
          <w:p w14:paraId="347A3EAA" w14:textId="4932A5CB" w:rsidR="00DB2339" w:rsidRPr="008100AA" w:rsidRDefault="00DB2339" w:rsidP="00DB2339">
            <w:pPr>
              <w:pStyle w:val="TableText"/>
            </w:pPr>
            <w:r w:rsidRPr="0031027A">
              <w:t>IF (NOT O_S_ALT AND O_S_TLS_BRP) THEN M ELSE N/A</w:t>
            </w:r>
          </w:p>
        </w:tc>
      </w:tr>
      <w:tr w:rsidR="00130E16" w:rsidRPr="001F0550" w14:paraId="64EE6D57" w14:textId="77777777" w:rsidTr="00C44AFD">
        <w:trPr>
          <w:jc w:val="center"/>
        </w:trPr>
        <w:tc>
          <w:tcPr>
            <w:tcW w:w="1898" w:type="dxa"/>
            <w:vAlign w:val="center"/>
          </w:tcPr>
          <w:p w14:paraId="2EF6DD2F" w14:textId="345D78EB" w:rsidR="00130E16" w:rsidRDefault="00130E16" w:rsidP="00130E16">
            <w:pPr>
              <w:pStyle w:val="TableText"/>
            </w:pPr>
            <w:r>
              <w:t>C057</w:t>
            </w:r>
          </w:p>
        </w:tc>
        <w:tc>
          <w:tcPr>
            <w:tcW w:w="7060" w:type="dxa"/>
            <w:vAlign w:val="center"/>
          </w:tcPr>
          <w:p w14:paraId="4F901124" w14:textId="00F49C40" w:rsidR="00130E16" w:rsidRPr="0031027A" w:rsidRDefault="00130E16" w:rsidP="00130E16">
            <w:pPr>
              <w:pStyle w:val="TableText"/>
            </w:pPr>
            <w:r>
              <w:t>IF (O_E_SERVICES_SPECIFIC_DATA) THEN M ELSE N/A</w:t>
            </w:r>
          </w:p>
        </w:tc>
      </w:tr>
      <w:tr w:rsidR="007E1DAD" w:rsidRPr="001F0550" w14:paraId="3E9A8EBD" w14:textId="77777777" w:rsidTr="00C44AFD">
        <w:trPr>
          <w:jc w:val="center"/>
        </w:trPr>
        <w:tc>
          <w:tcPr>
            <w:tcW w:w="1898" w:type="dxa"/>
            <w:vAlign w:val="center"/>
          </w:tcPr>
          <w:p w14:paraId="6640969C" w14:textId="7F3F2A81" w:rsidR="007E1DAD" w:rsidRDefault="007E1DAD" w:rsidP="007E1DAD">
            <w:pPr>
              <w:pStyle w:val="TableText"/>
            </w:pPr>
            <w:r>
              <w:t>C058</w:t>
            </w:r>
          </w:p>
        </w:tc>
        <w:tc>
          <w:tcPr>
            <w:tcW w:w="7060" w:type="dxa"/>
            <w:vAlign w:val="center"/>
          </w:tcPr>
          <w:p w14:paraId="56DEDB94" w14:textId="243CAAF5" w:rsidR="007E1DAD" w:rsidRDefault="007E1DAD" w:rsidP="007E1DAD">
            <w:pPr>
              <w:pStyle w:val="TableText"/>
            </w:pPr>
            <w:r w:rsidRPr="0001562A">
              <w:t>IF (O_D_LPAD AND NOT O_D_ONLY_CELLULAR_CONNECTIVITY</w:t>
            </w:r>
            <w:r>
              <w:t xml:space="preserve"> AND O_D_SMDS</w:t>
            </w:r>
            <w:r w:rsidRPr="0001562A">
              <w:t>) THEN M ELSE N/A</w:t>
            </w:r>
          </w:p>
        </w:tc>
      </w:tr>
      <w:tr w:rsidR="007E1DAD" w:rsidRPr="001F0550" w14:paraId="23FF0B6A" w14:textId="77777777" w:rsidTr="00C44AFD">
        <w:trPr>
          <w:jc w:val="center"/>
        </w:trPr>
        <w:tc>
          <w:tcPr>
            <w:tcW w:w="1898" w:type="dxa"/>
            <w:vAlign w:val="center"/>
          </w:tcPr>
          <w:p w14:paraId="1487F918" w14:textId="46774249" w:rsidR="007E1DAD" w:rsidRDefault="007E1DAD" w:rsidP="007E1DAD">
            <w:pPr>
              <w:pStyle w:val="TableText"/>
            </w:pPr>
            <w:r>
              <w:t>C059</w:t>
            </w:r>
          </w:p>
        </w:tc>
        <w:tc>
          <w:tcPr>
            <w:tcW w:w="7060" w:type="dxa"/>
            <w:vAlign w:val="center"/>
          </w:tcPr>
          <w:p w14:paraId="3F6BC205" w14:textId="160CA6A2" w:rsidR="007E1DAD" w:rsidRDefault="007E1DAD" w:rsidP="007E1DAD">
            <w:pPr>
              <w:pStyle w:val="TableText"/>
            </w:pPr>
            <w:r w:rsidRPr="0001562A">
              <w:t>IF (O_D_LPAD AND O_D_POW_ON_PROF_DISCOVERY AND NOT O_D_ONLY_CELLULAR_CONNECTIVITY</w:t>
            </w:r>
            <w:r>
              <w:t xml:space="preserve"> AND O_D_SMDS</w:t>
            </w:r>
            <w:r w:rsidRPr="0001562A">
              <w:t>) THEN M ELSE N/A</w:t>
            </w:r>
          </w:p>
        </w:tc>
      </w:tr>
      <w:tr w:rsidR="00242061" w:rsidRPr="001F0550" w14:paraId="4A809B0B" w14:textId="77777777" w:rsidTr="00C44AFD">
        <w:trPr>
          <w:jc w:val="center"/>
        </w:trPr>
        <w:tc>
          <w:tcPr>
            <w:tcW w:w="1898" w:type="dxa"/>
            <w:vAlign w:val="center"/>
          </w:tcPr>
          <w:p w14:paraId="734F7235" w14:textId="44B440A4" w:rsidR="00242061" w:rsidRDefault="00242061" w:rsidP="00242061">
            <w:pPr>
              <w:pStyle w:val="TableText"/>
            </w:pPr>
            <w:r>
              <w:t>C060</w:t>
            </w:r>
          </w:p>
        </w:tc>
        <w:tc>
          <w:tcPr>
            <w:tcW w:w="7060" w:type="dxa"/>
            <w:vAlign w:val="center"/>
          </w:tcPr>
          <w:p w14:paraId="49DD5131" w14:textId="2A2724F8" w:rsidR="00242061" w:rsidRPr="0001562A" w:rsidRDefault="00242061" w:rsidP="00242061">
            <w:pPr>
              <w:pStyle w:val="TableText"/>
            </w:pPr>
            <w:r w:rsidRPr="0001562A">
              <w:t>IF (O_D_LPAD AND NOT O_D_ONLY_CELLULAR_CONNECTIVITY</w:t>
            </w:r>
            <w:r>
              <w:t xml:space="preserve"> AND </w:t>
            </w:r>
            <w:r w:rsidRPr="004B1CB5">
              <w:t>O_D_</w:t>
            </w:r>
            <w:r>
              <w:t>DISABLE_</w:t>
            </w:r>
            <w:r w:rsidRPr="004B1CB5">
              <w:t>SEPARATED</w:t>
            </w:r>
            <w:r w:rsidRPr="0001562A">
              <w:t>) THEN M ELSE N/A</w:t>
            </w:r>
          </w:p>
        </w:tc>
      </w:tr>
      <w:tr w:rsidR="004C45E0" w:rsidRPr="001F0550" w14:paraId="7F22737C" w14:textId="77777777" w:rsidTr="00C44AFD">
        <w:trPr>
          <w:jc w:val="center"/>
        </w:trPr>
        <w:tc>
          <w:tcPr>
            <w:tcW w:w="1898" w:type="dxa"/>
            <w:vAlign w:val="center"/>
          </w:tcPr>
          <w:p w14:paraId="4E86F719" w14:textId="3D4579A9" w:rsidR="004C45E0" w:rsidRDefault="004C45E0" w:rsidP="004C45E0">
            <w:pPr>
              <w:pStyle w:val="TableText"/>
            </w:pPr>
            <w:r>
              <w:t>C061</w:t>
            </w:r>
          </w:p>
        </w:tc>
        <w:tc>
          <w:tcPr>
            <w:tcW w:w="7060" w:type="dxa"/>
            <w:vAlign w:val="center"/>
          </w:tcPr>
          <w:p w14:paraId="2AC26827" w14:textId="60F16D03" w:rsidR="004C45E0" w:rsidRPr="0001562A" w:rsidRDefault="008710DA" w:rsidP="004C45E0">
            <w:pPr>
              <w:pStyle w:val="TableText"/>
            </w:pPr>
            <w:r>
              <w:t>VOID</w:t>
            </w:r>
          </w:p>
        </w:tc>
      </w:tr>
      <w:tr w:rsidR="00D17C95" w:rsidRPr="001F0550" w14:paraId="2B0741EC" w14:textId="77777777" w:rsidTr="00C44AFD">
        <w:trPr>
          <w:jc w:val="center"/>
        </w:trPr>
        <w:tc>
          <w:tcPr>
            <w:tcW w:w="1898" w:type="dxa"/>
            <w:vAlign w:val="center"/>
          </w:tcPr>
          <w:p w14:paraId="73421031" w14:textId="6130802B" w:rsidR="00D17C95" w:rsidRDefault="00FB178D" w:rsidP="00D17C95">
            <w:pPr>
              <w:pStyle w:val="TableText"/>
            </w:pPr>
            <w:r>
              <w:t>C062</w:t>
            </w:r>
          </w:p>
        </w:tc>
        <w:tc>
          <w:tcPr>
            <w:tcW w:w="7060" w:type="dxa"/>
            <w:vAlign w:val="center"/>
          </w:tcPr>
          <w:p w14:paraId="487426F4" w14:textId="073CEA04" w:rsidR="00D17C95" w:rsidRPr="0001562A" w:rsidRDefault="00D17C95" w:rsidP="00D17C95">
            <w:pPr>
              <w:pStyle w:val="TableText"/>
            </w:pPr>
            <w:r>
              <w:t>IF (</w:t>
            </w:r>
            <w:r w:rsidRPr="0001562A">
              <w:t>O_D_LPAD AND NOT O_D_ONLY_CELLULAR_CONNECTIVITY</w:t>
            </w:r>
            <w:r>
              <w:t xml:space="preserve"> AND O_D_ADD_ENABLE_COMBINED AND O_D_</w:t>
            </w:r>
            <w:r w:rsidRPr="007A30E5">
              <w:t>DEFA</w:t>
            </w:r>
            <w:r>
              <w:t>U</w:t>
            </w:r>
            <w:r w:rsidRPr="007A30E5">
              <w:t>LT</w:t>
            </w:r>
            <w:r>
              <w:t xml:space="preserve">_DP) THEN M ELSE N/A </w:t>
            </w:r>
          </w:p>
        </w:tc>
      </w:tr>
      <w:tr w:rsidR="00D17C95" w:rsidRPr="001F0550" w14:paraId="3B8AE624" w14:textId="77777777" w:rsidTr="00C44AFD">
        <w:trPr>
          <w:jc w:val="center"/>
        </w:trPr>
        <w:tc>
          <w:tcPr>
            <w:tcW w:w="1898" w:type="dxa"/>
            <w:vAlign w:val="center"/>
          </w:tcPr>
          <w:p w14:paraId="2DE26CCE" w14:textId="650E37C3" w:rsidR="00D17C95" w:rsidRDefault="00FB178D" w:rsidP="00D17C95">
            <w:pPr>
              <w:pStyle w:val="TableText"/>
            </w:pPr>
            <w:r>
              <w:t>C063</w:t>
            </w:r>
          </w:p>
        </w:tc>
        <w:tc>
          <w:tcPr>
            <w:tcW w:w="7060" w:type="dxa"/>
            <w:vAlign w:val="center"/>
          </w:tcPr>
          <w:p w14:paraId="6274F293" w14:textId="4C12A632" w:rsidR="00D17C95" w:rsidRPr="0001562A" w:rsidRDefault="00D17C95" w:rsidP="00D17C95">
            <w:pPr>
              <w:pStyle w:val="TableText"/>
            </w:pPr>
            <w:r>
              <w:t>IF (</w:t>
            </w:r>
            <w:r w:rsidRPr="0001562A">
              <w:t>O_D_LPAD AND NOT O_D_ONLY_CELLULAR_CONNECTIVITY</w:t>
            </w:r>
            <w:r>
              <w:t xml:space="preserve"> AND O_D_ADD_ENABLE_SEPARATED AND</w:t>
            </w:r>
            <w:r w:rsidR="00DE74A3">
              <w:t xml:space="preserve"> </w:t>
            </w:r>
            <w:r>
              <w:t xml:space="preserve">O_D_DEFAULT_DP) THEN M ELSE N/A </w:t>
            </w:r>
          </w:p>
        </w:tc>
      </w:tr>
      <w:tr w:rsidR="004D157B" w:rsidRPr="001F0550" w14:paraId="3DF703AA" w14:textId="77777777" w:rsidTr="00C44AFD">
        <w:trPr>
          <w:jc w:val="center"/>
        </w:trPr>
        <w:tc>
          <w:tcPr>
            <w:tcW w:w="1898" w:type="dxa"/>
            <w:vAlign w:val="center"/>
          </w:tcPr>
          <w:p w14:paraId="596C098F" w14:textId="4C9E84D9" w:rsidR="004D157B" w:rsidRDefault="004D157B" w:rsidP="004D157B">
            <w:pPr>
              <w:pStyle w:val="TableText"/>
            </w:pPr>
            <w:r>
              <w:lastRenderedPageBreak/>
              <w:t>C064</w:t>
            </w:r>
            <w:r w:rsidR="003C69ED">
              <w:t xml:space="preserve"> </w:t>
            </w:r>
          </w:p>
        </w:tc>
        <w:tc>
          <w:tcPr>
            <w:tcW w:w="7060" w:type="dxa"/>
            <w:vAlign w:val="center"/>
          </w:tcPr>
          <w:p w14:paraId="20B795B5" w14:textId="082696B5" w:rsidR="004D157B" w:rsidRDefault="004D157B" w:rsidP="004D157B">
            <w:pPr>
              <w:pStyle w:val="TableText"/>
            </w:pPr>
            <w:r>
              <w:t>IF (</w:t>
            </w:r>
            <w:r w:rsidRPr="0066515E">
              <w:t>O_E_NON_IMSI_SUPI_TYPE AND O_E_ADD_PP_VERSIONS AND O_E_DEVICE_INFO_EXTENSIBILITY_SUPPORT</w:t>
            </w:r>
            <w:r>
              <w:t>) THEN M ELSE N/A</w:t>
            </w:r>
          </w:p>
        </w:tc>
      </w:tr>
      <w:tr w:rsidR="003C69ED" w:rsidRPr="001F0550" w14:paraId="084DF367" w14:textId="77777777" w:rsidTr="00C44AFD">
        <w:trPr>
          <w:jc w:val="center"/>
        </w:trPr>
        <w:tc>
          <w:tcPr>
            <w:tcW w:w="1898" w:type="dxa"/>
            <w:vAlign w:val="center"/>
          </w:tcPr>
          <w:p w14:paraId="34ABC118" w14:textId="51BD80C0" w:rsidR="003C69ED" w:rsidRDefault="003C69ED" w:rsidP="003C69ED">
            <w:pPr>
              <w:pStyle w:val="TableText"/>
            </w:pPr>
            <w:r w:rsidRPr="0001562A">
              <w:t>C0</w:t>
            </w:r>
            <w:r>
              <w:t>65</w:t>
            </w:r>
          </w:p>
        </w:tc>
        <w:tc>
          <w:tcPr>
            <w:tcW w:w="7060" w:type="dxa"/>
            <w:vAlign w:val="center"/>
          </w:tcPr>
          <w:p w14:paraId="3C1B8F1C" w14:textId="15DCAC6F" w:rsidR="003C69ED" w:rsidRDefault="003C69ED" w:rsidP="003C69ED">
            <w:pPr>
              <w:pStyle w:val="TableText"/>
            </w:pPr>
            <w:r w:rsidRPr="0001562A">
              <w:t>IF (O_D_LPAD AND NOT O_D_ONLY_CELLULAR_CONNECTIVITY</w:t>
            </w:r>
            <w:r>
              <w:t xml:space="preserve"> AND </w:t>
            </w:r>
            <w:r w:rsidRPr="00A61541">
              <w:t>O_D_</w:t>
            </w:r>
            <w:r>
              <w:t>MIN_TWO_PROFILES</w:t>
            </w:r>
            <w:r w:rsidRPr="0001562A">
              <w:t>) THEN M ELSE N/A</w:t>
            </w:r>
          </w:p>
        </w:tc>
      </w:tr>
      <w:tr w:rsidR="003C69ED" w:rsidRPr="001F0550" w14:paraId="3EC6CCFE" w14:textId="77777777" w:rsidTr="00C44AFD">
        <w:trPr>
          <w:jc w:val="center"/>
        </w:trPr>
        <w:tc>
          <w:tcPr>
            <w:tcW w:w="1898" w:type="dxa"/>
            <w:vAlign w:val="center"/>
          </w:tcPr>
          <w:p w14:paraId="3D9959AF" w14:textId="08099B52" w:rsidR="003C69ED" w:rsidRDefault="003C69ED" w:rsidP="003C69ED">
            <w:pPr>
              <w:pStyle w:val="TableText"/>
            </w:pPr>
            <w:r w:rsidRPr="0001562A">
              <w:t>C0</w:t>
            </w:r>
            <w:r>
              <w:t>66</w:t>
            </w:r>
          </w:p>
        </w:tc>
        <w:tc>
          <w:tcPr>
            <w:tcW w:w="7060" w:type="dxa"/>
            <w:vAlign w:val="center"/>
          </w:tcPr>
          <w:p w14:paraId="3F125EAC" w14:textId="3A1AA6DA" w:rsidR="003C69ED" w:rsidRDefault="003C69ED" w:rsidP="003C69ED">
            <w:pPr>
              <w:pStyle w:val="TableText"/>
            </w:pPr>
            <w:r w:rsidRPr="0001562A">
              <w:t>IF (O_D_LPAD AND O_D_PIN AND NOT O_D_ONLY_CELLULAR_CONNECTIVITY</w:t>
            </w:r>
            <w:r>
              <w:t xml:space="preserve"> AND </w:t>
            </w:r>
            <w:r w:rsidRPr="00A61541">
              <w:t>O_D_</w:t>
            </w:r>
            <w:r>
              <w:t>MIN_TWO_PROFILES</w:t>
            </w:r>
            <w:r w:rsidRPr="0001562A">
              <w:t>) THEN M ELSE N/A</w:t>
            </w:r>
          </w:p>
        </w:tc>
      </w:tr>
      <w:tr w:rsidR="003C69ED" w:rsidRPr="001F0550" w14:paraId="59E4049C" w14:textId="77777777" w:rsidTr="00C44AFD">
        <w:trPr>
          <w:jc w:val="center"/>
        </w:trPr>
        <w:tc>
          <w:tcPr>
            <w:tcW w:w="1898" w:type="dxa"/>
            <w:vAlign w:val="center"/>
          </w:tcPr>
          <w:p w14:paraId="1C8EC7FF" w14:textId="0C4DC53C" w:rsidR="003C69ED" w:rsidRDefault="003C69ED" w:rsidP="003C69ED">
            <w:pPr>
              <w:pStyle w:val="TableText"/>
            </w:pPr>
            <w:r w:rsidRPr="0001562A">
              <w:t>C0</w:t>
            </w:r>
            <w:r>
              <w:t>67</w:t>
            </w:r>
          </w:p>
        </w:tc>
        <w:tc>
          <w:tcPr>
            <w:tcW w:w="7060" w:type="dxa"/>
            <w:vAlign w:val="center"/>
          </w:tcPr>
          <w:p w14:paraId="2C9B38EF" w14:textId="5EAAF627" w:rsidR="003C69ED" w:rsidRDefault="003C69ED" w:rsidP="003C69ED">
            <w:pPr>
              <w:pStyle w:val="TableText"/>
            </w:pPr>
            <w:r w:rsidRPr="0001562A">
              <w:t>IF (O_D_LPAD AND NOT O_D_ONLY_CELLULAR_CONNECTIVITY</w:t>
            </w:r>
            <w:r>
              <w:t xml:space="preserve"> </w:t>
            </w:r>
            <w:r w:rsidRPr="00C05324">
              <w:t>AND (O_D_DISABLE_SEPARATED OR O_D_ADD_ENABLE_SEPARATED OR O_D_MIN_TWO_PROFILES)</w:t>
            </w:r>
            <w:r w:rsidRPr="0001562A">
              <w:t>) THEN M ELSE N/A</w:t>
            </w:r>
          </w:p>
        </w:tc>
      </w:tr>
      <w:tr w:rsidR="003C69ED" w:rsidRPr="001F0550" w14:paraId="71B80775" w14:textId="77777777" w:rsidTr="00C44AFD">
        <w:trPr>
          <w:jc w:val="center"/>
        </w:trPr>
        <w:tc>
          <w:tcPr>
            <w:tcW w:w="1898" w:type="dxa"/>
            <w:vAlign w:val="center"/>
          </w:tcPr>
          <w:p w14:paraId="5F42ED9F" w14:textId="386C7357" w:rsidR="003C69ED" w:rsidRDefault="003C69ED" w:rsidP="003C69ED">
            <w:pPr>
              <w:pStyle w:val="TableText"/>
            </w:pPr>
            <w:r w:rsidRPr="00BA42C0">
              <w:t>C0</w:t>
            </w:r>
            <w:r>
              <w:t>68</w:t>
            </w:r>
          </w:p>
        </w:tc>
        <w:tc>
          <w:tcPr>
            <w:tcW w:w="7060" w:type="dxa"/>
            <w:vAlign w:val="center"/>
          </w:tcPr>
          <w:p w14:paraId="25A2CDA5" w14:textId="4D7EAA00" w:rsidR="003C69ED" w:rsidRDefault="003C69ED" w:rsidP="003C69ED">
            <w:pPr>
              <w:pStyle w:val="TableText"/>
            </w:pPr>
            <w:r w:rsidRPr="00BA42C0">
              <w:t>IF (O_D_LPAD AND NOT O_D_ONLY_CELLULAR_CONNECTIVITY AND O_D_NICKNAME</w:t>
            </w:r>
            <w:r>
              <w:t xml:space="preserve"> </w:t>
            </w:r>
            <w:bookmarkStart w:id="179" w:name="_Hlk143859460"/>
            <w:r w:rsidRPr="00C05324">
              <w:t>AND (</w:t>
            </w:r>
            <w:bookmarkStart w:id="180" w:name="_Hlk143859435"/>
            <w:bookmarkEnd w:id="179"/>
            <w:r w:rsidRPr="00C05324">
              <w:t>O_D_DISABLE_SEPARATED OR O_D_ADD_ENABLE_SEPARATED OR O_D_MIN_TWO_PROFILES</w:t>
            </w:r>
            <w:bookmarkEnd w:id="180"/>
            <w:r w:rsidRPr="00C05324">
              <w:t>)</w:t>
            </w:r>
            <w:r w:rsidRPr="00BA42C0">
              <w:t>) THEN M ELSE N/A</w:t>
            </w:r>
          </w:p>
        </w:tc>
      </w:tr>
      <w:tr w:rsidR="003C69ED" w:rsidRPr="001F0550" w14:paraId="2DC7A808" w14:textId="77777777" w:rsidTr="00C44AFD">
        <w:trPr>
          <w:jc w:val="center"/>
        </w:trPr>
        <w:tc>
          <w:tcPr>
            <w:tcW w:w="1898" w:type="dxa"/>
            <w:vAlign w:val="center"/>
          </w:tcPr>
          <w:p w14:paraId="0FB95D65" w14:textId="3C094B80" w:rsidR="003C69ED" w:rsidRDefault="003C69ED" w:rsidP="003C69ED">
            <w:pPr>
              <w:pStyle w:val="TableText"/>
            </w:pPr>
            <w:r w:rsidRPr="003B0371">
              <w:t>C0</w:t>
            </w:r>
            <w:r>
              <w:t>69</w:t>
            </w:r>
          </w:p>
        </w:tc>
        <w:tc>
          <w:tcPr>
            <w:tcW w:w="7060" w:type="dxa"/>
            <w:vAlign w:val="center"/>
          </w:tcPr>
          <w:p w14:paraId="5540B0B3" w14:textId="0AF1C289" w:rsidR="003C69ED" w:rsidRDefault="003C69ED" w:rsidP="003C69ED">
            <w:pPr>
              <w:pStyle w:val="TableText"/>
            </w:pPr>
            <w:r w:rsidRPr="003B0371">
              <w:t>IF (O_D_LPAD AND NOT O_D_ONLY_CELLULAR_CONNECTIVITY AND (O_D_REMOVABLE_DOWNLOAD_PPR OR O_D_EMB_ALLOWS_PPR2_EUC_REQ OR O_D_EMB_ALLOWS_PPR2_EUC_NOT_REQ)</w:t>
            </w:r>
            <w:r>
              <w:t xml:space="preserve"> AND </w:t>
            </w:r>
            <w:r w:rsidRPr="00C05324">
              <w:t>(O_D_DISABLE_SEPARATED OR O_D_ADD_ENABLE_SEPARATED OR O_D_MIN_TWO_PROFILES)</w:t>
            </w:r>
            <w:r w:rsidRPr="003B0371">
              <w:t>) THEN M ELSE N/A</w:t>
            </w:r>
          </w:p>
        </w:tc>
      </w:tr>
      <w:tr w:rsidR="003C69ED" w:rsidRPr="001F0550" w14:paraId="1C65317C" w14:textId="77777777" w:rsidTr="00C44AFD">
        <w:trPr>
          <w:jc w:val="center"/>
        </w:trPr>
        <w:tc>
          <w:tcPr>
            <w:tcW w:w="1898" w:type="dxa"/>
            <w:vAlign w:val="center"/>
          </w:tcPr>
          <w:p w14:paraId="685A218D" w14:textId="7D2DC903" w:rsidR="003C69ED" w:rsidRDefault="003C69ED" w:rsidP="003C69ED">
            <w:pPr>
              <w:pStyle w:val="TableText"/>
            </w:pPr>
            <w:r w:rsidRPr="0001562A">
              <w:t>C0</w:t>
            </w:r>
            <w:r>
              <w:t>70</w:t>
            </w:r>
          </w:p>
        </w:tc>
        <w:tc>
          <w:tcPr>
            <w:tcW w:w="7060" w:type="dxa"/>
            <w:vAlign w:val="center"/>
          </w:tcPr>
          <w:p w14:paraId="64C60971" w14:textId="39E721AD" w:rsidR="003C69ED" w:rsidRDefault="003C69ED" w:rsidP="003C69ED">
            <w:pPr>
              <w:pStyle w:val="TableText"/>
            </w:pPr>
            <w:r w:rsidRPr="0001562A">
              <w:t>IF (O_D_LPAD AND O_D_PIN AND NOT O_D_ONLY_CELLULAR_CONNECTIVITY</w:t>
            </w:r>
            <w:r>
              <w:t xml:space="preserve"> AND </w:t>
            </w:r>
            <w:r w:rsidRPr="00C05324">
              <w:t>(O_D_DISABLE_SEPARATED OR O_D_ADD_ENABLE_SEPARATED OR O_D_MIN_TWO_PROFILES)</w:t>
            </w:r>
            <w:r w:rsidRPr="0001562A">
              <w:t>) THEN M ELSE N/A</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81" w:name="_Toc471721926"/>
      <w:bookmarkStart w:id="182" w:name="_Toc471821937"/>
      <w:bookmarkStart w:id="183" w:name="_Toc471827274"/>
      <w:bookmarkStart w:id="184" w:name="_Toc471828676"/>
      <w:bookmarkStart w:id="185" w:name="_Toc471829651"/>
      <w:bookmarkStart w:id="186" w:name="_Toc471896131"/>
      <w:bookmarkStart w:id="187" w:name="_Toc472580064"/>
      <w:bookmarkStart w:id="188" w:name="_Toc382494761"/>
      <w:bookmarkStart w:id="189" w:name="_Toc382495084"/>
      <w:bookmarkStart w:id="190" w:name="_Toc382495406"/>
      <w:bookmarkStart w:id="191" w:name="_Toc382495726"/>
      <w:bookmarkStart w:id="192" w:name="_Toc382496045"/>
      <w:bookmarkStart w:id="193" w:name="_Toc382496365"/>
      <w:bookmarkStart w:id="194" w:name="_Toc382932455"/>
      <w:bookmarkStart w:id="195" w:name="_Toc383104220"/>
      <w:bookmarkStart w:id="196" w:name="_Toc383289578"/>
      <w:bookmarkStart w:id="197" w:name="_Toc381637763"/>
      <w:bookmarkStart w:id="198" w:name="_Toc381689403"/>
      <w:bookmarkStart w:id="199" w:name="_Toc381689698"/>
      <w:bookmarkStart w:id="200" w:name="_Toc381689992"/>
      <w:bookmarkStart w:id="201" w:name="_Toc381690263"/>
      <w:bookmarkStart w:id="202" w:name="_Toc381690534"/>
      <w:bookmarkStart w:id="203" w:name="_Toc381690794"/>
      <w:bookmarkStart w:id="204" w:name="_Toc381691055"/>
      <w:bookmarkStart w:id="205" w:name="_Toc381637764"/>
      <w:bookmarkStart w:id="206" w:name="_Toc381689404"/>
      <w:bookmarkStart w:id="207" w:name="_Toc381689699"/>
      <w:bookmarkStart w:id="208" w:name="_Toc381689993"/>
      <w:bookmarkStart w:id="209" w:name="_Toc381690264"/>
      <w:bookmarkStart w:id="210" w:name="_Toc381690535"/>
      <w:bookmarkStart w:id="211" w:name="_Toc381690795"/>
      <w:bookmarkStart w:id="212" w:name="_Toc381691056"/>
      <w:bookmarkStart w:id="213" w:name="_Toc381637765"/>
      <w:bookmarkStart w:id="214" w:name="_Toc381689405"/>
      <w:bookmarkStart w:id="215" w:name="_Toc381689700"/>
      <w:bookmarkStart w:id="216" w:name="_Toc381689994"/>
      <w:bookmarkStart w:id="217" w:name="_Toc381690265"/>
      <w:bookmarkStart w:id="218" w:name="_Toc381690536"/>
      <w:bookmarkStart w:id="219" w:name="_Toc381690796"/>
      <w:bookmarkStart w:id="220" w:name="_Toc381691057"/>
      <w:bookmarkStart w:id="221" w:name="_Toc381637766"/>
      <w:bookmarkStart w:id="222" w:name="_Toc381689406"/>
      <w:bookmarkStart w:id="223" w:name="_Toc381689701"/>
      <w:bookmarkStart w:id="224" w:name="_Toc381689995"/>
      <w:bookmarkStart w:id="225" w:name="_Toc381690266"/>
      <w:bookmarkStart w:id="226" w:name="_Toc381690537"/>
      <w:bookmarkStart w:id="227" w:name="_Toc381690797"/>
      <w:bookmarkStart w:id="228" w:name="_Toc381691058"/>
      <w:bookmarkStart w:id="229" w:name="_Toc381637767"/>
      <w:bookmarkStart w:id="230" w:name="_Toc381689407"/>
      <w:bookmarkStart w:id="231" w:name="_Toc381689702"/>
      <w:bookmarkStart w:id="232" w:name="_Toc381689996"/>
      <w:bookmarkStart w:id="233" w:name="_Toc381690267"/>
      <w:bookmarkStart w:id="234" w:name="_Toc381690538"/>
      <w:bookmarkStart w:id="235" w:name="_Toc381690798"/>
      <w:bookmarkStart w:id="236" w:name="_Toc381691059"/>
      <w:bookmarkStart w:id="237" w:name="_Toc381637768"/>
      <w:bookmarkStart w:id="238" w:name="_Toc381689408"/>
      <w:bookmarkStart w:id="239" w:name="_Toc381689703"/>
      <w:bookmarkStart w:id="240" w:name="_Toc381689997"/>
      <w:bookmarkStart w:id="241" w:name="_Toc381690268"/>
      <w:bookmarkStart w:id="242" w:name="_Toc381690539"/>
      <w:bookmarkStart w:id="243" w:name="_Toc381690799"/>
      <w:bookmarkStart w:id="244" w:name="_Toc381691060"/>
      <w:bookmarkStart w:id="245" w:name="_Toc381637769"/>
      <w:bookmarkStart w:id="246" w:name="_Toc381689409"/>
      <w:bookmarkStart w:id="247" w:name="_Toc381689704"/>
      <w:bookmarkStart w:id="248" w:name="_Toc381689998"/>
      <w:bookmarkStart w:id="249" w:name="_Toc381690269"/>
      <w:bookmarkStart w:id="250" w:name="_Toc381690540"/>
      <w:bookmarkStart w:id="251" w:name="_Toc381690800"/>
      <w:bookmarkStart w:id="252" w:name="_Toc381691061"/>
      <w:bookmarkStart w:id="253" w:name="_Toc381637770"/>
      <w:bookmarkStart w:id="254" w:name="_Toc381689410"/>
      <w:bookmarkStart w:id="255" w:name="_Toc381689705"/>
      <w:bookmarkStart w:id="256" w:name="_Toc381689999"/>
      <w:bookmarkStart w:id="257" w:name="_Toc381690270"/>
      <w:bookmarkStart w:id="258" w:name="_Toc381690541"/>
      <w:bookmarkStart w:id="259" w:name="_Toc381690801"/>
      <w:bookmarkStart w:id="260" w:name="_Toc381691062"/>
      <w:bookmarkStart w:id="261" w:name="_Toc381637771"/>
      <w:bookmarkStart w:id="262" w:name="_Toc381689411"/>
      <w:bookmarkStart w:id="263" w:name="_Toc381689706"/>
      <w:bookmarkStart w:id="264" w:name="_Toc381690000"/>
      <w:bookmarkStart w:id="265" w:name="_Toc381690271"/>
      <w:bookmarkStart w:id="266" w:name="_Toc381690542"/>
      <w:bookmarkStart w:id="267" w:name="_Toc381690802"/>
      <w:bookmarkStart w:id="268" w:name="_Toc381691063"/>
      <w:bookmarkStart w:id="269" w:name="_Toc366074758"/>
      <w:bookmarkStart w:id="270" w:name="_Toc483841231"/>
      <w:bookmarkStart w:id="271" w:name="_Toc518049228"/>
      <w:bookmarkStart w:id="272" w:name="_Toc520956799"/>
      <w:bookmarkStart w:id="273" w:name="_Toc13661580"/>
      <w:bookmarkStart w:id="274" w:name="_Toc19562850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Pr="00C64BA3">
        <w:t xml:space="preserve">General </w:t>
      </w:r>
      <w:r w:rsidRPr="006645B9">
        <w:t>Consideration</w:t>
      </w:r>
      <w:bookmarkEnd w:id="270"/>
      <w:bookmarkEnd w:id="271"/>
      <w:bookmarkEnd w:id="272"/>
      <w:bookmarkEnd w:id="273"/>
      <w:bookmarkEnd w:id="274"/>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5" w:name="_Toc483841232"/>
      <w:bookmarkStart w:id="276" w:name="_Toc518049229"/>
      <w:bookmarkStart w:id="277" w:name="_Toc520956800"/>
      <w:bookmarkStart w:id="278" w:name="_Toc13661581"/>
      <w:bookmarkStart w:id="279" w:name="_Toc195628509"/>
      <w:r w:rsidRPr="00C64BA3">
        <w:rPr>
          <w:lang w:val="en-US"/>
        </w:rPr>
        <w:t>Test Case Definition</w:t>
      </w:r>
      <w:bookmarkEnd w:id="275"/>
      <w:bookmarkEnd w:id="276"/>
      <w:bookmarkEnd w:id="277"/>
      <w:bookmarkEnd w:id="278"/>
      <w:bookmarkEnd w:id="279"/>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80" w:name="_Toc471290773"/>
      <w:bookmarkStart w:id="281" w:name="_Toc471291202"/>
      <w:bookmarkStart w:id="282" w:name="_Toc471291626"/>
      <w:bookmarkStart w:id="283" w:name="_Toc471292050"/>
      <w:bookmarkStart w:id="284" w:name="_Toc471292474"/>
      <w:bookmarkStart w:id="285" w:name="_Toc471393123"/>
      <w:bookmarkStart w:id="286" w:name="_Toc471721928"/>
      <w:bookmarkStart w:id="287" w:name="_Toc471821939"/>
      <w:bookmarkStart w:id="288" w:name="_Toc471827276"/>
      <w:bookmarkStart w:id="289" w:name="_Toc471828678"/>
      <w:bookmarkStart w:id="290" w:name="_Toc471829653"/>
      <w:bookmarkStart w:id="291" w:name="_Toc471896133"/>
      <w:bookmarkStart w:id="292" w:name="_Toc472580066"/>
      <w:bookmarkStart w:id="293" w:name="_Toc483841233"/>
      <w:bookmarkStart w:id="294" w:name="_Toc518049230"/>
      <w:bookmarkStart w:id="295" w:name="_Toc520956801"/>
      <w:bookmarkStart w:id="296" w:name="_Toc13661582"/>
      <w:bookmarkStart w:id="297" w:name="_Toc195628510"/>
      <w:bookmarkEnd w:id="280"/>
      <w:bookmarkEnd w:id="281"/>
      <w:bookmarkEnd w:id="282"/>
      <w:bookmarkEnd w:id="283"/>
      <w:bookmarkEnd w:id="284"/>
      <w:bookmarkEnd w:id="285"/>
      <w:bookmarkEnd w:id="286"/>
      <w:bookmarkEnd w:id="287"/>
      <w:bookmarkEnd w:id="288"/>
      <w:bookmarkEnd w:id="289"/>
      <w:bookmarkEnd w:id="290"/>
      <w:bookmarkEnd w:id="291"/>
      <w:bookmarkEnd w:id="292"/>
      <w:r w:rsidRPr="00C64BA3">
        <w:rPr>
          <w:lang w:val="en-US"/>
        </w:rPr>
        <w:t xml:space="preserve">Test Cases </w:t>
      </w:r>
      <w:r w:rsidRPr="006645B9">
        <w:t>Format</w:t>
      </w:r>
      <w:bookmarkEnd w:id="293"/>
      <w:bookmarkEnd w:id="294"/>
      <w:bookmarkEnd w:id="295"/>
      <w:bookmarkEnd w:id="296"/>
      <w:bookmarkEnd w:id="297"/>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lastRenderedPageBreak/>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1438EA43"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762C1545" w14:textId="77777777" w:rsidR="00E33202" w:rsidRPr="001F0550" w:rsidRDefault="00E33202" w:rsidP="00C44AFD">
                  <w:pPr>
                    <w:pStyle w:val="TableHeader"/>
                  </w:pPr>
                  <w:r w:rsidRPr="001F0550">
                    <w:t>REQ</w:t>
                  </w:r>
                </w:p>
              </w:tc>
            </w:tr>
            <w:tr w:rsidR="00E33202" w:rsidRPr="001F0550" w14:paraId="7ECBFA19"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E33202" w:rsidRPr="001F0550" w:rsidRDefault="00E33202"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5A5D7007" w14:textId="77777777" w:rsidR="00E33202" w:rsidRPr="001F0550" w:rsidRDefault="00E33202" w:rsidP="00C44AFD">
                  <w:pPr>
                    <w:pStyle w:val="TableContentLeft"/>
                  </w:pPr>
                  <w:r w:rsidRPr="001F0550">
                    <w:t>Expected result N°1.1</w:t>
                  </w:r>
                </w:p>
              </w:tc>
              <w:tc>
                <w:tcPr>
                  <w:tcW w:w="794" w:type="dxa"/>
                  <w:tcBorders>
                    <w:top w:val="single" w:sz="6" w:space="0" w:color="auto"/>
                    <w:left w:val="single" w:sz="6" w:space="0" w:color="auto"/>
                    <w:bottom w:val="single" w:sz="6" w:space="0" w:color="auto"/>
                    <w:right w:val="single" w:sz="6" w:space="0" w:color="auto"/>
                  </w:tcBorders>
                </w:tcPr>
                <w:p w14:paraId="4D9F9961" w14:textId="77777777" w:rsidR="00E33202" w:rsidRPr="001F0550" w:rsidRDefault="00E33202" w:rsidP="00C44AFD">
                  <w:pPr>
                    <w:pStyle w:val="TableContentLeft"/>
                  </w:pPr>
                </w:p>
              </w:tc>
            </w:tr>
            <w:tr w:rsidR="00E33202" w:rsidRPr="001F0550" w14:paraId="29E80A3F"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4369E3C0" w14:textId="7F98F1AB" w:rsidR="00E33202" w:rsidRPr="001F0550" w:rsidRDefault="00E33202" w:rsidP="006A3A94">
                  <w:pPr>
                    <w:pStyle w:val="TableContentLeft"/>
                  </w:pPr>
                  <w:r w:rsidRPr="001F0550">
                    <w:t>1- expected result N°1.2</w:t>
                  </w:r>
                </w:p>
                <w:p w14:paraId="50531816" w14:textId="77777777" w:rsidR="00E33202" w:rsidRPr="001F0550" w:rsidRDefault="00E33202" w:rsidP="00C44AFD">
                  <w:pPr>
                    <w:pStyle w:val="TableContentLeft"/>
                  </w:pPr>
                  <w:r w:rsidRPr="001F0550">
                    <w:t>2- expected result N°1.3</w:t>
                  </w:r>
                </w:p>
              </w:tc>
              <w:tc>
                <w:tcPr>
                  <w:tcW w:w="794" w:type="dxa"/>
                  <w:tcBorders>
                    <w:top w:val="single" w:sz="6" w:space="0" w:color="auto"/>
                    <w:left w:val="single" w:sz="6" w:space="0" w:color="auto"/>
                    <w:bottom w:val="single" w:sz="6" w:space="0" w:color="auto"/>
                    <w:right w:val="single" w:sz="6" w:space="0" w:color="auto"/>
                  </w:tcBorders>
                </w:tcPr>
                <w:p w14:paraId="1ECFEDF1" w14:textId="77777777" w:rsidR="00E33202" w:rsidRPr="001F0550" w:rsidRDefault="00E33202" w:rsidP="00C44AFD">
                  <w:pPr>
                    <w:pStyle w:val="TableContentLeft"/>
                  </w:pPr>
                  <w:r w:rsidRPr="001F0550">
                    <w:t>REQ1</w:t>
                  </w:r>
                </w:p>
              </w:tc>
            </w:tr>
            <w:tr w:rsidR="00E33202" w:rsidRPr="001F0550" w14:paraId="74A92920"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345CF03B"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C78E2FE" w14:textId="77777777" w:rsidR="00E33202" w:rsidRPr="001F0550" w:rsidRDefault="00E33202"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224BAFDF"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634D29DB" w14:textId="77777777" w:rsidR="00E33202" w:rsidRPr="001F0550" w:rsidRDefault="00E33202" w:rsidP="00C44AFD">
                  <w:pPr>
                    <w:pStyle w:val="TableHeader"/>
                  </w:pPr>
                  <w:r w:rsidRPr="001F0550">
                    <w:t>REQ</w:t>
                  </w:r>
                </w:p>
              </w:tc>
            </w:tr>
            <w:tr w:rsidR="00E33202" w:rsidRPr="001F0550" w14:paraId="25904315"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36BF92F3"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E755023" w14:textId="77777777" w:rsidR="00E33202" w:rsidRPr="001F0550" w:rsidRDefault="00E33202" w:rsidP="00C44AFD">
                  <w:pPr>
                    <w:pStyle w:val="TableContentLeft"/>
                  </w:pPr>
                </w:p>
              </w:tc>
            </w:tr>
            <w:tr w:rsidR="00E33202" w:rsidRPr="001F0550" w14:paraId="370931FD"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21CCAD75" w14:textId="3A5833CE" w:rsidR="00E33202" w:rsidRPr="001F0550" w:rsidRDefault="00E33202" w:rsidP="006A3A94">
                  <w:pPr>
                    <w:pStyle w:val="TableContentLeft"/>
                  </w:pPr>
                  <w:r w:rsidRPr="001F0550">
                    <w:t>1- expected result N°2.1</w:t>
                  </w:r>
                </w:p>
                <w:p w14:paraId="442724B7" w14:textId="77777777" w:rsidR="00E33202" w:rsidRPr="001F0550" w:rsidRDefault="00E33202" w:rsidP="00C44AFD">
                  <w:pPr>
                    <w:pStyle w:val="TableContentLeft"/>
                  </w:pPr>
                  <w:r w:rsidRPr="001F0550">
                    <w:t xml:space="preserve">2- expected result N°2.2 </w:t>
                  </w:r>
                </w:p>
              </w:tc>
              <w:tc>
                <w:tcPr>
                  <w:tcW w:w="794" w:type="dxa"/>
                  <w:tcBorders>
                    <w:top w:val="single" w:sz="6" w:space="0" w:color="auto"/>
                    <w:left w:val="single" w:sz="6" w:space="0" w:color="auto"/>
                    <w:bottom w:val="single" w:sz="6" w:space="0" w:color="auto"/>
                    <w:right w:val="single" w:sz="6" w:space="0" w:color="auto"/>
                  </w:tcBorders>
                </w:tcPr>
                <w:p w14:paraId="2CB857B3" w14:textId="77777777" w:rsidR="00E33202" w:rsidRPr="001F0550" w:rsidRDefault="00E33202" w:rsidP="00C44AFD">
                  <w:pPr>
                    <w:pStyle w:val="TableContentLeft"/>
                  </w:pPr>
                  <w:r w:rsidRPr="001F0550">
                    <w:t>REQ2</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74169019" w14:textId="4BB91B23" w:rsidR="00E33202" w:rsidRDefault="00E33202" w:rsidP="00E33202">
      <w:pPr>
        <w:pStyle w:val="NormalParagraph"/>
      </w:pPr>
      <w:r w:rsidRPr="00FC7571">
        <w:t>In the test case TC_IUT_TestName1, the requirements REQ1 and REQ2 are respectively covered by the test sequences #01 and #02.</w:t>
      </w:r>
    </w:p>
    <w:p w14:paraId="1752F079" w14:textId="6FAAFDDE" w:rsidR="00321003" w:rsidRPr="00FC7571" w:rsidRDefault="00321003" w:rsidP="00E33202">
      <w:pPr>
        <w:pStyle w:val="NormalParagraph"/>
      </w:pPr>
      <w:r w:rsidRPr="00CF6A43">
        <w:rPr>
          <w:u w:val="single"/>
        </w:rPr>
        <w:lastRenderedPageBreak/>
        <w:t>Note:</w:t>
      </w:r>
      <w:r w:rsidRPr="00CF6A43">
        <w:t xml:space="preserve"> For some test cases, requirements to be covered are not listed in the test sequences. In that case, references to sections in GSMA RSP Technical Specification [2] covered by the test sequences are indicated in the Conformance Requirements References section of the test case.</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368877B2" w14:textId="77777777" w:rsidR="00E33202" w:rsidRPr="00FC7571" w:rsidRDefault="00E33202" w:rsidP="00E33202">
      <w:pPr>
        <w:pStyle w:val="NormalParagraph"/>
      </w:pPr>
      <w:r w:rsidRPr="00FC7571">
        <w:t>In the test sequence #01:</w:t>
      </w:r>
    </w:p>
    <w:p w14:paraId="2C64C540" w14:textId="77777777" w:rsidR="00E33202" w:rsidRPr="00B40693" w:rsidRDefault="00E33202" w:rsidP="00E33202">
      <w:pPr>
        <w:pStyle w:val="ListBullet1"/>
      </w:pPr>
      <w:r w:rsidRPr="00B40693">
        <w:t>the step IC1 corresponds to an additional Initial Condition</w:t>
      </w:r>
    </w:p>
    <w:p w14:paraId="30EFFD12" w14:textId="77777777" w:rsidR="00E33202" w:rsidRPr="00B40693" w:rsidRDefault="00E33202" w:rsidP="00E33202">
      <w:pPr>
        <w:pStyle w:val="ListBullet1"/>
      </w:pPr>
      <w:r w:rsidRPr="00B40693">
        <w:t>in the step N°1, if the expected results N°1 and N°2 are validated, the requirement REQ1 (or a part of the REQ1) SHALL be considered as implemented</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lastRenderedPageBreak/>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77777777"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8" w:name="_Toc471290778"/>
      <w:bookmarkStart w:id="299" w:name="_Toc471291207"/>
      <w:bookmarkStart w:id="300" w:name="_Toc471291631"/>
      <w:bookmarkStart w:id="301" w:name="_Toc471292055"/>
      <w:bookmarkEnd w:id="298"/>
      <w:bookmarkEnd w:id="299"/>
      <w:bookmarkEnd w:id="300"/>
      <w:bookmarkEnd w:id="301"/>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77777777"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p>
    <w:p w14:paraId="02959B4F" w14:textId="77777777" w:rsidR="00E33202" w:rsidRPr="008F3D1E" w:rsidRDefault="00E33202" w:rsidP="00E33202">
      <w:pPr>
        <w:pStyle w:val="NormalParagraph"/>
      </w:pPr>
      <w:r w:rsidRPr="001F0550">
        <w:t xml:space="preserve">When an ASN.1 element definition contains three points (i.e. “…”), it means that fields MAY be </w:t>
      </w:r>
      <w:r w:rsidRPr="008F3D1E">
        <w:t>present but SHALL not be checked by the test tool.</w:t>
      </w:r>
    </w:p>
    <w:p w14:paraId="4073CEB0" w14:textId="77777777"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Pr="008F1B4C">
        <w:rPr>
          <w:rStyle w:val="ASN1CodeChar"/>
        </w:rPr>
        <w:t>profileNick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77777777" w:rsidR="00E33202" w:rsidRPr="008F3D1E" w:rsidRDefault="00E33202" w:rsidP="00E33202">
      <w:pPr>
        <w:pStyle w:val="ASN1Code"/>
      </w:pPr>
      <w:r w:rsidRPr="008F3D1E">
        <w:t xml:space="preserve">    { </w:t>
      </w:r>
      <w:r w:rsidRPr="008F3D1E">
        <w:br/>
        <w:t xml:space="preserve">       ...</w:t>
      </w:r>
      <w:r w:rsidRPr="008F3D1E">
        <w:br/>
      </w:r>
      <w:r w:rsidRPr="008F3D1E">
        <w:lastRenderedPageBreak/>
        <w:t xml:space="preserve">       profileNickname #NICKNAME</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sym w:font="Wingdings" w:char="F0E0"/>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NAME_OF_THE_CAPDU]</w:t>
      </w:r>
    </w:p>
    <w:p w14:paraId="2A2C758D" w14:textId="77777777" w:rsidR="00E33202" w:rsidRDefault="00E33202" w:rsidP="00E33202">
      <w:pPr>
        <w:pStyle w:val="NormalParagraph"/>
      </w:pPr>
      <w:r w:rsidRPr="001F0550">
        <w:t>All C-APDUs are defined in Annex D.4</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77777777" w:rsidR="00E33202" w:rsidRDefault="00E33202" w:rsidP="00E33202">
      <w:pPr>
        <w:pStyle w:val="NormalParagraph"/>
      </w:pPr>
      <w:r w:rsidRPr="001F0550">
        <w:t>All R-APDUs are defined in Annex D.4</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lastRenderedPageBreak/>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39E84B31"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t>4</w:t>
      </w:r>
      <w:hyperlink w:anchor="SIMalliance" w:history="1"/>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0220E34A" w14:textId="4EDE6995" w:rsidR="00E33202" w:rsidRPr="00301A9F" w:rsidRDefault="00E33202" w:rsidP="006645B9">
      <w:pPr>
        <w:pStyle w:val="Heading4"/>
      </w:pPr>
      <w:bookmarkStart w:id="302" w:name="_Toc471290781"/>
      <w:bookmarkStart w:id="303" w:name="_Toc471291210"/>
      <w:bookmarkStart w:id="304" w:name="_Toc471291634"/>
      <w:bookmarkStart w:id="305" w:name="_Toc471292058"/>
      <w:bookmarkStart w:id="306" w:name="_Toc471292480"/>
      <w:bookmarkStart w:id="307" w:name="_Toc471393129"/>
      <w:bookmarkStart w:id="308" w:name="_Toc471721934"/>
      <w:bookmarkStart w:id="309" w:name="_Toc471821947"/>
      <w:bookmarkStart w:id="310" w:name="_Toc471827284"/>
      <w:bookmarkStart w:id="311" w:name="_Toc471828686"/>
      <w:bookmarkStart w:id="312" w:name="_Toc471829661"/>
      <w:bookmarkEnd w:id="302"/>
      <w:bookmarkEnd w:id="303"/>
      <w:bookmarkEnd w:id="304"/>
      <w:bookmarkEnd w:id="305"/>
      <w:bookmarkEnd w:id="306"/>
      <w:bookmarkEnd w:id="307"/>
      <w:bookmarkEnd w:id="308"/>
      <w:bookmarkEnd w:id="309"/>
      <w:bookmarkEnd w:id="310"/>
      <w:bookmarkEnd w:id="311"/>
      <w:bookmarkEnd w:id="312"/>
      <w:r w:rsidRPr="00301A9F">
        <w:t>Referenced Requirements</w:t>
      </w:r>
    </w:p>
    <w:p w14:paraId="42BC3751" w14:textId="77777777" w:rsidR="00E33202" w:rsidRPr="001F0550" w:rsidRDefault="00E33202" w:rsidP="00E33202">
      <w:pPr>
        <w:pStyle w:val="NormalParagraph"/>
      </w:pPr>
      <w:r w:rsidRPr="001F0550">
        <w:t>All requirements referenced in this document by their identifiers are present and described in Annex I. These requirements have been extracted from the specifications:</w:t>
      </w:r>
    </w:p>
    <w:p w14:paraId="49A3096D"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GSMA RSP Technical Specification </w:t>
      </w:r>
      <w:r>
        <w:t>[2]</w:t>
      </w:r>
    </w:p>
    <w:p w14:paraId="0EAD73C4" w14:textId="77777777" w:rsidR="00E33202" w:rsidRPr="001B7440" w:rsidRDefault="00E33202" w:rsidP="00E33202">
      <w:pPr>
        <w:pStyle w:val="ListBullet1"/>
        <w:numPr>
          <w:ilvl w:val="0"/>
          <w:numId w:val="0"/>
        </w:numPr>
        <w:ind w:left="680" w:hanging="340"/>
      </w:pPr>
      <w:bookmarkStart w:id="313" w:name="_Toc382494763"/>
      <w:bookmarkStart w:id="314" w:name="_Toc382495086"/>
      <w:bookmarkStart w:id="315" w:name="_Toc382495408"/>
      <w:bookmarkStart w:id="316" w:name="_Toc382495728"/>
      <w:bookmarkStart w:id="317" w:name="_Toc382496047"/>
      <w:bookmarkStart w:id="318" w:name="_Toc382496367"/>
      <w:bookmarkStart w:id="319" w:name="_Toc382932457"/>
      <w:bookmarkStart w:id="320" w:name="_Toc383104222"/>
      <w:bookmarkStart w:id="321" w:name="_Toc383289580"/>
      <w:bookmarkStart w:id="322" w:name="_Toc382494765"/>
      <w:bookmarkStart w:id="323" w:name="_Toc382495088"/>
      <w:bookmarkStart w:id="324" w:name="_Toc382495410"/>
      <w:bookmarkStart w:id="325" w:name="_Toc382495730"/>
      <w:bookmarkStart w:id="326" w:name="_Toc382496049"/>
      <w:bookmarkStart w:id="327" w:name="_Toc382496369"/>
      <w:bookmarkStart w:id="328" w:name="_Toc382932459"/>
      <w:bookmarkStart w:id="329" w:name="_Toc383104224"/>
      <w:bookmarkStart w:id="330" w:name="_Toc383289582"/>
      <w:bookmarkStart w:id="331" w:name="_Toc365359269"/>
      <w:bookmarkStart w:id="332" w:name="_Toc365359408"/>
      <w:bookmarkStart w:id="333" w:name="_Toc365359270"/>
      <w:bookmarkStart w:id="334" w:name="_Toc365359409"/>
      <w:bookmarkStart w:id="335" w:name="_Toc353382707"/>
      <w:bookmarkStart w:id="336" w:name="_Toc382494767"/>
      <w:bookmarkStart w:id="337" w:name="_Toc382495090"/>
      <w:bookmarkStart w:id="338" w:name="_Toc382495412"/>
      <w:bookmarkStart w:id="339" w:name="_Toc382495732"/>
      <w:bookmarkStart w:id="340" w:name="_Toc382496051"/>
      <w:bookmarkStart w:id="341" w:name="_Toc382496371"/>
      <w:bookmarkStart w:id="342" w:name="_Toc382932461"/>
      <w:bookmarkStart w:id="343" w:name="_Toc383104226"/>
      <w:bookmarkStart w:id="344" w:name="_Toc383289584"/>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1B7440">
        <w:rPr>
          <w:rFonts w:ascii="Symbol" w:hAnsi="Symbol"/>
        </w:rPr>
        <w:t></w:t>
      </w:r>
      <w:r w:rsidRPr="001B7440">
        <w:rPr>
          <w:rFonts w:ascii="Symbol" w:hAnsi="Symbol"/>
        </w:rPr>
        <w:tab/>
      </w:r>
      <w:r w:rsidRPr="001B7440">
        <w:t xml:space="preserve">GSMA RSP Architecture </w:t>
      </w:r>
      <w:r>
        <w:t>[3]</w:t>
      </w:r>
    </w:p>
    <w:p w14:paraId="2F3EDF86" w14:textId="3C508657" w:rsidR="00E33202" w:rsidRPr="001B7440" w:rsidRDefault="00E33202" w:rsidP="006645B9">
      <w:pPr>
        <w:pStyle w:val="Heading3"/>
        <w:rPr>
          <w:lang w:val="en-US"/>
        </w:rPr>
      </w:pPr>
      <w:bookmarkStart w:id="345" w:name="_Toc483841234"/>
      <w:bookmarkStart w:id="346" w:name="_Toc518049231"/>
      <w:bookmarkStart w:id="347" w:name="_Toc520956802"/>
      <w:bookmarkStart w:id="348" w:name="_Toc13661583"/>
      <w:bookmarkStart w:id="349" w:name="_Toc195628511"/>
      <w:r w:rsidRPr="00C64BA3">
        <w:rPr>
          <w:lang w:val="en-US"/>
        </w:rPr>
        <w:t>General Rules for eUICC Testing</w:t>
      </w:r>
      <w:bookmarkEnd w:id="345"/>
      <w:bookmarkEnd w:id="346"/>
      <w:bookmarkEnd w:id="347"/>
      <w:bookmarkEnd w:id="348"/>
      <w:bookmarkEnd w:id="349"/>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7021DBD0" w14:textId="77777777" w:rsidR="00E33202" w:rsidRPr="001B7440" w:rsidRDefault="00E33202" w:rsidP="00E33202">
      <w:pPr>
        <w:pStyle w:val="NormalParagraph"/>
      </w:pPr>
      <w:r w:rsidRPr="001B7440">
        <w:lastRenderedPageBreak/>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5DFAA688" w14:textId="77777777" w:rsidR="00E33202" w:rsidRPr="001B7440" w:rsidRDefault="00E33202" w:rsidP="00E33202">
      <w:pPr>
        <w:pStyle w:val="NormalParagraph"/>
      </w:pPr>
      <w:r w:rsidRPr="001B7440">
        <w:t>In order to execute the Common Mutual Authentication procedure and the Sub-procedure Profile Download and Installation (End User Confirmation), the following requests SHALL be sent by the Test Tool:</w:t>
      </w:r>
    </w:p>
    <w:p w14:paraId="73D3A5DD"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198F1629"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2151D493" w14:textId="77777777" w:rsidR="00E33202" w:rsidRPr="00A81E9A" w:rsidRDefault="00E33202" w:rsidP="00E33202">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5B54CF49" w14:textId="348F44F9" w:rsidR="00E33202" w:rsidRPr="00A81E9A" w:rsidRDefault="00E33202" w:rsidP="00E33202">
      <w:pPr>
        <w:pStyle w:val="ListBulletsub"/>
      </w:pPr>
      <w:r w:rsidRPr="00A81E9A">
        <w:rPr>
          <w:rFonts w:ascii="Courier New" w:hAnsi="Courier New" w:cs="Courier New"/>
        </w:rPr>
        <w:tab/>
      </w:r>
      <w:r w:rsidRPr="001B7440">
        <w:t xml:space="preserve">with the </w:t>
      </w:r>
      <w:r w:rsidRPr="008F1B4C">
        <w:rPr>
          <w:rStyle w:val="ASN1CodeChar"/>
        </w:rPr>
        <w:t>#CERT_S_SM_D</w:t>
      </w:r>
      <w:r w:rsidR="00FB166C">
        <w:rPr>
          <w:rStyle w:val="ASN1CodeChar"/>
        </w:rPr>
        <w:t>P</w:t>
      </w:r>
      <w:r w:rsidRPr="008F1B4C">
        <w:rPr>
          <w:rStyle w:val="ASN1CodeChar"/>
        </w:rPr>
        <w:t>auth_ECDSA</w:t>
      </w:r>
      <w:r w:rsidRPr="001B7440">
        <w:t xml:space="preserve"> leading to the same CI as the one chosen for signing</w:t>
      </w:r>
    </w:p>
    <w:p w14:paraId="5FA11316" w14:textId="77777777" w:rsidR="00E33202" w:rsidRPr="00A81E9A" w:rsidRDefault="00E33202" w:rsidP="00E33202">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41661E97"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05B05A68" w14:textId="77777777" w:rsidR="00E33202" w:rsidRPr="001B7440" w:rsidRDefault="00E33202" w:rsidP="00E33202">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88E93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746723D0" w14:textId="77777777" w:rsidR="00E33202" w:rsidRPr="00C64BA3" w:rsidRDefault="00E33202" w:rsidP="00E33202">
      <w:pPr>
        <w:pStyle w:val="NormalParagraph"/>
      </w:pPr>
      <w:r w:rsidRPr="00C64BA3">
        <w:t>During the Profile Installation, the following SCP03t TLVs SHALL be used by default:</w:t>
      </w:r>
    </w:p>
    <w:p w14:paraId="33D5DE0C"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2EB43306"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CONF_ISDP_EMPTY</w:t>
      </w:r>
    </w:p>
    <w:p w14:paraId="52163DA7" w14:textId="219512DB"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3A480CA8" w14:textId="56E26D62" w:rsidR="00E33202" w:rsidRPr="00E76FA6" w:rsidRDefault="00E33202" w:rsidP="006645B9">
      <w:pPr>
        <w:pStyle w:val="Heading4"/>
      </w:pPr>
      <w:r w:rsidRPr="00E76FA6">
        <w:t>Default Local Profile Management process</w:t>
      </w:r>
    </w:p>
    <w:p w14:paraId="791A4C77" w14:textId="77777777" w:rsidR="00E33202" w:rsidRPr="005224BC" w:rsidRDefault="00E33202" w:rsidP="00E33202">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00F45D5B" w14:textId="77777777" w:rsidR="00E33202" w:rsidRPr="005224BC" w:rsidRDefault="00E33202" w:rsidP="00E33202">
      <w:pPr>
        <w:pStyle w:val="NormalParagraph"/>
      </w:pPr>
      <w:r w:rsidRPr="005224BC">
        <w:t xml:space="preserve">The </w:t>
      </w:r>
      <w:bookmarkStart w:id="350" w:name="_Hlk448393434"/>
      <w:r w:rsidRPr="005224BC">
        <w:t>EnableProfileRequest</w:t>
      </w:r>
      <w:bookmarkEnd w:id="350"/>
      <w:r w:rsidRPr="005224BC">
        <w:t xml:space="preserve"> and the DisableProfileRequest SHALL contain the following parameters:</w:t>
      </w:r>
    </w:p>
    <w:p w14:paraId="39AE23B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689D953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efreshFlag set to TRUE</w:t>
      </w:r>
    </w:p>
    <w:p w14:paraId="0071A9C9" w14:textId="48668FC4" w:rsidR="00E33202" w:rsidRPr="00C64BA3" w:rsidRDefault="00E33202" w:rsidP="00E33202">
      <w:pPr>
        <w:pStyle w:val="NormalParagraph"/>
      </w:pPr>
      <w:r w:rsidRPr="00C64BA3">
        <w:t>The eUICC SHALL send the REFRESH command in "UICC Reset" mode (i.e. the APDU[TERMINAL_PROFILE] indicating the support "UICC Reset" SHALL be used by the Test Tool).</w:t>
      </w:r>
    </w:p>
    <w:p w14:paraId="238B38D9" w14:textId="77777777" w:rsidR="00E33202" w:rsidRPr="00C64BA3" w:rsidRDefault="00E33202" w:rsidP="00E33202">
      <w:pPr>
        <w:pStyle w:val="NormalParagraph"/>
      </w:pPr>
      <w:r w:rsidRPr="00C64BA3">
        <w:t xml:space="preserve">The DeleteProfileRequest SHALL </w:t>
      </w:r>
      <w:r>
        <w:t>contain the following parameter</w:t>
      </w:r>
      <w:r w:rsidRPr="00C64BA3">
        <w:t>:</w:t>
      </w:r>
    </w:p>
    <w:p w14:paraId="2F10927C"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ICCID of the Profile to Delete</w:t>
      </w:r>
    </w:p>
    <w:p w14:paraId="29D06020" w14:textId="3293A95D" w:rsidR="00E33202" w:rsidRPr="00E76FA6" w:rsidRDefault="00E33202" w:rsidP="006645B9">
      <w:pPr>
        <w:pStyle w:val="Heading4"/>
      </w:pPr>
      <w:r w:rsidRPr="00E76FA6">
        <w:lastRenderedPageBreak/>
        <w:t xml:space="preserve">ASN.1 elements </w:t>
      </w:r>
      <w:r>
        <w:t>verifications</w:t>
      </w:r>
    </w:p>
    <w:p w14:paraId="3A0468E1" w14:textId="77777777" w:rsidR="00E33202" w:rsidRPr="00B769DB" w:rsidRDefault="00E33202" w:rsidP="00E33202">
      <w:pPr>
        <w:pStyle w:val="NormalParagraph"/>
      </w:pPr>
      <w:r w:rsidRPr="00B769DB">
        <w:t>Each time the eUICC returns an ASN.1 structure containing a SEQUENCE OF elements, the order of elements SHALL be checked by the Test Tool except for the particular responses:</w:t>
      </w:r>
    </w:p>
    <w:p w14:paraId="5638593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notificationMetadataList</w:t>
      </w:r>
      <w:r w:rsidRPr="00B769DB">
        <w:rPr>
          <w:rFonts w:ascii="Courier New" w:hAnsi="Courier New" w:cs="Courier New"/>
        </w:rPr>
        <w:t xml:space="preserve"> </w:t>
      </w:r>
      <w:r w:rsidRPr="00B769DB">
        <w:t xml:space="preserve">of </w:t>
      </w:r>
      <w:r w:rsidRPr="008F1B4C">
        <w:rPr>
          <w:rStyle w:val="ASN1CodeChar"/>
        </w:rPr>
        <w:t>ListNotificationResponse</w:t>
      </w:r>
    </w:p>
    <w:p w14:paraId="4AC4650E"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6B65B981" w14:textId="77777777" w:rsidR="00E33202" w:rsidRDefault="00E33202" w:rsidP="00E33202">
      <w:pPr>
        <w:pStyle w:val="ListBullet1"/>
        <w:numPr>
          <w:ilvl w:val="0"/>
          <w:numId w:val="0"/>
        </w:numPr>
        <w:ind w:left="680" w:hanging="340"/>
        <w:rPr>
          <w:rFonts w:ascii="Courier New" w:hAnsi="Courier New" w:cs="Courier New"/>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30E29C3D" w14:textId="519CCC71" w:rsidR="00E33202" w:rsidRPr="00B769DB" w:rsidRDefault="00E33202" w:rsidP="00E33202">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w:t>
      </w:r>
      <w:r w:rsidR="00CD3131">
        <w:t>c</w:t>
      </w:r>
      <w:r>
        <w:t>] or SGP.22 V2.2 [2b]: a tag 0x95 containing the integer value 2.</w:t>
      </w:r>
    </w:p>
    <w:p w14:paraId="0090A8E1" w14:textId="7D303EA9" w:rsidR="00E33202" w:rsidRPr="00C64BA3" w:rsidRDefault="00E33202" w:rsidP="006645B9">
      <w:pPr>
        <w:pStyle w:val="Heading3"/>
        <w:rPr>
          <w:lang w:val="en-US"/>
        </w:rPr>
      </w:pPr>
      <w:bookmarkStart w:id="351" w:name="_Toc483841235"/>
      <w:bookmarkStart w:id="352" w:name="_Toc518049232"/>
      <w:bookmarkStart w:id="353" w:name="_Toc520956803"/>
      <w:bookmarkStart w:id="354" w:name="_Toc13661584"/>
      <w:bookmarkStart w:id="355" w:name="_Toc195628512"/>
      <w:bookmarkStart w:id="356" w:name="_Toc477511635"/>
      <w:r w:rsidRPr="00C64BA3">
        <w:rPr>
          <w:lang w:val="en-US"/>
        </w:rPr>
        <w:t>General Rules for Device Testing</w:t>
      </w:r>
      <w:bookmarkEnd w:id="351"/>
      <w:bookmarkEnd w:id="352"/>
      <w:bookmarkEnd w:id="353"/>
      <w:bookmarkEnd w:id="354"/>
      <w:bookmarkEnd w:id="355"/>
    </w:p>
    <w:p w14:paraId="48AB759D" w14:textId="5A11E15F" w:rsidR="00E33202" w:rsidRPr="00301A9F" w:rsidRDefault="00E33202" w:rsidP="006645B9">
      <w:pPr>
        <w:pStyle w:val="Heading4"/>
      </w:pPr>
      <w:r w:rsidRPr="00301A9F">
        <w:t>Default Profile Download</w:t>
      </w:r>
      <w:r w:rsidR="00AD4D64">
        <w:t xml:space="preserve"> and LPM </w:t>
      </w:r>
      <w:r w:rsidRPr="00301A9F">
        <w:t>Process on the Device Under Test</w:t>
      </w:r>
    </w:p>
    <w:p w14:paraId="74CBD283" w14:textId="77777777" w:rsidR="00E33202" w:rsidRPr="00B769DB" w:rsidRDefault="00E33202" w:rsidP="00E33202">
      <w:pPr>
        <w:pStyle w:val="NormalParagraph"/>
      </w:pPr>
      <w:r w:rsidRPr="00B769DB">
        <w:t>By default, when an Operational Profile needs to be downloaded</w:t>
      </w:r>
      <w:r>
        <w:t>, installed (and if necessary enabled)</w:t>
      </w:r>
      <w:r w:rsidRPr="00B769DB">
        <w:t xml:space="preserve"> on the (Test) eUICC resided in the Device Under Test (e.g. As mentioned in an initial condition), the following rules apply except if it is defined differently in the Test Case.</w:t>
      </w:r>
    </w:p>
    <w:p w14:paraId="4A57E606" w14:textId="77777777" w:rsidR="00E33202" w:rsidRPr="00B769DB" w:rsidRDefault="00E33202" w:rsidP="00E33202">
      <w:pPr>
        <w:pStyle w:val="NormalParagraph"/>
      </w:pPr>
      <w:r w:rsidRPr="00B769DB">
        <w:t xml:space="preserve">The default way to execute the Profile download SHALL be the Add Profile procedure with Activation Code </w:t>
      </w:r>
      <w:r w:rsidRPr="008F1B4C">
        <w:rPr>
          <w:rStyle w:val="ASN1CodeChar"/>
        </w:rPr>
        <w:t>#ACTIVATION_CODE_1</w:t>
      </w:r>
      <w:r w:rsidRPr="00B769DB">
        <w:rPr>
          <w:rFonts w:ascii="Courier New" w:hAnsi="Courier New" w:cs="Courier New"/>
        </w:rPr>
        <w:t>.</w:t>
      </w:r>
      <w:r w:rsidRPr="00B769DB">
        <w:t xml:space="preserve"> The way to apply the Activation Code (manual typing or QR code scanning) depends on the Device/LPAd implementation. In order to execute the Common Mutual Authentication procedure and the Sub-procedure Profile Download and Installation (End User Confirmation), the following responses SHALL be sent by the S_SM-DP+:</w:t>
      </w:r>
    </w:p>
    <w:p w14:paraId="29204687"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INITIATE_AUTH_OK</w:t>
      </w:r>
    </w:p>
    <w:p w14:paraId="563E746B" w14:textId="77777777" w:rsidR="00E33202" w:rsidRPr="00B769DB" w:rsidRDefault="00E33202" w:rsidP="00E33202">
      <w:pPr>
        <w:pStyle w:val="ListBulletsub"/>
      </w:pPr>
      <w:r w:rsidRPr="00B769DB">
        <w:t>with the</w:t>
      </w:r>
      <w:r w:rsidRPr="00B769DB">
        <w:rPr>
          <w:rFonts w:ascii="Courier New" w:hAnsi="Courier New" w:cs="Courier New"/>
        </w:rPr>
        <w:t xml:space="preserve"> </w:t>
      </w:r>
      <w:r w:rsidRPr="008F1B4C">
        <w:rPr>
          <w:rStyle w:val="ASN1CodeChar"/>
        </w:rPr>
        <w:t>&lt;EUICC_CI_PK_ID_TO_BE_USED&gt;</w:t>
      </w:r>
      <w:r w:rsidRPr="00B769DB">
        <w:rPr>
          <w:rFonts w:ascii="Courier New" w:hAnsi="Courier New" w:cs="Courier New"/>
        </w:rPr>
        <w:t xml:space="preserve"> </w:t>
      </w:r>
      <w:r w:rsidRPr="00B769DB">
        <w:t xml:space="preserve">set to the CI for signing indicated as highest priority in </w:t>
      </w:r>
      <w:r w:rsidRPr="008F1B4C">
        <w:rPr>
          <w:rStyle w:val="ASN1CodeChar"/>
        </w:rPr>
        <w:t>euiccCiPKIdListForSigning</w:t>
      </w:r>
      <w:r w:rsidRPr="00B769DB">
        <w:t xml:space="preserve"> in the </w:t>
      </w:r>
      <w:r w:rsidRPr="008F1B4C">
        <w:rPr>
          <w:rStyle w:val="ASN1CodeChar"/>
        </w:rPr>
        <w:t>#R_EUICC_INFO1</w:t>
      </w:r>
    </w:p>
    <w:p w14:paraId="350522BC" w14:textId="38D83D12"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w:t>
      </w:r>
      <w:r w:rsidR="00FB166C">
        <w:rPr>
          <w:rStyle w:val="ASN1CodeChar"/>
        </w:rPr>
        <w:t>P</w:t>
      </w:r>
      <w:r w:rsidRPr="008F1B4C">
        <w:rPr>
          <w:rStyle w:val="ASN1CodeChar"/>
        </w:rPr>
        <w:t>auth_ECDSA</w:t>
      </w:r>
      <w:r w:rsidRPr="00B769DB">
        <w:t xml:space="preserve"> leading to the same CI as the one chosen for signing</w:t>
      </w:r>
    </w:p>
    <w:p w14:paraId="2112556C" w14:textId="77777777" w:rsidR="00E33202" w:rsidRPr="00B769DB" w:rsidRDefault="00E33202" w:rsidP="00E33202">
      <w:pPr>
        <w:pStyle w:val="ListBulletsub"/>
      </w:pPr>
      <w:r w:rsidRPr="00B769DB">
        <w:rPr>
          <w:rFonts w:ascii="Courier New" w:hAnsi="Courier New" w:cs="Courier New"/>
        </w:rPr>
        <w:tab/>
      </w:r>
      <w:r w:rsidRPr="00B769DB">
        <w:t xml:space="preserve">with the SM-DP+ address </w:t>
      </w:r>
      <w:r w:rsidRPr="008F1B4C">
        <w:rPr>
          <w:rStyle w:val="ASN1CodeChar"/>
        </w:rPr>
        <w:t>#TEST_DP_ADDRESS1</w:t>
      </w:r>
    </w:p>
    <w:p w14:paraId="5763E2E1"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AUTH_CLIENT_OK</w:t>
      </w:r>
    </w:p>
    <w:p w14:paraId="2E03B8FE" w14:textId="77777777"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Ppb_ECDSA</w:t>
      </w:r>
      <w:r w:rsidRPr="00B769DB">
        <w:rPr>
          <w:rFonts w:ascii="Courier New" w:hAnsi="Courier New" w:cs="Courier New"/>
        </w:rPr>
        <w:t xml:space="preserve"> </w:t>
      </w:r>
      <w:r w:rsidRPr="00B769DB">
        <w:t xml:space="preserve">leading to the same CI as the one chosen for signing </w:t>
      </w:r>
    </w:p>
    <w:p w14:paraId="5FDCA749" w14:textId="77777777" w:rsidR="00E33202" w:rsidRPr="00B769DB" w:rsidRDefault="00E33202" w:rsidP="00E33202">
      <w:pPr>
        <w:pStyle w:val="ListBulletsub"/>
        <w:rPr>
          <w:rFonts w:ascii="Courier New" w:hAnsi="Courier New" w:cs="Courier New"/>
        </w:rPr>
      </w:pPr>
      <w:r w:rsidRPr="00B769DB">
        <w:rPr>
          <w:rFonts w:ascii="Courier New" w:hAnsi="Courier New" w:cs="Courier New"/>
        </w:rPr>
        <w:tab/>
      </w:r>
      <w:r w:rsidRPr="00B769DB">
        <w:t xml:space="preserve">Metadata of the downloaded Profile instead of </w:t>
      </w:r>
      <w:r w:rsidRPr="008F1B4C">
        <w:rPr>
          <w:rStyle w:val="ASN1CodeChar"/>
        </w:rPr>
        <w:t>#METADATA_OP_PROF1</w:t>
      </w:r>
    </w:p>
    <w:p w14:paraId="2F0A928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GET_BPP_OK</w:t>
      </w:r>
      <w:r w:rsidRPr="00B769DB">
        <w:t xml:space="preserve"> with the content of the installed Profile (no session keys used)</w:t>
      </w:r>
    </w:p>
    <w:p w14:paraId="43A349C9" w14:textId="6E659E96" w:rsidR="00E33202" w:rsidRDefault="008D0F36" w:rsidP="00E33202">
      <w:pPr>
        <w:pStyle w:val="NormalParagraph"/>
      </w:pPr>
      <w:r w:rsidRPr="00C77797">
        <w:t>Before running a test sequence, and after establishing the Initial conditions,</w:t>
      </w:r>
      <w:r>
        <w:t xml:space="preserve"> a</w:t>
      </w:r>
      <w:r w:rsidR="00E33202" w:rsidRPr="004652C1">
        <w:t xml:space="preserve">ll pending Notifications (sent on the best-effort basis as soon as connectivity is available as defined in section 3.5 of SGP.22 [2]) </w:t>
      </w:r>
      <w:r>
        <w:t xml:space="preserve">SHALL </w:t>
      </w:r>
      <w:r w:rsidR="00E33202" w:rsidRPr="004652C1">
        <w:t xml:space="preserve">have been acknowledged by the simulated SM-DP+(s). S_SM-DP+(s) SHALL be run with suitable addresses in order to receive and acknowledge all pending Notifications (including install, enable, disable and delete). The addresses which </w:t>
      </w:r>
      <w:r w:rsidR="00E33202" w:rsidRPr="004652C1">
        <w:lastRenderedPageBreak/>
        <w:t>are required depend on the server address used for recent profile downloads (typically #TEST_DP_ADDRESS1 to receive and acknowledge PIR), and the notificationAddress values in the Metadata of recently downloaded Profiles (for otherSignedNotification). Each S_SM_DP+ SHALL use the TLS certificate corresponding to its address (CERT_S_SM_DP_TLS, CERT_S_SM_DP2_TLS, etc).</w:t>
      </w:r>
    </w:p>
    <w:p w14:paraId="0EBD808C" w14:textId="72DB8345" w:rsidR="008D0F36" w:rsidRDefault="008D0F36" w:rsidP="00E33202">
      <w:pPr>
        <w:pStyle w:val="NormalParagraph"/>
        <w:rPr>
          <w:lang w:eastAsia="zh-CN"/>
        </w:rPr>
      </w:pPr>
      <w:r w:rsidRPr="00223E68">
        <w:t xml:space="preserve">If </w:t>
      </w:r>
      <w:r w:rsidRPr="006645B9">
        <w:t xml:space="preserve">only O_D_ADD_ENABLE_COMBINED </w:t>
      </w:r>
      <w:r w:rsidR="00AD4D64">
        <w:t xml:space="preserve">(or any other combined operation, like combined “disable and delete”) </w:t>
      </w:r>
      <w:r w:rsidRPr="006645B9">
        <w:t xml:space="preserve">is supported by the DUT, </w:t>
      </w:r>
      <w:r w:rsidRPr="006645B9">
        <w:rPr>
          <w:rFonts w:cs="Arial"/>
        </w:rPr>
        <w:t xml:space="preserve">the user might have to perform actions in a particular manner in order to achieve the initial conditions </w:t>
      </w:r>
      <w:r w:rsidRPr="006645B9">
        <w:rPr>
          <w:lang w:eastAsia="zh-CN"/>
        </w:rPr>
        <w:t>related to enabled/disabled state of profiles (for example: disable a profile after installing, install profiles in a particular order, re-enable an initial profile after installing a subsequent profile)</w:t>
      </w:r>
      <w:r w:rsidR="00C02709" w:rsidRPr="006645B9">
        <w:rPr>
          <w:lang w:eastAsia="zh-CN"/>
        </w:rPr>
        <w:t>.</w:t>
      </w:r>
    </w:p>
    <w:p w14:paraId="51858C84" w14:textId="28F006F9" w:rsidR="00AD4D64" w:rsidRDefault="00AD4D64" w:rsidP="00AD4D64">
      <w:pPr>
        <w:pStyle w:val="NormalParagraph"/>
        <w:spacing w:after="160" w:line="256" w:lineRule="auto"/>
      </w:pPr>
      <w:r>
        <w:t>Some devices may always combine the “disable” procedure with a “delete” procedure. For such devices, further actions might be required to achieve the initial condition that a particular profile is disabled; in particular, this might be the case when the device supports only the combine “add and enable” procedure, and not the “add only” procedure. In this case, if</w:t>
      </w:r>
      <w:r w:rsidR="007C5A01">
        <w:t xml:space="preserve"> neither</w:t>
      </w:r>
      <w:r>
        <w:t xml:space="preserve"> O_D_DISABLE_SEPARATED</w:t>
      </w:r>
      <w:r w:rsidR="007C5A01">
        <w:t xml:space="preserve"> nor O_D_ADD_ENABLE_SEPARATED are </w:t>
      </w:r>
      <w:r>
        <w:t>supported, one of the following procedures is required (where the profile which needs to be disabled is denoted as Profile A):</w:t>
      </w:r>
    </w:p>
    <w:p w14:paraId="0B6C78ED" w14:textId="77777777" w:rsidR="00AD4D64" w:rsidRDefault="00AD4D64" w:rsidP="00AD4D64">
      <w:pPr>
        <w:pStyle w:val="NormalParagraph"/>
        <w:numPr>
          <w:ilvl w:val="0"/>
          <w:numId w:val="139"/>
        </w:numPr>
        <w:spacing w:after="160" w:line="256" w:lineRule="auto"/>
      </w:pPr>
      <w:r>
        <w:t>Install (and enable) Profile A; install another “helper” profile; enable the “helper” profile (this should automatically disable Profile A).</w:t>
      </w:r>
    </w:p>
    <w:p w14:paraId="5B67DCAF" w14:textId="77777777" w:rsidR="00AD4D64" w:rsidRDefault="00AD4D64" w:rsidP="00AD4D64">
      <w:pPr>
        <w:pStyle w:val="NormalParagraph"/>
        <w:numPr>
          <w:ilvl w:val="0"/>
          <w:numId w:val="139"/>
        </w:numPr>
        <w:spacing w:after="160" w:line="256" w:lineRule="auto"/>
      </w:pPr>
      <w:r>
        <w:t>Install (and enable) another “helper” profile; install Profile A (Profile A should remain disabled).</w:t>
      </w:r>
    </w:p>
    <w:p w14:paraId="6DDD5DF9" w14:textId="5CED2AC0" w:rsidR="00A25E51" w:rsidRDefault="00A25E51" w:rsidP="00241882">
      <w:pPr>
        <w:spacing w:after="160" w:line="256" w:lineRule="auto"/>
        <w:jc w:val="left"/>
      </w:pPr>
      <w:r>
        <w:t>In some cases, the “helper” profile has to be deleted before the start of the actual test sequence to achieve the required state of the initial conditions.</w:t>
      </w:r>
    </w:p>
    <w:p w14:paraId="6A47EA38" w14:textId="77777777" w:rsidR="00AD4D64" w:rsidRPr="004652C1" w:rsidRDefault="00AD4D64" w:rsidP="00E33202">
      <w:pPr>
        <w:pStyle w:val="NormalParagraph"/>
      </w:pPr>
    </w:p>
    <w:p w14:paraId="6A528593" w14:textId="77777777" w:rsidR="00E33202" w:rsidRDefault="00E33202" w:rsidP="00E33202">
      <w:pPr>
        <w:pStyle w:val="NormalParagraph"/>
      </w:pPr>
      <w:r>
        <w:t>If the test case requires a Profile Download to be initiated via SM-DS:</w:t>
      </w:r>
    </w:p>
    <w:p w14:paraId="7ADB4545" w14:textId="77777777" w:rsidR="00E33202" w:rsidRDefault="00E33202" w:rsidP="00E33202">
      <w:pPr>
        <w:pStyle w:val="ListBullet1"/>
      </w:pPr>
      <w:r>
        <w:t>The mechanism used to initiate this is device-specific.</w:t>
      </w:r>
    </w:p>
    <w:p w14:paraId="48FD6559" w14:textId="77777777" w:rsidR="00E33202" w:rsidRDefault="00E33202" w:rsidP="00E33202">
      <w:pPr>
        <w:pStyle w:val="ListBullet1"/>
      </w:pPr>
      <w:r>
        <w:t>If the device is using Power-on Profile Discovery the following applies:</w:t>
      </w:r>
    </w:p>
    <w:p w14:paraId="3C25D5C8" w14:textId="14E9AE49" w:rsidR="00E33202" w:rsidRDefault="00E33202" w:rsidP="00E33202">
      <w:pPr>
        <w:pStyle w:val="ListBulletsub"/>
      </w:pPr>
      <w:r>
        <w:t>when it</w:t>
      </w:r>
      <w:r w:rsidRPr="006125F0">
        <w:t xml:space="preserve"> </w:t>
      </w:r>
      <w:r>
        <w:t>is supported, t</w:t>
      </w:r>
      <w:r w:rsidRPr="004F7ABC">
        <w:t>he value of the configuration parameter for Device Power-on Profile discovery is 'Enabled'</w:t>
      </w:r>
      <w:r>
        <w:t>.</w:t>
      </w:r>
    </w:p>
    <w:p w14:paraId="12873A51" w14:textId="77777777" w:rsidR="00E33202" w:rsidRPr="001B7440" w:rsidRDefault="00E33202" w:rsidP="00E33202">
      <w:pPr>
        <w:pStyle w:val="ListBulletsub"/>
      </w:pPr>
      <w:r>
        <w:t>the Device has to be powered-off and then powered-on before each test sequence.</w:t>
      </w:r>
    </w:p>
    <w:p w14:paraId="68D4F50A" w14:textId="4C1D9907" w:rsidR="00E33202" w:rsidRPr="00E45C23" w:rsidRDefault="00E33202" w:rsidP="006645B9">
      <w:pPr>
        <w:pStyle w:val="Heading4"/>
      </w:pPr>
      <w:r w:rsidRPr="00E45C23">
        <w:t>LUI Settings and Result Verification Criteria</w:t>
      </w:r>
    </w:p>
    <w:p w14:paraId="4CC962A3" w14:textId="5AF3873A" w:rsidR="00E33202" w:rsidRPr="00863F5E" w:rsidRDefault="00E33202" w:rsidP="00E33202">
      <w:pPr>
        <w:pStyle w:val="NormalParagraph"/>
      </w:pPr>
      <w:r w:rsidRPr="001B7440">
        <w:t xml:space="preserve">Some Initial Conditions require the “The protection of access to the LUI is disabled” setting. It means that no </w:t>
      </w:r>
      <w:r w:rsidR="00675B30">
        <w:t>protection mechanism</w:t>
      </w:r>
      <w:r w:rsidRPr="001B7440">
        <w:t xml:space="preserve"> is enforced upon entry to the LUI as defined in</w:t>
      </w:r>
      <w:r w:rsidR="00675B30">
        <w:t xml:space="preserve"> </w:t>
      </w:r>
      <w:r w:rsidRPr="001B7440">
        <w:t xml:space="preserve">SGP.22 </w:t>
      </w:r>
      <w:r>
        <w:t>[2]</w:t>
      </w:r>
      <w:r w:rsidRPr="001B7440">
        <w:t>.</w:t>
      </w:r>
    </w:p>
    <w:p w14:paraId="64D9F788" w14:textId="4B9792D6" w:rsidR="00E33202" w:rsidRDefault="00E33202" w:rsidP="00E33202">
      <w:pPr>
        <w:pStyle w:val="NormalParagraph"/>
      </w:pPr>
      <w:r w:rsidRPr="001B7440">
        <w:t xml:space="preserve">The way to perform Authenticated </w:t>
      </w:r>
      <w:r w:rsidR="00675B30">
        <w:t xml:space="preserve">or Strong </w:t>
      </w:r>
      <w:r w:rsidRPr="001B7440">
        <w:t xml:space="preserve">Confirmation SHALL be executed by the S_EndUser according to the </w:t>
      </w:r>
      <w:r w:rsidRPr="00506FC2">
        <w:t>description</w:t>
      </w:r>
      <w:r w:rsidRPr="001B7440">
        <w:t xml:space="preserve"> provided by the Device Vendor in #IUT_LPAd_Confirmation.</w:t>
      </w:r>
    </w:p>
    <w:p w14:paraId="789BC93D" w14:textId="311358D7" w:rsidR="001E618B" w:rsidRDefault="001E618B" w:rsidP="001E618B">
      <w:pPr>
        <w:pStyle w:val="NormalParagraph"/>
      </w:pPr>
      <w:r>
        <w:t xml:space="preserve">For operations for which SGP.21 [3] and SGP.22 [2] do not require Confirmation – i.e. only User Intent is required (for example, Enable Profile, Disable Profile, Set/Edit Nickname): if </w:t>
      </w:r>
      <w:r>
        <w:lastRenderedPageBreak/>
        <w:t>the Device requests Confirmation from the User, the Test Tool SHALL NOT treat this as a failure.</w:t>
      </w:r>
    </w:p>
    <w:p w14:paraId="19743491" w14:textId="4E43F2CB" w:rsidR="001E618B" w:rsidRPr="00863F5E" w:rsidRDefault="001E618B" w:rsidP="00E33202">
      <w:pPr>
        <w:pStyle w:val="NormalParagraph"/>
      </w:pPr>
      <w:r>
        <w:t>For operations for which SGP.21 [3] and SGP.22 [2] require Simple Confirmation: if the Device requests Authenticated</w:t>
      </w:r>
      <w:r w:rsidR="00675B30">
        <w:t xml:space="preserve"> or Strong</w:t>
      </w:r>
      <w:r>
        <w:t xml:space="preserve"> Confirmation from the User, the Test Tool SHALL NOT treat this as a failure.</w:t>
      </w:r>
    </w:p>
    <w:p w14:paraId="18FA00F6" w14:textId="77777777" w:rsidR="00E33202" w:rsidRPr="00863F5E" w:rsidRDefault="00E33202" w:rsidP="00E33202">
      <w:pPr>
        <w:pStyle w:val="NormalParagraph"/>
      </w:pPr>
      <w:r w:rsidRPr="001B7440">
        <w:t>Some of the Expected Results on the IUT side expect “No Error”. In this case the Test Tool SHALL verify that there is no error message appears on the UI of the DUT.</w:t>
      </w:r>
    </w:p>
    <w:p w14:paraId="4A03AE11" w14:textId="0CAD806F" w:rsidR="00E33202" w:rsidRDefault="00E33202" w:rsidP="00E33202">
      <w:pPr>
        <w:pStyle w:val="NormalParagraph"/>
      </w:pPr>
      <w:r w:rsidRPr="001B7440">
        <w:t xml:space="preserve">The End User SHALL follow the LUI requests to successfully complete the Profile Download process. Any combined confirmation for consecutive </w:t>
      </w:r>
      <w:r>
        <w:t>L</w:t>
      </w:r>
      <w:r w:rsidRPr="001B7440">
        <w:t>ocal Profile Management Operations SHALL be avoided by the End User</w:t>
      </w:r>
      <w:r w:rsidR="0000309D">
        <w:t xml:space="preserve"> unless it is explicitly required by the test procedure</w:t>
      </w:r>
      <w:r w:rsidRPr="001B7440">
        <w:t xml:space="preserve">. </w:t>
      </w:r>
      <w:r w:rsidRPr="00506FC2">
        <w:t>E.g.</w:t>
      </w:r>
      <w:r w:rsidRPr="001B7440">
        <w:t xml:space="preserve">: upon installation of a new Profile, the LPA </w:t>
      </w:r>
      <w:r w:rsidR="0000309D">
        <w:t>could</w:t>
      </w:r>
      <w:r w:rsidRPr="001B7440">
        <w:t xml:space="preserve"> propose ‘add Profile’ and ‘enable’ into one single step with a single confirmation only (e.g. “Do you want to install Profile ‘ProfileName’ on your Device and enable it? Yes / No / Install only”) In this case the End User </w:t>
      </w:r>
      <w:r w:rsidR="0000309D">
        <w:t>will</w:t>
      </w:r>
      <w:r w:rsidRPr="001B7440">
        <w:t xml:space="preserve"> select the confirmation only for the single actual operation (i.e. select “Install only”).</w:t>
      </w:r>
    </w:p>
    <w:p w14:paraId="6C0A05BE" w14:textId="77777777" w:rsidR="0000309D" w:rsidRDefault="0000309D" w:rsidP="0000309D">
      <w:pPr>
        <w:pStyle w:val="NOTE"/>
        <w:ind w:left="1542"/>
      </w:pPr>
      <w:r>
        <w:t>NOTE:</w:t>
      </w:r>
      <w:r>
        <w:tab/>
        <w:t>When combined Add and Enable Profile operations are to be initiated, various device implementations are possible. Examples (non-exhaustive):</w:t>
      </w:r>
    </w:p>
    <w:p w14:paraId="578B2C1A" w14:textId="7724E887" w:rsidR="0000309D" w:rsidRDefault="0000309D" w:rsidP="003C72DB">
      <w:pPr>
        <w:pStyle w:val="NOTE"/>
        <w:numPr>
          <w:ilvl w:val="0"/>
          <w:numId w:val="98"/>
        </w:numPr>
      </w:pPr>
      <w:r>
        <w:t>The user initiates the Add Profile operation first, with the Enable operation being incorporated later in the process,</w:t>
      </w:r>
      <w:r w:rsidRPr="00EB08C3">
        <w:t xml:space="preserve"> for example, at the confirmation stage</w:t>
      </w:r>
      <w:r>
        <w:t>.</w:t>
      </w:r>
    </w:p>
    <w:p w14:paraId="1127D8CF" w14:textId="76D69875" w:rsidR="0000309D" w:rsidRDefault="0000309D" w:rsidP="003C72DB">
      <w:pPr>
        <w:pStyle w:val="NOTE"/>
        <w:numPr>
          <w:ilvl w:val="0"/>
          <w:numId w:val="98"/>
        </w:numPr>
      </w:pPr>
      <w:r>
        <w:t>The user initiates a composite "Add and Enable Profile" operation at the start of the process.</w:t>
      </w:r>
    </w:p>
    <w:p w14:paraId="687D8A14" w14:textId="790F2E26" w:rsidR="0000309D" w:rsidRDefault="008D0F36" w:rsidP="00E33202">
      <w:pPr>
        <w:pStyle w:val="NormalParagraph"/>
      </w:pPr>
      <w:r w:rsidRPr="008D0F36">
        <w:t>If a test sequence requires Add Profile initiation and only O_D_ADD_ENABLE_COMBINED is supported by the DUT, then Add Profile initiation SHALL be interpreted to mean that the combined Add and Enable Profile operations are to be initiated, taking into account the note above regarding various device implementations.</w:t>
      </w:r>
    </w:p>
    <w:p w14:paraId="0A398DB5" w14:textId="3F8A76FC" w:rsidR="00E33202" w:rsidRDefault="00E33202" w:rsidP="006645B9">
      <w:pPr>
        <w:pStyle w:val="Heading4"/>
      </w:pPr>
      <w:r>
        <w:t>TLS Testing Recommendations</w:t>
      </w:r>
    </w:p>
    <w:p w14:paraId="5CFE0FD3" w14:textId="77777777" w:rsidR="00E33202" w:rsidRDefault="00E33202" w:rsidP="00E33202">
      <w:pPr>
        <w:pStyle w:val="NormalParagraph"/>
      </w:pPr>
      <w:r>
        <w:t xml:space="preserve">The TLS connection may be rejected either: </w:t>
      </w:r>
    </w:p>
    <w:p w14:paraId="19B1FEE7" w14:textId="77777777" w:rsidR="00E33202" w:rsidRPr="005B1D80" w:rsidRDefault="00E33202" w:rsidP="00E33202">
      <w:pPr>
        <w:pStyle w:val="ListBullet1"/>
        <w:numPr>
          <w:ilvl w:val="0"/>
          <w:numId w:val="32"/>
        </w:numPr>
      </w:pPr>
      <w:r w:rsidRPr="005B1D80">
        <w:t>by sending a TLS alert, or</w:t>
      </w:r>
    </w:p>
    <w:p w14:paraId="5C8C90F3" w14:textId="77777777" w:rsidR="00E33202" w:rsidRPr="005B1D80" w:rsidRDefault="00E33202" w:rsidP="00E33202">
      <w:pPr>
        <w:pStyle w:val="ListBullet1"/>
        <w:numPr>
          <w:ilvl w:val="0"/>
          <w:numId w:val="32"/>
        </w:numPr>
      </w:pPr>
      <w:r w:rsidRPr="005B1D80">
        <w:t>by closing of the TCP connection, though TLS handshake completed, or</w:t>
      </w:r>
    </w:p>
    <w:p w14:paraId="17A19A7D" w14:textId="77777777" w:rsidR="00E33202" w:rsidRPr="004D356D" w:rsidRDefault="00E33202" w:rsidP="00E33202">
      <w:pPr>
        <w:pStyle w:val="ListBullet1"/>
        <w:numPr>
          <w:ilvl w:val="0"/>
          <w:numId w:val="32"/>
        </w:numPr>
      </w:pPr>
      <w:r w:rsidRPr="005B1D80">
        <w:t>TLS handshake not completed without sending a TLS alert, or</w:t>
      </w:r>
    </w:p>
    <w:p w14:paraId="2DB06994" w14:textId="77777777" w:rsidR="00E33202" w:rsidRPr="004D356D" w:rsidRDefault="00E33202" w:rsidP="00E33202">
      <w:pPr>
        <w:pStyle w:val="ListBullet1"/>
        <w:numPr>
          <w:ilvl w:val="0"/>
          <w:numId w:val="32"/>
        </w:numPr>
      </w:pPr>
      <w:r w:rsidRPr="004D356D">
        <w:t>No further RSP communication has been initiated by LPAd on ES9+/ES11 within the #IUT_LPAd_SESSION_CLOSE_TIMEOUT</w:t>
      </w:r>
    </w:p>
    <w:p w14:paraId="63CF2722" w14:textId="77777777" w:rsidR="00E33202" w:rsidRPr="00863F5E" w:rsidRDefault="00E33202" w:rsidP="00E33202">
      <w:pPr>
        <w:pStyle w:val="NormalParagraph"/>
      </w:pPr>
      <w:r>
        <w:t>Please note that this is not an exhaustive list, and acting as guidelines for the test tools.</w:t>
      </w:r>
    </w:p>
    <w:p w14:paraId="1D1D316C" w14:textId="5777208B" w:rsidR="00E33202" w:rsidRPr="00C64BA3" w:rsidRDefault="00E33202" w:rsidP="006645B9">
      <w:pPr>
        <w:pStyle w:val="Heading3"/>
        <w:rPr>
          <w:lang w:val="en-US"/>
        </w:rPr>
      </w:pPr>
      <w:bookmarkStart w:id="357" w:name="_Toc483841236"/>
      <w:bookmarkStart w:id="358" w:name="_Toc518049233"/>
      <w:bookmarkStart w:id="359" w:name="_Toc520956804"/>
      <w:bookmarkStart w:id="360" w:name="_Toc13661585"/>
      <w:bookmarkStart w:id="361" w:name="_Toc195628513"/>
      <w:bookmarkEnd w:id="356"/>
      <w:r w:rsidRPr="006645B9">
        <w:t>Pass</w:t>
      </w:r>
      <w:r w:rsidRPr="00C64BA3">
        <w:rPr>
          <w:lang w:val="en-US"/>
        </w:rPr>
        <w:t xml:space="preserve"> Criteria</w:t>
      </w:r>
      <w:bookmarkEnd w:id="357"/>
      <w:bookmarkEnd w:id="358"/>
      <w:bookmarkEnd w:id="359"/>
      <w:bookmarkEnd w:id="360"/>
      <w:bookmarkEnd w:id="361"/>
    </w:p>
    <w:p w14:paraId="03FDCF8F" w14:textId="77777777" w:rsidR="00E33202" w:rsidRPr="001F0550" w:rsidRDefault="00E33202" w:rsidP="00E33202">
      <w:pPr>
        <w:pStyle w:val="NormalParagraph"/>
      </w:pPr>
      <w:r w:rsidRPr="001F0550">
        <w:t>A test execution is considered as successful only if the test procedure was fully carried out successfully.</w:t>
      </w:r>
    </w:p>
    <w:p w14:paraId="3B1053D3" w14:textId="77777777" w:rsidR="00E33202" w:rsidRPr="001F0550" w:rsidRDefault="00E33202" w:rsidP="00E33202">
      <w:pPr>
        <w:pStyle w:val="NormalParagraph"/>
      </w:pPr>
      <w:r w:rsidRPr="001F0550">
        <w:t>A test execution is considered as failed if the tested feature provides an unexpected behaviour.</w:t>
      </w:r>
    </w:p>
    <w:p w14:paraId="7C6CAC4D" w14:textId="7A1A660C" w:rsidR="00E33202" w:rsidRPr="001F0550" w:rsidRDefault="00E33202" w:rsidP="00E33202">
      <w:pPr>
        <w:pStyle w:val="NormalParagraph"/>
      </w:pPr>
      <w:r w:rsidRPr="001F0550">
        <w:lastRenderedPageBreak/>
        <w:t>A test execution is considered as inconclusive when the pass criteria cannot be evaluated due to issues during the setup of the initial conditions (including the I</w:t>
      </w:r>
      <w:r w:rsidR="00A028E5">
        <w:t>C</w:t>
      </w:r>
      <w:r w:rsidRPr="001F0550">
        <w:t xml:space="preserve">x steps) or during the execution of steps </w:t>
      </w:r>
      <w:r>
        <w:t>in which</w:t>
      </w:r>
      <w:r w:rsidRPr="001F0550">
        <w:t xml:space="preserve"> no requirement is referenced.</w:t>
      </w:r>
    </w:p>
    <w:p w14:paraId="701B0054" w14:textId="675617B9" w:rsidR="00E33202" w:rsidRPr="00C64BA3" w:rsidRDefault="00E33202" w:rsidP="006645B9">
      <w:pPr>
        <w:pStyle w:val="Heading3"/>
        <w:rPr>
          <w:lang w:val="en-US"/>
        </w:rPr>
      </w:pPr>
      <w:bookmarkStart w:id="362" w:name="_Toc382494769"/>
      <w:bookmarkStart w:id="363" w:name="_Toc382495092"/>
      <w:bookmarkStart w:id="364" w:name="_Toc382495414"/>
      <w:bookmarkStart w:id="365" w:name="_Toc382495734"/>
      <w:bookmarkStart w:id="366" w:name="_Toc382496053"/>
      <w:bookmarkStart w:id="367" w:name="_Toc382496373"/>
      <w:bookmarkStart w:id="368" w:name="_Toc382932463"/>
      <w:bookmarkStart w:id="369" w:name="_Toc383104228"/>
      <w:bookmarkStart w:id="370" w:name="_Toc383289586"/>
      <w:bookmarkStart w:id="371" w:name="_Toc483841237"/>
      <w:bookmarkStart w:id="372" w:name="_Toc518049234"/>
      <w:bookmarkStart w:id="373" w:name="_Toc520956805"/>
      <w:bookmarkStart w:id="374" w:name="_Toc13661586"/>
      <w:bookmarkStart w:id="375" w:name="_Toc195628514"/>
      <w:bookmarkEnd w:id="362"/>
      <w:bookmarkEnd w:id="363"/>
      <w:bookmarkEnd w:id="364"/>
      <w:bookmarkEnd w:id="365"/>
      <w:bookmarkEnd w:id="366"/>
      <w:bookmarkEnd w:id="367"/>
      <w:bookmarkEnd w:id="368"/>
      <w:bookmarkEnd w:id="369"/>
      <w:bookmarkEnd w:id="370"/>
      <w:r w:rsidRPr="00C64BA3">
        <w:rPr>
          <w:lang w:val="en-US"/>
        </w:rPr>
        <w:t>Future Study</w:t>
      </w:r>
      <w:bookmarkEnd w:id="371"/>
      <w:bookmarkEnd w:id="372"/>
      <w:bookmarkEnd w:id="373"/>
      <w:bookmarkEnd w:id="374"/>
      <w:bookmarkEnd w:id="375"/>
    </w:p>
    <w:p w14:paraId="2E772789" w14:textId="2A58CC2B" w:rsidR="006645B9" w:rsidRPr="00CF6A43" w:rsidRDefault="00E33202" w:rsidP="006645B9">
      <w:pPr>
        <w:pStyle w:val="NormalParagraph"/>
      </w:pPr>
      <w:r w:rsidRPr="001F0550">
        <w:t xml:space="preserve">Some of the test cases or test sequences described in this Test Plan are FFS (For Future Study). This </w:t>
      </w:r>
      <w:r>
        <w:t xml:space="preserve">MAY </w:t>
      </w:r>
      <w:r w:rsidRPr="001F0550">
        <w:t>mean that some clarifications are expected at the requirement level to conclude on a test method. As consequence, the corresponding test SHALL not be executed.</w:t>
      </w:r>
    </w:p>
    <w:p w14:paraId="2C3481E5" w14:textId="2225EC29" w:rsidR="006645B9" w:rsidRPr="006645B9" w:rsidRDefault="006645B9" w:rsidP="006645B9">
      <w:pPr>
        <w:pStyle w:val="Heading3"/>
        <w:rPr>
          <w:lang w:val="en-US"/>
        </w:rPr>
      </w:pPr>
      <w:bookmarkStart w:id="376" w:name="_Toc195628515"/>
      <w:r w:rsidRPr="006645B9">
        <w:rPr>
          <w:lang w:val="en-US"/>
        </w:rPr>
        <w:t xml:space="preserve">General </w:t>
      </w:r>
      <w:r w:rsidRPr="006645B9">
        <w:t>Rules</w:t>
      </w:r>
      <w:r w:rsidRPr="006645B9">
        <w:rPr>
          <w:lang w:val="en-US"/>
        </w:rPr>
        <w:t xml:space="preserve"> for SM-DP+ Testing</w:t>
      </w:r>
      <w:bookmarkEnd w:id="376"/>
    </w:p>
    <w:p w14:paraId="756800D6" w14:textId="00E9AB58" w:rsidR="006645B9" w:rsidRPr="009C0FAF" w:rsidRDefault="006645B9" w:rsidP="006645B9">
      <w:pPr>
        <w:pStyle w:val="Heading4"/>
      </w:pPr>
      <w:r w:rsidRPr="009C0FAF">
        <w:t>Default Profile Processing</w:t>
      </w:r>
    </w:p>
    <w:p w14:paraId="4E327D67" w14:textId="037E6B25" w:rsidR="006645B9" w:rsidRPr="00894F3B" w:rsidRDefault="006645B9" w:rsidP="00894F3B">
      <w:pPr>
        <w:pStyle w:val="NormalParagraph"/>
      </w:pPr>
      <w:r w:rsidRPr="009C0FAF">
        <w:t>By default, for ES2+ testing, the SM-DP+ SHALL use random keys to protect profiles.</w:t>
      </w:r>
    </w:p>
    <w:p w14:paraId="31BD3BAE" w14:textId="77777777" w:rsidR="00E33202" w:rsidRPr="001F0550" w:rsidRDefault="00E33202" w:rsidP="00E33202">
      <w:pPr>
        <w:pStyle w:val="Heading1"/>
        <w:numPr>
          <w:ilvl w:val="0"/>
          <w:numId w:val="0"/>
        </w:numPr>
        <w:ind w:left="431" w:hanging="431"/>
      </w:pPr>
      <w:bookmarkStart w:id="377" w:name="_Toc382494771"/>
      <w:bookmarkStart w:id="378" w:name="_Toc382495094"/>
      <w:bookmarkStart w:id="379" w:name="_Toc382495416"/>
      <w:bookmarkStart w:id="380" w:name="_Toc382495736"/>
      <w:bookmarkStart w:id="381" w:name="_Toc382496055"/>
      <w:bookmarkStart w:id="382" w:name="_Toc382496375"/>
      <w:bookmarkStart w:id="383" w:name="_Toc382932465"/>
      <w:bookmarkStart w:id="384" w:name="_Toc383104230"/>
      <w:bookmarkStart w:id="385" w:name="_Toc383289588"/>
      <w:bookmarkStart w:id="386" w:name="_Toc382494773"/>
      <w:bookmarkStart w:id="387" w:name="_Toc382495096"/>
      <w:bookmarkStart w:id="388" w:name="_Toc382495418"/>
      <w:bookmarkStart w:id="389" w:name="_Toc382495738"/>
      <w:bookmarkStart w:id="390" w:name="_Toc382496057"/>
      <w:bookmarkStart w:id="391" w:name="_Toc382496377"/>
      <w:bookmarkStart w:id="392" w:name="_Toc382932467"/>
      <w:bookmarkStart w:id="393" w:name="_Toc383104232"/>
      <w:bookmarkStart w:id="394" w:name="_Toc383289590"/>
      <w:bookmarkStart w:id="395" w:name="_Toc382494775"/>
      <w:bookmarkStart w:id="396" w:name="_Toc382495098"/>
      <w:bookmarkStart w:id="397" w:name="_Toc382495420"/>
      <w:bookmarkStart w:id="398" w:name="_Toc382495740"/>
      <w:bookmarkStart w:id="399" w:name="_Toc382496059"/>
      <w:bookmarkStart w:id="400" w:name="_Toc382496379"/>
      <w:bookmarkStart w:id="401" w:name="_Toc382932469"/>
      <w:bookmarkStart w:id="402" w:name="_Toc383104234"/>
      <w:bookmarkStart w:id="403" w:name="_Toc383289592"/>
      <w:bookmarkStart w:id="404" w:name="_Toc483841238"/>
      <w:bookmarkStart w:id="405" w:name="_Toc518049235"/>
      <w:bookmarkStart w:id="406" w:name="_Toc520956806"/>
      <w:bookmarkStart w:id="407" w:name="_Toc13661587"/>
      <w:bookmarkStart w:id="408" w:name="_Toc19562851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1F0550">
        <w:rPr>
          <w:bCs w:val="0"/>
          <w:color w:val="000000"/>
          <w14:scene3d>
            <w14:camera w14:prst="orthographicFront"/>
            <w14:lightRig w14:rig="threePt" w14:dir="t">
              <w14:rot w14:lat="0" w14:lon="0" w14:rev="0"/>
            </w14:lightRig>
          </w14:scene3d>
        </w:rPr>
        <w:t>3</w:t>
      </w:r>
      <w:r w:rsidRPr="001F0550">
        <w:rPr>
          <w:bCs w:val="0"/>
          <w:color w:val="000000"/>
          <w14:scene3d>
            <w14:camera w14:prst="orthographicFront"/>
            <w14:lightRig w14:rig="threePt" w14:dir="t">
              <w14:rot w14:lat="0" w14:lon="0" w14:rev="0"/>
            </w14:lightRig>
          </w14:scene3d>
        </w:rPr>
        <w:tab/>
      </w:r>
      <w:r w:rsidRPr="001F0550">
        <w:t>Testing Architecture</w:t>
      </w:r>
      <w:bookmarkEnd w:id="404"/>
      <w:bookmarkEnd w:id="405"/>
      <w:bookmarkEnd w:id="406"/>
      <w:bookmarkEnd w:id="407"/>
      <w:bookmarkEnd w:id="408"/>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409" w:name="_Toc483841239"/>
      <w:bookmarkStart w:id="410" w:name="_Toc518049236"/>
      <w:bookmarkStart w:id="411" w:name="_Toc520956807"/>
      <w:bookmarkStart w:id="412" w:name="_Toc13661588"/>
      <w:bookmarkStart w:id="413" w:name="_Toc195628517"/>
      <w:r w:rsidRPr="00C64BA3">
        <w:rPr>
          <w:iCs w:val="0"/>
        </w:rPr>
        <w:t>3.1</w:t>
      </w:r>
      <w:r w:rsidRPr="00C64BA3">
        <w:rPr>
          <w:iCs w:val="0"/>
        </w:rPr>
        <w:tab/>
        <w:t>Testing Scope</w:t>
      </w:r>
      <w:bookmarkEnd w:id="409"/>
      <w:bookmarkEnd w:id="410"/>
      <w:bookmarkEnd w:id="411"/>
      <w:bookmarkEnd w:id="412"/>
      <w:bookmarkEnd w:id="413"/>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77777777" w:rsidR="00E33202" w:rsidRPr="001F0550" w:rsidRDefault="00E33202" w:rsidP="00E33202">
      <w:pPr>
        <w:pStyle w:val="NormalParagraph"/>
        <w:jc w:val="center"/>
      </w:pPr>
      <w:r>
        <w:rPr>
          <w:noProof/>
        </w:rPr>
        <w:drawing>
          <wp:inline distT="0" distB="0" distL="0" distR="0" wp14:anchorId="056DE4B9" wp14:editId="63EC4494">
            <wp:extent cx="5204460" cy="457200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04460" cy="4572000"/>
                    </a:xfrm>
                    <a:prstGeom prst="rect">
                      <a:avLst/>
                    </a:prstGeom>
                    <a:noFill/>
                    <a:ln>
                      <a:noFill/>
                    </a:ln>
                  </pic:spPr>
                </pic:pic>
              </a:graphicData>
            </a:graphic>
          </wp:inline>
        </w:drawing>
      </w:r>
    </w:p>
    <w:tbl>
      <w:tblPr>
        <w:tblStyle w:val="TableGrid"/>
        <w:tblW w:w="5000" w:type="pct"/>
        <w:tblLook w:val="0620" w:firstRow="1" w:lastRow="0" w:firstColumn="0" w:lastColumn="0" w:noHBand="1" w:noVBand="1"/>
      </w:tblPr>
      <w:tblGrid>
        <w:gridCol w:w="1134"/>
        <w:gridCol w:w="1006"/>
        <w:gridCol w:w="1065"/>
        <w:gridCol w:w="5811"/>
      </w:tblGrid>
      <w:tr w:rsidR="00E33202" w:rsidRPr="001F0550" w14:paraId="581E5649" w14:textId="77777777" w:rsidTr="00C44AFD">
        <w:trPr>
          <w:trHeight w:val="232"/>
          <w:tblHeader/>
        </w:trPr>
        <w:tc>
          <w:tcPr>
            <w:tcW w:w="616" w:type="pct"/>
            <w:shd w:val="clear" w:color="auto" w:fill="C00000"/>
            <w:vAlign w:val="center"/>
          </w:tcPr>
          <w:p w14:paraId="7390C0DD" w14:textId="77777777" w:rsidR="00E33202" w:rsidRPr="001B7440" w:rsidRDefault="00E33202" w:rsidP="00C44AFD">
            <w:pPr>
              <w:pStyle w:val="TableHeader"/>
            </w:pPr>
            <w:bookmarkStart w:id="414" w:name="_Toc382494777"/>
            <w:bookmarkStart w:id="415" w:name="_Toc382495100"/>
            <w:bookmarkStart w:id="416" w:name="_Toc382495422"/>
            <w:bookmarkStart w:id="417" w:name="_Toc382495742"/>
            <w:bookmarkStart w:id="418" w:name="_Toc382496061"/>
            <w:bookmarkStart w:id="419" w:name="_Toc382496381"/>
            <w:bookmarkStart w:id="420" w:name="_Toc382932471"/>
            <w:bookmarkStart w:id="421" w:name="_Toc383104236"/>
            <w:bookmarkStart w:id="422" w:name="_Toc383289594"/>
            <w:bookmarkStart w:id="423" w:name="_Toc382494779"/>
            <w:bookmarkStart w:id="424" w:name="_Toc382495102"/>
            <w:bookmarkStart w:id="425" w:name="_Toc382495424"/>
            <w:bookmarkStart w:id="426" w:name="_Toc382495744"/>
            <w:bookmarkStart w:id="427" w:name="_Toc382496063"/>
            <w:bookmarkStart w:id="428" w:name="_Toc382496383"/>
            <w:bookmarkStart w:id="429" w:name="_Toc382932473"/>
            <w:bookmarkStart w:id="430" w:name="_Toc383104238"/>
            <w:bookmarkStart w:id="431" w:name="_Toc383289596"/>
            <w:bookmarkStart w:id="432" w:name="_Toc382494781"/>
            <w:bookmarkStart w:id="433" w:name="_Toc382495104"/>
            <w:bookmarkStart w:id="434" w:name="_Toc382495426"/>
            <w:bookmarkStart w:id="435" w:name="_Toc382495746"/>
            <w:bookmarkStart w:id="436" w:name="_Toc382496065"/>
            <w:bookmarkStart w:id="437" w:name="_Toc382496385"/>
            <w:bookmarkStart w:id="438" w:name="_Toc382932475"/>
            <w:bookmarkStart w:id="439" w:name="_Toc383104240"/>
            <w:bookmarkStart w:id="440" w:name="_Toc383289598"/>
            <w:bookmarkStart w:id="441" w:name="_Toc353033290"/>
            <w:bookmarkStart w:id="442" w:name="_Toc353033459"/>
            <w:bookmarkStart w:id="443" w:name="_Toc353033594"/>
            <w:bookmarkStart w:id="444" w:name="_Toc353206899"/>
            <w:bookmarkStart w:id="445" w:name="_Toc353219045"/>
            <w:bookmarkStart w:id="446" w:name="_Toc353219183"/>
            <w:bookmarkStart w:id="447" w:name="_Toc353382713"/>
            <w:bookmarkStart w:id="448" w:name="_Toc382494783"/>
            <w:bookmarkStart w:id="449" w:name="_Toc382495106"/>
            <w:bookmarkStart w:id="450" w:name="_Toc382495428"/>
            <w:bookmarkStart w:id="451" w:name="_Toc382495748"/>
            <w:bookmarkStart w:id="452" w:name="_Toc382496067"/>
            <w:bookmarkStart w:id="453" w:name="_Toc382496387"/>
            <w:bookmarkStart w:id="454" w:name="_Toc382932477"/>
            <w:bookmarkStart w:id="455" w:name="_Toc383104242"/>
            <w:bookmarkStart w:id="456" w:name="_Toc383289600"/>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1B7440">
              <w:lastRenderedPageBreak/>
              <w:t>Interface</w:t>
            </w:r>
          </w:p>
        </w:tc>
        <w:tc>
          <w:tcPr>
            <w:tcW w:w="1150" w:type="pct"/>
            <w:gridSpan w:val="2"/>
            <w:shd w:val="clear" w:color="auto" w:fill="C00000"/>
            <w:vAlign w:val="center"/>
          </w:tcPr>
          <w:p w14:paraId="1343E529" w14:textId="77777777" w:rsidR="00E33202" w:rsidRPr="001B7440" w:rsidRDefault="00E33202" w:rsidP="00C44AFD">
            <w:pPr>
              <w:pStyle w:val="TableHeader"/>
            </w:pPr>
            <w:r w:rsidRPr="001B7440">
              <w:t>Between</w:t>
            </w:r>
          </w:p>
        </w:tc>
        <w:tc>
          <w:tcPr>
            <w:tcW w:w="3234" w:type="pct"/>
            <w:shd w:val="clear" w:color="auto" w:fill="C00000"/>
            <w:vAlign w:val="center"/>
          </w:tcPr>
          <w:p w14:paraId="2EBB0793" w14:textId="77777777" w:rsidR="00E33202" w:rsidRPr="001B7440" w:rsidRDefault="00E33202" w:rsidP="00C44AFD">
            <w:pPr>
              <w:pStyle w:val="TableHeader"/>
            </w:pPr>
            <w:r w:rsidRPr="001B7440">
              <w:t>Description</w:t>
            </w:r>
          </w:p>
        </w:tc>
      </w:tr>
      <w:tr w:rsidR="00E33202" w:rsidRPr="001F0550" w14:paraId="44340D0B" w14:textId="77777777" w:rsidTr="00C44AFD">
        <w:tc>
          <w:tcPr>
            <w:tcW w:w="616" w:type="pct"/>
          </w:tcPr>
          <w:p w14:paraId="1EE11E17" w14:textId="77777777" w:rsidR="00E33202" w:rsidRPr="00B40693" w:rsidRDefault="00E33202" w:rsidP="00C44AFD">
            <w:pPr>
              <w:pStyle w:val="TableText"/>
            </w:pPr>
            <w:r w:rsidRPr="00B40693">
              <w:t>ES2+</w:t>
            </w:r>
          </w:p>
        </w:tc>
        <w:tc>
          <w:tcPr>
            <w:tcW w:w="547" w:type="pct"/>
          </w:tcPr>
          <w:p w14:paraId="3D4C1D97" w14:textId="77777777" w:rsidR="00E33202" w:rsidRPr="00B40693" w:rsidRDefault="00E33202" w:rsidP="00C44AFD">
            <w:pPr>
              <w:pStyle w:val="TableText"/>
            </w:pPr>
            <w:r w:rsidRPr="00B40693">
              <w:t>Operator</w:t>
            </w:r>
          </w:p>
        </w:tc>
        <w:tc>
          <w:tcPr>
            <w:tcW w:w="603" w:type="pct"/>
          </w:tcPr>
          <w:p w14:paraId="2C17FD67" w14:textId="77777777" w:rsidR="00E33202" w:rsidRPr="00B40693" w:rsidRDefault="00E33202" w:rsidP="00C44AFD">
            <w:pPr>
              <w:pStyle w:val="TableText"/>
            </w:pPr>
            <w:r w:rsidRPr="00B40693">
              <w:t>SM-DP+</w:t>
            </w:r>
          </w:p>
        </w:tc>
        <w:tc>
          <w:tcPr>
            <w:tcW w:w="3234" w:type="pct"/>
          </w:tcPr>
          <w:p w14:paraId="2F612033" w14:textId="77777777" w:rsidR="00E33202" w:rsidRPr="00DA0491" w:rsidRDefault="00E33202" w:rsidP="00C44AFD">
            <w:pPr>
              <w:pStyle w:val="TableText"/>
              <w:rPr>
                <w:lang w:val="en-GB"/>
              </w:rPr>
            </w:pPr>
            <w:r w:rsidRPr="00DA0491">
              <w:rPr>
                <w:lang w:val="en-GB"/>
              </w:rPr>
              <w:t>Used by the Operator to order Profiles for specific eUICCs as well as other administrative functions.</w:t>
            </w:r>
          </w:p>
          <w:p w14:paraId="3C1D1ED1" w14:textId="4579E8C5" w:rsidR="00E33202" w:rsidRPr="00DA0491" w:rsidRDefault="00E33202" w:rsidP="00C44AFD">
            <w:pPr>
              <w:pStyle w:val="TableIndentedText"/>
              <w:rPr>
                <w:lang w:val="en-GB"/>
              </w:rPr>
            </w:pPr>
            <w:r w:rsidRPr="00DA0491">
              <w:rPr>
                <w:lang w:val="en-GB"/>
              </w:rPr>
              <w:t>NOTE:</w:t>
            </w:r>
            <w:r w:rsidRPr="00DA0491">
              <w:rPr>
                <w:lang w:val="en-GB"/>
              </w:rPr>
              <w:tab/>
              <w:t>this interface is out of scope of this specification.</w:t>
            </w:r>
          </w:p>
        </w:tc>
      </w:tr>
      <w:tr w:rsidR="00E33202" w:rsidRPr="001F0550" w14:paraId="44A9E05A" w14:textId="77777777" w:rsidTr="00C44AFD">
        <w:tc>
          <w:tcPr>
            <w:tcW w:w="616" w:type="pct"/>
          </w:tcPr>
          <w:p w14:paraId="1BE54606" w14:textId="77777777" w:rsidR="00E33202" w:rsidRPr="00B40693" w:rsidRDefault="00E33202" w:rsidP="00C44AFD">
            <w:pPr>
              <w:pStyle w:val="TableText"/>
            </w:pPr>
            <w:r w:rsidRPr="00B40693">
              <w:t>ES6</w:t>
            </w:r>
          </w:p>
        </w:tc>
        <w:tc>
          <w:tcPr>
            <w:tcW w:w="547" w:type="pct"/>
          </w:tcPr>
          <w:p w14:paraId="45BC24A7" w14:textId="77777777" w:rsidR="00E33202" w:rsidRPr="00B40693" w:rsidRDefault="00E33202" w:rsidP="00C44AFD">
            <w:pPr>
              <w:pStyle w:val="TableText"/>
            </w:pPr>
            <w:r w:rsidRPr="00B40693">
              <w:t>Operator</w:t>
            </w:r>
          </w:p>
        </w:tc>
        <w:tc>
          <w:tcPr>
            <w:tcW w:w="603" w:type="pct"/>
          </w:tcPr>
          <w:p w14:paraId="5DD6F7A7" w14:textId="77777777" w:rsidR="00E33202" w:rsidRPr="00B40693" w:rsidRDefault="00E33202" w:rsidP="00C44AFD">
            <w:pPr>
              <w:pStyle w:val="TableText"/>
            </w:pPr>
            <w:r w:rsidRPr="00B40693">
              <w:t>eUICC</w:t>
            </w:r>
          </w:p>
        </w:tc>
        <w:tc>
          <w:tcPr>
            <w:tcW w:w="3234" w:type="pct"/>
          </w:tcPr>
          <w:p w14:paraId="1AE7AB78" w14:textId="77777777" w:rsidR="00E33202" w:rsidRPr="00DA0491" w:rsidRDefault="00E33202" w:rsidP="00C44AFD">
            <w:pPr>
              <w:pStyle w:val="TableText"/>
              <w:rPr>
                <w:lang w:val="en-GB"/>
              </w:rPr>
            </w:pPr>
            <w:r w:rsidRPr="00DA0491">
              <w:rPr>
                <w:lang w:val="en-GB"/>
              </w:rPr>
              <w:t>Used by the Operator for the management of Operator services via OTA services.</w:t>
            </w:r>
          </w:p>
        </w:tc>
      </w:tr>
      <w:tr w:rsidR="00E33202" w:rsidRPr="001F0550" w14:paraId="4598B8D7" w14:textId="77777777" w:rsidTr="00C44AFD">
        <w:tc>
          <w:tcPr>
            <w:tcW w:w="616" w:type="pct"/>
          </w:tcPr>
          <w:p w14:paraId="4410BAA8" w14:textId="77777777" w:rsidR="00E33202" w:rsidRPr="00B40693" w:rsidRDefault="00E33202" w:rsidP="00C44AFD">
            <w:pPr>
              <w:pStyle w:val="TableText"/>
            </w:pPr>
            <w:r w:rsidRPr="00B40693">
              <w:t>ES8+</w:t>
            </w:r>
          </w:p>
        </w:tc>
        <w:tc>
          <w:tcPr>
            <w:tcW w:w="547" w:type="pct"/>
          </w:tcPr>
          <w:p w14:paraId="50D59054" w14:textId="77777777" w:rsidR="00E33202" w:rsidRPr="00B40693" w:rsidRDefault="00E33202" w:rsidP="00C44AFD">
            <w:pPr>
              <w:pStyle w:val="TableText"/>
            </w:pPr>
            <w:r w:rsidRPr="00B40693">
              <w:t>SM-DP+</w:t>
            </w:r>
          </w:p>
        </w:tc>
        <w:tc>
          <w:tcPr>
            <w:tcW w:w="603" w:type="pct"/>
          </w:tcPr>
          <w:p w14:paraId="2C0EC36E" w14:textId="77777777" w:rsidR="00E33202" w:rsidRPr="00B40693" w:rsidRDefault="00E33202" w:rsidP="00C44AFD">
            <w:pPr>
              <w:pStyle w:val="TableText"/>
            </w:pPr>
            <w:r w:rsidRPr="00B40693">
              <w:t>eUICC</w:t>
            </w:r>
          </w:p>
        </w:tc>
        <w:tc>
          <w:tcPr>
            <w:tcW w:w="3234" w:type="pct"/>
          </w:tcPr>
          <w:p w14:paraId="4D6C0F6D" w14:textId="77777777" w:rsidR="00E33202" w:rsidRPr="00B40693" w:rsidRDefault="00E33202" w:rsidP="00C44AFD">
            <w:pPr>
              <w:pStyle w:val="TableText"/>
            </w:pPr>
            <w:r w:rsidRPr="00DA0491">
              <w:rPr>
                <w:lang w:val="en-GB"/>
              </w:rPr>
              <w:t xml:space="preserve">Provides a secure end-to-end channel between the SM-DP+ and the eUICC for the administration of the ISD-P and the associated Profile during download and installation. </w:t>
            </w:r>
            <w:r w:rsidRPr="00B40693">
              <w:t>It provides Perfect Forward Secrecy.</w:t>
            </w:r>
          </w:p>
        </w:tc>
      </w:tr>
      <w:tr w:rsidR="00E33202" w:rsidRPr="001F0550" w14:paraId="4A84BBDE" w14:textId="77777777" w:rsidTr="00C44AFD">
        <w:tc>
          <w:tcPr>
            <w:tcW w:w="616" w:type="pct"/>
          </w:tcPr>
          <w:p w14:paraId="0EF7EDB2" w14:textId="77777777" w:rsidR="00E33202" w:rsidRPr="00B40693" w:rsidRDefault="00E33202" w:rsidP="00C44AFD">
            <w:pPr>
              <w:pStyle w:val="TableText"/>
            </w:pPr>
            <w:r w:rsidRPr="00B40693">
              <w:t>ES9+</w:t>
            </w:r>
          </w:p>
        </w:tc>
        <w:tc>
          <w:tcPr>
            <w:tcW w:w="547" w:type="pct"/>
          </w:tcPr>
          <w:p w14:paraId="5866741E" w14:textId="77777777" w:rsidR="00E33202" w:rsidRPr="00B40693" w:rsidRDefault="00E33202" w:rsidP="00C44AFD">
            <w:pPr>
              <w:pStyle w:val="TableText"/>
            </w:pPr>
            <w:r w:rsidRPr="00B40693">
              <w:t>SM-DP+</w:t>
            </w:r>
          </w:p>
        </w:tc>
        <w:tc>
          <w:tcPr>
            <w:tcW w:w="603" w:type="pct"/>
          </w:tcPr>
          <w:p w14:paraId="6D81946A" w14:textId="77777777" w:rsidR="00E33202" w:rsidRPr="00B40693" w:rsidRDefault="00E33202" w:rsidP="00C44AFD">
            <w:pPr>
              <w:pStyle w:val="TableText"/>
            </w:pPr>
            <w:r w:rsidRPr="00B40693">
              <w:t>LPD</w:t>
            </w:r>
          </w:p>
        </w:tc>
        <w:tc>
          <w:tcPr>
            <w:tcW w:w="3234" w:type="pct"/>
          </w:tcPr>
          <w:p w14:paraId="1F278778" w14:textId="77777777" w:rsidR="00E33202" w:rsidRPr="00DA0491" w:rsidRDefault="00E33202" w:rsidP="00C44AFD">
            <w:pPr>
              <w:pStyle w:val="TableText"/>
              <w:rPr>
                <w:lang w:val="en-GB"/>
              </w:rPr>
            </w:pPr>
            <w:r w:rsidRPr="00DA0491">
              <w:rPr>
                <w:lang w:val="en-GB"/>
              </w:rPr>
              <w:t>Used to provide a secure transport between the SM-DP+ and the LPA (LPD) for the delivery of the Bound Profile Package and the delivery of Remote Profile Management Commands.</w:t>
            </w:r>
          </w:p>
        </w:tc>
      </w:tr>
      <w:tr w:rsidR="00E33202" w:rsidRPr="001F0550" w14:paraId="26B3B56D" w14:textId="77777777" w:rsidTr="00C44AFD">
        <w:tc>
          <w:tcPr>
            <w:tcW w:w="616" w:type="pct"/>
          </w:tcPr>
          <w:p w14:paraId="6128131B" w14:textId="77777777" w:rsidR="00E33202" w:rsidRPr="00B40693" w:rsidRDefault="00E33202" w:rsidP="00C44AFD">
            <w:pPr>
              <w:pStyle w:val="TableText"/>
            </w:pPr>
            <w:r w:rsidRPr="00B40693">
              <w:t>ES10a</w:t>
            </w:r>
          </w:p>
        </w:tc>
        <w:tc>
          <w:tcPr>
            <w:tcW w:w="547" w:type="pct"/>
          </w:tcPr>
          <w:p w14:paraId="5971DC62" w14:textId="77777777" w:rsidR="00E33202" w:rsidRPr="00B40693" w:rsidRDefault="00E33202" w:rsidP="00C44AFD">
            <w:pPr>
              <w:pStyle w:val="TableText"/>
            </w:pPr>
            <w:r w:rsidRPr="00B40693">
              <w:t>LDSd</w:t>
            </w:r>
          </w:p>
        </w:tc>
        <w:tc>
          <w:tcPr>
            <w:tcW w:w="603" w:type="pct"/>
          </w:tcPr>
          <w:p w14:paraId="002072D3" w14:textId="77777777" w:rsidR="00E33202" w:rsidRPr="00B40693" w:rsidDel="00DC2609" w:rsidRDefault="00E33202" w:rsidP="00C44AFD">
            <w:pPr>
              <w:pStyle w:val="TableText"/>
            </w:pPr>
            <w:r w:rsidRPr="00B40693">
              <w:t>eUICC</w:t>
            </w:r>
          </w:p>
        </w:tc>
        <w:tc>
          <w:tcPr>
            <w:tcW w:w="3234" w:type="pct"/>
          </w:tcPr>
          <w:p w14:paraId="77E1A63F" w14:textId="77777777" w:rsidR="00E33202" w:rsidRPr="00DA0491" w:rsidRDefault="00E33202" w:rsidP="00C44AFD">
            <w:pPr>
              <w:pStyle w:val="TableText"/>
              <w:rPr>
                <w:lang w:val="en-GB"/>
              </w:rPr>
            </w:pPr>
            <w:r w:rsidRPr="00DA0491">
              <w:rPr>
                <w:lang w:val="en-GB"/>
              </w:rPr>
              <w:t>Used between the LDSd and the LPA Services to handle a Profile discovery.</w:t>
            </w:r>
          </w:p>
        </w:tc>
      </w:tr>
      <w:tr w:rsidR="00E33202" w:rsidRPr="001F0550" w14:paraId="67D49136" w14:textId="77777777" w:rsidTr="00C44AFD">
        <w:tc>
          <w:tcPr>
            <w:tcW w:w="616" w:type="pct"/>
          </w:tcPr>
          <w:p w14:paraId="5743E618" w14:textId="77777777" w:rsidR="00E33202" w:rsidRPr="00B40693" w:rsidRDefault="00E33202" w:rsidP="00C44AFD">
            <w:pPr>
              <w:pStyle w:val="TableText"/>
            </w:pPr>
            <w:r w:rsidRPr="00B40693">
              <w:t>ES10b</w:t>
            </w:r>
          </w:p>
        </w:tc>
        <w:tc>
          <w:tcPr>
            <w:tcW w:w="547" w:type="pct"/>
          </w:tcPr>
          <w:p w14:paraId="62DF1C34" w14:textId="77777777" w:rsidR="00E33202" w:rsidRPr="00B40693" w:rsidRDefault="00E33202" w:rsidP="00C44AFD">
            <w:pPr>
              <w:pStyle w:val="TableText"/>
            </w:pPr>
            <w:r w:rsidRPr="00B40693">
              <w:t>LPDd</w:t>
            </w:r>
          </w:p>
        </w:tc>
        <w:tc>
          <w:tcPr>
            <w:tcW w:w="603" w:type="pct"/>
          </w:tcPr>
          <w:p w14:paraId="2449EFE7" w14:textId="77777777" w:rsidR="00E33202" w:rsidRPr="00B40693" w:rsidRDefault="00E33202" w:rsidP="00C44AFD">
            <w:pPr>
              <w:pStyle w:val="TableText"/>
            </w:pPr>
            <w:r w:rsidRPr="00B40693">
              <w:t>eUICC</w:t>
            </w:r>
          </w:p>
        </w:tc>
        <w:tc>
          <w:tcPr>
            <w:tcW w:w="3234" w:type="pct"/>
          </w:tcPr>
          <w:p w14:paraId="438531CE" w14:textId="77777777" w:rsidR="00E33202" w:rsidRPr="00DA0491" w:rsidRDefault="00E33202" w:rsidP="00C44AFD">
            <w:pPr>
              <w:pStyle w:val="TableText"/>
              <w:rPr>
                <w:lang w:val="en-GB"/>
              </w:rPr>
            </w:pPr>
            <w:r w:rsidRPr="00DA0491">
              <w:rPr>
                <w:lang w:val="en-GB"/>
              </w:rPr>
              <w:t>Used between the LPDd and the LPA services to transfer a Bound Profile Package to the eUICC. This interface plays no role in the decryption of Profile Packages.</w:t>
            </w:r>
          </w:p>
        </w:tc>
      </w:tr>
      <w:tr w:rsidR="00E33202" w:rsidRPr="001F0550" w14:paraId="656101C1" w14:textId="77777777" w:rsidTr="00C44AFD">
        <w:tc>
          <w:tcPr>
            <w:tcW w:w="616" w:type="pct"/>
          </w:tcPr>
          <w:p w14:paraId="60D3BB9A" w14:textId="77777777" w:rsidR="00E33202" w:rsidRPr="00B40693" w:rsidRDefault="00E33202" w:rsidP="00C44AFD">
            <w:pPr>
              <w:pStyle w:val="TableText"/>
            </w:pPr>
            <w:r w:rsidRPr="00B40693">
              <w:t>ES10c</w:t>
            </w:r>
          </w:p>
        </w:tc>
        <w:tc>
          <w:tcPr>
            <w:tcW w:w="547" w:type="pct"/>
          </w:tcPr>
          <w:p w14:paraId="35D0EDDE" w14:textId="77777777" w:rsidR="00E33202" w:rsidRPr="00B40693" w:rsidRDefault="00E33202" w:rsidP="00C44AFD">
            <w:pPr>
              <w:pStyle w:val="TableText"/>
            </w:pPr>
            <w:r w:rsidRPr="00B40693">
              <w:t>LUId</w:t>
            </w:r>
          </w:p>
        </w:tc>
        <w:tc>
          <w:tcPr>
            <w:tcW w:w="603" w:type="pct"/>
          </w:tcPr>
          <w:p w14:paraId="2B423F35" w14:textId="77777777" w:rsidR="00E33202" w:rsidRPr="00B40693" w:rsidRDefault="00E33202" w:rsidP="00C44AFD">
            <w:pPr>
              <w:pStyle w:val="TableText"/>
            </w:pPr>
            <w:r w:rsidRPr="00B40693">
              <w:t>eUICC</w:t>
            </w:r>
          </w:p>
        </w:tc>
        <w:tc>
          <w:tcPr>
            <w:tcW w:w="3234" w:type="pct"/>
          </w:tcPr>
          <w:p w14:paraId="277F9AC3" w14:textId="77777777" w:rsidR="00E33202" w:rsidRPr="00DA0491" w:rsidRDefault="00E33202" w:rsidP="00C44AFD">
            <w:pPr>
              <w:pStyle w:val="TableText"/>
              <w:rPr>
                <w:lang w:val="en-GB"/>
              </w:rPr>
            </w:pPr>
            <w:r w:rsidRPr="00DA0491">
              <w:rPr>
                <w:lang w:val="en-GB"/>
              </w:rPr>
              <w:t>Used between the LUId and the LPA services for Local Profile Management by the End User.</w:t>
            </w:r>
          </w:p>
        </w:tc>
      </w:tr>
      <w:tr w:rsidR="00E33202" w:rsidRPr="001F0550" w:rsidDel="00DC2609" w14:paraId="4C4CE0BD" w14:textId="77777777" w:rsidTr="00C44AFD">
        <w:tc>
          <w:tcPr>
            <w:tcW w:w="616" w:type="pct"/>
          </w:tcPr>
          <w:p w14:paraId="558D3DED" w14:textId="77777777" w:rsidR="00E33202" w:rsidRPr="00B40693" w:rsidRDefault="00E33202" w:rsidP="00C44AFD">
            <w:pPr>
              <w:pStyle w:val="TableText"/>
            </w:pPr>
            <w:r w:rsidRPr="00B40693">
              <w:t>ES11</w:t>
            </w:r>
          </w:p>
        </w:tc>
        <w:tc>
          <w:tcPr>
            <w:tcW w:w="547" w:type="pct"/>
          </w:tcPr>
          <w:p w14:paraId="268D8DC2" w14:textId="77777777" w:rsidR="00E33202" w:rsidRPr="00B40693" w:rsidRDefault="00E33202" w:rsidP="00C44AFD">
            <w:pPr>
              <w:pStyle w:val="TableText"/>
            </w:pPr>
            <w:r w:rsidRPr="00B40693">
              <w:t>LDS</w:t>
            </w:r>
          </w:p>
        </w:tc>
        <w:tc>
          <w:tcPr>
            <w:tcW w:w="603" w:type="pct"/>
          </w:tcPr>
          <w:p w14:paraId="1F840B18" w14:textId="77777777" w:rsidR="00E33202" w:rsidRPr="00B40693" w:rsidRDefault="00E33202" w:rsidP="00C44AFD">
            <w:pPr>
              <w:pStyle w:val="TableText"/>
            </w:pPr>
            <w:r w:rsidRPr="00B40693">
              <w:t>SM-DS</w:t>
            </w:r>
          </w:p>
        </w:tc>
        <w:tc>
          <w:tcPr>
            <w:tcW w:w="3234" w:type="pct"/>
          </w:tcPr>
          <w:p w14:paraId="27AA535D" w14:textId="77777777" w:rsidR="00E33202" w:rsidRPr="00DA0491" w:rsidDel="00DC2609" w:rsidRDefault="00E33202" w:rsidP="00C44AFD">
            <w:pPr>
              <w:pStyle w:val="TableText"/>
              <w:rPr>
                <w:lang w:val="en-GB"/>
              </w:rPr>
            </w:pPr>
            <w:r w:rsidRPr="00DA0491">
              <w:rPr>
                <w:lang w:val="en-GB"/>
              </w:rPr>
              <w:t>Used by the LDS to retrieve Event Records for the respective eUICC.</w:t>
            </w:r>
          </w:p>
        </w:tc>
      </w:tr>
      <w:tr w:rsidR="00E33202" w:rsidRPr="001F0550" w:rsidDel="00DC2609" w14:paraId="395CD0F7" w14:textId="77777777" w:rsidTr="00C44AFD">
        <w:tc>
          <w:tcPr>
            <w:tcW w:w="616" w:type="pct"/>
          </w:tcPr>
          <w:p w14:paraId="3C569737" w14:textId="77777777" w:rsidR="00E33202" w:rsidRPr="00B40693" w:rsidRDefault="00E33202" w:rsidP="00C44AFD">
            <w:pPr>
              <w:pStyle w:val="TableText"/>
            </w:pPr>
            <w:r w:rsidRPr="00B40693">
              <w:t>ES12</w:t>
            </w:r>
          </w:p>
        </w:tc>
        <w:tc>
          <w:tcPr>
            <w:tcW w:w="547" w:type="pct"/>
          </w:tcPr>
          <w:p w14:paraId="60F3E9AD" w14:textId="77777777" w:rsidR="00E33202" w:rsidRPr="00B40693" w:rsidRDefault="00E33202" w:rsidP="00C44AFD">
            <w:pPr>
              <w:pStyle w:val="TableText"/>
            </w:pPr>
            <w:r w:rsidRPr="00B40693">
              <w:t>SM-DP+</w:t>
            </w:r>
          </w:p>
        </w:tc>
        <w:tc>
          <w:tcPr>
            <w:tcW w:w="603" w:type="pct"/>
          </w:tcPr>
          <w:p w14:paraId="085883BE" w14:textId="77777777" w:rsidR="00E33202" w:rsidRPr="00B40693" w:rsidRDefault="00E33202" w:rsidP="00C44AFD">
            <w:pPr>
              <w:pStyle w:val="TableText"/>
            </w:pPr>
            <w:r w:rsidRPr="00B40693">
              <w:t>SM-DS</w:t>
            </w:r>
          </w:p>
        </w:tc>
        <w:tc>
          <w:tcPr>
            <w:tcW w:w="3234" w:type="pct"/>
            <w:vAlign w:val="center"/>
          </w:tcPr>
          <w:p w14:paraId="46C2C718" w14:textId="77777777" w:rsidR="00E33202" w:rsidRPr="00DA0491" w:rsidDel="00DC2609" w:rsidRDefault="00E33202" w:rsidP="00C44AFD">
            <w:pPr>
              <w:pStyle w:val="TableText"/>
              <w:rPr>
                <w:lang w:val="en-GB"/>
              </w:rPr>
            </w:pPr>
            <w:r w:rsidRPr="00DA0491">
              <w:rPr>
                <w:lang w:val="en-GB"/>
              </w:rPr>
              <w:t>Used by the SM-DP+ to issue or remove Event Registrations on the SM-DS.</w:t>
            </w:r>
          </w:p>
        </w:tc>
      </w:tr>
      <w:tr w:rsidR="00E33202" w:rsidRPr="001F0550" w:rsidDel="00DC2609" w14:paraId="79142728" w14:textId="77777777" w:rsidTr="00C44AFD">
        <w:tc>
          <w:tcPr>
            <w:tcW w:w="616" w:type="pct"/>
          </w:tcPr>
          <w:p w14:paraId="38C96720" w14:textId="77777777" w:rsidR="00E33202" w:rsidRPr="00B40693" w:rsidRDefault="00E33202" w:rsidP="00C44AFD">
            <w:pPr>
              <w:pStyle w:val="TableText"/>
            </w:pPr>
            <w:r w:rsidRPr="00B40693">
              <w:t>ES15</w:t>
            </w:r>
          </w:p>
        </w:tc>
        <w:tc>
          <w:tcPr>
            <w:tcW w:w="547" w:type="pct"/>
          </w:tcPr>
          <w:p w14:paraId="218616D6" w14:textId="77777777" w:rsidR="00E33202" w:rsidRPr="00B40693" w:rsidRDefault="00E33202" w:rsidP="00C44AFD">
            <w:pPr>
              <w:pStyle w:val="TableText"/>
            </w:pPr>
            <w:r w:rsidRPr="00B40693">
              <w:t>SM-DS</w:t>
            </w:r>
          </w:p>
        </w:tc>
        <w:tc>
          <w:tcPr>
            <w:tcW w:w="603" w:type="pct"/>
          </w:tcPr>
          <w:p w14:paraId="3026CBE9" w14:textId="77777777" w:rsidR="00E33202" w:rsidRPr="00B40693" w:rsidRDefault="00E33202" w:rsidP="00C44AFD">
            <w:pPr>
              <w:pStyle w:val="TableText"/>
            </w:pPr>
            <w:r w:rsidRPr="00B40693">
              <w:t>SM-DS</w:t>
            </w:r>
          </w:p>
        </w:tc>
        <w:tc>
          <w:tcPr>
            <w:tcW w:w="3234" w:type="pct"/>
            <w:vAlign w:val="center"/>
          </w:tcPr>
          <w:p w14:paraId="5B697E03" w14:textId="77777777" w:rsidR="00E33202" w:rsidRPr="00DA0491" w:rsidDel="00DC2609" w:rsidRDefault="00E33202" w:rsidP="00C44AFD">
            <w:pPr>
              <w:pStyle w:val="TableText"/>
              <w:rPr>
                <w:lang w:val="en-GB"/>
              </w:rPr>
            </w:pPr>
            <w:r w:rsidRPr="00DA0491">
              <w:rPr>
                <w:lang w:val="en-GB"/>
              </w:rPr>
              <w:t>Used in the case of deployments of cascaded SM-DSs to connect those SM-DSs.</w:t>
            </w:r>
          </w:p>
        </w:tc>
      </w:tr>
    </w:tbl>
    <w:p w14:paraId="152F2338"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457" w:name="_Toc483841240"/>
      <w:bookmarkStart w:id="458" w:name="_Toc518049238"/>
      <w:bookmarkStart w:id="459" w:name="_Toc520956809"/>
      <w:bookmarkStart w:id="460" w:name="_Toc13661589"/>
      <w:bookmarkStart w:id="461" w:name="_Toc195628518"/>
      <w:r w:rsidRPr="00C64BA3">
        <w:rPr>
          <w:iCs w:val="0"/>
        </w:rPr>
        <w:t>3.2</w:t>
      </w:r>
      <w:r w:rsidRPr="00C64BA3">
        <w:rPr>
          <w:iCs w:val="0"/>
        </w:rPr>
        <w:tab/>
        <w:t>Testing Execution</w:t>
      </w:r>
      <w:bookmarkEnd w:id="457"/>
      <w:bookmarkEnd w:id="458"/>
      <w:bookmarkEnd w:id="459"/>
      <w:bookmarkEnd w:id="460"/>
      <w:bookmarkEnd w:id="461"/>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0AB48B4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LPAd: the LPAd Simulator </w:t>
      </w:r>
    </w:p>
    <w:p w14:paraId="4B4ED81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S_LPAe: the LPAe Simulator</w:t>
      </w:r>
    </w:p>
    <w:p w14:paraId="2AC59D6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EndUser: the End User Simulator that acts as an End User. This simulator MAY be either a person (i.e. a Tester) or a software that simulates the End User interactions.</w:t>
      </w:r>
    </w:p>
    <w:p w14:paraId="7A34ACEB"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S_CLIENT: the HTTPs client Simulator for the purpose of TLS testing. The S_CLIENT MAY be S_SM-DP+, S_SM-DS depending on the component under test.</w:t>
      </w:r>
    </w:p>
    <w:p w14:paraId="51DAA32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ERVER: the HTTPs server Simulator for the purpose of TLS testing. The S_SERVER MAY be S_SM-DP+ or S_SM-DS depending on the component under test.</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77777777" w:rsidR="00E33202" w:rsidRPr="001B7440" w:rsidRDefault="00E33202" w:rsidP="00E33202">
      <w:pPr>
        <w:pStyle w:val="ListBullet1"/>
        <w:numPr>
          <w:ilvl w:val="0"/>
          <w:numId w:val="0"/>
        </w:numPr>
        <w:ind w:left="680" w:hanging="340"/>
      </w:pPr>
      <w:bookmarkStart w:id="462" w:name="_Toc471290788"/>
      <w:bookmarkStart w:id="463" w:name="_Toc471291217"/>
      <w:bookmarkStart w:id="464" w:name="_Toc471291641"/>
      <w:bookmarkStart w:id="465" w:name="_Toc471292065"/>
      <w:bookmarkStart w:id="466" w:name="_Toc471292487"/>
      <w:bookmarkStart w:id="467" w:name="_Toc471393136"/>
      <w:bookmarkStart w:id="468" w:name="_Toc471721941"/>
      <w:bookmarkStart w:id="469" w:name="_Toc471821954"/>
      <w:bookmarkStart w:id="470" w:name="_Toc471827291"/>
      <w:bookmarkStart w:id="471" w:name="_Toc471828693"/>
      <w:bookmarkStart w:id="472" w:name="_Toc471829668"/>
      <w:bookmarkStart w:id="473" w:name="_Toc471896140"/>
      <w:bookmarkStart w:id="474" w:name="_Toc472580073"/>
      <w:bookmarkStart w:id="475" w:name="_Toc471290789"/>
      <w:bookmarkStart w:id="476" w:name="_Toc471291218"/>
      <w:bookmarkStart w:id="477" w:name="_Toc471291642"/>
      <w:bookmarkStart w:id="478" w:name="_Toc471292066"/>
      <w:bookmarkStart w:id="479" w:name="_Toc471292488"/>
      <w:bookmarkStart w:id="480" w:name="_Toc471393137"/>
      <w:bookmarkStart w:id="481" w:name="_Toc471721942"/>
      <w:bookmarkStart w:id="482" w:name="_Toc471821955"/>
      <w:bookmarkStart w:id="483" w:name="_Toc471827292"/>
      <w:bookmarkStart w:id="484" w:name="_Toc471828694"/>
      <w:bookmarkStart w:id="485" w:name="_Toc471829669"/>
      <w:bookmarkStart w:id="486" w:name="_Toc471896141"/>
      <w:bookmarkStart w:id="487" w:name="_Toc472580074"/>
      <w:bookmarkStart w:id="488" w:name="_Toc471290799"/>
      <w:bookmarkStart w:id="489" w:name="_Toc471291228"/>
      <w:bookmarkStart w:id="490" w:name="_Toc471291652"/>
      <w:bookmarkStart w:id="491" w:name="_Toc471292076"/>
      <w:bookmarkStart w:id="492" w:name="_Toc471292498"/>
      <w:bookmarkStart w:id="493" w:name="_Toc471393147"/>
      <w:bookmarkStart w:id="494" w:name="_Toc471721952"/>
      <w:bookmarkStart w:id="495" w:name="_Toc471821965"/>
      <w:bookmarkStart w:id="496" w:name="_Toc471827302"/>
      <w:bookmarkStart w:id="497" w:name="_Toc471828704"/>
      <w:bookmarkStart w:id="498" w:name="_Toc471829679"/>
      <w:bookmarkStart w:id="499" w:name="_Toc471896151"/>
      <w:bookmarkStart w:id="500" w:name="_Toc472580084"/>
      <w:bookmarkStart w:id="501" w:name="_Toc471290800"/>
      <w:bookmarkStart w:id="502" w:name="_Toc471291229"/>
      <w:bookmarkStart w:id="503" w:name="_Toc471291653"/>
      <w:bookmarkStart w:id="504" w:name="_Toc471292077"/>
      <w:bookmarkStart w:id="505" w:name="_Toc471292499"/>
      <w:bookmarkStart w:id="506" w:name="_Toc471393148"/>
      <w:bookmarkStart w:id="507" w:name="_Toc471721953"/>
      <w:bookmarkStart w:id="508" w:name="_Toc471821966"/>
      <w:bookmarkStart w:id="509" w:name="_Toc471827303"/>
      <w:bookmarkStart w:id="510" w:name="_Toc471828705"/>
      <w:bookmarkStart w:id="511" w:name="_Toc471829680"/>
      <w:bookmarkStart w:id="512" w:name="_Toc471896152"/>
      <w:bookmarkStart w:id="513" w:name="_Toc472580085"/>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sidRPr="001B7440">
        <w:rPr>
          <w:rFonts w:ascii="Symbol" w:hAnsi="Symbol"/>
        </w:rPr>
        <w:t></w:t>
      </w:r>
      <w:r w:rsidRPr="001B7440">
        <w:rPr>
          <w:rFonts w:ascii="Symbol" w:hAnsi="Symbol"/>
        </w:rPr>
        <w:tab/>
      </w:r>
      <w:r w:rsidRPr="001B7440">
        <w:t>The aim of all the test cases is to verify the compliance of an Actor/Component (i.e. eUICC, SM-DP+, Alternative SM</w:t>
      </w:r>
      <w:r w:rsidRPr="001B7440">
        <w:noBreakHyphen/>
        <w:t>DS, Root SM</w:t>
      </w:r>
      <w:r w:rsidRPr="001B7440">
        <w:noBreakHyphen/>
        <w:t>DS, LPAe, LPAd, Device).</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3222EB9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00B49FC7"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 xml:space="preserve">Where </w:t>
      </w:r>
      <w:r w:rsidRPr="008F1B4C">
        <w:rPr>
          <w:rStyle w:val="ASN1CodeChar"/>
        </w:rPr>
        <w:t>ComponentName</w:t>
      </w:r>
      <w:r w:rsidRPr="00B769DB">
        <w:t xml:space="preserve"> is indicated by CLIENT, SERVER</w:t>
      </w:r>
    </w:p>
    <w:p w14:paraId="2C62574E" w14:textId="77777777" w:rsidR="00E33202" w:rsidRPr="00CB21F2" w:rsidRDefault="00E33202" w:rsidP="00E33202">
      <w:pPr>
        <w:pStyle w:val="ListBullet1"/>
        <w:numPr>
          <w:ilvl w:val="0"/>
          <w:numId w:val="0"/>
        </w:numPr>
        <w:ind w:left="680" w:hanging="340"/>
      </w:pPr>
      <w:r w:rsidRPr="00CB21F2">
        <w:rPr>
          <w:rFonts w:ascii="Symbol" w:hAnsi="Symbol"/>
        </w:rPr>
        <w:t></w:t>
      </w:r>
      <w:r w:rsidRPr="00CB21F2">
        <w:rPr>
          <w:rFonts w:ascii="Symbol" w:hAnsi="Symbol"/>
        </w:rPr>
        <w:tab/>
      </w:r>
      <w:r w:rsidRPr="00B769DB">
        <w:t>Depending on the component under test, the CLIENT MAY be the SM-DP+ or the SM-DS. The Operator component is currently out of scope.</w:t>
      </w:r>
    </w:p>
    <w:p w14:paraId="53BC2626" w14:textId="77777777" w:rsidR="00E33202" w:rsidRDefault="00E33202" w:rsidP="00E33202">
      <w:pPr>
        <w:pStyle w:val="ListBullet1"/>
        <w:numPr>
          <w:ilvl w:val="0"/>
          <w:numId w:val="26"/>
        </w:numPr>
      </w:pPr>
      <w:r w:rsidRPr="00B769DB">
        <w:t>Depending on the component under test, the SERVER MAY be the SM-DP+ or the SM-DS. The Operator component is currently out of scope.</w:t>
      </w:r>
    </w:p>
    <w:p w14:paraId="74106AD6" w14:textId="0CCCEB80" w:rsidR="00E33202" w:rsidRDefault="00E33202" w:rsidP="00E33202">
      <w:pPr>
        <w:pStyle w:val="ListBullet1"/>
        <w:numPr>
          <w:ilvl w:val="0"/>
          <w:numId w:val="26"/>
        </w:numPr>
      </w:pPr>
      <w:r>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514" w:name="_Toc481138727"/>
      <w:bookmarkStart w:id="515" w:name="_Toc481500754"/>
      <w:bookmarkStart w:id="516" w:name="_Toc481565594"/>
      <w:bookmarkStart w:id="517" w:name="_Toc481593676"/>
      <w:bookmarkStart w:id="518" w:name="_Toc481745658"/>
      <w:bookmarkStart w:id="519" w:name="_Toc482058590"/>
      <w:bookmarkStart w:id="520" w:name="_Toc483841241"/>
      <w:bookmarkStart w:id="521" w:name="_Toc518049239"/>
      <w:bookmarkStart w:id="522" w:name="_Toc520956810"/>
      <w:bookmarkStart w:id="523" w:name="_Toc13661590"/>
      <w:bookmarkStart w:id="524" w:name="_Toc195628519"/>
      <w:bookmarkEnd w:id="514"/>
      <w:bookmarkEnd w:id="515"/>
      <w:bookmarkEnd w:id="516"/>
      <w:bookmarkEnd w:id="517"/>
      <w:bookmarkEnd w:id="518"/>
      <w:bookmarkEnd w:id="519"/>
      <w:r w:rsidRPr="00C64BA3">
        <w:rPr>
          <w:iCs w:val="0"/>
          <w:lang w:val="en-US"/>
        </w:rPr>
        <w:t>3.2.1</w:t>
      </w:r>
      <w:r w:rsidRPr="00C64BA3">
        <w:rPr>
          <w:iCs w:val="0"/>
          <w:lang w:val="en-US"/>
        </w:rPr>
        <w:tab/>
        <w:t>eUICC - Test Environment</w:t>
      </w:r>
      <w:bookmarkEnd w:id="520"/>
      <w:bookmarkEnd w:id="521"/>
      <w:bookmarkEnd w:id="522"/>
      <w:bookmarkEnd w:id="523"/>
      <w:bookmarkEnd w:id="524"/>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0442F07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n the scope of this Test Plan, the eUICC SHALL support Java cardTM</w:t>
      </w:r>
    </w:p>
    <w:p w14:paraId="1710339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EUM SHALL provide products with one of the form factors specified in ETSI TS 102 221 </w:t>
      </w:r>
      <w:r>
        <w:t>[5]</w:t>
      </w:r>
    </w:p>
    <w:p w14:paraId="6397F55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2 – eUICC Initial States</w:t>
      </w:r>
    </w:p>
    <w:p w14:paraId="57AB90AC"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LPAd / MNO / SM-DP+ / SM-DS / Device Simulators SHALL be implemented by the test tools</w:t>
      </w:r>
    </w:p>
    <w:p w14:paraId="5AE95013" w14:textId="30DDA762" w:rsidR="007D5560" w:rsidRDefault="007D5560" w:rsidP="007D5560">
      <w:pPr>
        <w:pStyle w:val="NormalParagraph"/>
        <w:jc w:val="center"/>
      </w:pPr>
      <w:r>
        <w:rPr>
          <w:noProof/>
        </w:rPr>
        <mc:AlternateContent>
          <mc:Choice Requires="wpc">
            <w:drawing>
              <wp:inline distT="0" distB="0" distL="0" distR="0" wp14:anchorId="2CC4B1DC" wp14:editId="10E8127A">
                <wp:extent cx="5486400" cy="2188845"/>
                <wp:effectExtent l="0" t="0" r="0" b="1905"/>
                <wp:docPr id="1661572731" name="Canvas 1661572731"/>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666347515" name="Text Box 3"/>
                        <wps:cNvSpPr txBox="1">
                          <a:spLocks noChangeArrowheads="1"/>
                        </wps:cNvSpPr>
                        <wps:spPr bwMode="auto">
                          <a:xfrm>
                            <a:off x="193900" y="754916"/>
                            <a:ext cx="2292900" cy="1101423"/>
                          </a:xfrm>
                          <a:prstGeom prst="rect">
                            <a:avLst/>
                          </a:prstGeom>
                          <a:solidFill>
                            <a:schemeClr val="bg1">
                              <a:lumMod val="75000"/>
                              <a:lumOff val="0"/>
                            </a:schemeClr>
                          </a:solidFill>
                          <a:ln w="6350">
                            <a:solidFill>
                              <a:srgbClr val="000000"/>
                            </a:solidFill>
                            <a:miter lim="800000"/>
                            <a:headEnd/>
                            <a:tailEnd/>
                          </a:ln>
                        </wps:spPr>
                        <wps:txbx>
                          <w:txbxContent>
                            <w:p w14:paraId="117F3902" w14:textId="77777777" w:rsidR="007D5560" w:rsidRDefault="007D5560" w:rsidP="007D5560">
                              <w:pPr>
                                <w:jc w:val="center"/>
                                <w:rPr>
                                  <w:rFonts w:cs="Arial"/>
                                  <w:color w:val="7F7F7F" w:themeColor="text1" w:themeTint="80"/>
                                  <w:sz w:val="28"/>
                                  <w:szCs w:val="28"/>
                                </w:rPr>
                              </w:pPr>
                              <w:r>
                                <w:rPr>
                                  <w:rFonts w:cs="Arial"/>
                                  <w:color w:val="7F7F7F" w:themeColor="text1" w:themeTint="80"/>
                                  <w:sz w:val="28"/>
                                  <w:szCs w:val="28"/>
                                </w:rPr>
                                <w:t>S_Device, S_LPAd</w:t>
                              </w:r>
                            </w:p>
                            <w:p w14:paraId="58BAC4C9" w14:textId="77777777" w:rsidR="007D5560" w:rsidRDefault="007D5560" w:rsidP="007D5560">
                              <w:pPr>
                                <w:jc w:val="center"/>
                                <w:rPr>
                                  <w:rFonts w:cs="Arial"/>
                                  <w:i/>
                                  <w:iCs/>
                                  <w:color w:val="7F7F7F" w:themeColor="text1" w:themeTint="80"/>
                                  <w:sz w:val="20"/>
                                </w:rPr>
                              </w:pPr>
                              <w:r>
                                <w:rPr>
                                  <w:rFonts w:cs="Arial"/>
                                  <w:i/>
                                  <w:iCs/>
                                  <w:color w:val="7F7F7F" w:themeColor="text1" w:themeTint="80"/>
                                  <w:sz w:val="20"/>
                                </w:rPr>
                                <w:t>(S_MNO, S_SM-DP+, S_SM-DS)</w:t>
                              </w:r>
                            </w:p>
                          </w:txbxContent>
                        </wps:txbx>
                        <wps:bodyPr rot="0" vert="horz" wrap="square" lIns="91440" tIns="45720" rIns="91440" bIns="45720" anchor="t" anchorCtr="0" upright="1">
                          <a:noAutofit/>
                        </wps:bodyPr>
                      </wps:wsp>
                      <wps:wsp>
                        <wps:cNvPr id="1640174526" name="Text Box 1640174526"/>
                        <wps:cNvSpPr txBox="1">
                          <a:spLocks noChangeArrowheads="1"/>
                        </wps:cNvSpPr>
                        <wps:spPr bwMode="auto">
                          <a:xfrm>
                            <a:off x="4336400" y="741115"/>
                            <a:ext cx="914000" cy="1101123"/>
                          </a:xfrm>
                          <a:prstGeom prst="rect">
                            <a:avLst/>
                          </a:prstGeom>
                          <a:solidFill>
                            <a:srgbClr val="FF6969"/>
                          </a:solidFill>
                          <a:ln w="6350">
                            <a:solidFill>
                              <a:srgbClr val="000000"/>
                            </a:solidFill>
                            <a:miter lim="800000"/>
                            <a:headEnd/>
                            <a:tailEnd/>
                          </a:ln>
                        </wps:spPr>
                        <wps:txbx>
                          <w:txbxContent>
                            <w:p w14:paraId="27363FF6" w14:textId="77777777" w:rsidR="007D5560" w:rsidRDefault="007D5560" w:rsidP="007D5560">
                              <w:pPr>
                                <w:spacing w:line="254" w:lineRule="auto"/>
                                <w:jc w:val="center"/>
                                <w:rPr>
                                  <w:rFonts w:eastAsia="Calibri"/>
                                  <w:b/>
                                  <w:bCs/>
                                  <w:color w:val="FFFFFF" w:themeColor="background1"/>
                                  <w:sz w:val="28"/>
                                  <w:szCs w:val="28"/>
                                </w:rPr>
                              </w:pPr>
                            </w:p>
                            <w:p w14:paraId="67408FCA" w14:textId="77777777" w:rsidR="007D5560" w:rsidRDefault="007D5560" w:rsidP="007D5560">
                              <w:pPr>
                                <w:spacing w:line="254" w:lineRule="auto"/>
                                <w:jc w:val="center"/>
                                <w:rPr>
                                  <w:rFonts w:eastAsia="Calibri"/>
                                  <w:b/>
                                  <w:bCs/>
                                  <w:i/>
                                  <w:iCs/>
                                  <w:color w:val="FFFFFF" w:themeColor="background1"/>
                                  <w:sz w:val="32"/>
                                  <w:szCs w:val="32"/>
                                </w:rPr>
                              </w:pPr>
                              <w:r>
                                <w:rPr>
                                  <w:rFonts w:eastAsia="Calibri"/>
                                  <w:b/>
                                  <w:bCs/>
                                  <w:color w:val="FFFFFF" w:themeColor="background1"/>
                                  <w:sz w:val="32"/>
                                  <w:szCs w:val="32"/>
                                </w:rPr>
                                <w:t>eUICC</w:t>
                              </w:r>
                            </w:p>
                          </w:txbxContent>
                        </wps:txbx>
                        <wps:bodyPr rot="0" vert="horz" wrap="square" lIns="91440" tIns="45720" rIns="91440" bIns="45720" anchor="t" anchorCtr="0" upright="1">
                          <a:noAutofit/>
                        </wps:bodyPr>
                      </wps:wsp>
                      <wps:wsp>
                        <wps:cNvPr id="2101768507" name="Straight Arrow Connector 5"/>
                        <wps:cNvCnPr>
                          <a:cxnSpLocks noChangeShapeType="1"/>
                        </wps:cNvCnPr>
                        <wps:spPr bwMode="auto">
                          <a:xfrm>
                            <a:off x="2452200" y="1288426"/>
                            <a:ext cx="1884200" cy="3200"/>
                          </a:xfrm>
                          <a:prstGeom prst="straightConnector1">
                            <a:avLst/>
                          </a:prstGeom>
                          <a:noFill/>
                          <a:ln w="19050">
                            <a:solidFill>
                              <a:schemeClr val="dk1">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584373969" name="Text Box 6"/>
                        <wps:cNvSpPr txBox="1">
                          <a:spLocks noChangeArrowheads="1"/>
                        </wps:cNvSpPr>
                        <wps:spPr bwMode="auto">
                          <a:xfrm>
                            <a:off x="2729300" y="1018221"/>
                            <a:ext cx="1565600" cy="83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B642AF" w14:textId="77777777" w:rsidR="007D5560" w:rsidRDefault="007D5560" w:rsidP="007D5560">
                              <w:pPr>
                                <w:jc w:val="center"/>
                                <w:rPr>
                                  <w:rFonts w:cs="Arial"/>
                                  <w:color w:val="808080" w:themeColor="background1" w:themeShade="80"/>
                                  <w:sz w:val="24"/>
                                  <w:szCs w:val="24"/>
                                </w:rPr>
                              </w:pPr>
                              <w:r>
                                <w:rPr>
                                  <w:rFonts w:cs="Arial"/>
                                  <w:color w:val="808080" w:themeColor="background1" w:themeShade="80"/>
                                  <w:sz w:val="24"/>
                                  <w:szCs w:val="24"/>
                                </w:rPr>
                                <w:t>ES6, ES8+, ES10x</w:t>
                              </w:r>
                            </w:p>
                            <w:p w14:paraId="1E291A74" w14:textId="77777777" w:rsidR="007D5560" w:rsidRDefault="007D5560" w:rsidP="007D5560">
                              <w:pPr>
                                <w:jc w:val="center"/>
                                <w:rPr>
                                  <w:rFonts w:cs="Arial"/>
                                  <w:i/>
                                  <w:iCs/>
                                  <w:color w:val="808080" w:themeColor="background1" w:themeShade="80"/>
                                  <w:szCs w:val="22"/>
                                </w:rPr>
                              </w:pPr>
                              <w:r>
                                <w:rPr>
                                  <w:rFonts w:cs="Arial"/>
                                  <w:i/>
                                  <w:iCs/>
                                  <w:color w:val="808080" w:themeColor="background1" w:themeShade="80"/>
                                </w:rPr>
                                <w:t>PC/SC reader or custom hardware</w:t>
                              </w:r>
                            </w:p>
                          </w:txbxContent>
                        </wps:txbx>
                        <wps:bodyPr rot="0" vert="horz" wrap="square" lIns="91440" tIns="45720" rIns="91440" bIns="45720" anchor="t" anchorCtr="0" upright="1">
                          <a:noAutofit/>
                        </wps:bodyPr>
                      </wps:wsp>
                    </wpc:wpc>
                  </a:graphicData>
                </a:graphic>
              </wp:inline>
            </w:drawing>
          </mc:Choice>
          <mc:Fallback>
            <w:pict>
              <v:group w14:anchorId="2CC4B1DC" id="Canvas 1661572731" o:spid="_x0000_s1026" editas="canvas" style="width:6in;height:172.35pt;mso-position-horizontal-relative:char;mso-position-vertical-relative:line" coordsize="54864,2188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1888;visibility:visible;mso-wrap-style:square" filled="t">
                  <v:fill o:detectmouseclick="t"/>
                  <v:path o:connecttype="none"/>
                </v:shape>
                <v:shapetype id="_x0000_t202" coordsize="21600,21600" o:spt="202" path="m,l,21600r21600,l21600,xe">
                  <v:stroke joinstyle="miter"/>
                  <v:path gradientshapeok="t" o:connecttype="rect"/>
                </v:shapetype>
                <v:shape id="Text Box 3" o:spid="_x0000_s1028" type="#_x0000_t202" style="position:absolute;left:1939;top:7549;width:22929;height:1101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" fillcolor="#bfbfbf [2412]" strokeweight=".5pt">
                  <v:textbox>
                    <w:txbxContent>
                      <w:p w14:paraId="117F3902" w14:textId="77777777" w:rsidR="007D5560" w:rsidRDefault="007D5560" w:rsidP="007D5560">
                        <w:pPr>
                          <w:jc w:val="center"/>
                          <w:rPr>
                            <w:rFonts w:cs="Arial"/>
                            <w:color w:val="7F7F7F" w:themeColor="text1" w:themeTint="80"/>
                            <w:sz w:val="28"/>
                            <w:szCs w:val="28"/>
                          </w:rPr>
                        </w:pPr>
                        <w:r>
                          <w:rPr>
                            <w:rFonts w:cs="Arial"/>
                            <w:color w:val="7F7F7F" w:themeColor="text1" w:themeTint="80"/>
                            <w:sz w:val="28"/>
                            <w:szCs w:val="28"/>
                          </w:rPr>
                          <w:t>S_Device, S_LPAd</w:t>
                        </w:r>
                      </w:p>
                      <w:p w14:paraId="58BAC4C9" w14:textId="77777777" w:rsidR="007D5560" w:rsidRDefault="007D5560" w:rsidP="007D5560">
                        <w:pPr>
                          <w:jc w:val="center"/>
                          <w:rPr>
                            <w:rFonts w:cs="Arial"/>
                            <w:i/>
                            <w:iCs/>
                            <w:color w:val="7F7F7F" w:themeColor="text1" w:themeTint="80"/>
                            <w:sz w:val="20"/>
                          </w:rPr>
                        </w:pPr>
                        <w:r>
                          <w:rPr>
                            <w:rFonts w:cs="Arial"/>
                            <w:i/>
                            <w:iCs/>
                            <w:color w:val="7F7F7F" w:themeColor="text1" w:themeTint="80"/>
                            <w:sz w:val="20"/>
                          </w:rPr>
                          <w:t>(S_MNO, S_SM-DP+, S_SM-DS)</w:t>
                        </w:r>
                      </w:p>
                    </w:txbxContent>
                  </v:textbox>
                </v:shape>
                <v:shape id="Text Box 1640174526" o:spid="_x0000_s1029" type="#_x0000_t202" style="position:absolute;left:43364;top:7411;width:9140;height:110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" fillcolor="#ff6969" strokeweight=".5pt">
                  <v:textbox>
                    <w:txbxContent>
                      <w:p w14:paraId="27363FF6" w14:textId="77777777" w:rsidR="007D5560" w:rsidRDefault="007D5560" w:rsidP="007D5560">
                        <w:pPr>
                          <w:spacing w:line="254" w:lineRule="auto"/>
                          <w:jc w:val="center"/>
                          <w:rPr>
                            <w:rFonts w:eastAsia="Calibri"/>
                            <w:b/>
                            <w:bCs/>
                            <w:color w:val="FFFFFF" w:themeColor="background1"/>
                            <w:sz w:val="28"/>
                            <w:szCs w:val="28"/>
                          </w:rPr>
                        </w:pPr>
                      </w:p>
                      <w:p w14:paraId="67408FCA" w14:textId="77777777" w:rsidR="007D5560" w:rsidRDefault="007D5560" w:rsidP="007D5560">
                        <w:pPr>
                          <w:spacing w:line="254" w:lineRule="auto"/>
                          <w:jc w:val="center"/>
                          <w:rPr>
                            <w:rFonts w:eastAsia="Calibri"/>
                            <w:b/>
                            <w:bCs/>
                            <w:i/>
                            <w:iCs/>
                            <w:color w:val="FFFFFF" w:themeColor="background1"/>
                            <w:sz w:val="32"/>
                            <w:szCs w:val="32"/>
                          </w:rPr>
                        </w:pPr>
                        <w:r>
                          <w:rPr>
                            <w:rFonts w:eastAsia="Calibri"/>
                            <w:b/>
                            <w:bCs/>
                            <w:color w:val="FFFFFF" w:themeColor="background1"/>
                            <w:sz w:val="32"/>
                            <w:szCs w:val="32"/>
                          </w:rPr>
                          <w:t>eUICC</w:t>
                        </w:r>
                      </w:p>
                    </w:txbxContent>
                  </v:textbox>
                </v:shape>
                <v:shapetype id="_x0000_t32" coordsize="21600,21600" o:spt="32" o:oned="t" path="m,l21600,21600e" filled="f">
                  <v:path arrowok="t" fillok="f" o:connecttype="none"/>
                  <o:lock v:ext="edit" shapetype="t"/>
                </v:shapetype>
                <v:shape id="Straight Arrow Connector 5" o:spid="_x0000_s1030" type="#_x0000_t32" style="position:absolute;left:24522;top:12884;width:18842;height:3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" strokecolor="black [3200]" strokeweight="1.5pt">
                  <v:stroke startarrow="block" endarrow="block" joinstyle="miter"/>
                </v:shape>
                <v:shape id="Text Box 6" o:spid="_x0000_s1031" type="#_x0000_t202" style="position:absolute;left:27293;top:10182;width:15656;height:8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" filled="f" stroked="f" strokeweight=".5pt">
                  <v:textbox>
                    <w:txbxContent>
                      <w:p w14:paraId="4FB642AF" w14:textId="77777777" w:rsidR="007D5560" w:rsidRDefault="007D5560" w:rsidP="007D5560">
                        <w:pPr>
                          <w:jc w:val="center"/>
                          <w:rPr>
                            <w:rFonts w:cs="Arial"/>
                            <w:color w:val="808080" w:themeColor="background1" w:themeShade="80"/>
                            <w:sz w:val="24"/>
                            <w:szCs w:val="24"/>
                          </w:rPr>
                        </w:pPr>
                        <w:r>
                          <w:rPr>
                            <w:rFonts w:cs="Arial"/>
                            <w:color w:val="808080" w:themeColor="background1" w:themeShade="80"/>
                            <w:sz w:val="24"/>
                            <w:szCs w:val="24"/>
                          </w:rPr>
                          <w:t>ES6, ES8+, ES10x</w:t>
                        </w:r>
                      </w:p>
                      <w:p w14:paraId="1E291A74" w14:textId="77777777" w:rsidR="007D5560" w:rsidRDefault="007D5560" w:rsidP="007D5560">
                        <w:pPr>
                          <w:jc w:val="center"/>
                          <w:rPr>
                            <w:rFonts w:cs="Arial"/>
                            <w:i/>
                            <w:iCs/>
                            <w:color w:val="808080" w:themeColor="background1" w:themeShade="80"/>
                            <w:szCs w:val="22"/>
                          </w:rPr>
                        </w:pPr>
                        <w:r>
                          <w:rPr>
                            <w:rFonts w:cs="Arial"/>
                            <w:i/>
                            <w:iCs/>
                            <w:color w:val="808080" w:themeColor="background1" w:themeShade="80"/>
                          </w:rPr>
                          <w:t>PC/SC reader or custom hardware</w:t>
                        </w:r>
                      </w:p>
                    </w:txbxContent>
                  </v:textbox>
                </v:shape>
                <w10:anchorlock/>
              </v:group>
            </w:pict>
          </mc:Fallback>
        </mc:AlternateContent>
      </w:r>
    </w:p>
    <w:p w14:paraId="43B1D1F4" w14:textId="77777777" w:rsidR="007D5560" w:rsidRDefault="007D5560" w:rsidP="007D5560">
      <w:pPr>
        <w:pStyle w:val="NormalParagraph"/>
      </w:pPr>
    </w:p>
    <w:p w14:paraId="6BDA0BAB" w14:textId="17D04A72" w:rsidR="00E33202" w:rsidRDefault="00E33202" w:rsidP="00E33202">
      <w:pPr>
        <w:pStyle w:val="NormalParagraph"/>
        <w:jc w:val="center"/>
      </w:pPr>
    </w:p>
    <w:p w14:paraId="26FEA29F" w14:textId="77777777" w:rsidR="00E33202" w:rsidRPr="001F0550" w:rsidRDefault="00E33202" w:rsidP="00E33202">
      <w:pPr>
        <w:pStyle w:val="NormalParagraph"/>
      </w:pPr>
      <w:r>
        <w:t>The reference of this Test Environment is TE_eUICC.</w:t>
      </w:r>
    </w:p>
    <w:p w14:paraId="11B17F36" w14:textId="154F8062" w:rsidR="00E33202" w:rsidRPr="00C64BA3" w:rsidRDefault="00E33202" w:rsidP="00E33202">
      <w:pPr>
        <w:pStyle w:val="Heading3"/>
        <w:numPr>
          <w:ilvl w:val="0"/>
          <w:numId w:val="0"/>
        </w:numPr>
        <w:tabs>
          <w:tab w:val="left" w:pos="851"/>
        </w:tabs>
        <w:ind w:left="851" w:hanging="851"/>
        <w:rPr>
          <w:iCs w:val="0"/>
          <w:lang w:val="en-US"/>
        </w:rPr>
      </w:pPr>
      <w:bookmarkStart w:id="525" w:name="_Toc483841242"/>
      <w:bookmarkStart w:id="526" w:name="_Toc518049240"/>
      <w:bookmarkStart w:id="527" w:name="_Toc520956811"/>
      <w:bookmarkStart w:id="528" w:name="_Toc13661591"/>
      <w:bookmarkStart w:id="529" w:name="_Toc195628520"/>
      <w:r w:rsidRPr="00C64BA3">
        <w:rPr>
          <w:iCs w:val="0"/>
          <w:lang w:val="en-US"/>
        </w:rPr>
        <w:t>3.2.2</w:t>
      </w:r>
      <w:r w:rsidRPr="00C64BA3">
        <w:rPr>
          <w:iCs w:val="0"/>
          <w:lang w:val="en-US"/>
        </w:rPr>
        <w:tab/>
        <w:t>SM-DP+ and SM-DS - Test Environment</w:t>
      </w:r>
      <w:bookmarkEnd w:id="525"/>
      <w:bookmarkEnd w:id="526"/>
      <w:bookmarkEnd w:id="527"/>
      <w:bookmarkEnd w:id="528"/>
      <w:bookmarkEnd w:id="529"/>
    </w:p>
    <w:p w14:paraId="6169FF1A" w14:textId="77777777" w:rsidR="00E33202" w:rsidRPr="00A63EDE" w:rsidRDefault="00E33202" w:rsidP="00E33202">
      <w:pPr>
        <w:pStyle w:val="NormalParagraph"/>
      </w:pPr>
      <w:r w:rsidRPr="00A63EDE">
        <w:t>The following test environment is used for all SM-DP+ and SM-DS Interfaces related test cases as defined in chapter 4.3 and 4.5 (unless it is specified differently in the specific test case). Following conditions apply:</w:t>
      </w:r>
    </w:p>
    <w:p w14:paraId="3A6C630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 / SM-DP+ / LPA Simulators SHALL be implemented by the test tools</w:t>
      </w:r>
    </w:p>
    <w:p w14:paraId="6B201AE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imulators act as a RSP server or a RSP client</w:t>
      </w:r>
    </w:p>
    <w:p w14:paraId="49B4C01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Definition of the TLS parameters/configuration is provided</w:t>
      </w:r>
    </w:p>
    <w:p w14:paraId="363A5121"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JSON (and ASN.1) input data are used (NOTE: ASN.1 format is out of scope of this specification)</w:t>
      </w:r>
    </w:p>
    <w:p w14:paraId="764734DA" w14:textId="77777777" w:rsidR="00E33202" w:rsidRPr="00301A9F" w:rsidRDefault="00E33202" w:rsidP="00E33202">
      <w:pPr>
        <w:pStyle w:val="Heading4"/>
        <w:numPr>
          <w:ilvl w:val="0"/>
          <w:numId w:val="0"/>
        </w:numPr>
        <w:tabs>
          <w:tab w:val="left" w:pos="1077"/>
        </w:tabs>
        <w:ind w:left="1077" w:hanging="1077"/>
        <w:rPr>
          <w:bCs/>
        </w:rPr>
      </w:pPr>
      <w:r w:rsidRPr="00301A9F">
        <w:rPr>
          <w:bCs/>
        </w:rPr>
        <w:t>3.2.2.1</w:t>
      </w:r>
      <w:r w:rsidRPr="00301A9F">
        <w:rPr>
          <w:bCs/>
        </w:rPr>
        <w:tab/>
        <w:t>Test environment for SM-DP+ under test</w:t>
      </w:r>
    </w:p>
    <w:p w14:paraId="24C3958B" w14:textId="77777777" w:rsidR="00E33202" w:rsidRPr="001B7440" w:rsidRDefault="00E33202" w:rsidP="00E33202">
      <w:pPr>
        <w:pStyle w:val="NormalParagraph"/>
      </w:pPr>
      <w:r w:rsidRPr="001B7440">
        <w:t>Test Environment reference:</w:t>
      </w:r>
    </w:p>
    <w:p w14:paraId="7E4CC331" w14:textId="77777777" w:rsidR="00E33202" w:rsidRPr="008B1B9D" w:rsidRDefault="00E33202" w:rsidP="00E33202">
      <w:pPr>
        <w:pStyle w:val="ListBullet1"/>
        <w:numPr>
          <w:ilvl w:val="0"/>
          <w:numId w:val="0"/>
        </w:numPr>
        <w:ind w:left="680" w:hanging="340"/>
      </w:pPr>
      <w:r w:rsidRPr="001B7440">
        <w:rPr>
          <w:rFonts w:ascii="Symbol" w:hAnsi="Symbol"/>
          <w:lang w:val="es-ES_tradnl"/>
        </w:rPr>
        <w:t></w:t>
      </w:r>
      <w:r w:rsidRPr="008B1B9D">
        <w:rPr>
          <w:rFonts w:ascii="Symbol" w:hAnsi="Symbol"/>
        </w:rPr>
        <w:tab/>
      </w:r>
      <w:r w:rsidRPr="008B1B9D">
        <w:t>TE_P1 (SM-DP+ on ES12)</w:t>
      </w:r>
    </w:p>
    <w:p w14:paraId="61E93CDD" w14:textId="77777777" w:rsidR="00E33202" w:rsidRPr="00C1572B" w:rsidRDefault="00E33202" w:rsidP="00E33202">
      <w:pPr>
        <w:pStyle w:val="NormalParagraph"/>
        <w:jc w:val="center"/>
      </w:pPr>
      <w:r w:rsidRPr="00EC0DEF">
        <w:rPr>
          <w:noProof/>
        </w:rPr>
        <mc:AlternateContent>
          <mc:Choice Requires="wpc">
            <w:drawing>
              <wp:inline distT="0" distB="0" distL="0" distR="0" wp14:anchorId="0C1081A4" wp14:editId="704A25A0">
                <wp:extent cx="4171950" cy="819151"/>
                <wp:effectExtent l="0" t="0" r="0" b="0"/>
                <wp:docPr id="36" name="C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 name="Rectangle 32"/>
                        <wps:cNvSpPr/>
                        <wps:spPr>
                          <a:xfrm>
                            <a:off x="533400" y="218019"/>
                            <a:ext cx="1052080" cy="409659"/>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886BB1"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2639585" y="218019"/>
                            <a:ext cx="1132316" cy="409658"/>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9838FF"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wps:spPr>
                          <a:xfrm flipV="1">
                            <a:off x="158548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5" name="Text Box 14"/>
                        <wps:cNvSpPr txBox="1"/>
                        <wps:spPr>
                          <a:xfrm>
                            <a:off x="1797575" y="63427"/>
                            <a:ext cx="686435" cy="3999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CF645B"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C1081A4" id="Canvas 36" o:spid="_x0000_s1032" editas="canvas" style="width:328.5pt;height:64.5pt;mso-position-horizontal-relative:char;mso-position-vertical-relative:line" coordsize="41719,819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">
                <v:shape id="_x0000_s1033" type="#_x0000_t75" style="position:absolute;width:41719;height:8191;visibility:visible;mso-wrap-style:square">
                  <v:fill o:detectmouseclick="t"/>
                  <v:path o:connecttype="none"/>
                </v:shape>
                <v:rect id="Rectangle 32" o:spid="_x0000_s1034" style="position:absolute;left:5334;top:2180;width:10520;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" fillcolor="#f66" strokecolor="black [3213]">
                  <v:textbox>
                    <w:txbxContent>
                      <w:p w14:paraId="36886BB1"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v:textbox>
                </v:rect>
                <v:rect id="_x0000_s1035" style="position:absolute;left:26395;top:2180;width:11324;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" fillcolor="#bebebe" strokecolor="black [3213]">
                  <v:textbox>
                    <w:txbxContent>
                      <w:p w14:paraId="2A9838FF"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p>
                    </w:txbxContent>
                  </v:textbox>
                </v:rect>
                <v:shape id="Straight Arrow Connector 34" o:spid="_x0000_s1036" type="#_x0000_t32" style="position:absolute;left:15854;top:4228;width:10541;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" strokecolor="#686868" strokeweight="3.25pt">
                  <v:stroke startarrow="open" endarrow="open"/>
                </v:shape>
                <v:shape id="_x0000_s1037" type="#_x0000_t202" style="position:absolute;left:17975;top:634;width:6865;height:3999;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" filled="f" stroked="f" strokeweight=".5pt">
                  <v:textbox>
                    <w:txbxContent>
                      <w:p w14:paraId="2CCF645B" w14:textId="77777777" w:rsidR="003E6134" w:rsidRDefault="003E6134" w:rsidP="00E33202">
                        <w:pPr>
                          <w:spacing w:line="256" w:lineRule="auto"/>
                        </w:pPr>
                        <w:r>
                          <w:rPr>
                            <w:rFonts w:eastAsia="Calibri"/>
                            <w:color w:val="767171"/>
                            <w:sz w:val="32"/>
                            <w:szCs w:val="32"/>
                          </w:rPr>
                          <w:t>ES12</w:t>
                        </w:r>
                      </w:p>
                    </w:txbxContent>
                  </v:textbox>
                </v:shape>
                <w10:anchorlock/>
              </v:group>
            </w:pict>
          </mc:Fallback>
        </mc:AlternateContent>
      </w:r>
    </w:p>
    <w:p w14:paraId="4BD0D31C" w14:textId="77777777" w:rsidR="00E33202" w:rsidRPr="001F0550" w:rsidRDefault="00E33202" w:rsidP="00E33202">
      <w:pPr>
        <w:pStyle w:val="NormalParagraph"/>
        <w:keepNext/>
      </w:pPr>
      <w:r>
        <w:t>Test Environment reference:</w:t>
      </w:r>
    </w:p>
    <w:p w14:paraId="253FB76F" w14:textId="77777777" w:rsidR="00E33202" w:rsidRPr="008B1B9D" w:rsidRDefault="00E33202" w:rsidP="00E33202">
      <w:pPr>
        <w:pStyle w:val="ListBullet1"/>
        <w:numPr>
          <w:ilvl w:val="0"/>
          <w:numId w:val="0"/>
        </w:numPr>
        <w:ind w:left="680" w:hanging="340"/>
      </w:pPr>
      <w:r w:rsidRPr="001B7440">
        <w:rPr>
          <w:rFonts w:ascii="Symbol" w:hAnsi="Symbol"/>
          <w:lang w:val="es-ES_tradnl"/>
        </w:rPr>
        <w:t></w:t>
      </w:r>
      <w:r w:rsidRPr="008B1B9D">
        <w:rPr>
          <w:rFonts w:ascii="Symbol" w:hAnsi="Symbol"/>
        </w:rPr>
        <w:tab/>
      </w:r>
      <w:r w:rsidRPr="008B1B9D">
        <w:t>TE_P2 (SM-DP+ on ES9+)</w:t>
      </w:r>
    </w:p>
    <w:p w14:paraId="186CE422" w14:textId="77777777" w:rsidR="00E33202" w:rsidRPr="00C1572B" w:rsidRDefault="00E33202" w:rsidP="00E33202">
      <w:pPr>
        <w:jc w:val="center"/>
      </w:pPr>
      <w:r>
        <w:rPr>
          <w:noProof/>
          <w:lang w:eastAsia="en-GB" w:bidi="ar-SA"/>
        </w:rPr>
        <mc:AlternateContent>
          <mc:Choice Requires="wps">
            <w:drawing>
              <wp:anchor distT="0" distB="0" distL="114300" distR="114300" simplePos="0" relativeHeight="251661312" behindDoc="0" locked="0" layoutInCell="1" allowOverlap="1" wp14:anchorId="67925C0A" wp14:editId="74E1E1A4">
                <wp:simplePos x="0" y="0"/>
                <wp:positionH relativeFrom="column">
                  <wp:posOffset>3378835</wp:posOffset>
                </wp:positionH>
                <wp:positionV relativeFrom="paragraph">
                  <wp:posOffset>233680</wp:posOffset>
                </wp:positionV>
                <wp:extent cx="1132205" cy="409575"/>
                <wp:effectExtent l="0" t="0" r="10795" b="28575"/>
                <wp:wrapNone/>
                <wp:docPr id="7" name="Rectangle 7"/>
                <wp:cNvGraphicFramePr/>
                <a:graphic xmlns:a="http://schemas.openxmlformats.org/drawingml/2006/main">
                  <a:graphicData uri="http://schemas.microsoft.com/office/word/2010/wordprocessingShape">
                    <wps:wsp>
                      <wps:cNvSpPr/>
                      <wps:spPr>
                        <a:xfrm>
                          <a:off x="0" y="0"/>
                          <a:ext cx="113220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9C91B"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925C0A" id="Rectangle 7" o:spid="_x0000_s1038" style="position:absolute;left:0;text-align:left;margin-left:266.05pt;margin-top:18.4pt;width:89.15pt;height:32.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" fillcolor="#bebebe" strokecolor="black [3213]">
                <v:textbox>
                  <w:txbxContent>
                    <w:p w14:paraId="2B49C91B"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62336" behindDoc="0" locked="0" layoutInCell="1" allowOverlap="1" wp14:anchorId="189A5401" wp14:editId="739574EA">
                <wp:simplePos x="0" y="0"/>
                <wp:positionH relativeFrom="column">
                  <wp:posOffset>2600490</wp:posOffset>
                </wp:positionH>
                <wp:positionV relativeFrom="paragraph">
                  <wp:posOffset>19620</wp:posOffset>
                </wp:positionV>
                <wp:extent cx="642620" cy="363818"/>
                <wp:effectExtent l="0" t="0" r="0" b="0"/>
                <wp:wrapNone/>
                <wp:docPr id="8" name="Text Box 14"/>
                <wp:cNvGraphicFramePr/>
                <a:graphic xmlns:a="http://schemas.openxmlformats.org/drawingml/2006/main">
                  <a:graphicData uri="http://schemas.microsoft.com/office/word/2010/wordprocessingShape">
                    <wps:wsp>
                      <wps:cNvSpPr txBox="1"/>
                      <wps:spPr>
                        <a:xfrm>
                          <a:off x="0" y="0"/>
                          <a:ext cx="642620" cy="363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B4E6AD" w14:textId="77777777" w:rsidR="003E6134" w:rsidRDefault="003E6134" w:rsidP="00E33202">
                            <w:pPr>
                              <w:spacing w:line="256" w:lineRule="auto"/>
                            </w:pPr>
                            <w:r>
                              <w:rPr>
                                <w:rFonts w:eastAsia="Calibri"/>
                                <w:color w:val="767171"/>
                                <w:sz w:val="32"/>
                                <w:szCs w:val="32"/>
                              </w:rPr>
                              <w:t>ES9+</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9A5401" id="Text Box 14" o:spid="_x0000_s1039" type="#_x0000_t202" style="position:absolute;left:0;text-align:left;margin-left:204.75pt;margin-top:1.55pt;width:50.6pt;height:28.6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" filled="f" stroked="f" strokeweight=".5pt">
                <v:textbox>
                  <w:txbxContent>
                    <w:p w14:paraId="48B4E6AD" w14:textId="77777777" w:rsidR="003E6134" w:rsidRDefault="003E6134" w:rsidP="00E33202">
                      <w:pPr>
                        <w:spacing w:line="256" w:lineRule="auto"/>
                      </w:pPr>
                      <w:r>
                        <w:rPr>
                          <w:rFonts w:eastAsia="Calibri"/>
                          <w:color w:val="767171"/>
                          <w:sz w:val="32"/>
                          <w:szCs w:val="32"/>
                        </w:rPr>
                        <w:t>ES9+</w:t>
                      </w:r>
                    </w:p>
                  </w:txbxContent>
                </v:textbox>
              </v:shape>
            </w:pict>
          </mc:Fallback>
        </mc:AlternateContent>
      </w:r>
      <w:r>
        <w:rPr>
          <w:noProof/>
          <w:lang w:eastAsia="en-GB" w:bidi="ar-SA"/>
        </w:rPr>
        <mc:AlternateContent>
          <mc:Choice Requires="wps">
            <w:drawing>
              <wp:anchor distT="0" distB="0" distL="114300" distR="114300" simplePos="0" relativeHeight="251660288" behindDoc="0" locked="0" layoutInCell="1" allowOverlap="1" wp14:anchorId="47B32AF2" wp14:editId="3F835C28">
                <wp:simplePos x="0" y="0"/>
                <wp:positionH relativeFrom="column">
                  <wp:posOffset>1347920</wp:posOffset>
                </wp:positionH>
                <wp:positionV relativeFrom="paragraph">
                  <wp:posOffset>210185</wp:posOffset>
                </wp:positionV>
                <wp:extent cx="1052080" cy="409658"/>
                <wp:effectExtent l="0" t="0" r="15240" b="22225"/>
                <wp:wrapNone/>
                <wp:docPr id="2" name="Rectangle 2"/>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025AD4"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B32AF2" id="Rectangle 2" o:spid="_x0000_s1040" style="position:absolute;left:0;text-align:left;margin-left:106.15pt;margin-top:16.55pt;width:82.85pt;height:32.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" fillcolor="#f66" strokecolor="black [3213]">
                <v:textbox>
                  <w:txbxContent>
                    <w:p w14:paraId="5F025AD4"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v:textbox>
              </v:rect>
            </w:pict>
          </mc:Fallback>
        </mc:AlternateContent>
      </w:r>
      <w:r w:rsidRPr="00EC0DEF">
        <w:rPr>
          <w:rFonts w:cs="Arial"/>
          <w:noProof/>
          <w:sz w:val="20"/>
          <w:lang w:eastAsia="en-GB" w:bidi="ar-SA"/>
        </w:rPr>
        <mc:AlternateContent>
          <mc:Choice Requires="wpc">
            <w:drawing>
              <wp:inline distT="0" distB="0" distL="0" distR="0" wp14:anchorId="2D7346FF" wp14:editId="3A775DA8">
                <wp:extent cx="4171950" cy="819151"/>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Straight Arrow Connector 45"/>
                        <wps:cNvCnPr/>
                        <wps:spPr>
                          <a:xfrm flipV="1">
                            <a:off x="1585480" y="422848"/>
                            <a:ext cx="1054105" cy="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EA20104" id="Canvas 48"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">
                <v:shape id="_x0000_s1027" type="#_x0000_t75" style="position:absolute;width:41719;height:8191;visibility:visible;mso-wrap-style:square">
                  <v:fill o:detectmouseclick="t"/>
                  <v:path o:connecttype="none"/>
                </v:shape>
                <v:shape id="Straight Arrow Connector 45" o:spid="_x0000_s1028"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" strokecolor="#686868" strokeweight="3.25pt">
                  <v:stroke startarrow="open" endarrow="open"/>
                </v:shape>
                <w10:anchorlock/>
              </v:group>
            </w:pict>
          </mc:Fallback>
        </mc:AlternateContent>
      </w:r>
    </w:p>
    <w:p w14:paraId="453A062D" w14:textId="77777777" w:rsidR="00884601" w:rsidRPr="001B7440" w:rsidRDefault="00884601" w:rsidP="002C4AAF">
      <w:pPr>
        <w:pStyle w:val="Heading4"/>
        <w:numPr>
          <w:ilvl w:val="0"/>
          <w:numId w:val="0"/>
        </w:numPr>
        <w:tabs>
          <w:tab w:val="left" w:pos="1077"/>
        </w:tabs>
        <w:ind w:left="1077" w:hanging="1077"/>
      </w:pPr>
      <w:r w:rsidRPr="001B7440">
        <w:t>Test Environment reference:</w:t>
      </w:r>
    </w:p>
    <w:p w14:paraId="5E0BCA3B" w14:textId="77777777" w:rsidR="00884601" w:rsidRPr="004309D5" w:rsidRDefault="00884601" w:rsidP="00884601">
      <w:pPr>
        <w:pStyle w:val="ListBullet1"/>
        <w:numPr>
          <w:ilvl w:val="0"/>
          <w:numId w:val="0"/>
        </w:numPr>
        <w:ind w:left="680" w:hanging="340"/>
      </w:pPr>
      <w:r w:rsidRPr="001B7440">
        <w:rPr>
          <w:rFonts w:ascii="Symbol" w:hAnsi="Symbol"/>
          <w:lang w:val="es-ES_tradnl"/>
        </w:rPr>
        <w:t></w:t>
      </w:r>
      <w:r w:rsidRPr="004309D5">
        <w:rPr>
          <w:rFonts w:ascii="Symbol" w:hAnsi="Symbol"/>
        </w:rPr>
        <w:tab/>
      </w:r>
      <w:r w:rsidRPr="004309D5">
        <w:t>TE_P3 (SM-DP+ on ES2+)</w:t>
      </w:r>
    </w:p>
    <w:p w14:paraId="17ECE485" w14:textId="6AB06F1F" w:rsidR="00884601" w:rsidRPr="00321003" w:rsidRDefault="00884601" w:rsidP="002C4AAF">
      <w:pPr>
        <w:pStyle w:val="NormalParagraph"/>
      </w:pPr>
      <w:r w:rsidRPr="00EC0DEF">
        <w:rPr>
          <w:noProof/>
        </w:rPr>
        <mc:AlternateContent>
          <mc:Choice Requires="wpc">
            <w:drawing>
              <wp:inline distT="0" distB="0" distL="0" distR="0" wp14:anchorId="0DA3D5DA" wp14:editId="57F5A065">
                <wp:extent cx="5731510" cy="1587983"/>
                <wp:effectExtent l="0" t="0" r="97790" b="0"/>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6" name="Rectangle 56"/>
                        <wps:cNvSpPr/>
                        <wps:spPr>
                          <a:xfrm>
                            <a:off x="2540525" y="218019"/>
                            <a:ext cx="1052080" cy="409659"/>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F2CE7B" w14:textId="77777777" w:rsidR="003E6134" w:rsidRPr="00314F0D" w:rsidRDefault="003E6134" w:rsidP="00884601">
                              <w:pPr>
                                <w:jc w:val="center"/>
                                <w:rPr>
                                  <w:b/>
                                  <w:color w:val="FFFFFF" w:themeColor="background1"/>
                                  <w:sz w:val="40"/>
                                </w:rPr>
                              </w:pPr>
                              <w:r w:rsidRPr="00314F0D">
                                <w:rPr>
                                  <w:b/>
                                  <w:color w:val="FFFFFF" w:themeColor="background1"/>
                                  <w:sz w:val="32"/>
                                </w:rPr>
                                <w:t>SM-DP+</w:t>
                              </w:r>
                            </w:p>
                            <w:p w14:paraId="01E8263F" w14:textId="77777777" w:rsidR="003E6134" w:rsidRPr="00314F0D" w:rsidRDefault="003E6134" w:rsidP="00884601">
                              <w:pPr>
                                <w:jc w:val="center"/>
                                <w:rPr>
                                  <w:b/>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75260" y="195159"/>
                            <a:ext cx="1303020" cy="409658"/>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EC0CD3" w14:textId="77777777" w:rsidR="003E6134" w:rsidRPr="00314F0D" w:rsidRDefault="003E6134" w:rsidP="00884601">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MNO</w:t>
                              </w:r>
                            </w:p>
                            <w:p w14:paraId="7BB4E01A" w14:textId="77777777" w:rsidR="003E6134" w:rsidRPr="00314F0D" w:rsidRDefault="003E6134" w:rsidP="00884601">
                              <w:pPr>
                                <w:jc w:val="center"/>
                                <w:rPr>
                                  <w:b/>
                                  <w:i/>
                                  <w:color w:val="7F7F7F" w:themeColor="text1" w:themeTint="80"/>
                                  <w:sz w:val="32"/>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wps:spPr>
                          <a:xfrm flipV="1">
                            <a:off x="147880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9" name="Text Box 14"/>
                        <wps:cNvSpPr txBox="1"/>
                        <wps:spPr>
                          <a:xfrm>
                            <a:off x="1721375" y="63427"/>
                            <a:ext cx="6921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5A46AC" w14:textId="77777777" w:rsidR="003E6134" w:rsidRDefault="003E6134" w:rsidP="00884601">
                              <w:pPr>
                                <w:spacing w:line="256" w:lineRule="auto"/>
                              </w:pPr>
                              <w:r>
                                <w:rPr>
                                  <w:rFonts w:eastAsia="Calibri"/>
                                  <w:color w:val="767171"/>
                                  <w:sz w:val="32"/>
                                  <w:szCs w:val="32"/>
                                </w:rPr>
                                <w:t>ES2+</w:t>
                              </w:r>
                            </w:p>
                            <w:p w14:paraId="6E561524" w14:textId="77777777" w:rsidR="003E6134" w:rsidRDefault="003E6134" w:rsidP="00884601">
                              <w:pPr>
                                <w:spacing w:line="256" w:lineRule="auto"/>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0" name="Rectangle 60"/>
                        <wps:cNvSpPr/>
                        <wps:spPr>
                          <a:xfrm>
                            <a:off x="4643415" y="218103"/>
                            <a:ext cx="117064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EDB72C"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LPAd</w:t>
                              </w:r>
                            </w:p>
                            <w:p w14:paraId="1798BD9F"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wps:spPr>
                          <a:xfrm flipV="1">
                            <a:off x="3589315" y="422850"/>
                            <a:ext cx="1054100"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Text Box 14"/>
                        <wps:cNvSpPr txBox="1"/>
                        <wps:spPr>
                          <a:xfrm>
                            <a:off x="3769020" y="80940"/>
                            <a:ext cx="6921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E2C56E" w14:textId="77777777" w:rsidR="003E6134" w:rsidRDefault="003E6134" w:rsidP="00884601">
                              <w:pPr>
                                <w:pStyle w:val="NormalWeb"/>
                                <w:spacing w:before="120" w:after="0" w:line="254" w:lineRule="auto"/>
                                <w:jc w:val="both"/>
                              </w:pPr>
                              <w:r>
                                <w:rPr>
                                  <w:rFonts w:ascii="Arial" w:eastAsia="Calibri" w:hAnsi="Arial"/>
                                  <w:color w:val="008080"/>
                                  <w:sz w:val="32"/>
                                  <w:szCs w:val="32"/>
                                  <w:u w:val="single"/>
                                </w:rPr>
                                <w:t>ES9+</w:t>
                              </w:r>
                            </w:p>
                            <w:p w14:paraId="40BCCC47" w14:textId="77777777" w:rsidR="003E6134" w:rsidRDefault="003E6134" w:rsidP="00884601">
                              <w:pPr>
                                <w:pStyle w:val="NormalWeb"/>
                                <w:spacing w:before="120" w:after="0" w:line="254" w:lineRule="auto"/>
                                <w:jc w:val="both"/>
                              </w:pPr>
                              <w:r>
                                <w:rPr>
                                  <w:rFonts w:ascii="Arial" w:eastAsia="SimSun" w:hAnsi="Arial"/>
                                  <w:sz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5" name="Rectangle 65"/>
                        <wps:cNvSpPr/>
                        <wps:spPr>
                          <a:xfrm>
                            <a:off x="4643415" y="926760"/>
                            <a:ext cx="117030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1FAF89"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SM-DS</w:t>
                              </w:r>
                            </w:p>
                            <w:p w14:paraId="759DFDD2"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Elbow Connector 67"/>
                        <wps:cNvCnPr/>
                        <wps:spPr>
                          <a:xfrm rot="16200000" flipH="1">
                            <a:off x="3603055" y="91188"/>
                            <a:ext cx="503870" cy="1576850"/>
                          </a:xfrm>
                          <a:prstGeom prst="bentConnector2">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8" name="Text Box 68"/>
                        <wps:cNvSpPr txBox="1"/>
                        <wps:spPr>
                          <a:xfrm>
                            <a:off x="3700440" y="743880"/>
                            <a:ext cx="686435"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9A7FC" w14:textId="77777777" w:rsidR="003E6134" w:rsidRDefault="003E6134" w:rsidP="00884601">
                              <w:pPr>
                                <w:pStyle w:val="NormalWeb"/>
                                <w:spacing w:before="120" w:after="0" w:line="252" w:lineRule="auto"/>
                                <w:jc w:val="both"/>
                              </w:pPr>
                              <w:r>
                                <w:rPr>
                                  <w:rFonts w:ascii="Arial" w:eastAsia="Calibri" w:hAnsi="Arial"/>
                                  <w:color w:val="008080"/>
                                  <w:sz w:val="32"/>
                                  <w:szCs w:val="32"/>
                                  <w:u w:val="single"/>
                                </w:rPr>
                                <w:t>ES12</w:t>
                              </w:r>
                            </w:p>
                            <w:p w14:paraId="0B9E4B76" w14:textId="77777777" w:rsidR="003E6134" w:rsidRDefault="003E6134" w:rsidP="00884601">
                              <w:pPr>
                                <w:pStyle w:val="NormalWeb"/>
                                <w:spacing w:before="120" w:after="0" w:line="252" w:lineRule="auto"/>
                                <w:jc w:val="both"/>
                              </w:pPr>
                              <w:r>
                                <w:rPr>
                                  <w:rFonts w:ascii="Arial" w:eastAsia="SimSun" w:hAnsi="Arial"/>
                                  <w:sz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DA3D5DA" id="Canvas 70" o:spid="_x0000_s1041" editas="canvas" style="width:451.3pt;height:125.05pt;mso-position-horizontal-relative:char;mso-position-vertical-relative:line" coordsize="57315,1587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">
                <v:shape id="_x0000_s1042" type="#_x0000_t75" style="position:absolute;width:57315;height:15875;visibility:visible;mso-wrap-style:square">
                  <v:fill o:detectmouseclick="t"/>
                  <v:path o:connecttype="none"/>
                </v:shape>
                <v:rect id="Rectangle 56" o:spid="_x0000_s1043" style="position:absolute;left:25405;top:2180;width:10521;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" fillcolor="#f66" strokecolor="black [3213]">
                  <v:textbox>
                    <w:txbxContent>
                      <w:p w14:paraId="54F2CE7B" w14:textId="77777777" w:rsidR="003E6134" w:rsidRPr="00314F0D" w:rsidRDefault="003E6134" w:rsidP="00884601">
                        <w:pPr>
                          <w:jc w:val="center"/>
                          <w:rPr>
                            <w:b/>
                            <w:color w:val="FFFFFF" w:themeColor="background1"/>
                            <w:sz w:val="40"/>
                          </w:rPr>
                        </w:pPr>
                        <w:r w:rsidRPr="00314F0D">
                          <w:rPr>
                            <w:b/>
                            <w:color w:val="FFFFFF" w:themeColor="background1"/>
                            <w:sz w:val="32"/>
                          </w:rPr>
                          <w:t>SM-DP+</w:t>
                        </w:r>
                      </w:p>
                      <w:p w14:paraId="01E8263F" w14:textId="77777777" w:rsidR="003E6134" w:rsidRPr="00314F0D" w:rsidRDefault="003E6134" w:rsidP="00884601">
                        <w:pPr>
                          <w:jc w:val="center"/>
                          <w:rPr>
                            <w:b/>
                            <w:color w:val="FFFFFF" w:themeColor="background1"/>
                            <w:sz w:val="40"/>
                          </w:rPr>
                        </w:pPr>
                      </w:p>
                    </w:txbxContent>
                  </v:textbox>
                </v:rect>
                <v:rect id="Rectangle 57" o:spid="_x0000_s1044" style="position:absolute;left:1752;top:1951;width:13030;height:40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" fillcolor="#bebebe" strokecolor="black [3213]">
                  <v:textbox>
                    <w:txbxContent>
                      <w:p w14:paraId="75EC0CD3" w14:textId="77777777" w:rsidR="003E6134" w:rsidRPr="00314F0D" w:rsidRDefault="003E6134" w:rsidP="00884601">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MNO</w:t>
                        </w:r>
                      </w:p>
                      <w:p w14:paraId="7BB4E01A" w14:textId="77777777" w:rsidR="003E6134" w:rsidRPr="00314F0D" w:rsidRDefault="003E6134" w:rsidP="00884601">
                        <w:pPr>
                          <w:jc w:val="center"/>
                          <w:rPr>
                            <w:b/>
                            <w:i/>
                            <w:color w:val="7F7F7F" w:themeColor="text1" w:themeTint="80"/>
                            <w:sz w:val="32"/>
                          </w:rPr>
                        </w:pPr>
                      </w:p>
                    </w:txbxContent>
                  </v:textbox>
                </v:rect>
                <v:shape id="Straight Arrow Connector 58" o:spid="_x0000_s1045" type="#_x0000_t32" style="position:absolute;left:14788;top:4228;width:10541;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" strokecolor="#686868" strokeweight="3.25pt">
                  <v:stroke startarrow="open" endarrow="open"/>
                </v:shape>
                <v:shape id="_x0000_s1046" type="#_x0000_t202" style="position:absolute;left:17213;top:634;width:6922;height:400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" filled="f" stroked="f" strokeweight=".5pt">
                  <v:textbox>
                    <w:txbxContent>
                      <w:p w14:paraId="3C5A46AC" w14:textId="77777777" w:rsidR="003E6134" w:rsidRDefault="003E6134" w:rsidP="00884601">
                        <w:pPr>
                          <w:spacing w:line="256" w:lineRule="auto"/>
                        </w:pPr>
                        <w:r>
                          <w:rPr>
                            <w:rFonts w:eastAsia="Calibri"/>
                            <w:color w:val="767171"/>
                            <w:sz w:val="32"/>
                            <w:szCs w:val="32"/>
                          </w:rPr>
                          <w:t>ES2+</w:t>
                        </w:r>
                      </w:p>
                      <w:p w14:paraId="6E561524" w14:textId="77777777" w:rsidR="003E6134" w:rsidRDefault="003E6134" w:rsidP="00884601">
                        <w:pPr>
                          <w:spacing w:line="256" w:lineRule="auto"/>
                        </w:pPr>
                      </w:p>
                    </w:txbxContent>
                  </v:textbox>
                </v:shape>
                <v:rect id="Rectangle 60" o:spid="_x0000_s1047" style="position:absolute;left:46434;top:2181;width:11706;height:409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" fillcolor="#bebebe" strokecolor="black [3213]">
                  <v:textbox>
                    <w:txbxContent>
                      <w:p w14:paraId="01EDB72C"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LPAd</w:t>
                        </w:r>
                      </w:p>
                      <w:p w14:paraId="1798BD9F"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v:textbox>
                </v:rect>
                <v:shape id="Straight Arrow Connector 62" o:spid="_x0000_s1048" type="#_x0000_t32" style="position:absolute;left:35893;top:4228;width:10541;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" strokecolor="#686868" strokeweight="3.25pt">
                  <v:stroke startarrow="open" endarrow="open"/>
                </v:shape>
                <v:shape id="_x0000_s1049" type="#_x0000_t202" style="position:absolute;left:37690;top:809;width:6921;height:400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" filled="f" stroked="f" strokeweight=".5pt">
                  <v:textbox>
                    <w:txbxContent>
                      <w:p w14:paraId="32E2C56E" w14:textId="77777777" w:rsidR="003E6134" w:rsidRDefault="003E6134" w:rsidP="00884601">
                        <w:pPr>
                          <w:pStyle w:val="NormalWeb"/>
                          <w:spacing w:before="120" w:after="0" w:line="254" w:lineRule="auto"/>
                          <w:jc w:val="both"/>
                        </w:pPr>
                        <w:r>
                          <w:rPr>
                            <w:rFonts w:ascii="Arial" w:eastAsia="Calibri" w:hAnsi="Arial"/>
                            <w:color w:val="008080"/>
                            <w:sz w:val="32"/>
                            <w:szCs w:val="32"/>
                            <w:u w:val="single"/>
                          </w:rPr>
                          <w:t>ES9+</w:t>
                        </w:r>
                      </w:p>
                      <w:p w14:paraId="40BCCC47" w14:textId="77777777" w:rsidR="003E6134" w:rsidRDefault="003E6134" w:rsidP="00884601">
                        <w:pPr>
                          <w:pStyle w:val="NormalWeb"/>
                          <w:spacing w:before="120" w:after="0" w:line="254" w:lineRule="auto"/>
                          <w:jc w:val="both"/>
                        </w:pPr>
                        <w:r>
                          <w:rPr>
                            <w:rFonts w:ascii="Arial" w:eastAsia="SimSun" w:hAnsi="Arial"/>
                            <w:sz w:val="22"/>
                          </w:rPr>
                          <w:t> </w:t>
                        </w:r>
                      </w:p>
                    </w:txbxContent>
                  </v:textbox>
                </v:shape>
                <v:rect id="Rectangle 65" o:spid="_x0000_s1050" style="position:absolute;left:46434;top:9267;width:11703;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" fillcolor="#bebebe" strokecolor="black [3213]">
                  <v:textbox>
                    <w:txbxContent>
                      <w:p w14:paraId="571FAF89"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SM-DS</w:t>
                        </w:r>
                      </w:p>
                      <w:p w14:paraId="759DFDD2"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v:textbox>
                </v:rect>
                <v:shapetype id="_x0000_t33" coordsize="21600,21600" o:spt="33" o:oned="t" path="m,l21600,r,21600e" filled="f">
                  <v:stroke joinstyle="miter"/>
                  <v:path arrowok="t" fillok="f" o:connecttype="none"/>
                  <o:lock v:ext="edit" shapetype="t"/>
                </v:shapetype>
                <v:shape id="Elbow Connector 67" o:spid="_x0000_s1051" type="#_x0000_t33" style="position:absolute;left:36030;top:911;width:5039;height:15769;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" strokecolor="#686868" strokeweight="3.25pt">
                  <v:stroke startarrow="open" endarrow="open"/>
                </v:shape>
                <v:shape id="Text Box 68" o:spid="_x0000_s1052" type="#_x0000_t202" style="position:absolute;left:37004;top:7438;width:6864;height:400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" filled="f" stroked="f" strokeweight=".5pt">
                  <v:textbox>
                    <w:txbxContent>
                      <w:p w14:paraId="54A9A7FC" w14:textId="77777777" w:rsidR="003E6134" w:rsidRDefault="003E6134" w:rsidP="00884601">
                        <w:pPr>
                          <w:pStyle w:val="NormalWeb"/>
                          <w:spacing w:before="120" w:after="0" w:line="252" w:lineRule="auto"/>
                          <w:jc w:val="both"/>
                        </w:pPr>
                        <w:r>
                          <w:rPr>
                            <w:rFonts w:ascii="Arial" w:eastAsia="Calibri" w:hAnsi="Arial"/>
                            <w:color w:val="008080"/>
                            <w:sz w:val="32"/>
                            <w:szCs w:val="32"/>
                            <w:u w:val="single"/>
                          </w:rPr>
                          <w:t>ES12</w:t>
                        </w:r>
                      </w:p>
                      <w:p w14:paraId="0B9E4B76" w14:textId="77777777" w:rsidR="003E6134" w:rsidRDefault="003E6134" w:rsidP="00884601">
                        <w:pPr>
                          <w:pStyle w:val="NormalWeb"/>
                          <w:spacing w:before="120" w:after="0" w:line="252" w:lineRule="auto"/>
                          <w:jc w:val="both"/>
                        </w:pPr>
                        <w:r>
                          <w:rPr>
                            <w:rFonts w:ascii="Arial" w:eastAsia="SimSun" w:hAnsi="Arial"/>
                            <w:sz w:val="22"/>
                          </w:rPr>
                          <w:t> </w:t>
                        </w:r>
                      </w:p>
                    </w:txbxContent>
                  </v:textbox>
                </v:shape>
                <w10:anchorlock/>
              </v:group>
            </w:pict>
          </mc:Fallback>
        </mc:AlternateContent>
      </w:r>
    </w:p>
    <w:p w14:paraId="2478B8C8" w14:textId="71DC2542" w:rsidR="00E33202" w:rsidRPr="00301A9F" w:rsidRDefault="00E33202" w:rsidP="00E33202">
      <w:pPr>
        <w:pStyle w:val="Heading4"/>
        <w:numPr>
          <w:ilvl w:val="0"/>
          <w:numId w:val="0"/>
        </w:numPr>
        <w:tabs>
          <w:tab w:val="left" w:pos="1077"/>
        </w:tabs>
        <w:ind w:left="1077" w:hanging="1077"/>
        <w:rPr>
          <w:bCs/>
        </w:rPr>
      </w:pPr>
      <w:r w:rsidRPr="00301A9F">
        <w:rPr>
          <w:bCs/>
        </w:rPr>
        <w:lastRenderedPageBreak/>
        <w:t>3.2.2.2</w:t>
      </w:r>
      <w:r w:rsidRPr="00301A9F">
        <w:rPr>
          <w:bCs/>
        </w:rPr>
        <w:tab/>
        <w:t>Test environment for SM-DS under test</w:t>
      </w:r>
    </w:p>
    <w:p w14:paraId="46558E9F" w14:textId="77777777" w:rsidR="00E33202" w:rsidRDefault="00E33202" w:rsidP="00E33202">
      <w:pPr>
        <w:pStyle w:val="NormalParagraph"/>
      </w:pPr>
      <w:r>
        <w:t>Test Environment reference:</w:t>
      </w:r>
    </w:p>
    <w:p w14:paraId="5B4D4BE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1 (SM-DS on ES11)</w:t>
      </w:r>
    </w:p>
    <w:p w14:paraId="3F664E43" w14:textId="658E16C2" w:rsidR="00E33202" w:rsidRPr="001F0550" w:rsidRDefault="00E33202" w:rsidP="00E33202">
      <w:pPr>
        <w:jc w:val="center"/>
      </w:pPr>
      <w:r>
        <w:rPr>
          <w:noProof/>
          <w:lang w:eastAsia="en-GB" w:bidi="ar-SA"/>
        </w:rPr>
        <mc:AlternateContent>
          <mc:Choice Requires="wps">
            <w:drawing>
              <wp:anchor distT="0" distB="0" distL="114300" distR="114300" simplePos="0" relativeHeight="251663360" behindDoc="0" locked="0" layoutInCell="1" allowOverlap="1" wp14:anchorId="1050D8A4" wp14:editId="170C084A">
                <wp:simplePos x="0" y="0"/>
                <wp:positionH relativeFrom="column">
                  <wp:posOffset>2542349</wp:posOffset>
                </wp:positionH>
                <wp:positionV relativeFrom="paragraph">
                  <wp:posOffset>35200</wp:posOffset>
                </wp:positionV>
                <wp:extent cx="629920" cy="400817"/>
                <wp:effectExtent l="0" t="0" r="0" b="0"/>
                <wp:wrapNone/>
                <wp:docPr id="9" name="Text Box 14"/>
                <wp:cNvGraphicFramePr/>
                <a:graphic xmlns:a="http://schemas.openxmlformats.org/drawingml/2006/main">
                  <a:graphicData uri="http://schemas.microsoft.com/office/word/2010/wordprocessingShape">
                    <wps:wsp>
                      <wps:cNvSpPr txBox="1"/>
                      <wps:spPr>
                        <a:xfrm>
                          <a:off x="0" y="0"/>
                          <a:ext cx="629920" cy="4008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636B00"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50D8A4" id="_x0000_s1053" type="#_x0000_t202" style="position:absolute;left:0;text-align:left;margin-left:200.2pt;margin-top:2.75pt;width:49.6pt;height:31.5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" filled="f" stroked="f" strokeweight=".5pt">
                <v:textbox>
                  <w:txbxContent>
                    <w:p w14:paraId="78636B00"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65408" behindDoc="0" locked="0" layoutInCell="1" allowOverlap="1" wp14:anchorId="274ECB2C" wp14:editId="14D52AAF">
                <wp:simplePos x="0" y="0"/>
                <wp:positionH relativeFrom="column">
                  <wp:posOffset>3378835</wp:posOffset>
                </wp:positionH>
                <wp:positionV relativeFrom="paragraph">
                  <wp:posOffset>213561</wp:posOffset>
                </wp:positionV>
                <wp:extent cx="1132316" cy="409657"/>
                <wp:effectExtent l="0" t="0" r="36195" b="22225"/>
                <wp:wrapNone/>
                <wp:docPr id="11" name="Rectangle 11"/>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0CE619"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4ECB2C" id="Rectangle 11" o:spid="_x0000_s1054" style="position:absolute;left:0;text-align:left;margin-left:266.05pt;margin-top:16.8pt;width:89.15pt;height:32.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" fillcolor="#bebebe" strokecolor="black [3213]">
                <v:textbox>
                  <w:txbxContent>
                    <w:p w14:paraId="190CE619"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64384" behindDoc="0" locked="0" layoutInCell="1" allowOverlap="1" wp14:anchorId="50D32AEE" wp14:editId="5022BE82">
                <wp:simplePos x="0" y="0"/>
                <wp:positionH relativeFrom="column">
                  <wp:posOffset>1283335</wp:posOffset>
                </wp:positionH>
                <wp:positionV relativeFrom="paragraph">
                  <wp:posOffset>217483</wp:posOffset>
                </wp:positionV>
                <wp:extent cx="1052080" cy="409658"/>
                <wp:effectExtent l="0" t="0" r="15240" b="22225"/>
                <wp:wrapNone/>
                <wp:docPr id="10" name="Rectangle 10"/>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E413BE"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D32AEE" id="Rectangle 10" o:spid="_x0000_s1055" style="position:absolute;left:0;text-align:left;margin-left:101.05pt;margin-top:17.1pt;width:82.85pt;height:32.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" fillcolor="#f66" strokecolor="black [3213]">
                <v:textbox>
                  <w:txbxContent>
                    <w:p w14:paraId="1EE413BE"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sidRPr="00EC0DEF">
        <w:rPr>
          <w:noProof/>
          <w:lang w:eastAsia="en-GB" w:bidi="ar-SA"/>
        </w:rPr>
        <mc:AlternateContent>
          <mc:Choice Requires="wpc">
            <w:drawing>
              <wp:inline distT="0" distB="0" distL="0" distR="0" wp14:anchorId="5FF35718" wp14:editId="156113B4">
                <wp:extent cx="4171950" cy="819151"/>
                <wp:effectExtent l="0" t="0" r="0" b="0"/>
                <wp:docPr id="53" name="Canvas 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1" name="Straight Arrow Connector 51"/>
                        <wps:cNvCnPr/>
                        <wps:spPr>
                          <a:xfrm flipV="1">
                            <a:off x="158548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0B60AD4" id="Canvas 53"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">
                <v:shape id="_x0000_s1027" type="#_x0000_t75" style="position:absolute;width:41719;height:8191;visibility:visible;mso-wrap-style:square">
                  <v:fill o:detectmouseclick="t"/>
                  <v:path o:connecttype="none"/>
                </v:shape>
                <v:shape id="Straight Arrow Connector 51" o:spid="_x0000_s1028"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" strokecolor="#686868" strokeweight="3.25pt">
                  <v:stroke startarrow="open" endarrow="open"/>
                </v:shape>
                <w10:anchorlock/>
              </v:group>
            </w:pict>
          </mc:Fallback>
        </mc:AlternateContent>
      </w:r>
    </w:p>
    <w:p w14:paraId="52D53CA7" w14:textId="77777777" w:rsidR="00E33202" w:rsidRDefault="00E33202" w:rsidP="00E33202">
      <w:pPr>
        <w:pStyle w:val="NormalParagraph"/>
      </w:pPr>
      <w:r>
        <w:t>Test Environment reference:</w:t>
      </w:r>
    </w:p>
    <w:p w14:paraId="5984A41D"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2 (SM-DS on ES12)</w:t>
      </w:r>
    </w:p>
    <w:p w14:paraId="5098D762"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68480" behindDoc="0" locked="0" layoutInCell="1" allowOverlap="1" wp14:anchorId="483DAE04" wp14:editId="0149B031">
                <wp:simplePos x="0" y="0"/>
                <wp:positionH relativeFrom="column">
                  <wp:posOffset>2748486</wp:posOffset>
                </wp:positionH>
                <wp:positionV relativeFrom="paragraph">
                  <wp:posOffset>24365</wp:posOffset>
                </wp:positionV>
                <wp:extent cx="629920" cy="379675"/>
                <wp:effectExtent l="0" t="0" r="0" b="1905"/>
                <wp:wrapNone/>
                <wp:docPr id="15" name="Text Box 14"/>
                <wp:cNvGraphicFramePr/>
                <a:graphic xmlns:a="http://schemas.openxmlformats.org/drawingml/2006/main">
                  <a:graphicData uri="http://schemas.microsoft.com/office/word/2010/wordprocessingShape">
                    <wps:wsp>
                      <wps:cNvSpPr txBox="1"/>
                      <wps:spPr>
                        <a:xfrm>
                          <a:off x="0" y="0"/>
                          <a:ext cx="629920" cy="379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D61E84"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3DAE04" id="_x0000_s1056" type="#_x0000_t202" style="position:absolute;left:0;text-align:left;margin-left:216.4pt;margin-top:1.9pt;width:49.6pt;height:29.9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" filled="f" stroked="f" strokeweight=".5pt">
                <v:textbox>
                  <w:txbxContent>
                    <w:p w14:paraId="2ED61E84" w14:textId="77777777" w:rsidR="003E6134" w:rsidRDefault="003E6134" w:rsidP="00E33202">
                      <w:pPr>
                        <w:spacing w:line="256" w:lineRule="auto"/>
                      </w:pPr>
                      <w:r>
                        <w:rPr>
                          <w:rFonts w:eastAsia="Calibri"/>
                          <w:color w:val="767171"/>
                          <w:sz w:val="32"/>
                          <w:szCs w:val="32"/>
                        </w:rPr>
                        <w:t>ES12</w:t>
                      </w:r>
                    </w:p>
                  </w:txbxContent>
                </v:textbox>
              </v:shape>
            </w:pict>
          </mc:Fallback>
        </mc:AlternateContent>
      </w:r>
      <w:r>
        <w:rPr>
          <w:noProof/>
          <w:lang w:eastAsia="en-GB" w:bidi="ar-SA"/>
        </w:rPr>
        <mc:AlternateContent>
          <mc:Choice Requires="wps">
            <w:drawing>
              <wp:anchor distT="0" distB="0" distL="114300" distR="114300" simplePos="0" relativeHeight="251667456" behindDoc="0" locked="0" layoutInCell="1" allowOverlap="1" wp14:anchorId="02F8E806" wp14:editId="21E9E5B4">
                <wp:simplePos x="0" y="0"/>
                <wp:positionH relativeFrom="column">
                  <wp:posOffset>3588385</wp:posOffset>
                </wp:positionH>
                <wp:positionV relativeFrom="paragraph">
                  <wp:posOffset>186529</wp:posOffset>
                </wp:positionV>
                <wp:extent cx="1052080" cy="409658"/>
                <wp:effectExtent l="0" t="0" r="15240" b="22225"/>
                <wp:wrapNone/>
                <wp:docPr id="14" name="Rectangle 14"/>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5D7429"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F8E806" id="Rectangle 14" o:spid="_x0000_s1057" style="position:absolute;left:0;text-align:left;margin-left:282.55pt;margin-top:14.7pt;width:82.85pt;height:32.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" fillcolor="#f66" strokecolor="black [3213]">
                <v:textbox>
                  <w:txbxContent>
                    <w:p w14:paraId="675D7429"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Pr>
          <w:noProof/>
          <w:lang w:eastAsia="en-GB" w:bidi="ar-SA"/>
        </w:rPr>
        <mc:AlternateContent>
          <mc:Choice Requires="wps">
            <w:drawing>
              <wp:anchor distT="0" distB="0" distL="114300" distR="114300" simplePos="0" relativeHeight="251666432" behindDoc="0" locked="0" layoutInCell="1" allowOverlap="1" wp14:anchorId="251E0038" wp14:editId="0AFB3D06">
                <wp:simplePos x="0" y="0"/>
                <wp:positionH relativeFrom="column">
                  <wp:posOffset>1353185</wp:posOffset>
                </wp:positionH>
                <wp:positionV relativeFrom="paragraph">
                  <wp:posOffset>187261</wp:posOffset>
                </wp:positionV>
                <wp:extent cx="1132316" cy="409657"/>
                <wp:effectExtent l="0" t="0" r="0" b="0"/>
                <wp:wrapNone/>
                <wp:docPr id="13" name="Rectangle 33"/>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3E2A4E"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1E0038" id="Rectangle 33" o:spid="_x0000_s1058" style="position:absolute;left:0;text-align:left;margin-left:106.55pt;margin-top:14.75pt;width:89.15pt;height:32.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" fillcolor="#bebebe" strokecolor="black [3213]">
                <v:textbox>
                  <w:txbxContent>
                    <w:p w14:paraId="073E2A4E"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v:textbox>
              </v:rect>
            </w:pict>
          </mc:Fallback>
        </mc:AlternateContent>
      </w:r>
      <w:r w:rsidRPr="00EC0DEF">
        <w:rPr>
          <w:noProof/>
          <w:lang w:eastAsia="en-GB" w:bidi="ar-SA"/>
        </w:rPr>
        <mc:AlternateContent>
          <mc:Choice Requires="wpc">
            <w:drawing>
              <wp:inline distT="0" distB="0" distL="0" distR="0" wp14:anchorId="6360D4C0" wp14:editId="14CEA979">
                <wp:extent cx="3562351" cy="819150"/>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9" name="Straight Arrow Connector 69"/>
                        <wps:cNvCnPr/>
                        <wps:spPr>
                          <a:xfrm flipH="1">
                            <a:off x="1404505" y="432051"/>
                            <a:ext cx="1086715"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B3AC150" id="Canvas 74" o:spid="_x0000_s1026" editas="canvas" style="width:280.5pt;height:64.5pt;mso-position-horizontal-relative:char;mso-position-vertical-relative:line" coordsize="35623,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">
                <v:shape id="_x0000_s1027" type="#_x0000_t75" style="position:absolute;width:35623;height:8191;visibility:visible;mso-wrap-style:square">
                  <v:fill o:detectmouseclick="t"/>
                  <v:path o:connecttype="none"/>
                </v:shape>
                <v:shape id="Straight Arrow Connector 69" o:spid="_x0000_s1028" type="#_x0000_t32" style="position:absolute;left:14045;top:4320;width:108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" strokecolor="#686868" strokeweight="3.25pt">
                  <v:stroke startarrow="open" endarrow="open"/>
                </v:shape>
                <w10:anchorlock/>
              </v:group>
            </w:pict>
          </mc:Fallback>
        </mc:AlternateContent>
      </w:r>
    </w:p>
    <w:p w14:paraId="128BA531" w14:textId="77777777" w:rsidR="00E33202" w:rsidRDefault="00E33202" w:rsidP="00E33202">
      <w:pPr>
        <w:pStyle w:val="NormalParagraph"/>
      </w:pPr>
      <w:r>
        <w:t>Test Environment reference:</w:t>
      </w:r>
    </w:p>
    <w:p w14:paraId="124D136F"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TE_S3 (SM-DS on ES12 and ES11)</w:t>
      </w:r>
    </w:p>
    <w:p w14:paraId="31EF3981"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73600" behindDoc="0" locked="0" layoutInCell="1" allowOverlap="1" wp14:anchorId="57484F56" wp14:editId="0C1881EB">
                <wp:simplePos x="0" y="0"/>
                <wp:positionH relativeFrom="column">
                  <wp:posOffset>3596322</wp:posOffset>
                </wp:positionH>
                <wp:positionV relativeFrom="paragraph">
                  <wp:posOffset>1270</wp:posOffset>
                </wp:positionV>
                <wp:extent cx="629920" cy="384847"/>
                <wp:effectExtent l="0" t="0" r="0" b="0"/>
                <wp:wrapNone/>
                <wp:docPr id="20" name="Text Box 14"/>
                <wp:cNvGraphicFramePr/>
                <a:graphic xmlns:a="http://schemas.openxmlformats.org/drawingml/2006/main">
                  <a:graphicData uri="http://schemas.microsoft.com/office/word/2010/wordprocessingShape">
                    <wps:wsp>
                      <wps:cNvSpPr txBox="1"/>
                      <wps:spPr>
                        <a:xfrm>
                          <a:off x="0" y="0"/>
                          <a:ext cx="629920" cy="3848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9AAE7"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484F56" id="_x0000_s1059" type="#_x0000_t202" style="position:absolute;left:0;text-align:left;margin-left:283.15pt;margin-top:.1pt;width:49.6pt;height:30.3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" filled="f" stroked="f" strokeweight=".5pt">
                <v:textbox>
                  <w:txbxContent>
                    <w:p w14:paraId="76E9AAE7"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72576" behindDoc="0" locked="0" layoutInCell="1" allowOverlap="1" wp14:anchorId="233CC886" wp14:editId="6DE58056">
                <wp:simplePos x="0" y="0"/>
                <wp:positionH relativeFrom="column">
                  <wp:posOffset>1608137</wp:posOffset>
                </wp:positionH>
                <wp:positionV relativeFrom="paragraph">
                  <wp:posOffset>1270</wp:posOffset>
                </wp:positionV>
                <wp:extent cx="629920" cy="384960"/>
                <wp:effectExtent l="0" t="0" r="0" b="0"/>
                <wp:wrapNone/>
                <wp:docPr id="19" name="Text Box 14"/>
                <wp:cNvGraphicFramePr/>
                <a:graphic xmlns:a="http://schemas.openxmlformats.org/drawingml/2006/main">
                  <a:graphicData uri="http://schemas.microsoft.com/office/word/2010/wordprocessingShape">
                    <wps:wsp>
                      <wps:cNvSpPr txBox="1"/>
                      <wps:spPr>
                        <a:xfrm>
                          <a:off x="0" y="0"/>
                          <a:ext cx="629920" cy="384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E6570"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3CC886" id="_x0000_s1060" type="#_x0000_t202" style="position:absolute;left:0;text-align:left;margin-left:126.6pt;margin-top:.1pt;width:49.6pt;height:30.3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" filled="f" stroked="f" strokeweight=".5pt">
                <v:textbox>
                  <w:txbxContent>
                    <w:p w14:paraId="7D4E6570" w14:textId="77777777" w:rsidR="003E6134" w:rsidRDefault="003E6134" w:rsidP="00E33202">
                      <w:pPr>
                        <w:spacing w:line="256" w:lineRule="auto"/>
                      </w:pPr>
                      <w:r>
                        <w:rPr>
                          <w:rFonts w:eastAsia="Calibri"/>
                          <w:color w:val="767171"/>
                          <w:sz w:val="32"/>
                          <w:szCs w:val="32"/>
                        </w:rPr>
                        <w:t>ES12</w:t>
                      </w:r>
                    </w:p>
                  </w:txbxContent>
                </v:textbox>
              </v:shape>
            </w:pict>
          </mc:Fallback>
        </mc:AlternateContent>
      </w:r>
      <w:r>
        <w:rPr>
          <w:noProof/>
          <w:lang w:eastAsia="en-GB" w:bidi="ar-SA"/>
        </w:rPr>
        <mc:AlternateContent>
          <mc:Choice Requires="wps">
            <w:drawing>
              <wp:anchor distT="0" distB="0" distL="114300" distR="114300" simplePos="0" relativeHeight="251671552" behindDoc="0" locked="0" layoutInCell="1" allowOverlap="1" wp14:anchorId="18796445" wp14:editId="04087CD1">
                <wp:simplePos x="0" y="0"/>
                <wp:positionH relativeFrom="column">
                  <wp:posOffset>4356735</wp:posOffset>
                </wp:positionH>
                <wp:positionV relativeFrom="paragraph">
                  <wp:posOffset>154699</wp:posOffset>
                </wp:positionV>
                <wp:extent cx="1132316" cy="409657"/>
                <wp:effectExtent l="0" t="0" r="36195" b="22225"/>
                <wp:wrapNone/>
                <wp:docPr id="18" name="Rectangle 18"/>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966DE7"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796445" id="Rectangle 18" o:spid="_x0000_s1061" style="position:absolute;left:0;text-align:left;margin-left:343.05pt;margin-top:12.2pt;width:89.15pt;height:32.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" fillcolor="#bebebe" strokecolor="black [3213]">
                <v:textbox>
                  <w:txbxContent>
                    <w:p w14:paraId="43966DE7"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70528" behindDoc="0" locked="0" layoutInCell="1" allowOverlap="1" wp14:anchorId="54A917EB" wp14:editId="760782D6">
                <wp:simplePos x="0" y="0"/>
                <wp:positionH relativeFrom="column">
                  <wp:posOffset>2470785</wp:posOffset>
                </wp:positionH>
                <wp:positionV relativeFrom="paragraph">
                  <wp:posOffset>154699</wp:posOffset>
                </wp:positionV>
                <wp:extent cx="1052080" cy="409658"/>
                <wp:effectExtent l="0" t="0" r="15240" b="22225"/>
                <wp:wrapNone/>
                <wp:docPr id="17" name="Rectangle 17"/>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030643"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A917EB" id="Rectangle 17" o:spid="_x0000_s1062" style="position:absolute;left:0;text-align:left;margin-left:194.55pt;margin-top:12.2pt;width:82.85pt;height:32.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" fillcolor="#f66" strokecolor="black [3213]">
                <v:textbox>
                  <w:txbxContent>
                    <w:p w14:paraId="7D030643"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Pr>
          <w:noProof/>
          <w:lang w:eastAsia="en-GB" w:bidi="ar-SA"/>
        </w:rPr>
        <mc:AlternateContent>
          <mc:Choice Requires="wps">
            <w:drawing>
              <wp:anchor distT="0" distB="0" distL="114300" distR="114300" simplePos="0" relativeHeight="251669504" behindDoc="0" locked="0" layoutInCell="1" allowOverlap="1" wp14:anchorId="19333E3C" wp14:editId="5DE74C40">
                <wp:simplePos x="0" y="0"/>
                <wp:positionH relativeFrom="column">
                  <wp:posOffset>305435</wp:posOffset>
                </wp:positionH>
                <wp:positionV relativeFrom="paragraph">
                  <wp:posOffset>153445</wp:posOffset>
                </wp:positionV>
                <wp:extent cx="1132316" cy="409657"/>
                <wp:effectExtent l="0" t="0" r="0" b="0"/>
                <wp:wrapNone/>
                <wp:docPr id="16" name="Rectangle 33"/>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144640"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333E3C" id="_x0000_s1063" style="position:absolute;left:0;text-align:left;margin-left:24.05pt;margin-top:12.1pt;width:89.15pt;height:32.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" fillcolor="#bebebe" strokecolor="black [3213]">
                <v:textbox>
                  <w:txbxContent>
                    <w:p w14:paraId="78144640"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v:textbox>
              </v:rect>
            </w:pict>
          </mc:Fallback>
        </mc:AlternateContent>
      </w:r>
      <w:r w:rsidRPr="00EC0DEF">
        <w:rPr>
          <w:noProof/>
          <w:lang w:eastAsia="en-GB" w:bidi="ar-SA"/>
        </w:rPr>
        <mc:AlternateContent>
          <mc:Choice Requires="wpc">
            <w:drawing>
              <wp:inline distT="0" distB="0" distL="0" distR="0" wp14:anchorId="0D6525E5" wp14:editId="7C6B7238">
                <wp:extent cx="5667375" cy="819150"/>
                <wp:effectExtent l="0" t="0" r="0" b="0"/>
                <wp:docPr id="63" name="Canvas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1" name="Straight Arrow Connector 61"/>
                        <wps:cNvCnPr/>
                        <wps:spPr>
                          <a:xfrm flipH="1">
                            <a:off x="1404505" y="402743"/>
                            <a:ext cx="1086715"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flipV="1">
                            <a:off x="3392060" y="392285"/>
                            <a:ext cx="989441" cy="9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10BA12" id="Canvas 63" o:spid="_x0000_s1026" editas="canvas" style="width:446.25pt;height:64.5pt;mso-position-horizontal-relative:char;mso-position-vertical-relative:line" coordsize="56673,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">
                <v:shape id="_x0000_s1027" type="#_x0000_t75" style="position:absolute;width:56673;height:8191;visibility:visible;mso-wrap-style:square">
                  <v:fill o:detectmouseclick="t"/>
                  <v:path o:connecttype="none"/>
                </v:shape>
                <v:shape id="Straight Arrow Connector 61" o:spid="_x0000_s1028" type="#_x0000_t32" style="position:absolute;left:14045;top:4027;width:108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" strokecolor="#686868" strokeweight="3.25pt">
                  <v:stroke startarrow="open" endarrow="open"/>
                </v:shape>
                <v:shape id="Straight Arrow Connector 66" o:spid="_x0000_s1029" type="#_x0000_t32" style="position:absolute;left:33920;top:3922;width:9895;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" strokecolor="#686868" strokeweight="3.25pt">
                  <v:stroke startarrow="open" endarrow="open"/>
                </v:shape>
                <w10:anchorlock/>
              </v:group>
            </w:pict>
          </mc:Fallback>
        </mc:AlternateContent>
      </w:r>
    </w:p>
    <w:p w14:paraId="417DDBD6" w14:textId="77777777" w:rsidR="00E33202" w:rsidRDefault="00E33202" w:rsidP="00E33202">
      <w:pPr>
        <w:pStyle w:val="NormalParagraph"/>
      </w:pPr>
      <w:r>
        <w:t>Test Environment reference:</w:t>
      </w:r>
    </w:p>
    <w:p w14:paraId="14676FA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A1 (Alternative SM-DS on ES12 and ES15)</w:t>
      </w:r>
    </w:p>
    <w:p w14:paraId="5F32CAAE" w14:textId="77777777" w:rsidR="00E33202" w:rsidRPr="001F0550" w:rsidRDefault="00E33202" w:rsidP="00E33202">
      <w:pPr>
        <w:jc w:val="center"/>
      </w:pPr>
      <w:r w:rsidRPr="00EC0DEF">
        <w:rPr>
          <w:noProof/>
          <w:lang w:eastAsia="en-GB" w:bidi="ar-SA"/>
        </w:rPr>
        <mc:AlternateContent>
          <mc:Choice Requires="wpc">
            <w:drawing>
              <wp:inline distT="0" distB="0" distL="0" distR="0" wp14:anchorId="4109B8BE" wp14:editId="2D01282B">
                <wp:extent cx="5667375" cy="1066800"/>
                <wp:effectExtent l="0" t="0" r="9525" b="0"/>
                <wp:docPr id="82" name="C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Rectangle 75"/>
                        <wps:cNvSpPr/>
                        <wps:spPr>
                          <a:xfrm>
                            <a:off x="2491220" y="188388"/>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D806A7" w14:textId="77777777" w:rsidR="003E6134" w:rsidRPr="00314F0D" w:rsidRDefault="003E6134" w:rsidP="00E33202">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468402D1"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171450" y="356029"/>
                            <a:ext cx="1233055" cy="40965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CF713" w14:textId="77777777" w:rsidR="003E6134" w:rsidRPr="00314F0D" w:rsidRDefault="003E6134" w:rsidP="00E33202">
                              <w:pPr>
                                <w:jc w:val="center"/>
                                <w:rPr>
                                  <w:b/>
                                  <w:i/>
                                  <w:color w:val="7F7F7F" w:themeColor="text1" w:themeTint="80"/>
                                  <w:sz w:val="32"/>
                                  <w:szCs w:val="28"/>
                                </w:rPr>
                              </w:pPr>
                              <w:r w:rsidRPr="00314F0D">
                                <w:rPr>
                                  <w:b/>
                                  <w:i/>
                                  <w:color w:val="7F7F7F" w:themeColor="text1" w:themeTint="80"/>
                                  <w:sz w:val="32"/>
                                  <w:szCs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Straight Arrow Connector 77"/>
                        <wps:cNvCnPr>
                          <a:stCxn id="75" idx="1"/>
                          <a:endCxn id="76" idx="3"/>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8" name="Text Box 14"/>
                        <wps:cNvSpPr txBox="1"/>
                        <wps:spPr>
                          <a:xfrm>
                            <a:off x="1626125" y="188388"/>
                            <a:ext cx="686435" cy="428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4F6400"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Rectangle 79"/>
                        <wps:cNvSpPr/>
                        <wps:spPr>
                          <a:xfrm>
                            <a:off x="4381501" y="231947"/>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BC3481"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Straight Arrow Connector 80"/>
                        <wps:cNvCnPr>
                          <a:stCxn id="75" idx="3"/>
                          <a:endCxn id="79" idx="1"/>
                        </wps:cNvCnPr>
                        <wps:spPr>
                          <a:xfrm flipV="1">
                            <a:off x="3392060" y="558886"/>
                            <a:ext cx="989441" cy="20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1" name="Text Box 14"/>
                        <wps:cNvSpPr txBox="1"/>
                        <wps:spPr>
                          <a:xfrm>
                            <a:off x="3615691" y="188388"/>
                            <a:ext cx="686435" cy="435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373745"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09B8BE" id="Canvas 82" o:spid="_x0000_s1064" editas="canvas" style="width:446.25pt;height:84pt;mso-position-horizontal-relative:char;mso-position-vertical-relative:line" coordsize="56673,106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">
                <v:shape id="_x0000_s1065" type="#_x0000_t75" style="position:absolute;width:56673;height:10668;visibility:visible;mso-wrap-style:square">
                  <v:fill o:detectmouseclick="t"/>
                  <v:path o:connecttype="none"/>
                </v:shape>
                <v:rect id="Rectangle 75" o:spid="_x0000_s1066" style="position:absolute;left:24912;top:1883;width:9008;height:74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" fillcolor="#f66" strokecolor="black [3213]">
                  <v:textbox>
                    <w:txbxContent>
                      <w:p w14:paraId="3CD806A7" w14:textId="77777777" w:rsidR="003E6134" w:rsidRPr="00314F0D" w:rsidRDefault="003E6134" w:rsidP="00E33202">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468402D1"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v:rect id="Rectangle 76" o:spid="_x0000_s1067" style="position:absolute;left:1714;top:3560;width:12331;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" fillcolor="#bebebe" strokecolor="black [3213]" strokeweight="1pt">
                  <v:textbox>
                    <w:txbxContent>
                      <w:p w14:paraId="516CF713" w14:textId="77777777" w:rsidR="003E6134" w:rsidRPr="00314F0D" w:rsidRDefault="003E6134" w:rsidP="00E33202">
                        <w:pPr>
                          <w:jc w:val="center"/>
                          <w:rPr>
                            <w:b/>
                            <w:i/>
                            <w:color w:val="7F7F7F" w:themeColor="text1" w:themeTint="80"/>
                            <w:sz w:val="32"/>
                            <w:szCs w:val="28"/>
                          </w:rPr>
                        </w:pPr>
                        <w:r w:rsidRPr="00314F0D">
                          <w:rPr>
                            <w:b/>
                            <w:i/>
                            <w:color w:val="7F7F7F" w:themeColor="text1" w:themeTint="80"/>
                            <w:sz w:val="32"/>
                            <w:szCs w:val="28"/>
                          </w:rPr>
                          <w:t>S_SM-DP+</w:t>
                        </w:r>
                      </w:p>
                    </w:txbxContent>
                  </v:textbox>
                </v:rect>
                <v:shape id="Straight Arrow Connector 77" o:spid="_x0000_s1068" type="#_x0000_t32" style="position:absolute;left:14045;top:5608;width:10867;height:1;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" strokecolor="#686868" strokeweight="3.25pt">
                  <v:stroke startarrow="open" endarrow="open"/>
                </v:shape>
                <v:shape id="_x0000_s1069" type="#_x0000_t202" style="position:absolute;left:16261;top:1883;width:6864;height:428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" filled="f" stroked="f" strokeweight=".5pt">
                  <v:textbox>
                    <w:txbxContent>
                      <w:p w14:paraId="5C4F6400" w14:textId="77777777" w:rsidR="003E6134" w:rsidRDefault="003E6134" w:rsidP="00E33202">
                        <w:pPr>
                          <w:spacing w:line="256" w:lineRule="auto"/>
                        </w:pPr>
                        <w:r>
                          <w:rPr>
                            <w:rFonts w:eastAsia="Calibri"/>
                            <w:color w:val="767171"/>
                            <w:sz w:val="32"/>
                            <w:szCs w:val="32"/>
                          </w:rPr>
                          <w:t>ES12</w:t>
                        </w:r>
                      </w:p>
                    </w:txbxContent>
                  </v:textbox>
                </v:shape>
                <v:rect id="Rectangle 79" o:spid="_x0000_s1070" style="position:absolute;left:43815;top:2319;width:12573;height:65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" fillcolor="#bebebe" strokecolor="black [3213]" strokeweight="1pt">
                  <v:textbox>
                    <w:txbxContent>
                      <w:p w14:paraId="6CBC3481"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v:textbox>
                </v:rect>
                <v:shape id="Straight Arrow Connector 80" o:spid="_x0000_s1071" type="#_x0000_t32" style="position:absolute;left:33920;top:5588;width:9895;height:21;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" strokecolor="#686868" strokeweight="3.25pt">
                  <v:stroke startarrow="open" endarrow="open"/>
                </v:shape>
                <v:shape id="_x0000_s1072" type="#_x0000_t202" style="position:absolute;left:36156;top:1883;width:6865;height:43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" filled="f" stroked="f" strokeweight=".5pt">
                  <v:textbox>
                    <w:txbxContent>
                      <w:p w14:paraId="0B373745" w14:textId="77777777" w:rsidR="003E6134" w:rsidRDefault="003E6134" w:rsidP="00E33202">
                        <w:pPr>
                          <w:spacing w:line="254" w:lineRule="auto"/>
                          <w:rPr>
                            <w:szCs w:val="24"/>
                          </w:rPr>
                        </w:pPr>
                        <w:r>
                          <w:rPr>
                            <w:rFonts w:eastAsia="Calibri"/>
                            <w:color w:val="767171"/>
                            <w:sz w:val="32"/>
                            <w:szCs w:val="32"/>
                          </w:rPr>
                          <w:t>ES15</w:t>
                        </w:r>
                      </w:p>
                    </w:txbxContent>
                  </v:textbox>
                </v:shape>
                <w10:anchorlock/>
              </v:group>
            </w:pict>
          </mc:Fallback>
        </mc:AlternateContent>
      </w:r>
    </w:p>
    <w:p w14:paraId="21A7A5C2" w14:textId="77777777" w:rsidR="004A03D4" w:rsidRDefault="004A03D4" w:rsidP="004A03D4">
      <w:pPr>
        <w:pStyle w:val="NormalParagraph"/>
      </w:pPr>
      <w:r>
        <w:t>Test Environment reference:</w:t>
      </w:r>
    </w:p>
    <w:p w14:paraId="378ED7C6" w14:textId="77777777" w:rsidR="004A03D4" w:rsidRPr="00CB44FA" w:rsidRDefault="004A03D4" w:rsidP="004A03D4">
      <w:pPr>
        <w:pStyle w:val="ListBullet1"/>
        <w:rPr>
          <w:lang w:val="es-ES"/>
        </w:rPr>
      </w:pPr>
      <w:r w:rsidRPr="00CB44FA">
        <w:rPr>
          <w:lang w:val="es-ES"/>
        </w:rPr>
        <w:t>TE_SA2 (Alternative SM-DS on ES12, ES15 and ES11)</w:t>
      </w:r>
    </w:p>
    <w:p w14:paraId="7DF887AA" w14:textId="77777777" w:rsidR="004A03D4" w:rsidRPr="001F0550" w:rsidRDefault="004A03D4" w:rsidP="004A03D4">
      <w:pPr>
        <w:jc w:val="center"/>
      </w:pPr>
      <w:r w:rsidRPr="00EC0DEF">
        <w:rPr>
          <w:noProof/>
          <w:lang w:eastAsia="en-GB" w:bidi="ar-SA"/>
        </w:rPr>
        <mc:AlternateContent>
          <mc:Choice Requires="wpc">
            <w:drawing>
              <wp:inline distT="0" distB="0" distL="0" distR="0" wp14:anchorId="42798290" wp14:editId="4A92A741">
                <wp:extent cx="5667375" cy="1895475"/>
                <wp:effectExtent l="0" t="0" r="9525" b="9525"/>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 name="Rectangle 29"/>
                        <wps:cNvSpPr/>
                        <wps:spPr>
                          <a:xfrm>
                            <a:off x="2491220" y="188388"/>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D1ABB" w14:textId="77777777" w:rsidR="003E6134" w:rsidRPr="00314F0D" w:rsidRDefault="003E6134" w:rsidP="004A03D4">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2F676375" w14:textId="77777777" w:rsidR="003E6134" w:rsidRPr="00172EB0" w:rsidRDefault="003E6134" w:rsidP="004A03D4">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71450" y="356029"/>
                            <a:ext cx="1233055" cy="40965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F96D66" w14:textId="77777777" w:rsidR="003E6134" w:rsidRPr="00314F0D" w:rsidRDefault="003E6134" w:rsidP="004A03D4">
                              <w:pPr>
                                <w:jc w:val="center"/>
                                <w:rPr>
                                  <w:b/>
                                  <w:i/>
                                  <w:color w:val="7F7F7F" w:themeColor="text1" w:themeTint="80"/>
                                  <w:sz w:val="32"/>
                                  <w:szCs w:val="28"/>
                                </w:rPr>
                              </w:pPr>
                              <w:r w:rsidRPr="00314F0D">
                                <w:rPr>
                                  <w:b/>
                                  <w:i/>
                                  <w:color w:val="7F7F7F" w:themeColor="text1" w:themeTint="80"/>
                                  <w:sz w:val="32"/>
                                  <w:szCs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7" name="Text Box 14"/>
                        <wps:cNvSpPr txBox="1"/>
                        <wps:spPr>
                          <a:xfrm>
                            <a:off x="1626125" y="188388"/>
                            <a:ext cx="686435" cy="428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E796A2" w14:textId="77777777" w:rsidR="003E6134" w:rsidRDefault="003E6134" w:rsidP="004A03D4">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Rectangle 38"/>
                        <wps:cNvSpPr/>
                        <wps:spPr>
                          <a:xfrm>
                            <a:off x="4381501" y="231947"/>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C04BF1" w14:textId="77777777" w:rsidR="003E6134" w:rsidRPr="00314F0D" w:rsidRDefault="003E6134" w:rsidP="004A03D4">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flipV="1">
                            <a:off x="3392060" y="558886"/>
                            <a:ext cx="989441" cy="20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1" name="Text Box 14"/>
                        <wps:cNvSpPr txBox="1"/>
                        <wps:spPr>
                          <a:xfrm>
                            <a:off x="3615691" y="188388"/>
                            <a:ext cx="686435" cy="435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8DC729" w14:textId="77777777" w:rsidR="003E6134" w:rsidRDefault="003E6134" w:rsidP="004A03D4">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2" name="Rectangle 42"/>
                        <wps:cNvSpPr/>
                        <wps:spPr>
                          <a:xfrm>
                            <a:off x="4386580" y="1184910"/>
                            <a:ext cx="1256665" cy="653415"/>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64A0F9" w14:textId="77777777" w:rsidR="003E6134" w:rsidRDefault="003E6134" w:rsidP="004A03D4">
                              <w:pPr>
                                <w:jc w:val="center"/>
                                <w:rPr>
                                  <w:sz w:val="24"/>
                                  <w:szCs w:val="24"/>
                                </w:rPr>
                              </w:pPr>
                              <w:r>
                                <w:rPr>
                                  <w:b/>
                                  <w:bCs/>
                                  <w:i/>
                                  <w:iCs/>
                                  <w:color w:val="7F7F7F"/>
                                  <w:sz w:val="32"/>
                                  <w:szCs w:val="32"/>
                                </w:rPr>
                                <w:t>S_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Straight Arrow Connector 50"/>
                        <wps:cNvCnPr/>
                        <wps:spPr>
                          <a:xfrm rot="16200000" flipH="1">
                            <a:off x="3375026" y="500064"/>
                            <a:ext cx="578168" cy="1444940"/>
                          </a:xfrm>
                          <a:prstGeom prst="bentConnector2">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4" name="Text Box 14"/>
                        <wps:cNvSpPr txBox="1"/>
                        <wps:spPr>
                          <a:xfrm>
                            <a:off x="3072766" y="1121838"/>
                            <a:ext cx="686435" cy="435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2ADD3B" w14:textId="77777777" w:rsidR="003E6134" w:rsidRDefault="003E6134" w:rsidP="004A03D4">
                              <w:pPr>
                                <w:spacing w:line="254" w:lineRule="auto"/>
                                <w:rPr>
                                  <w:szCs w:val="24"/>
                                </w:rPr>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2798290" id="Canvas 46" o:spid="_x0000_s1073" editas="canvas" style="width:446.25pt;height:149.25pt;mso-position-horizontal-relative:char;mso-position-vertical-relative:line" coordsize="56673,1895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">
                <v:shape id="_x0000_s1074" type="#_x0000_t75" style="position:absolute;width:56673;height:18954;visibility:visible;mso-wrap-style:square">
                  <v:fill o:detectmouseclick="t"/>
                  <v:path o:connecttype="none"/>
                </v:shape>
                <v:rect id="Rectangle 29" o:spid="_x0000_s1075" style="position:absolute;left:24912;top:1883;width:9008;height:745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" fillcolor="#f66" strokecolor="black [3213]">
                  <v:textbox>
                    <w:txbxContent>
                      <w:p w14:paraId="7A2D1ABB" w14:textId="77777777" w:rsidR="003E6134" w:rsidRPr="00314F0D" w:rsidRDefault="003E6134" w:rsidP="004A03D4">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2F676375" w14:textId="77777777" w:rsidR="003E6134" w:rsidRPr="00172EB0" w:rsidRDefault="003E6134" w:rsidP="004A03D4">
                        <w:pPr>
                          <w:jc w:val="center"/>
                          <w:rPr>
                            <w:b/>
                            <w:color w:val="FFFFFF" w:themeColor="background1"/>
                            <w:sz w:val="36"/>
                          </w:rPr>
                        </w:pPr>
                        <w:r>
                          <w:rPr>
                            <w:b/>
                            <w:color w:val="FFFFFF" w:themeColor="background1"/>
                            <w:sz w:val="36"/>
                          </w:rPr>
                          <w:br/>
                          <w:t>(</w:t>
                        </w:r>
                      </w:p>
                    </w:txbxContent>
                  </v:textbox>
                </v:rect>
                <v:rect id="Rectangle 30" o:spid="_x0000_s1076" style="position:absolute;left:1714;top:3560;width:12331;height:409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" fillcolor="#bebebe" strokecolor="black [3213]" strokeweight="1pt">
                  <v:textbox>
                    <w:txbxContent>
                      <w:p w14:paraId="5EF96D66" w14:textId="77777777" w:rsidR="003E6134" w:rsidRPr="00314F0D" w:rsidRDefault="003E6134" w:rsidP="004A03D4">
                        <w:pPr>
                          <w:jc w:val="center"/>
                          <w:rPr>
                            <w:b/>
                            <w:i/>
                            <w:color w:val="7F7F7F" w:themeColor="text1" w:themeTint="80"/>
                            <w:sz w:val="32"/>
                            <w:szCs w:val="28"/>
                          </w:rPr>
                        </w:pPr>
                        <w:r w:rsidRPr="00314F0D">
                          <w:rPr>
                            <w:b/>
                            <w:i/>
                            <w:color w:val="7F7F7F" w:themeColor="text1" w:themeTint="80"/>
                            <w:sz w:val="32"/>
                            <w:szCs w:val="28"/>
                          </w:rPr>
                          <w:t>S_SM-DP+</w:t>
                        </w:r>
                      </w:p>
                    </w:txbxContent>
                  </v:textbox>
                </v:rect>
                <v:shape id="Straight Arrow Connector 31" o:spid="_x0000_s1077" type="#_x0000_t32" style="position:absolute;left:14045;top:5608;width:10867;height:1;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" strokecolor="#686868" strokeweight="3.25pt">
                  <v:stroke startarrow="open" endarrow="open"/>
                </v:shape>
                <v:shape id="_x0000_s1078" type="#_x0000_t202" style="position:absolute;left:16261;top:1883;width:6864;height:428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" filled="f" stroked="f" strokeweight=".5pt">
                  <v:textbox>
                    <w:txbxContent>
                      <w:p w14:paraId="30E796A2" w14:textId="77777777" w:rsidR="003E6134" w:rsidRDefault="003E6134" w:rsidP="004A03D4">
                        <w:pPr>
                          <w:spacing w:line="256" w:lineRule="auto"/>
                        </w:pPr>
                        <w:r>
                          <w:rPr>
                            <w:rFonts w:eastAsia="Calibri"/>
                            <w:color w:val="767171"/>
                            <w:sz w:val="32"/>
                            <w:szCs w:val="32"/>
                          </w:rPr>
                          <w:t>ES12</w:t>
                        </w:r>
                      </w:p>
                    </w:txbxContent>
                  </v:textbox>
                </v:shape>
                <v:rect id="Rectangle 38" o:spid="_x0000_s1079" style="position:absolute;left:43815;top:2319;width:12573;height:65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" fillcolor="#bebebe" strokecolor="black [3213]" strokeweight="1pt">
                  <v:textbox>
                    <w:txbxContent>
                      <w:p w14:paraId="42C04BF1" w14:textId="77777777" w:rsidR="003E6134" w:rsidRPr="00314F0D" w:rsidRDefault="003E6134" w:rsidP="004A03D4">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v:textbox>
                </v:rect>
                <v:shape id="Straight Arrow Connector 39" o:spid="_x0000_s1080" type="#_x0000_t32" style="position:absolute;left:33920;top:5588;width:9895;height:21;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" strokecolor="#686868" strokeweight="3.25pt">
                  <v:stroke startarrow="open" endarrow="open"/>
                </v:shape>
                <v:shape id="_x0000_s1081" type="#_x0000_t202" style="position:absolute;left:36156;top:1883;width:6865;height:43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" filled="f" stroked="f" strokeweight=".5pt">
                  <v:textbox>
                    <w:txbxContent>
                      <w:p w14:paraId="138DC729" w14:textId="77777777" w:rsidR="003E6134" w:rsidRDefault="003E6134" w:rsidP="004A03D4">
                        <w:pPr>
                          <w:spacing w:line="254" w:lineRule="auto"/>
                          <w:rPr>
                            <w:szCs w:val="24"/>
                          </w:rPr>
                        </w:pPr>
                        <w:r>
                          <w:rPr>
                            <w:rFonts w:eastAsia="Calibri"/>
                            <w:color w:val="767171"/>
                            <w:sz w:val="32"/>
                            <w:szCs w:val="32"/>
                          </w:rPr>
                          <w:t>ES15</w:t>
                        </w:r>
                      </w:p>
                    </w:txbxContent>
                  </v:textbox>
                </v:shape>
                <v:rect id="Rectangle 42" o:spid="_x0000_s1082" style="position:absolute;left:43865;top:11849;width:12567;height:653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" fillcolor="#bebebe" strokecolor="black [3213]" strokeweight="1pt">
                  <v:textbox>
                    <w:txbxContent>
                      <w:p w14:paraId="3F64A0F9" w14:textId="77777777" w:rsidR="003E6134" w:rsidRDefault="003E6134" w:rsidP="004A03D4">
                        <w:pPr>
                          <w:jc w:val="center"/>
                          <w:rPr>
                            <w:sz w:val="24"/>
                            <w:szCs w:val="24"/>
                          </w:rPr>
                        </w:pPr>
                        <w:r>
                          <w:rPr>
                            <w:b/>
                            <w:bCs/>
                            <w:i/>
                            <w:iCs/>
                            <w:color w:val="7F7F7F"/>
                            <w:sz w:val="32"/>
                            <w:szCs w:val="32"/>
                          </w:rPr>
                          <w:t>S_LPAd</w:t>
                        </w:r>
                      </w:p>
                    </w:txbxContent>
                  </v:textbox>
                </v:rect>
                <v:shape id="Straight Arrow Connector 50" o:spid="_x0000_s1083" type="#_x0000_t33" style="position:absolute;left:33750;top:5000;width:5782;height:14449;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" strokecolor="#686868" strokeweight="3.25pt">
                  <v:stroke startarrow="open" endarrow="open"/>
                </v:shape>
                <v:shape id="_x0000_s1084" type="#_x0000_t202" style="position:absolute;left:30727;top:11218;width:6865;height:435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" filled="f" stroked="f" strokeweight=".5pt">
                  <v:textbox>
                    <w:txbxContent>
                      <w:p w14:paraId="5E2ADD3B" w14:textId="77777777" w:rsidR="003E6134" w:rsidRDefault="003E6134" w:rsidP="004A03D4">
                        <w:pPr>
                          <w:spacing w:line="254" w:lineRule="auto"/>
                          <w:rPr>
                            <w:szCs w:val="24"/>
                          </w:rPr>
                        </w:pPr>
                        <w:r>
                          <w:rPr>
                            <w:rFonts w:eastAsia="Calibri"/>
                            <w:color w:val="767171"/>
                            <w:sz w:val="32"/>
                            <w:szCs w:val="32"/>
                          </w:rPr>
                          <w:t>ES11</w:t>
                        </w:r>
                      </w:p>
                    </w:txbxContent>
                  </v:textbox>
                </v:shape>
                <w10:anchorlock/>
              </v:group>
            </w:pict>
          </mc:Fallback>
        </mc:AlternateContent>
      </w:r>
    </w:p>
    <w:p w14:paraId="3A9668D3" w14:textId="77777777" w:rsidR="00E33202" w:rsidRDefault="00E33202" w:rsidP="00E33202">
      <w:pPr>
        <w:pStyle w:val="NormalParagraph"/>
      </w:pPr>
      <w:r>
        <w:lastRenderedPageBreak/>
        <w:t>Test Environment reference:</w:t>
      </w:r>
    </w:p>
    <w:p w14:paraId="37404AE8"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R1 (Root SM-DS on ES15)</w:t>
      </w:r>
    </w:p>
    <w:p w14:paraId="38868178"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76672" behindDoc="0" locked="0" layoutInCell="1" allowOverlap="1" wp14:anchorId="206EB69D" wp14:editId="52607954">
                <wp:simplePos x="0" y="0"/>
                <wp:positionH relativeFrom="column">
                  <wp:posOffset>2748486</wp:posOffset>
                </wp:positionH>
                <wp:positionV relativeFrom="paragraph">
                  <wp:posOffset>147508</wp:posOffset>
                </wp:positionV>
                <wp:extent cx="629920" cy="369104"/>
                <wp:effectExtent l="0" t="0" r="0" b="0"/>
                <wp:wrapNone/>
                <wp:docPr id="23" name="Text Box 14"/>
                <wp:cNvGraphicFramePr/>
                <a:graphic xmlns:a="http://schemas.openxmlformats.org/drawingml/2006/main">
                  <a:graphicData uri="http://schemas.microsoft.com/office/word/2010/wordprocessingShape">
                    <wps:wsp>
                      <wps:cNvSpPr txBox="1"/>
                      <wps:spPr>
                        <a:xfrm>
                          <a:off x="0" y="0"/>
                          <a:ext cx="629920" cy="3691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501606"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6EB69D" id="_x0000_s1085" type="#_x0000_t202" style="position:absolute;left:0;text-align:left;margin-left:216.4pt;margin-top:11.6pt;width:49.6pt;height:29.0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" filled="f" stroked="f" strokeweight=".5pt">
                <v:textbox>
                  <w:txbxContent>
                    <w:p w14:paraId="60501606" w14:textId="77777777" w:rsidR="003E6134" w:rsidRDefault="003E6134" w:rsidP="00E33202">
                      <w:pPr>
                        <w:spacing w:line="254" w:lineRule="auto"/>
                        <w:rPr>
                          <w:szCs w:val="24"/>
                        </w:rPr>
                      </w:pPr>
                      <w:r>
                        <w:rPr>
                          <w:rFonts w:eastAsia="Calibri"/>
                          <w:color w:val="767171"/>
                          <w:sz w:val="32"/>
                          <w:szCs w:val="32"/>
                        </w:rPr>
                        <w:t>ES15</w:t>
                      </w:r>
                    </w:p>
                  </w:txbxContent>
                </v:textbox>
              </v:shape>
            </w:pict>
          </mc:Fallback>
        </mc:AlternateContent>
      </w:r>
      <w:r>
        <w:rPr>
          <w:noProof/>
          <w:lang w:eastAsia="en-GB" w:bidi="ar-SA"/>
        </w:rPr>
        <mc:AlternateContent>
          <mc:Choice Requires="wps">
            <w:drawing>
              <wp:anchor distT="0" distB="0" distL="114300" distR="114300" simplePos="0" relativeHeight="251675648" behindDoc="0" locked="0" layoutInCell="1" allowOverlap="1" wp14:anchorId="5A1B729E" wp14:editId="6A08EED6">
                <wp:simplePos x="0" y="0"/>
                <wp:positionH relativeFrom="column">
                  <wp:posOffset>1283335</wp:posOffset>
                </wp:positionH>
                <wp:positionV relativeFrom="paragraph">
                  <wp:posOffset>184206</wp:posOffset>
                </wp:positionV>
                <wp:extent cx="1257299" cy="653878"/>
                <wp:effectExtent l="0" t="0" r="0" b="0"/>
                <wp:wrapNone/>
                <wp:docPr id="22" name="Rectangle 22"/>
                <wp:cNvGraphicFramePr/>
                <a:graphic xmlns:a="http://schemas.openxmlformats.org/drawingml/2006/main">
                  <a:graphicData uri="http://schemas.microsoft.com/office/word/2010/wordprocessingShape">
                    <wps:wsp>
                      <wps:cNvSpPr/>
                      <wps:spPr>
                        <a:xfrm>
                          <a:off x="0" y="0"/>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69DAB7"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1B729E" id="Rectangle 22" o:spid="_x0000_s1086" style="position:absolute;left:0;text-align:left;margin-left:101.05pt;margin-top:14.5pt;width:99pt;height:51.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" fillcolor="#bebebe" strokecolor="black [3213]" strokeweight="1pt">
                <v:textbox>
                  <w:txbxContent>
                    <w:p w14:paraId="7B69DAB7"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v:textbox>
              </v:rect>
            </w:pict>
          </mc:Fallback>
        </mc:AlternateContent>
      </w:r>
      <w:r>
        <w:rPr>
          <w:noProof/>
          <w:lang w:eastAsia="en-GB" w:bidi="ar-SA"/>
        </w:rPr>
        <mc:AlternateContent>
          <mc:Choice Requires="wps">
            <w:drawing>
              <wp:anchor distT="0" distB="0" distL="114300" distR="114300" simplePos="0" relativeHeight="251674624" behindDoc="0" locked="0" layoutInCell="1" allowOverlap="1" wp14:anchorId="73BF86F8" wp14:editId="15A9C245">
                <wp:simplePos x="0" y="0"/>
                <wp:positionH relativeFrom="column">
                  <wp:posOffset>3518535</wp:posOffset>
                </wp:positionH>
                <wp:positionV relativeFrom="paragraph">
                  <wp:posOffset>184447</wp:posOffset>
                </wp:positionV>
                <wp:extent cx="900840" cy="745062"/>
                <wp:effectExtent l="0" t="0" r="0" b="0"/>
                <wp:wrapNone/>
                <wp:docPr id="21" name="Rectangle 21"/>
                <wp:cNvGraphicFramePr/>
                <a:graphic xmlns:a="http://schemas.openxmlformats.org/drawingml/2006/main">
                  <a:graphicData uri="http://schemas.microsoft.com/office/word/2010/wordprocessingShape">
                    <wps:wsp>
                      <wps:cNvSpPr/>
                      <wps:spPr>
                        <a:xfrm>
                          <a:off x="0" y="0"/>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885F5"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2737DC00"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BF86F8" id="Rectangle 21" o:spid="_x0000_s1087" style="position:absolute;left:0;text-align:left;margin-left:277.05pt;margin-top:14.5pt;width:70.95pt;height:58.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" fillcolor="#f66" strokecolor="black [3213]">
                <v:textbox>
                  <w:txbxContent>
                    <w:p w14:paraId="26F885F5"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2737DC00"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w:pict>
          </mc:Fallback>
        </mc:AlternateContent>
      </w:r>
      <w:r w:rsidRPr="00EC0DEF">
        <w:rPr>
          <w:noProof/>
          <w:lang w:eastAsia="en-GB" w:bidi="ar-SA"/>
        </w:rPr>
        <mc:AlternateContent>
          <mc:Choice Requires="wpc">
            <w:drawing>
              <wp:inline distT="0" distB="0" distL="0" distR="0" wp14:anchorId="2C8E9361" wp14:editId="74B8C08F">
                <wp:extent cx="3548495" cy="1066800"/>
                <wp:effectExtent l="0" t="0" r="0" b="0"/>
                <wp:docPr id="131" name="Canvas 1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4" name="Straight Arrow Connector 94"/>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E98003" id="Canvas 131" o:spid="_x0000_s1026" editas="canvas" style="width:279.4pt;height:84pt;mso-position-horizontal-relative:char;mso-position-vertical-relative:line" coordsize="3548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">
                <v:shape id="_x0000_s1027" type="#_x0000_t75" style="position:absolute;width:35483;height:10668;visibility:visible;mso-wrap-style:square">
                  <v:fill o:detectmouseclick="t"/>
                  <v:path o:connecttype="none"/>
                </v:shape>
                <v:shape id="Straight Arrow Connector 94" o:spid="_x0000_s1028"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" strokecolor="#686868" strokeweight="3.25pt">
                  <v:stroke startarrow="open" endarrow="open"/>
                </v:shape>
                <w10:anchorlock/>
              </v:group>
            </w:pict>
          </mc:Fallback>
        </mc:AlternateContent>
      </w:r>
    </w:p>
    <w:p w14:paraId="1B21B49C" w14:textId="77777777" w:rsidR="00E33202" w:rsidRDefault="00E33202" w:rsidP="00E33202">
      <w:pPr>
        <w:pStyle w:val="NormalParagraph"/>
      </w:pPr>
      <w:r>
        <w:t>Test Environment reference:</w:t>
      </w:r>
    </w:p>
    <w:p w14:paraId="771A7A3E"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R2 (Root SM-DS on ES15 and ES11)</w:t>
      </w:r>
    </w:p>
    <w:p w14:paraId="4DD097DB"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81792" behindDoc="0" locked="0" layoutInCell="1" allowOverlap="1" wp14:anchorId="6EC0235C" wp14:editId="5C197289">
                <wp:simplePos x="0" y="0"/>
                <wp:positionH relativeFrom="column">
                  <wp:posOffset>3588888</wp:posOffset>
                </wp:positionH>
                <wp:positionV relativeFrom="paragraph">
                  <wp:posOffset>189304</wp:posOffset>
                </wp:positionV>
                <wp:extent cx="629920" cy="395532"/>
                <wp:effectExtent l="0" t="0" r="0" b="5080"/>
                <wp:wrapNone/>
                <wp:docPr id="28" name="Text Box 14"/>
                <wp:cNvGraphicFramePr/>
                <a:graphic xmlns:a="http://schemas.openxmlformats.org/drawingml/2006/main">
                  <a:graphicData uri="http://schemas.microsoft.com/office/word/2010/wordprocessingShape">
                    <wps:wsp>
                      <wps:cNvSpPr txBox="1"/>
                      <wps:spPr>
                        <a:xfrm>
                          <a:off x="0" y="0"/>
                          <a:ext cx="629920" cy="395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FFB73B"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C0235C" id="_x0000_s1088" type="#_x0000_t202" style="position:absolute;left:0;text-align:left;margin-left:282.6pt;margin-top:14.9pt;width:49.6pt;height:31.1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" filled="f" stroked="f" strokeweight=".5pt">
                <v:textbox>
                  <w:txbxContent>
                    <w:p w14:paraId="24FFB73B"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80768" behindDoc="0" locked="0" layoutInCell="1" allowOverlap="1" wp14:anchorId="574BE42F" wp14:editId="157DC6EE">
                <wp:simplePos x="0" y="0"/>
                <wp:positionH relativeFrom="column">
                  <wp:posOffset>1701947</wp:posOffset>
                </wp:positionH>
                <wp:positionV relativeFrom="paragraph">
                  <wp:posOffset>189304</wp:posOffset>
                </wp:positionV>
                <wp:extent cx="629920" cy="395532"/>
                <wp:effectExtent l="0" t="0" r="0" b="5080"/>
                <wp:wrapNone/>
                <wp:docPr id="27" name="Text Box 14"/>
                <wp:cNvGraphicFramePr/>
                <a:graphic xmlns:a="http://schemas.openxmlformats.org/drawingml/2006/main">
                  <a:graphicData uri="http://schemas.microsoft.com/office/word/2010/wordprocessingShape">
                    <wps:wsp>
                      <wps:cNvSpPr txBox="1"/>
                      <wps:spPr>
                        <a:xfrm>
                          <a:off x="0" y="0"/>
                          <a:ext cx="629920" cy="395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51400"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4BE42F" id="_x0000_s1089" type="#_x0000_t202" style="position:absolute;left:0;text-align:left;margin-left:134pt;margin-top:14.9pt;width:49.6pt;height:31.15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" filled="f" stroked="f" strokeweight=".5pt">
                <v:textbox>
                  <w:txbxContent>
                    <w:p w14:paraId="01251400" w14:textId="77777777" w:rsidR="003E6134" w:rsidRDefault="003E6134" w:rsidP="00E33202">
                      <w:pPr>
                        <w:spacing w:line="254" w:lineRule="auto"/>
                        <w:rPr>
                          <w:szCs w:val="24"/>
                        </w:rPr>
                      </w:pPr>
                      <w:r>
                        <w:rPr>
                          <w:rFonts w:eastAsia="Calibri"/>
                          <w:color w:val="767171"/>
                          <w:sz w:val="32"/>
                          <w:szCs w:val="32"/>
                        </w:rPr>
                        <w:t>ES15</w:t>
                      </w:r>
                    </w:p>
                  </w:txbxContent>
                </v:textbox>
              </v:shape>
            </w:pict>
          </mc:Fallback>
        </mc:AlternateContent>
      </w:r>
      <w:r>
        <w:rPr>
          <w:noProof/>
          <w:lang w:eastAsia="en-GB" w:bidi="ar-SA"/>
        </w:rPr>
        <mc:AlternateContent>
          <mc:Choice Requires="wps">
            <w:drawing>
              <wp:anchor distT="0" distB="0" distL="114300" distR="114300" simplePos="0" relativeHeight="251679744" behindDoc="0" locked="0" layoutInCell="1" allowOverlap="1" wp14:anchorId="15454280" wp14:editId="1D14D828">
                <wp:simplePos x="0" y="0"/>
                <wp:positionH relativeFrom="column">
                  <wp:posOffset>165735</wp:posOffset>
                </wp:positionH>
                <wp:positionV relativeFrom="paragraph">
                  <wp:posOffset>252449</wp:posOffset>
                </wp:positionV>
                <wp:extent cx="1257299" cy="653878"/>
                <wp:effectExtent l="0" t="0" r="0" b="0"/>
                <wp:wrapNone/>
                <wp:docPr id="26" name="Rectangle 26"/>
                <wp:cNvGraphicFramePr/>
                <a:graphic xmlns:a="http://schemas.openxmlformats.org/drawingml/2006/main">
                  <a:graphicData uri="http://schemas.microsoft.com/office/word/2010/wordprocessingShape">
                    <wps:wsp>
                      <wps:cNvSpPr/>
                      <wps:spPr>
                        <a:xfrm>
                          <a:off x="0" y="0"/>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7CF502"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54280" id="Rectangle 26" o:spid="_x0000_s1090" style="position:absolute;left:0;text-align:left;margin-left:13.05pt;margin-top:19.9pt;width:99pt;height:51.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" fillcolor="#bebebe" strokecolor="black [3213]" strokeweight="1pt">
                <v:textbox>
                  <w:txbxContent>
                    <w:p w14:paraId="067CF502"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v:textbox>
              </v:rect>
            </w:pict>
          </mc:Fallback>
        </mc:AlternateContent>
      </w:r>
      <w:r>
        <w:rPr>
          <w:noProof/>
          <w:lang w:eastAsia="en-GB" w:bidi="ar-SA"/>
        </w:rPr>
        <mc:AlternateContent>
          <mc:Choice Requires="wps">
            <w:drawing>
              <wp:anchor distT="0" distB="0" distL="114300" distR="114300" simplePos="0" relativeHeight="251678720" behindDoc="0" locked="0" layoutInCell="1" allowOverlap="1" wp14:anchorId="43B53E16" wp14:editId="1B1BBDBE">
                <wp:simplePos x="0" y="0"/>
                <wp:positionH relativeFrom="column">
                  <wp:posOffset>4357370</wp:posOffset>
                </wp:positionH>
                <wp:positionV relativeFrom="paragraph">
                  <wp:posOffset>361315</wp:posOffset>
                </wp:positionV>
                <wp:extent cx="1132316" cy="409657"/>
                <wp:effectExtent l="0" t="0" r="36195" b="22225"/>
                <wp:wrapNone/>
                <wp:docPr id="25" name="Rectangle 25"/>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CFF944"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B53E16" id="Rectangle 25" o:spid="_x0000_s1091" style="position:absolute;left:0;text-align:left;margin-left:343.1pt;margin-top:28.45pt;width:89.15pt;height:32.2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" fillcolor="#bebebe" strokecolor="black [3213]">
                <v:textbox>
                  <w:txbxContent>
                    <w:p w14:paraId="02CFF944"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77696" behindDoc="0" locked="0" layoutInCell="1" allowOverlap="1" wp14:anchorId="124ADD25" wp14:editId="5D1293FB">
                <wp:simplePos x="0" y="0"/>
                <wp:positionH relativeFrom="column">
                  <wp:posOffset>2540635</wp:posOffset>
                </wp:positionH>
                <wp:positionV relativeFrom="paragraph">
                  <wp:posOffset>135311</wp:posOffset>
                </wp:positionV>
                <wp:extent cx="900840" cy="745062"/>
                <wp:effectExtent l="0" t="0" r="0" b="0"/>
                <wp:wrapNone/>
                <wp:docPr id="24" name="Rectangle 24"/>
                <wp:cNvGraphicFramePr/>
                <a:graphic xmlns:a="http://schemas.openxmlformats.org/drawingml/2006/main">
                  <a:graphicData uri="http://schemas.microsoft.com/office/word/2010/wordprocessingShape">
                    <wps:wsp>
                      <wps:cNvSpPr/>
                      <wps:spPr>
                        <a:xfrm>
                          <a:off x="0" y="0"/>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9A52C4"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5E661873"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4ADD25" id="Rectangle 24" o:spid="_x0000_s1092" style="position:absolute;left:0;text-align:left;margin-left:200.05pt;margin-top:10.65pt;width:70.95pt;height:58.6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" fillcolor="#f66" strokecolor="black [3213]">
                <v:textbox>
                  <w:txbxContent>
                    <w:p w14:paraId="7F9A52C4"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5E661873"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w:pict>
          </mc:Fallback>
        </mc:AlternateContent>
      </w:r>
      <w:r w:rsidRPr="00EC0DEF">
        <w:rPr>
          <w:noProof/>
          <w:lang w:eastAsia="en-GB" w:bidi="ar-SA"/>
        </w:rPr>
        <mc:AlternateContent>
          <mc:Choice Requires="wpc">
            <w:drawing>
              <wp:inline distT="0" distB="0" distL="0" distR="0" wp14:anchorId="2CC3DF39" wp14:editId="71575BC8">
                <wp:extent cx="5667375" cy="1066800"/>
                <wp:effectExtent l="0" t="0" r="0" b="0"/>
                <wp:docPr id="90" name="Canvas 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Straight Arrow Connector 85"/>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flipH="1" flipV="1">
                            <a:off x="3392060" y="560919"/>
                            <a:ext cx="989441" cy="4844"/>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8BEAE" id="Canvas 90" o:spid="_x0000_s1026" editas="canvas" style="width:446.25pt;height:84pt;mso-position-horizontal-relative:char;mso-position-vertical-relative:line" coordsize="5667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">
                <v:shape id="_x0000_s1027" type="#_x0000_t75" style="position:absolute;width:56673;height:10668;visibility:visible;mso-wrap-style:square">
                  <v:fill o:detectmouseclick="t"/>
                  <v:path o:connecttype="none"/>
                </v:shape>
                <v:shape id="Straight Arrow Connector 85" o:spid="_x0000_s1028"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" strokecolor="#686868" strokeweight="3.25pt">
                  <v:stroke startarrow="open" endarrow="open"/>
                </v:shape>
                <v:shape id="Straight Arrow Connector 88" o:spid="_x0000_s1029" type="#_x0000_t32" style="position:absolute;left:33920;top:5609;width:9895;height: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" strokecolor="#686868" strokeweight="3.25pt">
                  <v:stroke startarrow="open" endarrow="open"/>
                </v:shape>
                <w10:anchorlock/>
              </v:group>
            </w:pict>
          </mc:Fallback>
        </mc:AlternateContent>
      </w:r>
    </w:p>
    <w:p w14:paraId="565E85CC" w14:textId="0E76CA9A" w:rsidR="00E33202" w:rsidRPr="00C64BA3" w:rsidRDefault="00E33202" w:rsidP="00E33202">
      <w:pPr>
        <w:pStyle w:val="Heading3"/>
        <w:numPr>
          <w:ilvl w:val="0"/>
          <w:numId w:val="0"/>
        </w:numPr>
        <w:tabs>
          <w:tab w:val="left" w:pos="851"/>
        </w:tabs>
        <w:ind w:left="851" w:hanging="851"/>
        <w:rPr>
          <w:iCs w:val="0"/>
          <w:lang w:val="en-US"/>
        </w:rPr>
      </w:pPr>
      <w:bookmarkStart w:id="530" w:name="_Toc482058593"/>
      <w:bookmarkStart w:id="531" w:name="_Toc482058594"/>
      <w:bookmarkStart w:id="532" w:name="_Toc482058595"/>
      <w:bookmarkStart w:id="533" w:name="_Toc482058597"/>
      <w:bookmarkStart w:id="534" w:name="_Toc482058598"/>
      <w:bookmarkStart w:id="535" w:name="_Toc482058599"/>
      <w:bookmarkStart w:id="536" w:name="_Toc482058600"/>
      <w:bookmarkStart w:id="537" w:name="_Toc482058602"/>
      <w:bookmarkStart w:id="538" w:name="_Toc482058603"/>
      <w:bookmarkStart w:id="539" w:name="_Toc482058604"/>
      <w:bookmarkStart w:id="540" w:name="_Toc482058605"/>
      <w:bookmarkStart w:id="541" w:name="_Toc482058607"/>
      <w:bookmarkStart w:id="542" w:name="_Toc482058608"/>
      <w:bookmarkStart w:id="543" w:name="_Toc482058609"/>
      <w:bookmarkStart w:id="544" w:name="_Toc482058610"/>
      <w:bookmarkStart w:id="545" w:name="_Toc482058611"/>
      <w:bookmarkStart w:id="546" w:name="_Toc482058612"/>
      <w:bookmarkStart w:id="547" w:name="_Toc482058614"/>
      <w:bookmarkStart w:id="548" w:name="_Toc482058615"/>
      <w:bookmarkStart w:id="549" w:name="_Toc482058616"/>
      <w:bookmarkStart w:id="550" w:name="_Toc482058617"/>
      <w:bookmarkStart w:id="551" w:name="_Toc482058619"/>
      <w:bookmarkStart w:id="552" w:name="_Toc482058620"/>
      <w:bookmarkStart w:id="553" w:name="_Toc482058621"/>
      <w:bookmarkStart w:id="554" w:name="_Toc482058622"/>
      <w:bookmarkStart w:id="555" w:name="_Toc482058623"/>
      <w:bookmarkStart w:id="556" w:name="_Toc482058624"/>
      <w:bookmarkStart w:id="557" w:name="_Toc482058625"/>
      <w:bookmarkStart w:id="558" w:name="_Toc482058626"/>
      <w:bookmarkStart w:id="559" w:name="_Toc482058627"/>
      <w:bookmarkStart w:id="560" w:name="_Toc482058628"/>
      <w:bookmarkStart w:id="561" w:name="_Toc482058632"/>
      <w:bookmarkStart w:id="562" w:name="_Toc482058633"/>
      <w:bookmarkStart w:id="563" w:name="_Toc482058635"/>
      <w:bookmarkStart w:id="564" w:name="_Toc482058636"/>
      <w:bookmarkStart w:id="565" w:name="_Toc482058637"/>
      <w:bookmarkStart w:id="566" w:name="_Toc482058638"/>
      <w:bookmarkStart w:id="567" w:name="_Toc482058639"/>
      <w:bookmarkStart w:id="568" w:name="_Toc482058642"/>
      <w:bookmarkStart w:id="569" w:name="_Toc482058643"/>
      <w:bookmarkStart w:id="570" w:name="_Toc482058644"/>
      <w:bookmarkStart w:id="571" w:name="_Toc482058647"/>
      <w:bookmarkStart w:id="572" w:name="_Toc482058648"/>
      <w:bookmarkStart w:id="573" w:name="_Toc482058649"/>
      <w:bookmarkStart w:id="574" w:name="_Toc482058650"/>
      <w:bookmarkStart w:id="575" w:name="_Toc482058653"/>
      <w:bookmarkStart w:id="576" w:name="_Toc482058654"/>
      <w:bookmarkStart w:id="577" w:name="_Toc482058655"/>
      <w:bookmarkStart w:id="578" w:name="_Toc482058656"/>
      <w:bookmarkStart w:id="579" w:name="_Toc482058657"/>
      <w:bookmarkStart w:id="580" w:name="_Toc483841243"/>
      <w:bookmarkStart w:id="581" w:name="_Toc518049241"/>
      <w:bookmarkStart w:id="582" w:name="_Toc520956812"/>
      <w:bookmarkStart w:id="583" w:name="_Toc13661592"/>
      <w:bookmarkStart w:id="584" w:name="_Toc195628521"/>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sidRPr="00C64BA3">
        <w:rPr>
          <w:iCs w:val="0"/>
          <w:lang w:val="en-US"/>
        </w:rPr>
        <w:t>3.2.3</w:t>
      </w:r>
      <w:r w:rsidRPr="00C64BA3">
        <w:rPr>
          <w:iCs w:val="0"/>
          <w:lang w:val="en-US"/>
        </w:rPr>
        <w:tab/>
        <w:t>Device/LPAd - Test Environment</w:t>
      </w:r>
      <w:bookmarkEnd w:id="580"/>
      <w:bookmarkEnd w:id="581"/>
      <w:bookmarkEnd w:id="582"/>
      <w:bookmarkEnd w:id="583"/>
      <w:bookmarkEnd w:id="584"/>
    </w:p>
    <w:p w14:paraId="033FC9C4" w14:textId="77777777" w:rsidR="00E33202" w:rsidRPr="001F0550" w:rsidRDefault="00E33202" w:rsidP="00E33202">
      <w:pPr>
        <w:pStyle w:val="NormalParagraph"/>
      </w:pPr>
      <w:r w:rsidRPr="001F0550">
        <w:t>The following test environment is used for all LPAd Interfaces related test cases as defined in chapter 4.4 and 5.4 (unless it is specified differently in the specific test case). Following conditions apply:</w:t>
      </w:r>
    </w:p>
    <w:p w14:paraId="412C11D6"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Device contains an eUICC configured with Test Certificates and Test Keys</w:t>
      </w:r>
    </w:p>
    <w:p w14:paraId="52B509F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is either soldered or removable. In case the eUICC is removable, it SHALL NOT be removed during testing</w:t>
      </w:r>
    </w:p>
    <w:p w14:paraId="064C6E0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is only used for LPAd testing and SHALL not be considered as an IUT</w:t>
      </w:r>
    </w:p>
    <w:p w14:paraId="3D25AA7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SHALL not support LPAe</w:t>
      </w:r>
    </w:p>
    <w:p w14:paraId="690A036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The Test eUICC SHOULD be compliant with the GSMA RSP Technical Specification </w:t>
      </w:r>
      <w:r>
        <w:t>[2]</w:t>
      </w:r>
    </w:p>
    <w:p w14:paraId="403174A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 Simulator(s) SHALL be implemented by the test tools</w:t>
      </w:r>
    </w:p>
    <w:p w14:paraId="4454727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 Simulator(s) SHALL be implemented by the test tools</w:t>
      </w:r>
    </w:p>
    <w:p w14:paraId="76B85CF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nd User Simulator SHALL be used (S_EndUser)</w:t>
      </w:r>
    </w:p>
    <w:p w14:paraId="19D2E4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o modification of the Device HW is required</w:t>
      </w:r>
    </w:p>
    <w:p w14:paraId="4A8346F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f the IUT is a Companion Device it has to be connected to a Primary Device as defined by the Device Vendor. The Device Vendor SHALL provide detailed information about which RSP functionality requires a Primary Device.</w:t>
      </w:r>
    </w:p>
    <w:p w14:paraId="2945A0A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No modification of the Device OS is required for the usage of S_EndUser </w:t>
      </w:r>
    </w:p>
    <w:p w14:paraId="6F3138B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st Root Certificate SHALL be configured in the Device</w:t>
      </w:r>
    </w:p>
    <w:p w14:paraId="4E592BE7"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3.2.3.1</w:t>
      </w:r>
      <w:r w:rsidRPr="00301A9F">
        <w:rPr>
          <w:bCs/>
        </w:rPr>
        <w:tab/>
        <w:t>General (Device/LPAd) Test Environment</w:t>
      </w:r>
    </w:p>
    <w:p w14:paraId="4DF626F1" w14:textId="77777777" w:rsidR="00E33202" w:rsidRPr="001F0550" w:rsidRDefault="00E33202" w:rsidP="00E33202">
      <w:pPr>
        <w:tabs>
          <w:tab w:val="num" w:pos="-284"/>
        </w:tabs>
        <w:jc w:val="center"/>
      </w:pPr>
      <w:r w:rsidRPr="001C4DFD">
        <w:rPr>
          <w:noProof/>
          <w:lang w:eastAsia="en-GB" w:bidi="ar-SA"/>
        </w:rPr>
        <w:drawing>
          <wp:inline distT="0" distB="0" distL="0" distR="0" wp14:anchorId="3F68EBD6" wp14:editId="372C450A">
            <wp:extent cx="4406224" cy="1240683"/>
            <wp:effectExtent l="0" t="0" r="0" b="0"/>
            <wp:docPr id="5" name="Picture 5" descr="C:\Users\okäthler\Desktop\Consumer Devices\phase 2\RSP TEST\pic3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käthler\Desktop\Consumer Devices\phase 2\RSP TEST\pic323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6847" cy="1249306"/>
                    </a:xfrm>
                    <a:prstGeom prst="rect">
                      <a:avLst/>
                    </a:prstGeom>
                    <a:noFill/>
                    <a:ln>
                      <a:noFill/>
                    </a:ln>
                  </pic:spPr>
                </pic:pic>
              </a:graphicData>
            </a:graphic>
          </wp:inline>
        </w:drawing>
      </w:r>
    </w:p>
    <w:p w14:paraId="7740C636" w14:textId="77777777" w:rsidR="00E33202" w:rsidRPr="001F0550" w:rsidRDefault="00E33202" w:rsidP="00E33202">
      <w:pPr>
        <w:pStyle w:val="NormalParagraph"/>
      </w:pPr>
      <w:r w:rsidRPr="001F0550">
        <w:t>The Test Environment consists of:</w:t>
      </w:r>
    </w:p>
    <w:p w14:paraId="0B00FD9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IUT: Device, or Companion Device supporting the LPAd with a Test eUICC connected to a Primary Device </w:t>
      </w:r>
    </w:p>
    <w:p w14:paraId="400CE94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a simulated SM-DP+ supporting a connection used by the Device to establish ES9+, (ES8+)</w:t>
      </w:r>
    </w:p>
    <w:p w14:paraId="4A5D88A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a simulated SM-DS supporting a connection used by the Device to establish ES11</w:t>
      </w:r>
    </w:p>
    <w:p w14:paraId="01505C4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EndUser</w:t>
      </w:r>
    </w:p>
    <w:p w14:paraId="02F152C3" w14:textId="77777777" w:rsidR="00E33202" w:rsidRPr="001F0550" w:rsidRDefault="00E33202" w:rsidP="00E33202">
      <w:pPr>
        <w:pStyle w:val="NormalParagraph"/>
      </w:pPr>
      <w:r w:rsidRPr="001F0550">
        <w:t xml:space="preserve">In case the Device supports a connection method different from </w:t>
      </w:r>
      <w:r>
        <w:t xml:space="preserve">Cellular </w:t>
      </w:r>
      <w:r w:rsidRPr="001F0550">
        <w:t>Network it is expected that this connection method is used.</w:t>
      </w:r>
    </w:p>
    <w:p w14:paraId="7F00A814" w14:textId="77777777" w:rsidR="00E33202" w:rsidRPr="001F0550" w:rsidRDefault="00E33202" w:rsidP="00E33202">
      <w:pPr>
        <w:pStyle w:val="NOTE"/>
      </w:pPr>
      <w:r>
        <w:t>NOTE:</w:t>
      </w:r>
      <w:r w:rsidRPr="001F0550">
        <w:t xml:space="preserve"> </w:t>
      </w:r>
      <w:r>
        <w:tab/>
      </w:r>
      <w:r w:rsidRPr="001F0550">
        <w:t>Device that supports only Cellular Networks is out of scope for this specification.</w:t>
      </w:r>
    </w:p>
    <w:p w14:paraId="573CF72B" w14:textId="77777777" w:rsidR="00E33202" w:rsidRPr="001F0550" w:rsidRDefault="00E33202" w:rsidP="00E33202">
      <w:pPr>
        <w:pStyle w:val="Heading4"/>
        <w:numPr>
          <w:ilvl w:val="0"/>
          <w:numId w:val="0"/>
        </w:numPr>
        <w:tabs>
          <w:tab w:val="left" w:pos="1077"/>
        </w:tabs>
        <w:ind w:left="1077" w:hanging="1077"/>
      </w:pPr>
      <w:r w:rsidRPr="001F0550">
        <w:t>3.2.3.2</w:t>
      </w:r>
      <w:r w:rsidRPr="001F0550">
        <w:tab/>
      </w:r>
      <w:r w:rsidRPr="00301A9F">
        <w:rPr>
          <w:bCs/>
        </w:rPr>
        <w:t>Device – Test Environment</w:t>
      </w:r>
    </w:p>
    <w:p w14:paraId="58E30D81" w14:textId="77777777" w:rsidR="00E33202" w:rsidRPr="001F0550" w:rsidRDefault="00E33202" w:rsidP="00E33202">
      <w:pPr>
        <w:pStyle w:val="NormalParagraph"/>
      </w:pPr>
      <w:r w:rsidRPr="001F0550">
        <w:t xml:space="preserve">If the IUT </w:t>
      </w:r>
      <w:r w:rsidRPr="003A28CA">
        <w:t xml:space="preserve">is a </w:t>
      </w:r>
      <w:r w:rsidRPr="001B7440">
        <w:t>Device</w:t>
      </w:r>
      <w:r w:rsidRPr="003A28CA">
        <w:t xml:space="preserve"> as defined in</w:t>
      </w:r>
      <w:r w:rsidRPr="001F0550">
        <w:t xml:space="preserve"> SGP21/SGP.22</w:t>
      </w:r>
      <w:r>
        <w:t xml:space="preserve"> [2]</w:t>
      </w:r>
      <w:r w:rsidRPr="001F0550">
        <w:t xml:space="preserve"> it SHALL provide at least one method to establish the IP connection to the S_SM-DP+</w:t>
      </w:r>
      <w:r>
        <w:t>, or S_SM-DS</w:t>
      </w:r>
      <w:r w:rsidRPr="001F0550">
        <w:t>.</w:t>
      </w:r>
    </w:p>
    <w:p w14:paraId="1989E263" w14:textId="77777777" w:rsidR="00E33202" w:rsidRPr="001F0550" w:rsidRDefault="00E33202" w:rsidP="00E33202">
      <w:pPr>
        <w:pStyle w:val="NormalParagraph"/>
      </w:pPr>
      <w:r w:rsidRPr="001F0550">
        <w:t>When executing a test case with an IUT matching this definition</w:t>
      </w:r>
      <w:r>
        <w:t>,</w:t>
      </w:r>
      <w:r w:rsidRPr="001F0550">
        <w:t xml:space="preserve"> default Initial States as defined in </w:t>
      </w:r>
      <w:r>
        <w:t>G</w:t>
      </w:r>
      <w:r w:rsidRPr="001F0550">
        <w:t>.1.1 apply unless it is specified differently in the specific test case.</w:t>
      </w:r>
    </w:p>
    <w:p w14:paraId="59BE9F3E" w14:textId="77777777" w:rsidR="00E33202" w:rsidRPr="00301A9F" w:rsidRDefault="00E33202" w:rsidP="00E33202">
      <w:pPr>
        <w:pStyle w:val="Heading4"/>
        <w:numPr>
          <w:ilvl w:val="0"/>
          <w:numId w:val="0"/>
        </w:numPr>
        <w:tabs>
          <w:tab w:val="left" w:pos="1077"/>
        </w:tabs>
        <w:ind w:left="1077" w:hanging="1077"/>
        <w:rPr>
          <w:bCs/>
        </w:rPr>
      </w:pPr>
      <w:r w:rsidRPr="00301A9F">
        <w:rPr>
          <w:bCs/>
        </w:rPr>
        <w:t>3.2.3.3</w:t>
      </w:r>
      <w:r w:rsidRPr="00301A9F">
        <w:rPr>
          <w:bCs/>
        </w:rPr>
        <w:tab/>
        <w:t>Companion Device connected to a Primary Device – Test Environment</w:t>
      </w:r>
    </w:p>
    <w:p w14:paraId="00EFFEF8" w14:textId="77777777" w:rsidR="00E33202" w:rsidRPr="001F0550" w:rsidRDefault="00E33202" w:rsidP="00E33202">
      <w:pPr>
        <w:pStyle w:val="NormalParagraph"/>
      </w:pPr>
      <w:r w:rsidRPr="001F0550">
        <w:t>The Companion Device is connected to a Primary Device.</w:t>
      </w:r>
    </w:p>
    <w:p w14:paraId="121523B9" w14:textId="77777777" w:rsidR="00E33202" w:rsidRPr="001F0550" w:rsidRDefault="00E33202" w:rsidP="00E33202">
      <w:pPr>
        <w:pStyle w:val="NormalParagraph"/>
      </w:pPr>
      <w:r>
        <w:t xml:space="preserve">Device Vendors </w:t>
      </w:r>
      <w:r w:rsidRPr="001F0550">
        <w:t>SHALL provide the mechanism to connect the Primary Device to the Companion Device.</w:t>
      </w:r>
    </w:p>
    <w:p w14:paraId="50082974" w14:textId="77777777" w:rsidR="00E33202" w:rsidRPr="001F0550" w:rsidRDefault="00E33202" w:rsidP="00E33202">
      <w:pPr>
        <w:pStyle w:val="NormalParagraph"/>
      </w:pPr>
      <w:r w:rsidRPr="001F0550">
        <w:t xml:space="preserve">User interaction and the verification of User </w:t>
      </w:r>
      <w:r>
        <w:t>I</w:t>
      </w:r>
      <w:r w:rsidRPr="001F0550">
        <w:t>ntents can be performed on the User Interface of the Primary Device or the companion Device.</w:t>
      </w:r>
    </w:p>
    <w:p w14:paraId="642B23CA" w14:textId="77777777" w:rsidR="00E33202" w:rsidRDefault="00E33202" w:rsidP="00E33202">
      <w:pPr>
        <w:pStyle w:val="NormalParagraph"/>
      </w:pPr>
      <w:r w:rsidRPr="00A57FA3">
        <w:t xml:space="preserve">The Companion Device </w:t>
      </w:r>
      <w:r>
        <w:t>MAY</w:t>
      </w:r>
      <w:r w:rsidRPr="00A57FA3">
        <w:t xml:space="preserve"> connect to the S_SM-DP+, or S_SM-DS directly, or </w:t>
      </w:r>
      <w:r>
        <w:t>MAY</w:t>
      </w:r>
      <w:r w:rsidRPr="00A57FA3">
        <w:t xml:space="preserve"> use a connection offered by the Primary Device</w:t>
      </w:r>
      <w:r>
        <w:t>.</w:t>
      </w:r>
    </w:p>
    <w:p w14:paraId="6608DA0B" w14:textId="77777777" w:rsidR="00E33202" w:rsidRPr="001F0550" w:rsidRDefault="00E33202" w:rsidP="00E33202">
      <w:pPr>
        <w:pStyle w:val="NormalParagraph"/>
      </w:pPr>
      <w:r w:rsidRPr="001F0550">
        <w:t>To connect to the SM-DP+</w:t>
      </w:r>
      <w:r>
        <w:t xml:space="preserve"> or the SM-DS</w:t>
      </w:r>
      <w:r w:rsidRPr="001F0550">
        <w:t xml:space="preserve"> the Companion Device uses a connection offered by the Primary Device.</w:t>
      </w:r>
    </w:p>
    <w:p w14:paraId="7CA1B3C8" w14:textId="77777777" w:rsidR="00E33202" w:rsidRPr="001F0550" w:rsidRDefault="00E33202" w:rsidP="00E33202">
      <w:pPr>
        <w:pStyle w:val="NormalParagraph"/>
      </w:pPr>
      <w:r w:rsidRPr="001F0550">
        <w:t>Initial State as defined in G.1.2 applies unless otherwise stated in the test case.</w:t>
      </w:r>
    </w:p>
    <w:p w14:paraId="627AED0D" w14:textId="77777777" w:rsidR="00E33202" w:rsidRPr="001F0550" w:rsidRDefault="00E33202" w:rsidP="00E33202">
      <w:pPr>
        <w:tabs>
          <w:tab w:val="left" w:pos="7029"/>
        </w:tabs>
        <w:jc w:val="center"/>
      </w:pPr>
      <w:r w:rsidRPr="001C4DFD">
        <w:rPr>
          <w:noProof/>
          <w:lang w:eastAsia="en-GB" w:bidi="ar-SA"/>
        </w:rPr>
        <w:lastRenderedPageBreak/>
        <w:drawing>
          <wp:inline distT="0" distB="0" distL="0" distR="0" wp14:anchorId="3861515F" wp14:editId="67B637D4">
            <wp:extent cx="5372130" cy="3638550"/>
            <wp:effectExtent l="0" t="0" r="0" b="0"/>
            <wp:docPr id="6" name="Picture 6" descr="C:\Users\okäthler\Desktop\Consumer Devices\phase 2\RSP TEST\pic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käthler\Desktop\Consumer Devices\phase 2\RSP TEST\pic323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83732" cy="3646408"/>
                    </a:xfrm>
                    <a:prstGeom prst="rect">
                      <a:avLst/>
                    </a:prstGeom>
                    <a:noFill/>
                    <a:ln>
                      <a:noFill/>
                    </a:ln>
                  </pic:spPr>
                </pic:pic>
              </a:graphicData>
            </a:graphic>
          </wp:inline>
        </w:drawing>
      </w:r>
    </w:p>
    <w:p w14:paraId="20E4ED0F" w14:textId="77777777" w:rsidR="00E33202" w:rsidRPr="00C64BA3" w:rsidRDefault="00E33202" w:rsidP="00E33202">
      <w:pPr>
        <w:pStyle w:val="Heading3"/>
        <w:numPr>
          <w:ilvl w:val="0"/>
          <w:numId w:val="0"/>
        </w:numPr>
        <w:tabs>
          <w:tab w:val="left" w:pos="851"/>
        </w:tabs>
        <w:ind w:left="851" w:hanging="851"/>
        <w:rPr>
          <w:iCs w:val="0"/>
          <w:lang w:val="en-US"/>
        </w:rPr>
      </w:pPr>
      <w:bookmarkStart w:id="585" w:name="_Toc483841244"/>
      <w:bookmarkStart w:id="586" w:name="_Toc518049242"/>
      <w:bookmarkStart w:id="587" w:name="_Toc520956813"/>
      <w:bookmarkStart w:id="588" w:name="_Toc13661593"/>
      <w:bookmarkStart w:id="589" w:name="_Toc195628522"/>
      <w:r w:rsidRPr="00C64BA3">
        <w:rPr>
          <w:iCs w:val="0"/>
          <w:lang w:val="en-US"/>
        </w:rPr>
        <w:t>3.2.4</w:t>
      </w:r>
      <w:r w:rsidRPr="00C64BA3">
        <w:rPr>
          <w:iCs w:val="0"/>
          <w:lang w:val="en-US"/>
        </w:rPr>
        <w:tab/>
        <w:t>End-to-End Testing</w:t>
      </w:r>
      <w:bookmarkEnd w:id="585"/>
      <w:bookmarkEnd w:id="586"/>
      <w:bookmarkEnd w:id="587"/>
      <w:bookmarkEnd w:id="588"/>
      <w:bookmarkEnd w:id="589"/>
    </w:p>
    <w:p w14:paraId="09670A0E" w14:textId="77777777" w:rsidR="00E33202" w:rsidRPr="001F0550" w:rsidRDefault="00E33202" w:rsidP="00E33202">
      <w:pPr>
        <w:pStyle w:val="NormalParagraph"/>
      </w:pPr>
      <w:r w:rsidRPr="001F0550">
        <w:t>The aim of all the test cases related to the system behaviour sections is to verify the functional behaviour of the RSP ecosystem composed of the following Actors:</w:t>
      </w:r>
    </w:p>
    <w:p w14:paraId="50F9780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ICC</w:t>
      </w:r>
    </w:p>
    <w:p w14:paraId="0D7D8BB1"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w:t>
      </w:r>
    </w:p>
    <w:p w14:paraId="2464CA2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Device</w:t>
      </w:r>
    </w:p>
    <w:p w14:paraId="49AC5DF6"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LPA</w:t>
      </w:r>
    </w:p>
    <w:p w14:paraId="749D82C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w:t>
      </w:r>
    </w:p>
    <w:p w14:paraId="59ADFE87" w14:textId="2FBAD3C0" w:rsidR="00E33202" w:rsidRDefault="00E33202" w:rsidP="00E33202">
      <w:pPr>
        <w:pStyle w:val="NormalParagraph"/>
      </w:pPr>
      <w:r w:rsidRPr="001B7440">
        <w:t>This test environment is defined as FFS.</w:t>
      </w:r>
    </w:p>
    <w:p w14:paraId="4F64479D" w14:textId="74747D51" w:rsidR="00C52326" w:rsidRPr="00493849" w:rsidRDefault="00C52326" w:rsidP="00C52326">
      <w:pPr>
        <w:pStyle w:val="Heading3"/>
        <w:numPr>
          <w:ilvl w:val="0"/>
          <w:numId w:val="0"/>
        </w:numPr>
        <w:tabs>
          <w:tab w:val="left" w:pos="851"/>
        </w:tabs>
        <w:ind w:left="851" w:hanging="851"/>
        <w:rPr>
          <w:iCs w:val="0"/>
        </w:rPr>
      </w:pPr>
      <w:bookmarkStart w:id="590" w:name="_Toc195628523"/>
      <w:r w:rsidRPr="00493849">
        <w:rPr>
          <w:iCs w:val="0"/>
        </w:rPr>
        <w:t>3.2.</w:t>
      </w:r>
      <w:r>
        <w:rPr>
          <w:iCs w:val="0"/>
        </w:rPr>
        <w:t>5</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590"/>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77777777" w:rsidR="00C52326" w:rsidRPr="00493849" w:rsidRDefault="00C52326" w:rsidP="00C52326">
      <w:pPr>
        <w:pStyle w:val="ListBullet1"/>
      </w:pPr>
      <w:r w:rsidRPr="00493849">
        <w:t>EUM SHALL provide products compliant with Annex G.2 – eUICC Initial States</w:t>
      </w:r>
    </w:p>
    <w:p w14:paraId="7A283A8D" w14:textId="77777777" w:rsidR="00C52326" w:rsidRDefault="00C52326" w:rsidP="00C52326">
      <w:pPr>
        <w:pStyle w:val="ListBullet1"/>
      </w:pPr>
      <w:r w:rsidRPr="00493849">
        <w:t>LPAd / MNO / SM-DP+ / SM-DS / Device Simulators SHALL be implemented by the test tools</w:t>
      </w:r>
    </w:p>
    <w:p w14:paraId="6EE79B1F" w14:textId="0228C9AD" w:rsidR="003B76FE" w:rsidRDefault="003B76FE" w:rsidP="00C52326">
      <w:pPr>
        <w:pStyle w:val="ListBullet1"/>
      </w:pPr>
      <w:r>
        <w:t>The Device Simulator SHALL support the same commands, responses and functionalities as in section 3.2.1, and differs only by the support of a dedicated physical interface.</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Default="00C52326" w:rsidP="00C52326">
      <w:pPr>
        <w:pStyle w:val="ListBullet1"/>
      </w:pPr>
      <w:r>
        <w:lastRenderedPageBreak/>
        <w:t>For Integrated eUICC providing a USB CCID [29] test interface, the provisions of Annex J SHALL apply</w:t>
      </w:r>
    </w:p>
    <w:p w14:paraId="568821E6" w14:textId="60DA3478" w:rsidR="00C52326" w:rsidRDefault="00C52326" w:rsidP="00C52326">
      <w:pPr>
        <w:pStyle w:val="ListBullet1"/>
      </w:pPr>
      <w:r>
        <w:t xml:space="preserve">For Integrated eUICC providing </w:t>
      </w:r>
      <w:r w:rsidRPr="004C30EB">
        <w:t>ISO/IEC 7816-4 [7]</w:t>
      </w:r>
      <w:r>
        <w:t xml:space="preserve">, the requirements of </w:t>
      </w:r>
      <w:r w:rsidRPr="00653E25">
        <w:t>3.2.1</w:t>
      </w:r>
      <w:r>
        <w:t xml:space="preserve"> </w:t>
      </w:r>
      <w:r w:rsidRPr="00653E25">
        <w:t xml:space="preserve">eUICC </w:t>
      </w:r>
      <w:r w:rsidR="006645B9">
        <w:t>–</w:t>
      </w:r>
      <w:r w:rsidRPr="00653E25">
        <w:t xml:space="preserve"> Test Environment </w:t>
      </w:r>
      <w:r>
        <w:t>with implementing shall apply</w:t>
      </w:r>
    </w:p>
    <w:p w14:paraId="3F89475A" w14:textId="77777777" w:rsidR="00C52326" w:rsidRPr="00493849" w:rsidRDefault="00A27C5A" w:rsidP="00C52326">
      <w:pPr>
        <w:pStyle w:val="NormalParagraph"/>
        <w:jc w:val="center"/>
      </w:pPr>
      <w:r>
        <w:rPr>
          <w:noProof/>
        </w:rPr>
        <w:object w:dxaOrig="17913" w:dyaOrig="3657" w14:anchorId="09A00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6.1pt;height:102.05pt;mso-width-percent:0;mso-height-percent:0;mso-width-percent:0;mso-height-percent:0" o:ole="">
            <v:imagedata r:id="rId19" o:title=""/>
          </v:shape>
          <o:OLEObject Type="Embed" ProgID="Visio.Drawing.11" ShapeID="_x0000_i1026" DrawAspect="Content" ObjectID="_1807098254" r:id="rId20"/>
        </w:object>
      </w:r>
    </w:p>
    <w:p w14:paraId="10831686" w14:textId="3D5957F0" w:rsidR="00C52326" w:rsidRPr="00493849" w:rsidRDefault="00C52326" w:rsidP="00C52326">
      <w:r w:rsidRPr="00493849">
        <w:t xml:space="preserve">The reference of this </w:t>
      </w:r>
      <w:r>
        <w:t xml:space="preserve">[29] USB CCID based </w:t>
      </w:r>
      <w:r w:rsidRPr="00493849">
        <w:t>Test Environment is TE_</w:t>
      </w:r>
      <w:r>
        <w:t xml:space="preserve">Integrated </w:t>
      </w:r>
      <w:r w:rsidRPr="00493849">
        <w:t>eUICC.</w:t>
      </w:r>
    </w:p>
    <w:p w14:paraId="2D5A2D90" w14:textId="77777777" w:rsidR="00C52326" w:rsidRDefault="00C52326" w:rsidP="00E33202">
      <w:pPr>
        <w:pStyle w:val="NormalParagraph"/>
      </w:pPr>
    </w:p>
    <w:p w14:paraId="030A67C6" w14:textId="77777777" w:rsidR="00E33202" w:rsidRPr="001F0550" w:rsidRDefault="00E33202" w:rsidP="00E33202">
      <w:pPr>
        <w:pStyle w:val="Heading1"/>
        <w:numPr>
          <w:ilvl w:val="0"/>
          <w:numId w:val="0"/>
        </w:numPr>
        <w:ind w:left="431" w:hanging="431"/>
      </w:pPr>
      <w:bookmarkStart w:id="591" w:name="_Toc483841245"/>
      <w:bookmarkStart w:id="592" w:name="_Toc518049243"/>
      <w:bookmarkStart w:id="593" w:name="_Toc520956814"/>
      <w:bookmarkStart w:id="594" w:name="_Toc13661594"/>
      <w:bookmarkStart w:id="595" w:name="_Toc195628524"/>
      <w:r w:rsidRPr="004652C1">
        <w:t>4</w:t>
      </w:r>
      <w:r w:rsidRPr="004652C1">
        <w:tab/>
      </w:r>
      <w:r w:rsidRPr="001F0550">
        <w:t>Interface Compliance Testing</w:t>
      </w:r>
      <w:bookmarkEnd w:id="591"/>
      <w:bookmarkEnd w:id="592"/>
      <w:bookmarkEnd w:id="593"/>
      <w:bookmarkEnd w:id="594"/>
      <w:bookmarkEnd w:id="595"/>
    </w:p>
    <w:p w14:paraId="413BCB88" w14:textId="77777777" w:rsidR="00E33202" w:rsidRPr="00C64BA3" w:rsidRDefault="00E33202" w:rsidP="00E33202">
      <w:pPr>
        <w:pStyle w:val="Heading2"/>
        <w:numPr>
          <w:ilvl w:val="0"/>
          <w:numId w:val="0"/>
        </w:numPr>
        <w:tabs>
          <w:tab w:val="left" w:pos="624"/>
        </w:tabs>
        <w:ind w:left="624" w:hanging="624"/>
        <w:rPr>
          <w:iCs w:val="0"/>
        </w:rPr>
      </w:pPr>
      <w:bookmarkStart w:id="596" w:name="_Toc483841246"/>
      <w:bookmarkStart w:id="597" w:name="_Toc518049244"/>
      <w:bookmarkStart w:id="598" w:name="_Toc520956815"/>
      <w:bookmarkStart w:id="599" w:name="_Toc13661595"/>
      <w:bookmarkStart w:id="600" w:name="_Toc195628525"/>
      <w:r w:rsidRPr="00C64BA3">
        <w:rPr>
          <w:iCs w:val="0"/>
        </w:rPr>
        <w:t>4.1</w:t>
      </w:r>
      <w:r w:rsidRPr="00C64BA3">
        <w:rPr>
          <w:iCs w:val="0"/>
        </w:rPr>
        <w:tab/>
        <w:t>General Overview</w:t>
      </w:r>
      <w:bookmarkEnd w:id="596"/>
      <w:bookmarkEnd w:id="597"/>
      <w:bookmarkEnd w:id="598"/>
      <w:bookmarkEnd w:id="599"/>
      <w:bookmarkEnd w:id="600"/>
    </w:p>
    <w:p w14:paraId="2DFBE784" w14:textId="77777777" w:rsidR="00E33202" w:rsidRPr="001F0550" w:rsidRDefault="00E33202" w:rsidP="00E33202">
      <w:pPr>
        <w:pStyle w:val="NormalParagraph"/>
      </w:pPr>
      <w:r w:rsidRPr="001F0550">
        <w:t xml:space="preserve">This section focuses on the implementation of the different interfaces according to the GSMA RSP Technical Specification </w:t>
      </w:r>
      <w:r>
        <w:t>[2]</w:t>
      </w:r>
      <w:r w:rsidRPr="001F0550">
        <w:t>. The aim is to verify the compliance of all interfaces within the system.</w:t>
      </w:r>
    </w:p>
    <w:p w14:paraId="33ED8BE5" w14:textId="77777777" w:rsidR="00E33202" w:rsidRPr="00C64BA3" w:rsidRDefault="00E33202" w:rsidP="00E33202">
      <w:pPr>
        <w:pStyle w:val="Heading2"/>
        <w:numPr>
          <w:ilvl w:val="0"/>
          <w:numId w:val="0"/>
        </w:numPr>
        <w:tabs>
          <w:tab w:val="left" w:pos="624"/>
        </w:tabs>
        <w:ind w:left="624" w:hanging="624"/>
        <w:rPr>
          <w:iCs w:val="0"/>
        </w:rPr>
      </w:pPr>
      <w:bookmarkStart w:id="601" w:name="_Toc471290805"/>
      <w:bookmarkStart w:id="602" w:name="_Toc471291234"/>
      <w:bookmarkStart w:id="603" w:name="_Toc471291658"/>
      <w:bookmarkStart w:id="604" w:name="_Toc471292082"/>
      <w:bookmarkStart w:id="605" w:name="_Toc471292504"/>
      <w:bookmarkStart w:id="606" w:name="_Toc471393153"/>
      <w:bookmarkStart w:id="607" w:name="_Toc471721958"/>
      <w:bookmarkStart w:id="608" w:name="_Toc471821971"/>
      <w:bookmarkStart w:id="609" w:name="_Toc471827308"/>
      <w:bookmarkStart w:id="610" w:name="_Toc471828710"/>
      <w:bookmarkStart w:id="611" w:name="_Toc471829685"/>
      <w:bookmarkStart w:id="612" w:name="_Toc471896157"/>
      <w:bookmarkStart w:id="613" w:name="_Toc472580090"/>
      <w:bookmarkStart w:id="614" w:name="_Toc483841247"/>
      <w:bookmarkStart w:id="615" w:name="_Toc518049245"/>
      <w:bookmarkStart w:id="616" w:name="_Toc520956816"/>
      <w:bookmarkStart w:id="617" w:name="_Toc13661596"/>
      <w:bookmarkStart w:id="618" w:name="_Toc195628526"/>
      <w:bookmarkEnd w:id="601"/>
      <w:bookmarkEnd w:id="602"/>
      <w:bookmarkEnd w:id="603"/>
      <w:bookmarkEnd w:id="604"/>
      <w:bookmarkEnd w:id="605"/>
      <w:bookmarkEnd w:id="606"/>
      <w:bookmarkEnd w:id="607"/>
      <w:bookmarkEnd w:id="608"/>
      <w:bookmarkEnd w:id="609"/>
      <w:bookmarkEnd w:id="610"/>
      <w:bookmarkEnd w:id="611"/>
      <w:bookmarkEnd w:id="612"/>
      <w:bookmarkEnd w:id="613"/>
      <w:r w:rsidRPr="00C64BA3">
        <w:rPr>
          <w:iCs w:val="0"/>
        </w:rPr>
        <w:t>4.2</w:t>
      </w:r>
      <w:r w:rsidRPr="00C64BA3">
        <w:rPr>
          <w:iCs w:val="0"/>
        </w:rPr>
        <w:tab/>
        <w:t>eUICC Interfaces</w:t>
      </w:r>
      <w:bookmarkEnd w:id="614"/>
      <w:bookmarkEnd w:id="615"/>
      <w:bookmarkEnd w:id="616"/>
      <w:bookmarkEnd w:id="617"/>
      <w:bookmarkEnd w:id="618"/>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619" w:name="_Toc467250713"/>
      <w:bookmarkStart w:id="620" w:name="_Toc483841248"/>
      <w:bookmarkStart w:id="621" w:name="_Toc518049246"/>
      <w:bookmarkStart w:id="622" w:name="_Toc520956817"/>
      <w:bookmarkStart w:id="623" w:name="_Toc13661597"/>
      <w:bookmarkStart w:id="624" w:name="_Toc195628527"/>
      <w:bookmarkStart w:id="625" w:name="_Toc385246164"/>
      <w:bookmarkEnd w:id="619"/>
      <w:r w:rsidRPr="00C64BA3">
        <w:rPr>
          <w:iCs w:val="0"/>
          <w:lang w:val="en-US"/>
        </w:rPr>
        <w:t>4.2.1</w:t>
      </w:r>
      <w:r w:rsidRPr="00C64BA3">
        <w:rPr>
          <w:iCs w:val="0"/>
          <w:lang w:val="en-US"/>
        </w:rPr>
        <w:tab/>
        <w:t>ATR and ISD-R Selection</w:t>
      </w:r>
      <w:bookmarkEnd w:id="620"/>
      <w:bookmarkEnd w:id="621"/>
      <w:bookmarkEnd w:id="622"/>
      <w:bookmarkEnd w:id="623"/>
      <w:bookmarkEnd w:id="624"/>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77777777" w:rsidR="00E33202" w:rsidRPr="001B7440" w:rsidRDefault="00E33202" w:rsidP="00E33202">
      <w:pPr>
        <w:pStyle w:val="NormalParagraph"/>
      </w:pPr>
      <w:r w:rsidRPr="001B7440">
        <w:t xml:space="preserve">GSMA RSP Technical Specification </w:t>
      </w:r>
      <w:r>
        <w:t>[2]</w:t>
      </w:r>
    </w:p>
    <w:p w14:paraId="3BDB3E10" w14:textId="77777777" w:rsidR="00E33202" w:rsidRPr="00131164" w:rsidRDefault="00E33202" w:rsidP="00E33202">
      <w:pPr>
        <w:pStyle w:val="NormalParagraph"/>
      </w:pPr>
      <w:r w:rsidRPr="004652C1">
        <w:rPr>
          <w:b/>
        </w:rPr>
        <w:t>Requirements</w:t>
      </w:r>
    </w:p>
    <w:p w14:paraId="64E8B63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34_001</w:t>
      </w:r>
    </w:p>
    <w:p w14:paraId="4EA343F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57_001, RQ57_003, RQ57_005</w:t>
      </w:r>
    </w:p>
    <w:p w14:paraId="6873D28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D0_001</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t>4.2.1.2</w:t>
      </w:r>
      <w:r w:rsidRPr="00301A9F">
        <w:rPr>
          <w:bCs/>
        </w:rPr>
        <w:tab/>
        <w:t>Test Cases</w:t>
      </w:r>
    </w:p>
    <w:p w14:paraId="04D68F07" w14:textId="77777777"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Pr="00314F0D">
        <w:rPr>
          <w:rStyle w:val="PlaceholderText"/>
          <w:color w:val="000000" w:themeColor="text1"/>
        </w:rPr>
        <w:t>TC_eUICC_ATR_And_ISDR_Selection</w:t>
      </w:r>
    </w:p>
    <w:p w14:paraId="3639BDE2" w14:textId="77777777" w:rsidR="00E33202" w:rsidRPr="004652C1" w:rsidRDefault="00E33202" w:rsidP="00E33202">
      <w:pPr>
        <w:pStyle w:val="Heading6no"/>
        <w:rPr>
          <w:color w:val="000000" w:themeColor="text1"/>
        </w:rPr>
      </w:pPr>
      <w:r w:rsidRPr="004652C1">
        <w:rPr>
          <w:color w:val="000000" w:themeColor="text1"/>
        </w:rPr>
        <w:t>Test Sequence #01 Nominal: ATR and Select ISD-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305"/>
        <w:gridCol w:w="2908"/>
        <w:gridCol w:w="2946"/>
        <w:gridCol w:w="1158"/>
      </w:tblGrid>
      <w:tr w:rsidR="00E33202" w:rsidRPr="001F0550" w14:paraId="0D436A22" w14:textId="77777777" w:rsidTr="00C44AFD">
        <w:trPr>
          <w:trHeight w:val="314"/>
          <w:jc w:val="center"/>
        </w:trPr>
        <w:tc>
          <w:tcPr>
            <w:tcW w:w="360" w:type="pct"/>
            <w:shd w:val="clear" w:color="auto" w:fill="C00000"/>
            <w:vAlign w:val="center"/>
          </w:tcPr>
          <w:p w14:paraId="603665BC" w14:textId="77777777" w:rsidR="00E33202" w:rsidRPr="001F0550" w:rsidRDefault="00E33202" w:rsidP="00C44AFD">
            <w:pPr>
              <w:pStyle w:val="TableHeader"/>
            </w:pPr>
            <w:r w:rsidRPr="001F0550">
              <w:t>Step</w:t>
            </w:r>
          </w:p>
        </w:tc>
        <w:tc>
          <w:tcPr>
            <w:tcW w:w="743" w:type="pct"/>
            <w:shd w:val="clear" w:color="auto" w:fill="C00000"/>
            <w:vAlign w:val="center"/>
          </w:tcPr>
          <w:p w14:paraId="21E9C6F3" w14:textId="77777777" w:rsidR="00E33202" w:rsidRPr="001F0550" w:rsidRDefault="00E33202" w:rsidP="00C44AFD">
            <w:pPr>
              <w:pStyle w:val="TableHeader"/>
            </w:pPr>
            <w:r w:rsidRPr="001F0550">
              <w:t>Direction</w:t>
            </w:r>
          </w:p>
        </w:tc>
        <w:tc>
          <w:tcPr>
            <w:tcW w:w="1583" w:type="pct"/>
            <w:shd w:val="clear" w:color="auto" w:fill="C00000"/>
            <w:vAlign w:val="center"/>
          </w:tcPr>
          <w:p w14:paraId="2082101A" w14:textId="77777777" w:rsidR="00E33202" w:rsidRPr="001F0550" w:rsidRDefault="00E33202" w:rsidP="00C44AFD">
            <w:pPr>
              <w:pStyle w:val="TableHeader"/>
            </w:pPr>
            <w:r w:rsidRPr="001F0550">
              <w:t>Sequence / Description</w:t>
            </w:r>
          </w:p>
        </w:tc>
        <w:tc>
          <w:tcPr>
            <w:tcW w:w="1653" w:type="pct"/>
            <w:shd w:val="clear" w:color="auto" w:fill="C00000"/>
            <w:vAlign w:val="center"/>
          </w:tcPr>
          <w:p w14:paraId="38B07549" w14:textId="77777777" w:rsidR="00E33202" w:rsidRPr="001F0550" w:rsidRDefault="00E33202" w:rsidP="00C44AFD">
            <w:pPr>
              <w:pStyle w:val="TableHeader"/>
            </w:pPr>
            <w:r w:rsidRPr="001F0550">
              <w:t>Expected result</w:t>
            </w:r>
          </w:p>
        </w:tc>
        <w:tc>
          <w:tcPr>
            <w:tcW w:w="661" w:type="pct"/>
            <w:shd w:val="clear" w:color="auto" w:fill="C00000"/>
            <w:vAlign w:val="center"/>
          </w:tcPr>
          <w:p w14:paraId="64904211" w14:textId="77777777" w:rsidR="00E33202" w:rsidRPr="001F0550" w:rsidRDefault="00E33202" w:rsidP="00C44AFD">
            <w:pPr>
              <w:pStyle w:val="TableHeader"/>
            </w:pPr>
            <w:r w:rsidRPr="001F0550">
              <w:t>REQ</w:t>
            </w:r>
          </w:p>
        </w:tc>
      </w:tr>
      <w:tr w:rsidR="00E33202" w:rsidRPr="001F0550" w14:paraId="2F6FFD90" w14:textId="77777777" w:rsidTr="00C44AFD">
        <w:trPr>
          <w:trHeight w:val="314"/>
          <w:jc w:val="center"/>
        </w:trPr>
        <w:tc>
          <w:tcPr>
            <w:tcW w:w="360" w:type="pct"/>
            <w:shd w:val="clear" w:color="auto" w:fill="auto"/>
            <w:vAlign w:val="center"/>
          </w:tcPr>
          <w:p w14:paraId="6E4B59AA"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1</w:t>
            </w:r>
          </w:p>
        </w:tc>
        <w:tc>
          <w:tcPr>
            <w:tcW w:w="743" w:type="pct"/>
            <w:shd w:val="clear" w:color="auto" w:fill="auto"/>
            <w:vAlign w:val="center"/>
          </w:tcPr>
          <w:p w14:paraId="5BBBBB41"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4C0B870D" w14:textId="77777777" w:rsidR="00E33202" w:rsidRPr="001F0550" w:rsidRDefault="00E33202" w:rsidP="00C44AFD">
            <w:pPr>
              <w:pStyle w:val="TableContentLeft"/>
            </w:pPr>
            <w:r w:rsidRPr="001F0550">
              <w:t>RESET</w:t>
            </w:r>
          </w:p>
        </w:tc>
        <w:tc>
          <w:tcPr>
            <w:tcW w:w="1653" w:type="pct"/>
            <w:shd w:val="clear" w:color="auto" w:fill="auto"/>
            <w:vAlign w:val="center"/>
          </w:tcPr>
          <w:p w14:paraId="7148E0C6" w14:textId="77777777" w:rsidR="00E33202" w:rsidRPr="001F0550" w:rsidRDefault="00E33202" w:rsidP="00C44AFD">
            <w:pPr>
              <w:pStyle w:val="TableContentLeft"/>
            </w:pPr>
            <w:r w:rsidRPr="001F0550">
              <w:t>ATR present with the first tBi (i&gt;2) after T = 15 containing b2=1</w:t>
            </w:r>
          </w:p>
        </w:tc>
        <w:tc>
          <w:tcPr>
            <w:tcW w:w="661" w:type="pct"/>
            <w:shd w:val="clear" w:color="auto" w:fill="auto"/>
            <w:vAlign w:val="center"/>
          </w:tcPr>
          <w:p w14:paraId="13E41115" w14:textId="77777777" w:rsidR="00E33202" w:rsidRPr="001F0550" w:rsidRDefault="00E33202" w:rsidP="00C44AFD">
            <w:pPr>
              <w:pStyle w:val="TableContentLeft"/>
            </w:pPr>
            <w:r w:rsidRPr="001F0550">
              <w:t>RQ34_001</w:t>
            </w:r>
          </w:p>
        </w:tc>
      </w:tr>
      <w:tr w:rsidR="00E33202" w:rsidRPr="001F0550" w14:paraId="4A28D8C1" w14:textId="77777777" w:rsidTr="00C44AFD">
        <w:trPr>
          <w:trHeight w:val="314"/>
          <w:jc w:val="center"/>
        </w:trPr>
        <w:tc>
          <w:tcPr>
            <w:tcW w:w="360" w:type="pct"/>
            <w:shd w:val="clear" w:color="auto" w:fill="auto"/>
            <w:vAlign w:val="center"/>
          </w:tcPr>
          <w:p w14:paraId="765F5A38"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lastRenderedPageBreak/>
              <w:t>2</w:t>
            </w:r>
          </w:p>
        </w:tc>
        <w:tc>
          <w:tcPr>
            <w:tcW w:w="743" w:type="pct"/>
            <w:shd w:val="clear" w:color="auto" w:fill="auto"/>
            <w:vAlign w:val="center"/>
          </w:tcPr>
          <w:p w14:paraId="43151F8A"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1C67BB17" w14:textId="77777777" w:rsidR="00E33202" w:rsidRPr="00314F0D" w:rsidRDefault="00E33202" w:rsidP="00C44AFD">
            <w:pPr>
              <w:pStyle w:val="TableContentLeft"/>
              <w:rPr>
                <w:color w:val="000000" w:themeColor="text1"/>
              </w:rPr>
            </w:pPr>
            <w:r w:rsidRPr="00314F0D">
              <w:rPr>
                <w:color w:val="000000" w:themeColor="text1"/>
              </w:rPr>
              <w:t>[SELECT_MF]</w:t>
            </w:r>
          </w:p>
        </w:tc>
        <w:tc>
          <w:tcPr>
            <w:tcW w:w="1653" w:type="pct"/>
            <w:shd w:val="clear" w:color="auto" w:fill="auto"/>
            <w:vAlign w:val="center"/>
          </w:tcPr>
          <w:p w14:paraId="52811F8C" w14:textId="77777777" w:rsidR="00E33202" w:rsidRPr="00314F0D" w:rsidRDefault="00E33202" w:rsidP="00C44AFD">
            <w:pPr>
              <w:pStyle w:val="TableContentLeft"/>
              <w:rPr>
                <w:color w:val="000000" w:themeColor="text1"/>
              </w:rPr>
            </w:pPr>
            <w:r w:rsidRPr="00314F0D">
              <w:rPr>
                <w:color w:val="000000" w:themeColor="text1"/>
              </w:rPr>
              <w:t>FCP Template present</w:t>
            </w:r>
          </w:p>
          <w:p w14:paraId="3EA40E8F" w14:textId="77777777" w:rsidR="00E33202" w:rsidRPr="00314F0D" w:rsidRDefault="00E33202" w:rsidP="00C44AFD">
            <w:pPr>
              <w:pStyle w:val="TableContentLeft"/>
              <w:rPr>
                <w:color w:val="000000" w:themeColor="text1"/>
              </w:rPr>
            </w:pPr>
            <w:r w:rsidRPr="00314F0D">
              <w:rPr>
                <w:color w:val="000000" w:themeColor="text1"/>
              </w:rPr>
              <w:t>SW=0x9000</w:t>
            </w:r>
          </w:p>
        </w:tc>
        <w:tc>
          <w:tcPr>
            <w:tcW w:w="661" w:type="pct"/>
            <w:shd w:val="clear" w:color="auto" w:fill="auto"/>
            <w:vAlign w:val="center"/>
          </w:tcPr>
          <w:p w14:paraId="36CF4F7A" w14:textId="77777777" w:rsidR="00E33202" w:rsidRPr="00314F0D" w:rsidRDefault="00E33202" w:rsidP="00C44AFD">
            <w:pPr>
              <w:pStyle w:val="TableContentLeft"/>
              <w:rPr>
                <w:color w:val="000000" w:themeColor="text1"/>
              </w:rPr>
            </w:pPr>
          </w:p>
        </w:tc>
      </w:tr>
      <w:tr w:rsidR="00E33202" w:rsidRPr="001F0550" w14:paraId="153230AB" w14:textId="77777777" w:rsidTr="00C44AFD">
        <w:trPr>
          <w:trHeight w:val="314"/>
          <w:jc w:val="center"/>
        </w:trPr>
        <w:tc>
          <w:tcPr>
            <w:tcW w:w="360" w:type="pct"/>
            <w:shd w:val="clear" w:color="auto" w:fill="auto"/>
            <w:vAlign w:val="center"/>
          </w:tcPr>
          <w:p w14:paraId="1C10515C"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3</w:t>
            </w:r>
          </w:p>
        </w:tc>
        <w:tc>
          <w:tcPr>
            <w:tcW w:w="743" w:type="pct"/>
            <w:shd w:val="clear" w:color="auto" w:fill="auto"/>
            <w:vAlign w:val="center"/>
          </w:tcPr>
          <w:p w14:paraId="390E09D1"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6A9B7722" w14:textId="77777777" w:rsidR="00E33202" w:rsidRPr="00314F0D" w:rsidRDefault="00E33202" w:rsidP="00C44AFD">
            <w:pPr>
              <w:pStyle w:val="TableContentLeft"/>
              <w:rPr>
                <w:color w:val="000000" w:themeColor="text1"/>
              </w:rPr>
            </w:pPr>
            <w:r w:rsidRPr="00314F0D">
              <w:rPr>
                <w:color w:val="000000" w:themeColor="text1"/>
              </w:rPr>
              <w:t>[TERMINAL_CAPABILITY_LPAd]</w:t>
            </w:r>
          </w:p>
        </w:tc>
        <w:tc>
          <w:tcPr>
            <w:tcW w:w="1653" w:type="pct"/>
            <w:shd w:val="clear" w:color="auto" w:fill="auto"/>
            <w:vAlign w:val="center"/>
          </w:tcPr>
          <w:p w14:paraId="693635E1" w14:textId="77777777" w:rsidR="00E33202" w:rsidRPr="00314F0D" w:rsidRDefault="00E33202" w:rsidP="00C44AFD">
            <w:pPr>
              <w:pStyle w:val="TableContentLeft"/>
              <w:rPr>
                <w:color w:val="000000" w:themeColor="text1"/>
              </w:rPr>
            </w:pPr>
            <w:r w:rsidRPr="00314F0D">
              <w:rPr>
                <w:color w:val="000000" w:themeColor="text1"/>
              </w:rPr>
              <w:t>SW=</w:t>
            </w:r>
            <w:r w:rsidRPr="00314F0D" w:rsidDel="0085769D">
              <w:rPr>
                <w:color w:val="000000" w:themeColor="text1"/>
              </w:rPr>
              <w:t>0x9000</w:t>
            </w:r>
          </w:p>
        </w:tc>
        <w:tc>
          <w:tcPr>
            <w:tcW w:w="661" w:type="pct"/>
            <w:shd w:val="clear" w:color="auto" w:fill="auto"/>
            <w:vAlign w:val="center"/>
          </w:tcPr>
          <w:p w14:paraId="5FBDF378" w14:textId="77777777" w:rsidR="00E33202" w:rsidRPr="00314F0D" w:rsidRDefault="00E33202" w:rsidP="00C44AFD">
            <w:pPr>
              <w:pStyle w:val="TableContentLeft"/>
              <w:rPr>
                <w:color w:val="000000" w:themeColor="text1"/>
              </w:rPr>
            </w:pPr>
          </w:p>
        </w:tc>
      </w:tr>
      <w:tr w:rsidR="00E33202" w:rsidRPr="001F0550" w14:paraId="7E5FA8C9" w14:textId="77777777" w:rsidTr="00C44AFD">
        <w:trPr>
          <w:trHeight w:val="314"/>
          <w:jc w:val="center"/>
        </w:trPr>
        <w:tc>
          <w:tcPr>
            <w:tcW w:w="360" w:type="pct"/>
            <w:shd w:val="clear" w:color="auto" w:fill="auto"/>
            <w:vAlign w:val="center"/>
          </w:tcPr>
          <w:p w14:paraId="4181BD14"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4</w:t>
            </w:r>
          </w:p>
        </w:tc>
        <w:tc>
          <w:tcPr>
            <w:tcW w:w="743" w:type="pct"/>
            <w:shd w:val="clear" w:color="auto" w:fill="auto"/>
            <w:vAlign w:val="center"/>
          </w:tcPr>
          <w:p w14:paraId="293F8182"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04581885" w14:textId="77777777" w:rsidR="00E33202" w:rsidRPr="00314F0D" w:rsidRDefault="00E33202" w:rsidP="00C44AFD">
            <w:pPr>
              <w:pStyle w:val="TableContentLeft"/>
              <w:rPr>
                <w:color w:val="000000" w:themeColor="text1"/>
              </w:rPr>
            </w:pPr>
            <w:r w:rsidRPr="00314F0D">
              <w:rPr>
                <w:color w:val="000000" w:themeColor="text1"/>
              </w:rPr>
              <w:t>[TERMINAL_PROFILE]</w:t>
            </w:r>
          </w:p>
        </w:tc>
        <w:tc>
          <w:tcPr>
            <w:tcW w:w="1653" w:type="pct"/>
            <w:shd w:val="clear" w:color="auto" w:fill="auto"/>
            <w:vAlign w:val="center"/>
          </w:tcPr>
          <w:p w14:paraId="42B153F3" w14:textId="77777777" w:rsidR="00E33202" w:rsidRPr="00314F0D" w:rsidRDefault="00E33202" w:rsidP="00C44AFD">
            <w:pPr>
              <w:pStyle w:val="TableContentLeft"/>
              <w:rPr>
                <w:color w:val="000000" w:themeColor="text1"/>
              </w:rPr>
            </w:pPr>
            <w:r w:rsidRPr="00314F0D">
              <w:rPr>
                <w:color w:val="000000" w:themeColor="text1"/>
              </w:rPr>
              <w:t>Toolkit initialization THEN SW=0x9000</w:t>
            </w:r>
          </w:p>
        </w:tc>
        <w:tc>
          <w:tcPr>
            <w:tcW w:w="661" w:type="pct"/>
            <w:shd w:val="clear" w:color="auto" w:fill="auto"/>
            <w:vAlign w:val="center"/>
          </w:tcPr>
          <w:p w14:paraId="27EE5C82" w14:textId="77777777" w:rsidR="00E33202" w:rsidRPr="00314F0D" w:rsidRDefault="00E33202" w:rsidP="00C44AFD">
            <w:pPr>
              <w:pStyle w:val="TableContentLeft"/>
              <w:rPr>
                <w:color w:val="000000" w:themeColor="text1"/>
              </w:rPr>
            </w:pPr>
          </w:p>
        </w:tc>
      </w:tr>
      <w:tr w:rsidR="00E33202" w:rsidRPr="001F0550" w14:paraId="16D4ED88" w14:textId="77777777" w:rsidTr="00C44AFD">
        <w:trPr>
          <w:trHeight w:val="314"/>
          <w:jc w:val="center"/>
        </w:trPr>
        <w:tc>
          <w:tcPr>
            <w:tcW w:w="360" w:type="pct"/>
            <w:shd w:val="clear" w:color="auto" w:fill="auto"/>
            <w:vAlign w:val="center"/>
          </w:tcPr>
          <w:p w14:paraId="36DB24C0"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5</w:t>
            </w:r>
          </w:p>
        </w:tc>
        <w:tc>
          <w:tcPr>
            <w:tcW w:w="743" w:type="pct"/>
            <w:shd w:val="clear" w:color="auto" w:fill="auto"/>
            <w:vAlign w:val="center"/>
          </w:tcPr>
          <w:p w14:paraId="101DABCD" w14:textId="77777777" w:rsidR="00E33202" w:rsidRPr="001F0550" w:rsidRDefault="00E33202" w:rsidP="00C44AFD">
            <w:pPr>
              <w:pStyle w:val="TableContentLeft"/>
            </w:pPr>
            <w:r w:rsidRPr="001F0550">
              <w:t>S_LPAd → eUICC</w:t>
            </w:r>
          </w:p>
        </w:tc>
        <w:tc>
          <w:tcPr>
            <w:tcW w:w="1583" w:type="pct"/>
            <w:shd w:val="clear" w:color="auto" w:fill="auto"/>
            <w:vAlign w:val="center"/>
          </w:tcPr>
          <w:p w14:paraId="5D5486FA" w14:textId="77777777" w:rsidR="00E33202" w:rsidRPr="00314F0D" w:rsidRDefault="00E33202" w:rsidP="00C44AFD">
            <w:pPr>
              <w:pStyle w:val="TableContentLeft"/>
              <w:rPr>
                <w:color w:val="000000" w:themeColor="text1"/>
              </w:rPr>
            </w:pPr>
            <w:r w:rsidRPr="00314F0D">
              <w:rPr>
                <w:color w:val="000000" w:themeColor="text1"/>
              </w:rPr>
              <w:t>[MANAGE_CHANNEL_OPEN]</w:t>
            </w:r>
          </w:p>
        </w:tc>
        <w:tc>
          <w:tcPr>
            <w:tcW w:w="1653" w:type="pct"/>
            <w:shd w:val="clear" w:color="auto" w:fill="auto"/>
            <w:vAlign w:val="center"/>
          </w:tcPr>
          <w:p w14:paraId="0ECB04CF" w14:textId="77777777" w:rsidR="00E33202" w:rsidRPr="00314F0D" w:rsidRDefault="00E33202" w:rsidP="00C44AFD">
            <w:pPr>
              <w:pStyle w:val="TableContentLeft"/>
              <w:rPr>
                <w:color w:val="000000" w:themeColor="text1"/>
              </w:rPr>
            </w:pPr>
            <w:r w:rsidRPr="00314F0D">
              <w:rPr>
                <w:color w:val="000000" w:themeColor="text1"/>
              </w:rPr>
              <w:t>Extract the &lt;CHANNEL_NUMBER&gt; from response data</w:t>
            </w:r>
          </w:p>
          <w:p w14:paraId="1D842077" w14:textId="77777777" w:rsidR="00E33202" w:rsidRPr="00314F0D" w:rsidRDefault="00E33202" w:rsidP="00C44AFD">
            <w:pPr>
              <w:pStyle w:val="TableContentLeft"/>
              <w:rPr>
                <w:color w:val="000000" w:themeColor="text1"/>
              </w:rPr>
            </w:pPr>
            <w:r w:rsidRPr="00314F0D">
              <w:rPr>
                <w:color w:val="000000" w:themeColor="text1"/>
              </w:rPr>
              <w:t>SW=0x9000</w:t>
            </w:r>
          </w:p>
        </w:tc>
        <w:tc>
          <w:tcPr>
            <w:tcW w:w="661" w:type="pct"/>
            <w:shd w:val="clear" w:color="auto" w:fill="auto"/>
            <w:vAlign w:val="center"/>
          </w:tcPr>
          <w:p w14:paraId="70DE2F99" w14:textId="77777777" w:rsidR="00E33202" w:rsidRPr="00314F0D" w:rsidRDefault="00E33202" w:rsidP="00C44AFD">
            <w:pPr>
              <w:pStyle w:val="TableContentLeft"/>
              <w:rPr>
                <w:color w:val="000000" w:themeColor="text1"/>
              </w:rPr>
            </w:pPr>
            <w:r w:rsidRPr="00314F0D">
              <w:rPr>
                <w:color w:val="000000" w:themeColor="text1"/>
              </w:rPr>
              <w:t>RQ57_001</w:t>
            </w:r>
          </w:p>
        </w:tc>
      </w:tr>
      <w:tr w:rsidR="00E33202" w:rsidRPr="001F0550" w14:paraId="36883A3F" w14:textId="77777777" w:rsidTr="00C44AFD">
        <w:trPr>
          <w:trHeight w:val="314"/>
          <w:jc w:val="center"/>
        </w:trPr>
        <w:tc>
          <w:tcPr>
            <w:tcW w:w="360" w:type="pct"/>
            <w:shd w:val="clear" w:color="auto" w:fill="auto"/>
            <w:vAlign w:val="center"/>
          </w:tcPr>
          <w:p w14:paraId="01A93215"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6</w:t>
            </w:r>
          </w:p>
        </w:tc>
        <w:tc>
          <w:tcPr>
            <w:tcW w:w="743" w:type="pct"/>
            <w:shd w:val="clear" w:color="auto" w:fill="auto"/>
            <w:vAlign w:val="center"/>
          </w:tcPr>
          <w:p w14:paraId="52F30188" w14:textId="77777777" w:rsidR="00E33202" w:rsidRPr="001F0550" w:rsidRDefault="00E33202" w:rsidP="00C44AFD">
            <w:pPr>
              <w:pStyle w:val="TableContentLeft"/>
            </w:pPr>
            <w:r w:rsidRPr="001F0550">
              <w:t>S_LPAd → eUICC</w:t>
            </w:r>
          </w:p>
        </w:tc>
        <w:tc>
          <w:tcPr>
            <w:tcW w:w="1583" w:type="pct"/>
            <w:shd w:val="clear" w:color="auto" w:fill="auto"/>
            <w:vAlign w:val="center"/>
          </w:tcPr>
          <w:p w14:paraId="4F8E9732" w14:textId="77777777" w:rsidR="00E33202" w:rsidRPr="001F0550" w:rsidRDefault="00E33202" w:rsidP="00C44AFD">
            <w:pPr>
              <w:pStyle w:val="TableContentLeft"/>
            </w:pPr>
            <w:r w:rsidRPr="001F0550">
              <w:t>MTD_SELECT(#ISD_R_AID)</w:t>
            </w:r>
          </w:p>
        </w:tc>
        <w:tc>
          <w:tcPr>
            <w:tcW w:w="1653" w:type="pct"/>
            <w:shd w:val="clear" w:color="auto" w:fill="auto"/>
            <w:vAlign w:val="center"/>
          </w:tcPr>
          <w:p w14:paraId="2C4B47D6" w14:textId="77777777" w:rsidR="00E33202" w:rsidRPr="001F0550" w:rsidRDefault="00E33202" w:rsidP="00C44AFD">
            <w:pPr>
              <w:pStyle w:val="TableContentLeft"/>
            </w:pPr>
            <w:r w:rsidRPr="001F0550">
              <w:t>The response data:</w:t>
            </w:r>
          </w:p>
          <w:p w14:paraId="5F0F9B15" w14:textId="77777777" w:rsidR="00E33202" w:rsidRPr="001F0550" w:rsidRDefault="00E33202" w:rsidP="00C44AFD">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r>
              <w:br/>
              <w:t xml:space="preserve">  </w:t>
            </w:r>
            <w:r w:rsidRPr="001F0550">
              <w:t xml:space="preserve">#R_ISDR_SELECTION </w:t>
            </w:r>
          </w:p>
          <w:p w14:paraId="74BD5343" w14:textId="77777777" w:rsidR="00E33202" w:rsidRPr="001F0550" w:rsidRDefault="00E33202" w:rsidP="00C44AFD">
            <w:pPr>
              <w:pStyle w:val="TableContentLeft"/>
            </w:pPr>
            <w:r w:rsidRPr="001F0550">
              <w:t>SW=0x9000</w:t>
            </w:r>
          </w:p>
        </w:tc>
        <w:tc>
          <w:tcPr>
            <w:tcW w:w="661" w:type="pct"/>
            <w:shd w:val="clear" w:color="auto" w:fill="auto"/>
            <w:vAlign w:val="center"/>
          </w:tcPr>
          <w:p w14:paraId="1E301AFE" w14:textId="77777777" w:rsidR="00E33202" w:rsidRPr="001F0550" w:rsidRDefault="00E33202" w:rsidP="00C44AFD">
            <w:pPr>
              <w:pStyle w:val="TableContentLeft"/>
            </w:pPr>
            <w:r w:rsidRPr="001F0550">
              <w:t>RQ57_003 RQ57_005 RQD0_001</w:t>
            </w:r>
          </w:p>
        </w:tc>
      </w:tr>
    </w:tbl>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626" w:name="_Toc471821974"/>
      <w:bookmarkStart w:id="627" w:name="_Toc471827311"/>
      <w:bookmarkStart w:id="628" w:name="_Toc471828713"/>
      <w:bookmarkStart w:id="629" w:name="_Toc471829688"/>
      <w:bookmarkStart w:id="630" w:name="_Toc471896160"/>
      <w:bookmarkStart w:id="631" w:name="_Toc472580093"/>
      <w:bookmarkStart w:id="632" w:name="_Toc471393156"/>
      <w:bookmarkStart w:id="633" w:name="_Toc471721961"/>
      <w:bookmarkStart w:id="634" w:name="_Toc471821975"/>
      <w:bookmarkStart w:id="635" w:name="_Toc471827312"/>
      <w:bookmarkStart w:id="636" w:name="_Toc471828714"/>
      <w:bookmarkStart w:id="637" w:name="_Toc471829689"/>
      <w:bookmarkStart w:id="638" w:name="_Toc471896161"/>
      <w:bookmarkStart w:id="639" w:name="_Toc472580094"/>
      <w:bookmarkStart w:id="640" w:name="_Toc471393157"/>
      <w:bookmarkStart w:id="641" w:name="_Toc471721962"/>
      <w:bookmarkStart w:id="642" w:name="_Toc471821976"/>
      <w:bookmarkStart w:id="643" w:name="_Toc471827313"/>
      <w:bookmarkStart w:id="644" w:name="_Toc471828715"/>
      <w:bookmarkStart w:id="645" w:name="_Toc471829690"/>
      <w:bookmarkStart w:id="646" w:name="_Toc471896162"/>
      <w:bookmarkStart w:id="647" w:name="_Toc472580095"/>
      <w:bookmarkStart w:id="648" w:name="_Toc471393158"/>
      <w:bookmarkStart w:id="649" w:name="_Toc471721963"/>
      <w:bookmarkStart w:id="650" w:name="_Toc471821977"/>
      <w:bookmarkStart w:id="651" w:name="_Toc471827314"/>
      <w:bookmarkStart w:id="652" w:name="_Toc471828716"/>
      <w:bookmarkStart w:id="653" w:name="_Toc471829691"/>
      <w:bookmarkStart w:id="654" w:name="_Toc471896163"/>
      <w:bookmarkStart w:id="655" w:name="_Toc472580096"/>
      <w:bookmarkStart w:id="656" w:name="_Toc471393159"/>
      <w:bookmarkStart w:id="657" w:name="_Toc471721964"/>
      <w:bookmarkStart w:id="658" w:name="_Toc471821978"/>
      <w:bookmarkStart w:id="659" w:name="_Toc471827315"/>
      <w:bookmarkStart w:id="660" w:name="_Toc471828717"/>
      <w:bookmarkStart w:id="661" w:name="_Toc471829692"/>
      <w:bookmarkStart w:id="662" w:name="_Toc471896164"/>
      <w:bookmarkStart w:id="663" w:name="_Toc472580097"/>
      <w:bookmarkStart w:id="664" w:name="_Toc483841249"/>
      <w:bookmarkStart w:id="665" w:name="_Toc518049247"/>
      <w:bookmarkStart w:id="666" w:name="_Toc520956818"/>
      <w:bookmarkStart w:id="667" w:name="_Toc13661598"/>
      <w:bookmarkStart w:id="668" w:name="_Toc195628528"/>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r w:rsidRPr="00C64BA3">
        <w:rPr>
          <w:iCs w:val="0"/>
          <w:lang w:val="en-US"/>
        </w:rPr>
        <w:t>4.2.2</w:t>
      </w:r>
      <w:r w:rsidRPr="00C64BA3">
        <w:rPr>
          <w:iCs w:val="0"/>
          <w:lang w:val="en-US"/>
        </w:rPr>
        <w:tab/>
        <w:t>ES6 (Operator -- eUICC): UpdateMetadata</w:t>
      </w:r>
      <w:bookmarkEnd w:id="664"/>
      <w:bookmarkEnd w:id="665"/>
      <w:bookmarkEnd w:id="666"/>
      <w:bookmarkEnd w:id="667"/>
      <w:bookmarkEnd w:id="668"/>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18DAEA97" w14:textId="77777777" w:rsidR="00E33202" w:rsidRPr="001B7440" w:rsidRDefault="00E33202" w:rsidP="00E33202">
      <w:pPr>
        <w:pStyle w:val="NormalParagraph"/>
      </w:pPr>
      <w:r w:rsidRPr="001B7440">
        <w:t xml:space="preserve">GSMA RSP Technical Specification </w:t>
      </w:r>
      <w:r>
        <w:t>[2]</w:t>
      </w:r>
    </w:p>
    <w:p w14:paraId="21666625" w14:textId="50DCB9C0" w:rsidR="00E33202" w:rsidRPr="001B7440" w:rsidRDefault="00E33202" w:rsidP="00E33202">
      <w:pPr>
        <w:pStyle w:val="NormalParagraph"/>
      </w:pPr>
      <w:r w:rsidRPr="001B7440">
        <w:t>3GPP TS 23.040</w:t>
      </w:r>
      <w:r>
        <w:t xml:space="preserve"> </w:t>
      </w:r>
      <w:r w:rsidRPr="001B7440">
        <w:t xml:space="preserve">- Technical realization of the Short Message Service (SMS) </w:t>
      </w:r>
      <w:r w:rsidRPr="006F79DA">
        <w:t>[22</w:t>
      </w:r>
      <w:r w:rsidRPr="001B7440">
        <w:t>]</w:t>
      </w:r>
    </w:p>
    <w:p w14:paraId="70695143" w14:textId="77777777" w:rsidR="00E33202" w:rsidRPr="004652C1" w:rsidRDefault="00E33202" w:rsidP="00E33202">
      <w:pPr>
        <w:pStyle w:val="NormalParagraph"/>
        <w:rPr>
          <w:lang w:val="fr-FR"/>
        </w:rPr>
      </w:pPr>
      <w:r w:rsidRPr="00DA0491">
        <w:rPr>
          <w:b/>
          <w:lang w:val="fr-FR"/>
        </w:rPr>
        <w:t>Requirements</w:t>
      </w:r>
    </w:p>
    <w:p w14:paraId="135F5D8C"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24_021, RQ24_024</w:t>
      </w:r>
    </w:p>
    <w:p w14:paraId="4C946E0B"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29_001, RQ29_021</w:t>
      </w:r>
    </w:p>
    <w:p w14:paraId="754E7FF3"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54_001, RQ54_002, RQ54_003, RQ54_004, RQ54_005, RQ54_006, RQ54_007, RQ54_008, RQ54_009, RQ54_010, RQ54_011, RQ54_012, RQ54_013, RQ54_014, RQ54_013_1, RQ54_015, RQ54_016</w:t>
      </w:r>
    </w:p>
    <w:p w14:paraId="5F8F72F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57_120, RQ57_122, RQ57_123, RQ57_126</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19A3991E" w14:textId="77777777" w:rsidR="00E33202" w:rsidRPr="001F0550" w:rsidRDefault="00E33202" w:rsidP="00E33202">
      <w:pPr>
        <w:pStyle w:val="NormalParagraph"/>
      </w:pPr>
      <w:r w:rsidRPr="001F0550">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1F0550" w14:paraId="0EFA965E" w14:textId="77777777" w:rsidTr="00C44AFD">
        <w:trPr>
          <w:jc w:val="center"/>
        </w:trPr>
        <w:tc>
          <w:tcPr>
            <w:tcW w:w="5000" w:type="pct"/>
            <w:gridSpan w:val="2"/>
            <w:shd w:val="clear" w:color="auto" w:fill="BFBFBF" w:themeFill="background1" w:themeFillShade="BF"/>
            <w:vAlign w:val="center"/>
          </w:tcPr>
          <w:p w14:paraId="3435CCB2" w14:textId="77777777" w:rsidR="00E33202" w:rsidRPr="001F0550" w:rsidRDefault="00E33202" w:rsidP="00C44AFD">
            <w:pPr>
              <w:pStyle w:val="TableHeaderGray"/>
              <w:rPr>
                <w:rStyle w:val="PlaceholderText"/>
                <w:rFonts w:eastAsia="SimSun"/>
                <w:lang w:val="en-GB" w:eastAsia="de-DE"/>
              </w:rPr>
            </w:pPr>
            <w:r w:rsidRPr="001F0550">
              <w:rPr>
                <w:lang w:val="en-GB"/>
              </w:rPr>
              <w:t>General Initial Conditions</w:t>
            </w:r>
          </w:p>
        </w:tc>
      </w:tr>
      <w:tr w:rsidR="00E33202" w:rsidRPr="001F0550" w14:paraId="560F6F45" w14:textId="77777777" w:rsidTr="00C44AFD">
        <w:trPr>
          <w:jc w:val="center"/>
        </w:trPr>
        <w:tc>
          <w:tcPr>
            <w:tcW w:w="1294" w:type="pct"/>
            <w:shd w:val="clear" w:color="auto" w:fill="BFBFBF" w:themeFill="background1" w:themeFillShade="BF"/>
            <w:vAlign w:val="center"/>
          </w:tcPr>
          <w:p w14:paraId="3E67557D" w14:textId="77777777" w:rsidR="00E33202" w:rsidRPr="001F0550" w:rsidRDefault="00E33202" w:rsidP="00C44AFD">
            <w:pPr>
              <w:pStyle w:val="TableHeaderGray"/>
              <w:rPr>
                <w:lang w:val="en-GB"/>
              </w:rPr>
            </w:pPr>
            <w:r w:rsidRPr="001F0550">
              <w:rPr>
                <w:lang w:val="en-GB"/>
              </w:rPr>
              <w:t>Entity</w:t>
            </w:r>
          </w:p>
        </w:tc>
        <w:tc>
          <w:tcPr>
            <w:tcW w:w="3706" w:type="pct"/>
            <w:shd w:val="clear" w:color="auto" w:fill="BFBFBF" w:themeFill="background1" w:themeFillShade="BF"/>
            <w:vAlign w:val="center"/>
          </w:tcPr>
          <w:p w14:paraId="1D475EE0"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general initial condition</w:t>
            </w:r>
          </w:p>
        </w:tc>
      </w:tr>
      <w:tr w:rsidR="00E33202" w:rsidRPr="00D1185F" w14:paraId="1C391DD3" w14:textId="77777777" w:rsidTr="00C44AFD">
        <w:trPr>
          <w:jc w:val="center"/>
        </w:trPr>
        <w:tc>
          <w:tcPr>
            <w:tcW w:w="1294" w:type="pct"/>
            <w:vAlign w:val="center"/>
          </w:tcPr>
          <w:p w14:paraId="292C973D" w14:textId="77777777" w:rsidR="00E33202" w:rsidRPr="008F1B4C" w:rsidRDefault="00E33202" w:rsidP="00C44AFD">
            <w:pPr>
              <w:pStyle w:val="TableText"/>
            </w:pPr>
            <w:r w:rsidRPr="008F1B4C">
              <w:t>eUICC</w:t>
            </w:r>
          </w:p>
        </w:tc>
        <w:tc>
          <w:tcPr>
            <w:tcW w:w="3706" w:type="pct"/>
            <w:vAlign w:val="center"/>
          </w:tcPr>
          <w:p w14:paraId="2EB2CB97" w14:textId="77777777" w:rsidR="00E33202" w:rsidRPr="008F1B4C" w:rsidRDefault="00E33202" w:rsidP="00C44AFD">
            <w:pPr>
              <w:pStyle w:val="TableText"/>
            </w:pPr>
            <w:r w:rsidRPr="008F1B4C">
              <w:t>The PROFILE_OPERATIONAL1 with #METADATA_WITH_PPRS_AND_ICON is loaded on the eUICC.</w:t>
            </w:r>
          </w:p>
        </w:tc>
      </w:tr>
    </w:tbl>
    <w:p w14:paraId="5639E372" w14:textId="77777777" w:rsidR="00E33202" w:rsidRPr="00314F0D" w:rsidRDefault="00E33202" w:rsidP="00E33202">
      <w:pPr>
        <w:pStyle w:val="Heading6no"/>
        <w:rPr>
          <w:color w:val="000000" w:themeColor="text1"/>
        </w:rPr>
      </w:pPr>
      <w:r w:rsidRPr="00314F0D">
        <w:rPr>
          <w:color w:val="000000" w:themeColor="text1"/>
        </w:rPr>
        <w:lastRenderedPageBreak/>
        <w:t>Test Sequence #01 Nominal: Unset PPR1</w:t>
      </w:r>
    </w:p>
    <w:p w14:paraId="05D7644F"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3917DD99" w14:textId="77777777" w:rsidTr="00C44AFD">
        <w:trPr>
          <w:jc w:val="center"/>
        </w:trPr>
        <w:tc>
          <w:tcPr>
            <w:tcW w:w="1167" w:type="pct"/>
            <w:shd w:val="clear" w:color="auto" w:fill="BFBFBF" w:themeFill="background1" w:themeFillShade="BF"/>
            <w:vAlign w:val="center"/>
          </w:tcPr>
          <w:p w14:paraId="332FE0A6"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4ECA11C0"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2C9A5094" w14:textId="77777777" w:rsidTr="00C44AFD">
        <w:trPr>
          <w:jc w:val="center"/>
        </w:trPr>
        <w:tc>
          <w:tcPr>
            <w:tcW w:w="1167" w:type="pct"/>
            <w:shd w:val="clear" w:color="auto" w:fill="BFBFBF" w:themeFill="background1" w:themeFillShade="BF"/>
            <w:vAlign w:val="center"/>
          </w:tcPr>
          <w:p w14:paraId="639D112B"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BA88F9E"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573A160D" w14:textId="77777777" w:rsidTr="00C44AFD">
        <w:trPr>
          <w:jc w:val="center"/>
        </w:trPr>
        <w:tc>
          <w:tcPr>
            <w:tcW w:w="1167" w:type="pct"/>
            <w:vAlign w:val="center"/>
          </w:tcPr>
          <w:p w14:paraId="37120FBD" w14:textId="77777777" w:rsidR="00E33202" w:rsidRPr="00031AB7" w:rsidRDefault="00E33202" w:rsidP="00C44AFD">
            <w:pPr>
              <w:pStyle w:val="TableText"/>
            </w:pPr>
            <w:r w:rsidRPr="008F1B4C">
              <w:t>eUICC</w:t>
            </w:r>
          </w:p>
        </w:tc>
        <w:tc>
          <w:tcPr>
            <w:tcW w:w="3833" w:type="pct"/>
            <w:vAlign w:val="center"/>
          </w:tcPr>
          <w:p w14:paraId="4AF2948F" w14:textId="77777777" w:rsidR="00E33202" w:rsidRPr="008F1B4C" w:rsidRDefault="00E33202" w:rsidP="00C44AFD">
            <w:pPr>
              <w:pStyle w:val="TableText"/>
            </w:pPr>
            <w:r w:rsidRPr="008F1B4C">
              <w:t>The PROFILE_OPERATIONAL1 is Enabled.</w:t>
            </w:r>
          </w:p>
        </w:tc>
      </w:tr>
    </w:tbl>
    <w:p w14:paraId="6A6CE456" w14:textId="77777777" w:rsidR="00E33202" w:rsidRPr="001F0550" w:rsidRDefault="00E33202" w:rsidP="00E33202">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590655A5" w14:textId="77777777" w:rsidTr="00C44AFD">
        <w:trPr>
          <w:trHeight w:val="314"/>
          <w:jc w:val="center"/>
        </w:trPr>
        <w:tc>
          <w:tcPr>
            <w:tcW w:w="442" w:type="pct"/>
            <w:shd w:val="clear" w:color="auto" w:fill="C00000"/>
            <w:vAlign w:val="center"/>
          </w:tcPr>
          <w:p w14:paraId="6E809B7E" w14:textId="77777777" w:rsidR="00E33202" w:rsidRPr="001F0550" w:rsidRDefault="00E33202" w:rsidP="00C44AFD">
            <w:pPr>
              <w:pStyle w:val="TableHeader"/>
            </w:pPr>
            <w:r w:rsidRPr="001F0550">
              <w:t>Step</w:t>
            </w:r>
          </w:p>
        </w:tc>
        <w:tc>
          <w:tcPr>
            <w:tcW w:w="976" w:type="pct"/>
            <w:shd w:val="clear" w:color="auto" w:fill="C00000"/>
            <w:vAlign w:val="center"/>
          </w:tcPr>
          <w:p w14:paraId="56DA3253" w14:textId="77777777" w:rsidR="00E33202" w:rsidRPr="001F0550" w:rsidRDefault="00E33202" w:rsidP="00C44AFD">
            <w:pPr>
              <w:pStyle w:val="TableHeader"/>
            </w:pPr>
            <w:r w:rsidRPr="001F0550">
              <w:t>Direction</w:t>
            </w:r>
          </w:p>
        </w:tc>
        <w:tc>
          <w:tcPr>
            <w:tcW w:w="1577" w:type="pct"/>
            <w:shd w:val="clear" w:color="auto" w:fill="C00000"/>
            <w:vAlign w:val="center"/>
          </w:tcPr>
          <w:p w14:paraId="0BC9763E"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4AC9E511" w14:textId="77777777" w:rsidR="00E33202" w:rsidRPr="001F0550" w:rsidRDefault="00E33202" w:rsidP="00C44AFD">
            <w:pPr>
              <w:pStyle w:val="TableHeader"/>
            </w:pPr>
            <w:r w:rsidRPr="001F0550">
              <w:t>Expected result</w:t>
            </w:r>
          </w:p>
        </w:tc>
        <w:tc>
          <w:tcPr>
            <w:tcW w:w="727" w:type="pct"/>
            <w:shd w:val="clear" w:color="auto" w:fill="C00000"/>
            <w:vAlign w:val="center"/>
          </w:tcPr>
          <w:p w14:paraId="3E658E06" w14:textId="77777777" w:rsidR="00E33202" w:rsidRPr="001F0550" w:rsidRDefault="00E33202" w:rsidP="00C44AFD">
            <w:pPr>
              <w:pStyle w:val="TableHeader"/>
            </w:pPr>
            <w:r w:rsidRPr="001F0550">
              <w:t>REQ</w:t>
            </w:r>
          </w:p>
        </w:tc>
      </w:tr>
      <w:tr w:rsidR="00E33202" w:rsidRPr="001F0550" w14:paraId="182240B0" w14:textId="77777777" w:rsidTr="00C44AFD">
        <w:trPr>
          <w:trHeight w:val="314"/>
          <w:jc w:val="center"/>
        </w:trPr>
        <w:tc>
          <w:tcPr>
            <w:tcW w:w="442" w:type="pct"/>
            <w:shd w:val="clear" w:color="auto" w:fill="auto"/>
            <w:vAlign w:val="center"/>
          </w:tcPr>
          <w:p w14:paraId="63107022"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8" w:type="pct"/>
            <w:gridSpan w:val="4"/>
            <w:shd w:val="clear" w:color="auto" w:fill="auto"/>
            <w:vAlign w:val="center"/>
          </w:tcPr>
          <w:p w14:paraId="08AAB65A"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D059D" w14:paraId="729F0E11" w14:textId="77777777" w:rsidTr="00C44AFD">
        <w:trPr>
          <w:trHeight w:val="314"/>
          <w:jc w:val="center"/>
        </w:trPr>
        <w:tc>
          <w:tcPr>
            <w:tcW w:w="442" w:type="pct"/>
            <w:shd w:val="clear" w:color="auto" w:fill="auto"/>
            <w:vAlign w:val="center"/>
          </w:tcPr>
          <w:p w14:paraId="751856EF" w14:textId="77777777" w:rsidR="00E33202" w:rsidRPr="001D059D" w:rsidRDefault="00E33202" w:rsidP="00C44AFD">
            <w:pPr>
              <w:pStyle w:val="TableContentLeft"/>
            </w:pPr>
            <w:r w:rsidRPr="008F1B4C">
              <w:t>1</w:t>
            </w:r>
          </w:p>
        </w:tc>
        <w:tc>
          <w:tcPr>
            <w:tcW w:w="976" w:type="pct"/>
            <w:shd w:val="clear" w:color="auto" w:fill="auto"/>
            <w:vAlign w:val="center"/>
          </w:tcPr>
          <w:p w14:paraId="41CBF51A" w14:textId="77777777" w:rsidR="00E33202" w:rsidRPr="008F1B4C" w:rsidRDefault="00E33202" w:rsidP="00C44AFD">
            <w:pPr>
              <w:pStyle w:val="TableContentLeft"/>
              <w:rPr>
                <w:b/>
              </w:rPr>
            </w:pPr>
            <w:r w:rsidRPr="008F1B4C">
              <w:t xml:space="preserve">S_Device </w:t>
            </w:r>
            <w:r w:rsidRPr="008F1B4C">
              <w:rPr>
                <w:rFonts w:hint="eastAsia"/>
              </w:rPr>
              <w:t>→</w:t>
            </w:r>
            <w:r w:rsidRPr="008F1B4C">
              <w:t xml:space="preserve"> eUICC</w:t>
            </w:r>
          </w:p>
        </w:tc>
        <w:tc>
          <w:tcPr>
            <w:tcW w:w="1577" w:type="pct"/>
            <w:shd w:val="clear" w:color="auto" w:fill="auto"/>
            <w:vAlign w:val="center"/>
          </w:tcPr>
          <w:p w14:paraId="4886BE09" w14:textId="77777777" w:rsidR="00E33202" w:rsidRPr="001D059D" w:rsidRDefault="00E33202" w:rsidP="00C44AFD">
            <w:pPr>
              <w:pStyle w:val="TableContentLeft"/>
            </w:pPr>
            <w:r w:rsidRPr="001D059D">
              <w:t>MTD_SEND_SMS_PP(</w:t>
            </w:r>
          </w:p>
          <w:p w14:paraId="74354611" w14:textId="77777777" w:rsidR="00E33202" w:rsidRPr="001D059D" w:rsidRDefault="00E33202" w:rsidP="00C44AFD">
            <w:pPr>
              <w:pStyle w:val="TableContentLeft"/>
            </w:pPr>
            <w:r w:rsidRPr="005A6CED">
              <w:t xml:space="preserve">  [</w:t>
            </w:r>
            <w:r w:rsidRPr="008F1B4C">
              <w:t>INSTALL_PERSO_RES_ISDP]</w:t>
            </w:r>
            <w:r w:rsidRPr="001D059D">
              <w:t>;</w:t>
            </w:r>
          </w:p>
          <w:p w14:paraId="3ACE0279" w14:textId="77777777" w:rsidR="00E33202" w:rsidRPr="003A6749" w:rsidRDefault="00E33202" w:rsidP="00C44AFD">
            <w:pPr>
              <w:pStyle w:val="TableContentLeft"/>
            </w:pPr>
            <w:r w:rsidRPr="005A6CED">
              <w:t xml:space="preserve">  MTD_STORE_DATA_SCRIPT(</w:t>
            </w:r>
          </w:p>
          <w:p w14:paraId="0C419F05" w14:textId="77777777" w:rsidR="00E33202" w:rsidRPr="008F1B4C" w:rsidRDefault="00E33202" w:rsidP="00C44AFD">
            <w:pPr>
              <w:pStyle w:val="TableContentLeft"/>
            </w:pPr>
            <w:r w:rsidRPr="008F1B4C">
              <w:t xml:space="preserve">    #REMOVE_PPR1,</w:t>
            </w:r>
          </w:p>
          <w:p w14:paraId="4C7E4C19" w14:textId="77777777" w:rsidR="00E33202" w:rsidRPr="008F1B4C" w:rsidRDefault="00E33202" w:rsidP="00C44AFD">
            <w:pPr>
              <w:pStyle w:val="TableContentLeft"/>
            </w:pPr>
            <w:r w:rsidRPr="008F1B4C">
              <w:t xml:space="preserve">    FALSE))</w:t>
            </w:r>
          </w:p>
        </w:tc>
        <w:tc>
          <w:tcPr>
            <w:tcW w:w="1279" w:type="pct"/>
            <w:shd w:val="clear" w:color="auto" w:fill="auto"/>
            <w:vAlign w:val="center"/>
          </w:tcPr>
          <w:p w14:paraId="243A2749" w14:textId="77777777" w:rsidR="00E33202" w:rsidRPr="008F1B4C" w:rsidRDefault="00E33202" w:rsidP="00C44AFD">
            <w:pPr>
              <w:pStyle w:val="TableContentLeft"/>
            </w:pPr>
            <w:r w:rsidRPr="008F1B4C">
              <w:t>SW=0x91XX</w:t>
            </w:r>
          </w:p>
        </w:tc>
        <w:tc>
          <w:tcPr>
            <w:tcW w:w="727" w:type="pct"/>
            <w:shd w:val="clear" w:color="auto" w:fill="auto"/>
            <w:vAlign w:val="center"/>
          </w:tcPr>
          <w:p w14:paraId="6601EAF1" w14:textId="77777777" w:rsidR="00E33202" w:rsidRPr="008F1B4C" w:rsidRDefault="00E33202" w:rsidP="00C44AFD">
            <w:pPr>
              <w:pStyle w:val="TableContentLeft"/>
            </w:pPr>
            <w:r w:rsidRPr="00A8016C">
              <w:t xml:space="preserve">RQ54_001 RQ54_002 RQ54_003 RQ54_004 RQ54_005 RQ54_006 RQ54_007 RQ54_009 RQ54_010 RQ54_013_1 </w:t>
            </w:r>
            <w:r w:rsidRPr="008F1B4C">
              <w:t>RQ29_021 RQ24_021 RQ54_011</w:t>
            </w:r>
          </w:p>
        </w:tc>
      </w:tr>
      <w:tr w:rsidR="00E33202" w:rsidRPr="001F0550" w14:paraId="088F7C62" w14:textId="77777777" w:rsidTr="00C44AFD">
        <w:trPr>
          <w:trHeight w:val="314"/>
          <w:jc w:val="center"/>
        </w:trPr>
        <w:tc>
          <w:tcPr>
            <w:tcW w:w="442" w:type="pct"/>
            <w:shd w:val="clear" w:color="auto" w:fill="auto"/>
            <w:vAlign w:val="center"/>
          </w:tcPr>
          <w:p w14:paraId="5AEB9F4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6" w:type="pct"/>
            <w:shd w:val="clear" w:color="auto" w:fill="auto"/>
            <w:vAlign w:val="center"/>
          </w:tcPr>
          <w:p w14:paraId="1C4B5A5D"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11D67243" w14:textId="77777777" w:rsidR="00E33202" w:rsidRPr="001F0550" w:rsidDel="00A317D8"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9" w:type="pct"/>
            <w:shd w:val="clear" w:color="auto" w:fill="auto"/>
            <w:vAlign w:val="center"/>
          </w:tcPr>
          <w:p w14:paraId="6AEA2AF6"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347F092B" w14:textId="77777777" w:rsidR="00E33202" w:rsidRPr="00616C09" w:rsidRDefault="00E33202" w:rsidP="00C44AFD">
            <w:pPr>
              <w:pStyle w:val="NoSpacing"/>
              <w:spacing w:before="60" w:after="60"/>
              <w:rPr>
                <w:rFonts w:ascii="Arial" w:hAnsi="Arial" w:cs="Arial"/>
                <w:sz w:val="18"/>
                <w:szCs w:val="18"/>
                <w:lang w:val="en-GB"/>
              </w:rPr>
            </w:pPr>
            <w:r w:rsidRPr="00616C09">
              <w:rPr>
                <w:rFonts w:ascii="Arial" w:hAnsi="Arial" w:cs="Arial"/>
                <w:sz w:val="18"/>
                <w:szCs w:val="18"/>
                <w:lang w:val="en-GB"/>
              </w:rPr>
              <w:t>RQ54_015 RQ54_011</w:t>
            </w:r>
          </w:p>
        </w:tc>
      </w:tr>
      <w:tr w:rsidR="00E33202" w:rsidRPr="001F0550" w14:paraId="62CCDA5F" w14:textId="77777777" w:rsidTr="00C44AFD">
        <w:trPr>
          <w:trHeight w:val="314"/>
          <w:jc w:val="center"/>
        </w:trPr>
        <w:tc>
          <w:tcPr>
            <w:tcW w:w="442" w:type="pct"/>
            <w:shd w:val="clear" w:color="auto" w:fill="auto"/>
            <w:vAlign w:val="center"/>
          </w:tcPr>
          <w:p w14:paraId="03A37334"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6" w:type="pct"/>
            <w:shd w:val="clear" w:color="auto" w:fill="auto"/>
            <w:vAlign w:val="center"/>
          </w:tcPr>
          <w:p w14:paraId="30873CD3" w14:textId="77777777" w:rsidR="00E33202" w:rsidRPr="001F0550" w:rsidRDefault="00E33202" w:rsidP="00C44AFD">
            <w:pPr>
              <w:pStyle w:val="CRSheetTitle"/>
              <w:framePr w:hSpace="0" w:wrap="auto" w:hAnchor="text" w:xAlign="left" w:yAlign="inline"/>
              <w:spacing w:before="60" w:after="60"/>
              <w:rPr>
                <w:rFonts w:ascii="Arial" w:hAnsi="Arial" w:cs="Arial"/>
                <w:b w:val="0"/>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4F354790"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279" w:type="pct"/>
            <w:shd w:val="clear" w:color="auto" w:fill="auto"/>
            <w:vAlign w:val="center"/>
          </w:tcPr>
          <w:p w14:paraId="4A074225"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13814F53" w14:textId="77777777" w:rsidR="00E33202" w:rsidRPr="00616C09" w:rsidRDefault="00E33202" w:rsidP="00C44AFD">
            <w:pPr>
              <w:pStyle w:val="NoSpacing"/>
              <w:spacing w:before="60" w:after="60"/>
              <w:rPr>
                <w:rFonts w:ascii="Arial" w:hAnsi="Arial" w:cs="Arial"/>
                <w:sz w:val="18"/>
                <w:szCs w:val="18"/>
                <w:lang w:val="en-GB"/>
              </w:rPr>
            </w:pPr>
          </w:p>
        </w:tc>
      </w:tr>
      <w:tr w:rsidR="00E33202" w:rsidRPr="001F0550" w14:paraId="6375DEE2" w14:textId="77777777" w:rsidTr="00C44AFD">
        <w:trPr>
          <w:trHeight w:val="314"/>
          <w:jc w:val="center"/>
        </w:trPr>
        <w:tc>
          <w:tcPr>
            <w:tcW w:w="442" w:type="pct"/>
            <w:shd w:val="clear" w:color="auto" w:fill="auto"/>
            <w:vAlign w:val="center"/>
          </w:tcPr>
          <w:p w14:paraId="67E269B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8" w:type="pct"/>
            <w:gridSpan w:val="4"/>
            <w:shd w:val="clear" w:color="auto" w:fill="auto"/>
            <w:vAlign w:val="center"/>
          </w:tcPr>
          <w:p w14:paraId="73FD9CD0" w14:textId="77777777" w:rsidR="00E33202" w:rsidRPr="00616C09" w:rsidRDefault="00E33202" w:rsidP="00C44AFD">
            <w:pPr>
              <w:pStyle w:val="NoSpacing"/>
              <w:spacing w:before="60" w:after="60"/>
              <w:rPr>
                <w:rFonts w:ascii="Arial" w:hAnsi="Arial" w:cs="Arial"/>
                <w:sz w:val="18"/>
                <w:szCs w:val="18"/>
                <w:lang w:val="en-GB"/>
              </w:rPr>
            </w:pPr>
            <w:r w:rsidRPr="00616C09">
              <w:rPr>
                <w:rFonts w:ascii="Arial" w:hAnsi="Arial" w:cs="Arial"/>
                <w:sz w:val="18"/>
                <w:szCs w:val="18"/>
                <w:lang w:val="en-GB"/>
              </w:rPr>
              <w:t>PROC_OPEN_LOGICAL_CHANNEL_AND_SELECT_ISDR</w:t>
            </w:r>
          </w:p>
        </w:tc>
      </w:tr>
      <w:tr w:rsidR="00E33202" w:rsidRPr="00421EB7" w14:paraId="3737E139" w14:textId="77777777" w:rsidTr="00C44AFD">
        <w:trPr>
          <w:trHeight w:val="314"/>
          <w:jc w:val="center"/>
        </w:trPr>
        <w:tc>
          <w:tcPr>
            <w:tcW w:w="442" w:type="pct"/>
            <w:shd w:val="clear" w:color="auto" w:fill="auto"/>
            <w:vAlign w:val="center"/>
          </w:tcPr>
          <w:p w14:paraId="3BF45FBD" w14:textId="77777777" w:rsidR="00E33202" w:rsidRPr="008F1B4C" w:rsidRDefault="00E33202" w:rsidP="00C44AFD">
            <w:pPr>
              <w:pStyle w:val="TableContentLeft"/>
              <w:rPr>
                <w:b/>
              </w:rPr>
            </w:pPr>
            <w:r w:rsidRPr="008F1B4C">
              <w:t>5</w:t>
            </w:r>
          </w:p>
        </w:tc>
        <w:tc>
          <w:tcPr>
            <w:tcW w:w="976" w:type="pct"/>
            <w:shd w:val="clear" w:color="auto" w:fill="auto"/>
            <w:vAlign w:val="center"/>
          </w:tcPr>
          <w:p w14:paraId="2909B51F" w14:textId="77777777" w:rsidR="00E33202" w:rsidRPr="008F1B4C" w:rsidRDefault="00E33202" w:rsidP="00C44AFD">
            <w:pPr>
              <w:pStyle w:val="TableContentLeft"/>
              <w:rPr>
                <w:b/>
                <w:highlight w:val="yellow"/>
              </w:rPr>
            </w:pPr>
            <w:r w:rsidRPr="008F1B4C">
              <w:t xml:space="preserve">S_LPAd </w:t>
            </w:r>
            <w:r w:rsidRPr="008F1B4C">
              <w:rPr>
                <w:rFonts w:hint="eastAsia"/>
              </w:rPr>
              <w:t>→</w:t>
            </w:r>
            <w:r w:rsidRPr="008F1B4C">
              <w:t xml:space="preserve"> eUICC</w:t>
            </w:r>
          </w:p>
        </w:tc>
        <w:tc>
          <w:tcPr>
            <w:tcW w:w="1577" w:type="pct"/>
            <w:shd w:val="clear" w:color="auto" w:fill="auto"/>
            <w:vAlign w:val="center"/>
          </w:tcPr>
          <w:p w14:paraId="74762978" w14:textId="77777777" w:rsidR="00E33202" w:rsidRPr="008F1B4C" w:rsidRDefault="00E33202" w:rsidP="00C44AFD">
            <w:pPr>
              <w:pStyle w:val="TableContentLeft"/>
            </w:pPr>
            <w:r w:rsidRPr="001D059D">
              <w:t>MTD_STORE_DATA(</w:t>
            </w:r>
          </w:p>
          <w:p w14:paraId="7421DE2C" w14:textId="77777777" w:rsidR="00E33202" w:rsidRPr="005A6CED" w:rsidRDefault="00E33202" w:rsidP="00C44AFD">
            <w:pPr>
              <w:pStyle w:val="TableContentLeft"/>
              <w:rPr>
                <w:highlight w:val="yellow"/>
              </w:rPr>
            </w:pPr>
            <w:r w:rsidRPr="001D059D">
              <w:t xml:space="preserve">   #GET_NEW_METADATA)</w:t>
            </w:r>
          </w:p>
        </w:tc>
        <w:tc>
          <w:tcPr>
            <w:tcW w:w="1279" w:type="pct"/>
            <w:shd w:val="clear" w:color="auto" w:fill="auto"/>
            <w:vAlign w:val="center"/>
          </w:tcPr>
          <w:p w14:paraId="5255284F" w14:textId="77777777" w:rsidR="00E33202" w:rsidRPr="008F1B4C" w:rsidRDefault="00E33202" w:rsidP="00C44AFD">
            <w:pPr>
              <w:pStyle w:val="TableContentLeft"/>
              <w:rPr>
                <w:b/>
              </w:rPr>
            </w:pPr>
            <w:r w:rsidRPr="008F1B4C">
              <w:t>#R_GET_UPDATE_N1</w:t>
            </w:r>
          </w:p>
          <w:p w14:paraId="27F82EF3" w14:textId="77777777" w:rsidR="00E33202" w:rsidRPr="008F1B4C" w:rsidRDefault="00E33202" w:rsidP="00C44AFD">
            <w:pPr>
              <w:pStyle w:val="TableContentLeft"/>
              <w:rPr>
                <w:b/>
                <w:highlight w:val="yellow"/>
              </w:rPr>
            </w:pPr>
            <w:r w:rsidRPr="008F1B4C">
              <w:t>SW=0x9000</w:t>
            </w:r>
          </w:p>
        </w:tc>
        <w:tc>
          <w:tcPr>
            <w:tcW w:w="727" w:type="pct"/>
            <w:shd w:val="clear" w:color="auto" w:fill="auto"/>
            <w:vAlign w:val="center"/>
          </w:tcPr>
          <w:p w14:paraId="772DE85B" w14:textId="77777777" w:rsidR="00E33202" w:rsidRPr="00E31195" w:rsidRDefault="00E33202" w:rsidP="00C44AFD">
            <w:pPr>
              <w:pStyle w:val="TableContentLeft"/>
              <w:rPr>
                <w:lang w:val="fr-FR"/>
              </w:rPr>
            </w:pPr>
            <w:r w:rsidRPr="00E31195">
              <w:rPr>
                <w:lang w:val="fr-FR"/>
              </w:rPr>
              <w:t>RQ54_013_1 RQ54_009 RQ57_120 RQ57_122 RQ57_123 RQ57_126</w:t>
            </w:r>
          </w:p>
        </w:tc>
      </w:tr>
    </w:tbl>
    <w:p w14:paraId="75C80C6A" w14:textId="77777777" w:rsidR="00E33202" w:rsidRPr="004652C1" w:rsidRDefault="00E33202" w:rsidP="00E33202">
      <w:pPr>
        <w:pStyle w:val="Heading6no"/>
        <w:rPr>
          <w:color w:val="000000" w:themeColor="text1"/>
        </w:rPr>
      </w:pPr>
      <w:r w:rsidRPr="004652C1">
        <w:rPr>
          <w:color w:val="000000" w:themeColor="text1"/>
        </w:rPr>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889C7F1" w14:textId="77777777" w:rsidTr="00C44AFD">
        <w:trPr>
          <w:jc w:val="center"/>
        </w:trPr>
        <w:tc>
          <w:tcPr>
            <w:tcW w:w="1167" w:type="pct"/>
            <w:shd w:val="clear" w:color="auto" w:fill="BFBFBF" w:themeFill="background1" w:themeFillShade="BF"/>
            <w:vAlign w:val="center"/>
          </w:tcPr>
          <w:p w14:paraId="5A9E9AA1"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119EEA28" w14:textId="77777777" w:rsidR="00E33202" w:rsidRPr="001F0550" w:rsidRDefault="00E33202" w:rsidP="00C44AFD">
            <w:pPr>
              <w:pStyle w:val="TableHeaderGray"/>
              <w:rPr>
                <w:rStyle w:val="PlaceholderText"/>
                <w:rFonts w:eastAsia="SimSun"/>
                <w:lang w:val="en-GB" w:eastAsia="de-DE"/>
              </w:rPr>
            </w:pPr>
          </w:p>
        </w:tc>
      </w:tr>
      <w:tr w:rsidR="00E33202" w:rsidRPr="001F0550" w14:paraId="4870A5A6" w14:textId="77777777" w:rsidTr="00C44AFD">
        <w:trPr>
          <w:jc w:val="center"/>
        </w:trPr>
        <w:tc>
          <w:tcPr>
            <w:tcW w:w="1167" w:type="pct"/>
            <w:shd w:val="clear" w:color="auto" w:fill="BFBFBF" w:themeFill="background1" w:themeFillShade="BF"/>
            <w:vAlign w:val="center"/>
          </w:tcPr>
          <w:p w14:paraId="78C81FFF"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3080635D"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776D35BA" w14:textId="77777777" w:rsidTr="00C44AFD">
        <w:trPr>
          <w:jc w:val="center"/>
        </w:trPr>
        <w:tc>
          <w:tcPr>
            <w:tcW w:w="1167" w:type="pct"/>
            <w:vAlign w:val="center"/>
          </w:tcPr>
          <w:p w14:paraId="248FBA5B" w14:textId="77777777" w:rsidR="00E33202" w:rsidRPr="00031AB7" w:rsidRDefault="00E33202" w:rsidP="00C44AFD">
            <w:pPr>
              <w:pStyle w:val="TableText"/>
            </w:pPr>
            <w:r w:rsidRPr="008F1B4C">
              <w:t>eUICC</w:t>
            </w:r>
          </w:p>
        </w:tc>
        <w:tc>
          <w:tcPr>
            <w:tcW w:w="3833" w:type="pct"/>
            <w:vAlign w:val="center"/>
          </w:tcPr>
          <w:p w14:paraId="38ED01DC" w14:textId="77777777" w:rsidR="00E33202" w:rsidRPr="008F1B4C" w:rsidRDefault="00E33202" w:rsidP="00C44AFD">
            <w:pPr>
              <w:pStyle w:val="TableText"/>
            </w:pPr>
            <w:r w:rsidRPr="008F1B4C">
              <w:t>The PROFILE_OPERATIONAL1 is Enabled.</w:t>
            </w:r>
          </w:p>
        </w:tc>
      </w:tr>
    </w:tbl>
    <w:p w14:paraId="33B3147C"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95"/>
        <w:gridCol w:w="1760"/>
        <w:gridCol w:w="2840"/>
        <w:gridCol w:w="2302"/>
        <w:gridCol w:w="1309"/>
      </w:tblGrid>
      <w:tr w:rsidR="00E33202" w:rsidRPr="001F0550" w14:paraId="0783E591" w14:textId="77777777" w:rsidTr="00C44AFD">
        <w:trPr>
          <w:trHeight w:val="314"/>
          <w:jc w:val="center"/>
        </w:trPr>
        <w:tc>
          <w:tcPr>
            <w:tcW w:w="441" w:type="pct"/>
            <w:shd w:val="clear" w:color="auto" w:fill="C00000"/>
            <w:vAlign w:val="center"/>
          </w:tcPr>
          <w:p w14:paraId="7825B2E2" w14:textId="77777777" w:rsidR="00E33202" w:rsidRPr="001F0550" w:rsidRDefault="00E33202" w:rsidP="00C44AFD">
            <w:pPr>
              <w:pStyle w:val="TableHeader"/>
            </w:pPr>
            <w:r w:rsidRPr="001F0550">
              <w:t>Step</w:t>
            </w:r>
          </w:p>
        </w:tc>
        <w:tc>
          <w:tcPr>
            <w:tcW w:w="977" w:type="pct"/>
            <w:shd w:val="clear" w:color="auto" w:fill="C00000"/>
            <w:vAlign w:val="center"/>
          </w:tcPr>
          <w:p w14:paraId="594C8023" w14:textId="77777777" w:rsidR="00E33202" w:rsidRPr="001F0550" w:rsidRDefault="00E33202" w:rsidP="00C44AFD">
            <w:pPr>
              <w:pStyle w:val="TableHeader"/>
            </w:pPr>
            <w:r w:rsidRPr="001F0550">
              <w:t>Direction</w:t>
            </w:r>
          </w:p>
        </w:tc>
        <w:tc>
          <w:tcPr>
            <w:tcW w:w="1577" w:type="pct"/>
            <w:shd w:val="clear" w:color="auto" w:fill="C00000"/>
            <w:vAlign w:val="center"/>
          </w:tcPr>
          <w:p w14:paraId="66DC9841" w14:textId="77777777" w:rsidR="00E33202" w:rsidRPr="001F0550" w:rsidRDefault="00E33202" w:rsidP="00C44AFD">
            <w:pPr>
              <w:pStyle w:val="TableHeader"/>
            </w:pPr>
            <w:r w:rsidRPr="001F0550">
              <w:t>Sequence / Description</w:t>
            </w:r>
          </w:p>
        </w:tc>
        <w:tc>
          <w:tcPr>
            <w:tcW w:w="1278" w:type="pct"/>
            <w:shd w:val="clear" w:color="auto" w:fill="C00000"/>
            <w:vAlign w:val="center"/>
          </w:tcPr>
          <w:p w14:paraId="37C9D1C7" w14:textId="77777777" w:rsidR="00E33202" w:rsidRPr="001F0550" w:rsidRDefault="00E33202" w:rsidP="00C44AFD">
            <w:pPr>
              <w:pStyle w:val="TableHeader"/>
            </w:pPr>
            <w:r w:rsidRPr="001F0550">
              <w:t>Expected result</w:t>
            </w:r>
          </w:p>
        </w:tc>
        <w:tc>
          <w:tcPr>
            <w:tcW w:w="727" w:type="pct"/>
            <w:shd w:val="clear" w:color="auto" w:fill="C00000"/>
            <w:vAlign w:val="center"/>
          </w:tcPr>
          <w:p w14:paraId="548182CD" w14:textId="77777777" w:rsidR="00E33202" w:rsidRPr="001F0550" w:rsidRDefault="00E33202" w:rsidP="00C44AFD">
            <w:pPr>
              <w:pStyle w:val="TableHeader"/>
            </w:pPr>
            <w:r w:rsidRPr="001F0550">
              <w:t>REQ</w:t>
            </w:r>
          </w:p>
        </w:tc>
      </w:tr>
      <w:tr w:rsidR="00E33202" w:rsidRPr="001F0550" w14:paraId="70C44D7E" w14:textId="77777777" w:rsidTr="00C44AFD">
        <w:trPr>
          <w:trHeight w:val="314"/>
          <w:jc w:val="center"/>
        </w:trPr>
        <w:tc>
          <w:tcPr>
            <w:tcW w:w="441" w:type="pct"/>
            <w:shd w:val="clear" w:color="auto" w:fill="auto"/>
            <w:vAlign w:val="center"/>
          </w:tcPr>
          <w:p w14:paraId="6A0A9F2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9" w:type="pct"/>
            <w:gridSpan w:val="4"/>
            <w:shd w:val="clear" w:color="auto" w:fill="auto"/>
            <w:vAlign w:val="center"/>
          </w:tcPr>
          <w:p w14:paraId="34886CD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4D9FE30F" w14:textId="77777777" w:rsidTr="00C44AFD">
        <w:trPr>
          <w:trHeight w:val="314"/>
          <w:jc w:val="center"/>
        </w:trPr>
        <w:tc>
          <w:tcPr>
            <w:tcW w:w="441" w:type="pct"/>
            <w:shd w:val="clear" w:color="auto" w:fill="auto"/>
            <w:vAlign w:val="center"/>
          </w:tcPr>
          <w:p w14:paraId="35DDCF5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77" w:type="pct"/>
            <w:shd w:val="clear" w:color="auto" w:fill="auto"/>
            <w:vAlign w:val="center"/>
          </w:tcPr>
          <w:p w14:paraId="1968EE8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7" w:type="pct"/>
            <w:shd w:val="clear" w:color="auto" w:fill="auto"/>
            <w:vAlign w:val="center"/>
          </w:tcPr>
          <w:p w14:paraId="6993F01C"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6B6F430D"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lastRenderedPageBreak/>
              <w:t xml:space="preserve">  [</w:t>
            </w:r>
            <w:r w:rsidRPr="001F0550">
              <w:rPr>
                <w:rFonts w:ascii="Arial" w:hAnsi="Arial" w:cs="Arial"/>
                <w:color w:val="000000" w:themeColor="text1"/>
                <w:sz w:val="18"/>
                <w:szCs w:val="18"/>
                <w:lang w:val="en-GB"/>
              </w:rPr>
              <w:t>INSTALL_PERSO_RES_ISDP]</w:t>
            </w:r>
            <w:r w:rsidRPr="001F0550">
              <w:rPr>
                <w:rFonts w:ascii="Arial" w:hAnsi="Arial" w:cs="Arial"/>
                <w:sz w:val="18"/>
                <w:szCs w:val="18"/>
                <w:lang w:val="en-GB"/>
              </w:rPr>
              <w:t>;</w:t>
            </w:r>
          </w:p>
          <w:p w14:paraId="266C449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2290C3F4" w14:textId="77777777" w:rsidR="00E33202" w:rsidRPr="00DA0491" w:rsidRDefault="00E33202" w:rsidP="00C44AFD">
            <w:pPr>
              <w:pStyle w:val="NoSpacing"/>
              <w:rPr>
                <w:rFonts w:ascii="Arial" w:hAnsi="Arial" w:cs="Arial"/>
                <w:sz w:val="18"/>
                <w:szCs w:val="18"/>
                <w:lang w:val="de-DE"/>
              </w:rPr>
            </w:pPr>
            <w:r w:rsidRPr="001F0550">
              <w:rPr>
                <w:rFonts w:ascii="Arial" w:hAnsi="Arial" w:cs="Arial"/>
                <w:sz w:val="18"/>
                <w:szCs w:val="18"/>
                <w:lang w:val="en-GB"/>
              </w:rPr>
              <w:t xml:space="preserve">    </w:t>
            </w:r>
            <w:r w:rsidRPr="00DA0491">
              <w:rPr>
                <w:rFonts w:ascii="Arial" w:hAnsi="Arial" w:cs="Arial"/>
                <w:sz w:val="18"/>
                <w:szCs w:val="18"/>
                <w:lang w:val="de-DE"/>
              </w:rPr>
              <w:t>#UPD_ICON_REM_PPR2,</w:t>
            </w:r>
          </w:p>
          <w:p w14:paraId="26BA32B8" w14:textId="77777777" w:rsidR="00E33202" w:rsidRPr="00DA0491" w:rsidRDefault="00E33202" w:rsidP="00C44AFD">
            <w:pPr>
              <w:pStyle w:val="NoSpacing"/>
              <w:rPr>
                <w:rFonts w:ascii="Arial" w:hAnsi="Arial" w:cs="Arial"/>
                <w:lang w:val="de-DE"/>
              </w:rPr>
            </w:pPr>
            <w:r w:rsidRPr="00DA0491">
              <w:rPr>
                <w:rFonts w:ascii="Arial" w:hAnsi="Arial" w:cs="Arial"/>
                <w:sz w:val="18"/>
                <w:szCs w:val="18"/>
                <w:lang w:val="de-DE"/>
              </w:rPr>
              <w:t xml:space="preserve">    FALSE))</w:t>
            </w:r>
          </w:p>
        </w:tc>
        <w:tc>
          <w:tcPr>
            <w:tcW w:w="1278" w:type="pct"/>
            <w:shd w:val="clear" w:color="auto" w:fill="auto"/>
            <w:vAlign w:val="center"/>
          </w:tcPr>
          <w:p w14:paraId="503896D5" w14:textId="77777777" w:rsidR="00E33202" w:rsidRPr="001F0550" w:rsidRDefault="00E33202" w:rsidP="00C44AFD">
            <w:pPr>
              <w:pStyle w:val="CRSheetTitle"/>
              <w:framePr w:hSpace="0" w:wrap="auto" w:hAnchor="text" w:xAlign="left" w:yAlign="inline"/>
              <w:spacing w:before="0" w:after="0"/>
              <w:rPr>
                <w:rFonts w:ascii="Arial" w:hAnsi="Arial" w:cs="Arial"/>
              </w:rPr>
            </w:pPr>
            <w:r w:rsidRPr="001F0550">
              <w:rPr>
                <w:rFonts w:ascii="Arial" w:hAnsi="Arial" w:cs="Arial"/>
                <w:b w:val="0"/>
                <w:color w:val="000000" w:themeColor="text1"/>
                <w:sz w:val="18"/>
                <w:szCs w:val="18"/>
              </w:rPr>
              <w:lastRenderedPageBreak/>
              <w:t>SW=0x91XX</w:t>
            </w:r>
          </w:p>
        </w:tc>
        <w:tc>
          <w:tcPr>
            <w:tcW w:w="727" w:type="pct"/>
            <w:shd w:val="clear" w:color="auto" w:fill="auto"/>
            <w:vAlign w:val="center"/>
          </w:tcPr>
          <w:p w14:paraId="25FF48FD"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w:t>
            </w:r>
            <w:r w:rsidRPr="00DA0491">
              <w:rPr>
                <w:rFonts w:ascii="Arial" w:hAnsi="Arial" w:cs="Arial"/>
                <w:sz w:val="18"/>
                <w:szCs w:val="18"/>
                <w:lang w:val="en-GB"/>
              </w:rPr>
              <w:lastRenderedPageBreak/>
              <w:t xml:space="preserve">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RQ54_012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6555FC14" w14:textId="77777777" w:rsidTr="00C44AFD">
        <w:trPr>
          <w:trHeight w:val="314"/>
          <w:jc w:val="center"/>
        </w:trPr>
        <w:tc>
          <w:tcPr>
            <w:tcW w:w="441" w:type="pct"/>
            <w:shd w:val="clear" w:color="auto" w:fill="auto"/>
            <w:vAlign w:val="center"/>
          </w:tcPr>
          <w:p w14:paraId="09D6856D"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lastRenderedPageBreak/>
              <w:t>2</w:t>
            </w:r>
          </w:p>
        </w:tc>
        <w:tc>
          <w:tcPr>
            <w:tcW w:w="977" w:type="pct"/>
            <w:shd w:val="clear" w:color="auto" w:fill="auto"/>
            <w:vAlign w:val="center"/>
          </w:tcPr>
          <w:p w14:paraId="05C96B5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1B267ED5"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8" w:type="pct"/>
            <w:shd w:val="clear" w:color="auto" w:fill="auto"/>
            <w:vAlign w:val="center"/>
          </w:tcPr>
          <w:p w14:paraId="2EDC6FA5"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59B3E49B"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25261CFD" w14:textId="77777777" w:rsidTr="00C44AFD">
        <w:trPr>
          <w:trHeight w:val="314"/>
          <w:jc w:val="center"/>
        </w:trPr>
        <w:tc>
          <w:tcPr>
            <w:tcW w:w="441" w:type="pct"/>
            <w:shd w:val="clear" w:color="auto" w:fill="auto"/>
            <w:vAlign w:val="center"/>
          </w:tcPr>
          <w:p w14:paraId="2EB46914"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7" w:type="pct"/>
            <w:shd w:val="clear" w:color="auto" w:fill="auto"/>
            <w:vAlign w:val="center"/>
          </w:tcPr>
          <w:p w14:paraId="5A2FE7A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7AD5CA46"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278" w:type="pct"/>
            <w:shd w:val="clear" w:color="auto" w:fill="auto"/>
            <w:vAlign w:val="center"/>
          </w:tcPr>
          <w:p w14:paraId="76BDE7DF"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6E754D5F" w14:textId="77777777" w:rsidR="00E33202" w:rsidRPr="000263E0" w:rsidRDefault="00E33202" w:rsidP="00C44AFD">
            <w:pPr>
              <w:pStyle w:val="NoSpacing"/>
              <w:spacing w:before="60" w:after="60"/>
              <w:rPr>
                <w:rFonts w:ascii="Arial" w:hAnsi="Arial" w:cs="Arial"/>
                <w:sz w:val="18"/>
                <w:szCs w:val="18"/>
                <w:lang w:val="en-GB"/>
              </w:rPr>
            </w:pPr>
          </w:p>
        </w:tc>
      </w:tr>
      <w:tr w:rsidR="00E33202" w:rsidRPr="001F0550" w14:paraId="719F4726" w14:textId="77777777" w:rsidTr="00C44AFD">
        <w:trPr>
          <w:trHeight w:val="314"/>
          <w:jc w:val="center"/>
        </w:trPr>
        <w:tc>
          <w:tcPr>
            <w:tcW w:w="441" w:type="pct"/>
            <w:shd w:val="clear" w:color="auto" w:fill="auto"/>
            <w:vAlign w:val="center"/>
          </w:tcPr>
          <w:p w14:paraId="4232E9E8"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9" w:type="pct"/>
            <w:gridSpan w:val="4"/>
            <w:shd w:val="clear" w:color="auto" w:fill="auto"/>
            <w:vAlign w:val="center"/>
          </w:tcPr>
          <w:p w14:paraId="36443483" w14:textId="77777777" w:rsidR="00E33202" w:rsidRPr="000263E0" w:rsidRDefault="00E33202" w:rsidP="00C44AFD">
            <w:pPr>
              <w:pStyle w:val="NoSpacing"/>
              <w:spacing w:before="60" w:after="60"/>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421EB7" w14:paraId="656DC4EF" w14:textId="77777777" w:rsidTr="00C44AFD">
        <w:trPr>
          <w:trHeight w:val="314"/>
          <w:jc w:val="center"/>
        </w:trPr>
        <w:tc>
          <w:tcPr>
            <w:tcW w:w="441" w:type="pct"/>
            <w:shd w:val="clear" w:color="auto" w:fill="auto"/>
            <w:vAlign w:val="center"/>
          </w:tcPr>
          <w:p w14:paraId="06797A8A"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7" w:type="pct"/>
            <w:shd w:val="clear" w:color="auto" w:fill="auto"/>
            <w:vAlign w:val="center"/>
          </w:tcPr>
          <w:p w14:paraId="7D5EABD0"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7" w:type="pct"/>
            <w:shd w:val="clear" w:color="auto" w:fill="auto"/>
            <w:vAlign w:val="center"/>
          </w:tcPr>
          <w:p w14:paraId="33F246C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7092B9E0"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GET_NEW_METADATA)</w:t>
            </w:r>
          </w:p>
        </w:tc>
        <w:tc>
          <w:tcPr>
            <w:tcW w:w="1278" w:type="pct"/>
            <w:shd w:val="clear" w:color="auto" w:fill="auto"/>
            <w:vAlign w:val="center"/>
          </w:tcPr>
          <w:p w14:paraId="47F1C84D"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2</w:t>
            </w:r>
          </w:p>
          <w:p w14:paraId="219E0A9D"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7" w:type="pct"/>
            <w:shd w:val="clear" w:color="auto" w:fill="auto"/>
            <w:vAlign w:val="center"/>
          </w:tcPr>
          <w:p w14:paraId="4709FE4E" w14:textId="77777777" w:rsidR="00E33202" w:rsidRPr="000263E0" w:rsidRDefault="00E33202" w:rsidP="00C44AFD">
            <w:pPr>
              <w:pStyle w:val="NoSpacing"/>
            </w:pPr>
            <w:r w:rsidRPr="001D059D">
              <w:rPr>
                <w:rFonts w:ascii="Arial" w:hAnsi="Arial" w:cs="Arial"/>
                <w:color w:val="000000" w:themeColor="text1"/>
                <w:sz w:val="18"/>
                <w:szCs w:val="18"/>
              </w:rPr>
              <w:t>RQ54_009</w:t>
            </w:r>
            <w:r>
              <w:rPr>
                <w:rFonts w:ascii="Arial" w:hAnsi="Arial" w:cs="Arial"/>
                <w:b/>
                <w:color w:val="000000" w:themeColor="text1"/>
                <w:sz w:val="18"/>
                <w:szCs w:val="18"/>
              </w:rPr>
              <w:t xml:space="preserve"> </w:t>
            </w:r>
            <w:r w:rsidRPr="00A95263">
              <w:rPr>
                <w:rFonts w:ascii="Arial" w:hAnsi="Arial" w:cs="Arial"/>
                <w:sz w:val="18"/>
                <w:szCs w:val="18"/>
              </w:rPr>
              <w:t>RQ54_012</w:t>
            </w:r>
            <w:r>
              <w:rPr>
                <w:rFonts w:ascii="Arial" w:hAnsi="Arial" w:cs="Arial"/>
                <w:sz w:val="18"/>
                <w:szCs w:val="18"/>
              </w:rPr>
              <w:t xml:space="preserve"> </w:t>
            </w:r>
            <w:r w:rsidRPr="00A95263">
              <w:rPr>
                <w:rFonts w:ascii="Arial" w:hAnsi="Arial" w:cs="Arial"/>
                <w:sz w:val="18"/>
                <w:szCs w:val="18"/>
              </w:rPr>
              <w:t>RQ54_013_1</w:t>
            </w:r>
            <w:r>
              <w:rPr>
                <w:rFonts w:ascii="Arial" w:hAnsi="Arial" w:cs="Arial"/>
                <w:sz w:val="18"/>
                <w:szCs w:val="18"/>
              </w:rPr>
              <w:t xml:space="preserve"> </w:t>
            </w:r>
            <w:r w:rsidRPr="00A95263">
              <w:rPr>
                <w:rFonts w:ascii="Arial" w:hAnsi="Arial" w:cs="Arial"/>
                <w:sz w:val="18"/>
                <w:szCs w:val="18"/>
              </w:rPr>
              <w:t>RQ57_120</w:t>
            </w:r>
            <w:r>
              <w:rPr>
                <w:rFonts w:ascii="Arial" w:hAnsi="Arial" w:cs="Arial"/>
                <w:sz w:val="18"/>
                <w:szCs w:val="18"/>
              </w:rPr>
              <w:t xml:space="preserve"> </w:t>
            </w:r>
            <w:r w:rsidRPr="00A95263">
              <w:rPr>
                <w:rFonts w:ascii="Arial" w:hAnsi="Arial" w:cs="Arial"/>
                <w:sz w:val="18"/>
                <w:szCs w:val="18"/>
              </w:rPr>
              <w:t>RQ57_122</w:t>
            </w:r>
            <w:r>
              <w:rPr>
                <w:rFonts w:ascii="Arial" w:hAnsi="Arial" w:cs="Arial"/>
                <w:sz w:val="18"/>
                <w:szCs w:val="18"/>
              </w:rPr>
              <w:t xml:space="preserve"> </w:t>
            </w:r>
            <w:r w:rsidRPr="00DA0491">
              <w:rPr>
                <w:rFonts w:ascii="Arial" w:hAnsi="Arial" w:cs="Arial"/>
                <w:sz w:val="18"/>
                <w:szCs w:val="18"/>
              </w:rPr>
              <w:t>RQ57_123 RQ57</w:t>
            </w:r>
            <w:r w:rsidRPr="000263E0">
              <w:t>_126</w:t>
            </w:r>
          </w:p>
        </w:tc>
      </w:tr>
    </w:tbl>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689186B2" w14:textId="77777777" w:rsidTr="00C44AFD">
        <w:trPr>
          <w:jc w:val="center"/>
        </w:trPr>
        <w:tc>
          <w:tcPr>
            <w:tcW w:w="1167" w:type="pct"/>
            <w:shd w:val="clear" w:color="auto" w:fill="BFBFBF" w:themeFill="background1" w:themeFillShade="BF"/>
            <w:vAlign w:val="center"/>
          </w:tcPr>
          <w:p w14:paraId="5E557610"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0F9F2D17" w14:textId="77777777" w:rsidR="00E33202" w:rsidRPr="001F0550" w:rsidRDefault="00E33202" w:rsidP="00C44AFD">
            <w:pPr>
              <w:pStyle w:val="TableHeaderGray"/>
              <w:rPr>
                <w:rStyle w:val="PlaceholderText"/>
                <w:rFonts w:eastAsia="SimSun"/>
                <w:lang w:val="en-GB" w:eastAsia="de-DE"/>
              </w:rPr>
            </w:pPr>
          </w:p>
        </w:tc>
      </w:tr>
      <w:tr w:rsidR="00E33202" w:rsidRPr="001F0550" w14:paraId="6BF7030C" w14:textId="77777777" w:rsidTr="00C44AFD">
        <w:trPr>
          <w:jc w:val="center"/>
        </w:trPr>
        <w:tc>
          <w:tcPr>
            <w:tcW w:w="1167" w:type="pct"/>
            <w:shd w:val="clear" w:color="auto" w:fill="BFBFBF" w:themeFill="background1" w:themeFillShade="BF"/>
            <w:vAlign w:val="center"/>
          </w:tcPr>
          <w:p w14:paraId="31E95579"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5F80D1A1"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35414B57" w14:textId="77777777" w:rsidTr="00C44AFD">
        <w:trPr>
          <w:jc w:val="center"/>
        </w:trPr>
        <w:tc>
          <w:tcPr>
            <w:tcW w:w="1167" w:type="pct"/>
            <w:vAlign w:val="center"/>
          </w:tcPr>
          <w:p w14:paraId="7E3CE355" w14:textId="77777777" w:rsidR="00E33202" w:rsidRPr="00031AB7" w:rsidRDefault="00E33202" w:rsidP="00C44AFD">
            <w:pPr>
              <w:pStyle w:val="TableText"/>
            </w:pPr>
            <w:r w:rsidRPr="008F1B4C">
              <w:t>eUICC</w:t>
            </w:r>
          </w:p>
        </w:tc>
        <w:tc>
          <w:tcPr>
            <w:tcW w:w="3833" w:type="pct"/>
            <w:vAlign w:val="center"/>
          </w:tcPr>
          <w:p w14:paraId="00EA3D60" w14:textId="77777777" w:rsidR="00E33202" w:rsidRPr="008F1B4C" w:rsidRDefault="00E33202" w:rsidP="00C44AFD">
            <w:pPr>
              <w:pStyle w:val="TableText"/>
            </w:pPr>
            <w:r w:rsidRPr="008F1B4C">
              <w:t>The PROFILE_OPERATIONAL1 is Enabled.</w:t>
            </w:r>
          </w:p>
        </w:tc>
      </w:tr>
    </w:tbl>
    <w:p w14:paraId="24F41CA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759"/>
        <w:gridCol w:w="2838"/>
        <w:gridCol w:w="2301"/>
        <w:gridCol w:w="1308"/>
      </w:tblGrid>
      <w:tr w:rsidR="00E33202" w:rsidRPr="001F0550" w14:paraId="034E2FAD" w14:textId="77777777" w:rsidTr="00C44AFD">
        <w:trPr>
          <w:trHeight w:val="314"/>
          <w:jc w:val="center"/>
        </w:trPr>
        <w:tc>
          <w:tcPr>
            <w:tcW w:w="446" w:type="pct"/>
            <w:shd w:val="clear" w:color="auto" w:fill="C00000"/>
            <w:vAlign w:val="center"/>
          </w:tcPr>
          <w:p w14:paraId="43FCF68C" w14:textId="77777777" w:rsidR="00E33202" w:rsidRPr="001F0550" w:rsidRDefault="00E33202" w:rsidP="00C44AFD">
            <w:pPr>
              <w:pStyle w:val="TableHeader"/>
            </w:pPr>
            <w:r w:rsidRPr="001F0550">
              <w:t>Step</w:t>
            </w:r>
          </w:p>
        </w:tc>
        <w:tc>
          <w:tcPr>
            <w:tcW w:w="976" w:type="pct"/>
            <w:shd w:val="clear" w:color="auto" w:fill="C00000"/>
            <w:vAlign w:val="center"/>
          </w:tcPr>
          <w:p w14:paraId="5A8B24F3" w14:textId="77777777" w:rsidR="00E33202" w:rsidRPr="001F0550" w:rsidRDefault="00E33202" w:rsidP="00C44AFD">
            <w:pPr>
              <w:pStyle w:val="TableHeader"/>
            </w:pPr>
            <w:r w:rsidRPr="001F0550">
              <w:t>Direction</w:t>
            </w:r>
          </w:p>
        </w:tc>
        <w:tc>
          <w:tcPr>
            <w:tcW w:w="1575" w:type="pct"/>
            <w:shd w:val="clear" w:color="auto" w:fill="C00000"/>
            <w:vAlign w:val="center"/>
          </w:tcPr>
          <w:p w14:paraId="27155665" w14:textId="77777777" w:rsidR="00E33202" w:rsidRPr="001F0550" w:rsidRDefault="00E33202" w:rsidP="00C44AFD">
            <w:pPr>
              <w:pStyle w:val="TableHeader"/>
            </w:pPr>
            <w:r w:rsidRPr="001F0550">
              <w:t>Sequence / Description</w:t>
            </w:r>
          </w:p>
        </w:tc>
        <w:tc>
          <w:tcPr>
            <w:tcW w:w="1277" w:type="pct"/>
            <w:shd w:val="clear" w:color="auto" w:fill="C00000"/>
            <w:vAlign w:val="center"/>
          </w:tcPr>
          <w:p w14:paraId="78A02B8B" w14:textId="77777777" w:rsidR="00E33202" w:rsidRPr="001F0550" w:rsidRDefault="00E33202" w:rsidP="00C44AFD">
            <w:pPr>
              <w:pStyle w:val="TableHeader"/>
            </w:pPr>
            <w:r w:rsidRPr="001F0550">
              <w:t>Expected result</w:t>
            </w:r>
          </w:p>
        </w:tc>
        <w:tc>
          <w:tcPr>
            <w:tcW w:w="726" w:type="pct"/>
            <w:shd w:val="clear" w:color="auto" w:fill="C00000"/>
            <w:vAlign w:val="center"/>
          </w:tcPr>
          <w:p w14:paraId="33B35EF2" w14:textId="77777777" w:rsidR="00E33202" w:rsidRPr="001F0550" w:rsidRDefault="00E33202" w:rsidP="00C44AFD">
            <w:pPr>
              <w:pStyle w:val="TableHeader"/>
            </w:pPr>
            <w:r w:rsidRPr="001F0550">
              <w:t>REQ</w:t>
            </w:r>
          </w:p>
        </w:tc>
      </w:tr>
      <w:tr w:rsidR="00E33202" w:rsidRPr="001F0550" w14:paraId="7BD27707" w14:textId="77777777" w:rsidTr="00C44AFD">
        <w:trPr>
          <w:trHeight w:val="314"/>
          <w:jc w:val="center"/>
        </w:trPr>
        <w:tc>
          <w:tcPr>
            <w:tcW w:w="446" w:type="pct"/>
            <w:shd w:val="clear" w:color="auto" w:fill="auto"/>
            <w:vAlign w:val="center"/>
          </w:tcPr>
          <w:p w14:paraId="6987B77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4" w:type="pct"/>
            <w:gridSpan w:val="4"/>
            <w:shd w:val="clear" w:color="auto" w:fill="auto"/>
            <w:vAlign w:val="center"/>
          </w:tcPr>
          <w:p w14:paraId="169561B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2326C40F" w14:textId="77777777" w:rsidTr="00C44AFD">
        <w:trPr>
          <w:trHeight w:val="314"/>
          <w:jc w:val="center"/>
        </w:trPr>
        <w:tc>
          <w:tcPr>
            <w:tcW w:w="446" w:type="pct"/>
            <w:shd w:val="clear" w:color="auto" w:fill="auto"/>
            <w:vAlign w:val="center"/>
          </w:tcPr>
          <w:p w14:paraId="542D47A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76" w:type="pct"/>
            <w:shd w:val="clear" w:color="auto" w:fill="auto"/>
            <w:vAlign w:val="center"/>
          </w:tcPr>
          <w:p w14:paraId="68235C56"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5" w:type="pct"/>
            <w:shd w:val="clear" w:color="auto" w:fill="auto"/>
            <w:vAlign w:val="center"/>
          </w:tcPr>
          <w:p w14:paraId="2F9A3AB1"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4ACA5DE9"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508183A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13A510AA"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UPD_NAMES_REM_PPRS,</w:t>
            </w:r>
          </w:p>
          <w:p w14:paraId="3E7CFF8F" w14:textId="77777777" w:rsidR="00E33202" w:rsidRPr="001F0550" w:rsidRDefault="00E33202" w:rsidP="00C44AFD">
            <w:pPr>
              <w:pStyle w:val="NoSpacing"/>
              <w:rPr>
                <w:rFonts w:ascii="Arial" w:hAnsi="Arial" w:cs="Arial"/>
                <w:lang w:val="en-GB"/>
              </w:rPr>
            </w:pPr>
            <w:r w:rsidRPr="001F0550">
              <w:rPr>
                <w:rFonts w:ascii="Arial" w:hAnsi="Arial" w:cs="Arial"/>
                <w:sz w:val="18"/>
                <w:szCs w:val="18"/>
                <w:lang w:val="en-GB"/>
              </w:rPr>
              <w:t xml:space="preserve">    FALSE))</w:t>
            </w:r>
          </w:p>
        </w:tc>
        <w:tc>
          <w:tcPr>
            <w:tcW w:w="1277" w:type="pct"/>
            <w:shd w:val="clear" w:color="auto" w:fill="auto"/>
            <w:vAlign w:val="center"/>
          </w:tcPr>
          <w:p w14:paraId="5C64D475" w14:textId="77777777" w:rsidR="00E33202" w:rsidRPr="001F0550" w:rsidRDefault="00E33202" w:rsidP="00C44AFD">
            <w:pPr>
              <w:pStyle w:val="CRSheetTitle"/>
              <w:framePr w:hSpace="0" w:wrap="auto" w:hAnchor="text" w:xAlign="left" w:yAlign="inline"/>
              <w:spacing w:before="0" w:after="0"/>
              <w:rPr>
                <w:rFonts w:ascii="Arial" w:hAnsi="Arial" w:cs="Arial"/>
              </w:rPr>
            </w:pPr>
            <w:r w:rsidRPr="001F0550">
              <w:rPr>
                <w:rFonts w:ascii="Arial" w:hAnsi="Arial" w:cs="Arial"/>
                <w:b w:val="0"/>
                <w:color w:val="000000" w:themeColor="text1"/>
                <w:sz w:val="18"/>
                <w:szCs w:val="18"/>
              </w:rPr>
              <w:t>SW=0x91XX</w:t>
            </w:r>
          </w:p>
        </w:tc>
        <w:tc>
          <w:tcPr>
            <w:tcW w:w="726" w:type="pct"/>
            <w:shd w:val="clear" w:color="auto" w:fill="auto"/>
            <w:vAlign w:val="center"/>
          </w:tcPr>
          <w:p w14:paraId="23377F99"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w:t>
            </w:r>
            <w:r w:rsidRPr="000263E0">
              <w:rPr>
                <w:rFonts w:ascii="Arial" w:hAnsi="Arial" w:cs="Arial"/>
                <w:sz w:val="18"/>
                <w:szCs w:val="18"/>
                <w:lang w:val="en-GB"/>
              </w:rPr>
              <w:t>RQ54_012</w:t>
            </w:r>
            <w:r>
              <w:rPr>
                <w:rFonts w:ascii="Arial" w:hAnsi="Arial" w:cs="Arial"/>
                <w:sz w:val="18"/>
                <w:szCs w:val="18"/>
                <w:lang w:val="en-GB"/>
              </w:rPr>
              <w:t xml:space="preserve">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69B35DB5" w14:textId="77777777" w:rsidTr="00C44AFD">
        <w:trPr>
          <w:trHeight w:val="314"/>
          <w:jc w:val="center"/>
        </w:trPr>
        <w:tc>
          <w:tcPr>
            <w:tcW w:w="446" w:type="pct"/>
            <w:shd w:val="clear" w:color="auto" w:fill="auto"/>
            <w:vAlign w:val="center"/>
          </w:tcPr>
          <w:p w14:paraId="213C4520"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6" w:type="pct"/>
            <w:shd w:val="clear" w:color="auto" w:fill="auto"/>
            <w:vAlign w:val="center"/>
          </w:tcPr>
          <w:p w14:paraId="20348FA7"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5" w:type="pct"/>
            <w:shd w:val="clear" w:color="auto" w:fill="auto"/>
            <w:vAlign w:val="center"/>
          </w:tcPr>
          <w:p w14:paraId="1B77C7E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7" w:type="pct"/>
            <w:shd w:val="clear" w:color="auto" w:fill="auto"/>
            <w:vAlign w:val="center"/>
          </w:tcPr>
          <w:p w14:paraId="5D3C67F1"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6" w:type="pct"/>
            <w:shd w:val="clear" w:color="auto" w:fill="auto"/>
            <w:vAlign w:val="center"/>
          </w:tcPr>
          <w:p w14:paraId="716C7AE3"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799D405E" w14:textId="77777777" w:rsidTr="00C44AFD">
        <w:trPr>
          <w:trHeight w:val="314"/>
          <w:jc w:val="center"/>
        </w:trPr>
        <w:tc>
          <w:tcPr>
            <w:tcW w:w="446" w:type="pct"/>
            <w:shd w:val="clear" w:color="auto" w:fill="auto"/>
            <w:vAlign w:val="center"/>
          </w:tcPr>
          <w:p w14:paraId="211EE3B7"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6" w:type="pct"/>
            <w:shd w:val="clear" w:color="auto" w:fill="auto"/>
            <w:vAlign w:val="center"/>
          </w:tcPr>
          <w:p w14:paraId="391299BB"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5" w:type="pct"/>
            <w:shd w:val="clear" w:color="auto" w:fill="auto"/>
            <w:vAlign w:val="center"/>
          </w:tcPr>
          <w:p w14:paraId="19A061E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TERMINAL RESPONSE</w:t>
            </w:r>
          </w:p>
        </w:tc>
        <w:tc>
          <w:tcPr>
            <w:tcW w:w="1277" w:type="pct"/>
            <w:shd w:val="clear" w:color="auto" w:fill="auto"/>
            <w:vAlign w:val="center"/>
          </w:tcPr>
          <w:p w14:paraId="38D8423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SW=0x9000</w:t>
            </w:r>
          </w:p>
        </w:tc>
        <w:tc>
          <w:tcPr>
            <w:tcW w:w="726" w:type="pct"/>
            <w:shd w:val="clear" w:color="auto" w:fill="auto"/>
            <w:vAlign w:val="center"/>
          </w:tcPr>
          <w:p w14:paraId="5B702DE3" w14:textId="77777777" w:rsidR="00E33202" w:rsidRPr="000263E0" w:rsidRDefault="00E33202" w:rsidP="00C44AFD">
            <w:pPr>
              <w:pStyle w:val="NoSpacing"/>
              <w:rPr>
                <w:rFonts w:ascii="Arial" w:hAnsi="Arial" w:cs="Arial"/>
                <w:sz w:val="18"/>
                <w:szCs w:val="18"/>
                <w:lang w:val="en-GB"/>
              </w:rPr>
            </w:pPr>
          </w:p>
        </w:tc>
      </w:tr>
      <w:tr w:rsidR="00E33202" w:rsidRPr="001F0550" w14:paraId="55D30887" w14:textId="77777777" w:rsidTr="00C44AFD">
        <w:trPr>
          <w:trHeight w:val="314"/>
          <w:jc w:val="center"/>
        </w:trPr>
        <w:tc>
          <w:tcPr>
            <w:tcW w:w="446" w:type="pct"/>
            <w:shd w:val="clear" w:color="auto" w:fill="auto"/>
            <w:vAlign w:val="center"/>
          </w:tcPr>
          <w:p w14:paraId="20BB4D5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4" w:type="pct"/>
            <w:gridSpan w:val="4"/>
            <w:shd w:val="clear" w:color="auto" w:fill="auto"/>
            <w:vAlign w:val="center"/>
          </w:tcPr>
          <w:p w14:paraId="4C939BF6"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421EB7" w14:paraId="7BAB377C" w14:textId="77777777" w:rsidTr="00C44AFD">
        <w:trPr>
          <w:trHeight w:val="314"/>
          <w:jc w:val="center"/>
        </w:trPr>
        <w:tc>
          <w:tcPr>
            <w:tcW w:w="446" w:type="pct"/>
            <w:shd w:val="clear" w:color="auto" w:fill="auto"/>
            <w:vAlign w:val="center"/>
          </w:tcPr>
          <w:p w14:paraId="1BFB0CE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lastRenderedPageBreak/>
              <w:t>5</w:t>
            </w:r>
          </w:p>
        </w:tc>
        <w:tc>
          <w:tcPr>
            <w:tcW w:w="976" w:type="pct"/>
            <w:shd w:val="clear" w:color="auto" w:fill="auto"/>
            <w:vAlign w:val="center"/>
          </w:tcPr>
          <w:p w14:paraId="092B601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5" w:type="pct"/>
            <w:shd w:val="clear" w:color="auto" w:fill="auto"/>
            <w:vAlign w:val="center"/>
          </w:tcPr>
          <w:p w14:paraId="601278E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3FB5C768"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GET_NEW_METADATA)</w:t>
            </w:r>
          </w:p>
        </w:tc>
        <w:tc>
          <w:tcPr>
            <w:tcW w:w="1277" w:type="pct"/>
            <w:shd w:val="clear" w:color="auto" w:fill="auto"/>
            <w:vAlign w:val="center"/>
          </w:tcPr>
          <w:p w14:paraId="3BAFBA2C"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3</w:t>
            </w:r>
          </w:p>
          <w:p w14:paraId="5F85F835"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6" w:type="pct"/>
            <w:shd w:val="clear" w:color="auto" w:fill="auto"/>
            <w:vAlign w:val="center"/>
          </w:tcPr>
          <w:p w14:paraId="318FFB5F" w14:textId="77777777" w:rsidR="00E33202" w:rsidRPr="00DA0491" w:rsidRDefault="00E33202" w:rsidP="00C44AFD">
            <w:pPr>
              <w:pStyle w:val="NormalParagraph"/>
              <w:rPr>
                <w:lang w:val="fr-FR"/>
              </w:rPr>
            </w:pPr>
            <w:r w:rsidRPr="00DA0491">
              <w:rPr>
                <w:rFonts w:cs="Arial"/>
                <w:color w:val="000000" w:themeColor="text1"/>
                <w:sz w:val="18"/>
                <w:szCs w:val="18"/>
                <w:lang w:val="fr-FR"/>
              </w:rPr>
              <w:t>RQ54_009</w:t>
            </w:r>
            <w:r w:rsidRPr="00DA0491">
              <w:rPr>
                <w:rFonts w:cs="Arial"/>
                <w:sz w:val="18"/>
                <w:szCs w:val="18"/>
                <w:lang w:val="fr-FR"/>
              </w:rPr>
              <w:t xml:space="preserve"> RQ54_012 RQ54_013_1</w:t>
            </w:r>
            <w:r w:rsidRPr="00DA0491">
              <w:rPr>
                <w:rFonts w:cs="Arial"/>
                <w:b/>
                <w:color w:val="000000" w:themeColor="text1"/>
                <w:sz w:val="18"/>
                <w:szCs w:val="18"/>
                <w:lang w:val="fr-FR"/>
              </w:rPr>
              <w:t xml:space="preserve"> </w:t>
            </w:r>
            <w:r w:rsidRPr="00DA0491">
              <w:rPr>
                <w:rFonts w:cs="Arial"/>
                <w:sz w:val="18"/>
                <w:szCs w:val="18"/>
                <w:lang w:val="fr-FR"/>
              </w:rPr>
              <w:t xml:space="preserve">RQ57_120 RQ57_122 RQ57_123 </w:t>
            </w:r>
            <w:r w:rsidRPr="00DA0491">
              <w:rPr>
                <w:lang w:val="fr-FR"/>
              </w:rPr>
              <w:t>RQ57_126</w:t>
            </w:r>
          </w:p>
        </w:tc>
      </w:tr>
    </w:tbl>
    <w:p w14:paraId="727C974A" w14:textId="77777777" w:rsidR="00E33202" w:rsidRPr="001F0550" w:rsidRDefault="00E33202" w:rsidP="00E33202">
      <w:pPr>
        <w:pStyle w:val="Heading6no"/>
      </w:pPr>
      <w:r w:rsidRPr="001F0550">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3EB1A1BA" w14:textId="77777777" w:rsidTr="00C44AFD">
        <w:trPr>
          <w:jc w:val="center"/>
        </w:trPr>
        <w:tc>
          <w:tcPr>
            <w:tcW w:w="1167" w:type="pct"/>
            <w:shd w:val="clear" w:color="auto" w:fill="BFBFBF" w:themeFill="background1" w:themeFillShade="BF"/>
            <w:vAlign w:val="center"/>
          </w:tcPr>
          <w:p w14:paraId="0DBED0CC"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6C5CC9AB" w14:textId="77777777" w:rsidR="00E33202" w:rsidRPr="001F0550" w:rsidRDefault="00E33202" w:rsidP="00C44AFD">
            <w:pPr>
              <w:pStyle w:val="TableHeaderGray"/>
              <w:rPr>
                <w:rStyle w:val="PlaceholderText"/>
                <w:rFonts w:eastAsia="SimSun"/>
                <w:lang w:val="en-GB" w:eastAsia="de-DE"/>
              </w:rPr>
            </w:pPr>
          </w:p>
        </w:tc>
      </w:tr>
      <w:tr w:rsidR="00E33202" w:rsidRPr="001F0550" w14:paraId="502EAE61" w14:textId="77777777" w:rsidTr="00C44AFD">
        <w:trPr>
          <w:jc w:val="center"/>
        </w:trPr>
        <w:tc>
          <w:tcPr>
            <w:tcW w:w="1167" w:type="pct"/>
            <w:shd w:val="clear" w:color="auto" w:fill="BFBFBF" w:themeFill="background1" w:themeFillShade="BF"/>
            <w:vAlign w:val="center"/>
          </w:tcPr>
          <w:p w14:paraId="3F96391B"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119A72A"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5FD8A50E" w14:textId="77777777" w:rsidTr="00C44AFD">
        <w:trPr>
          <w:jc w:val="center"/>
        </w:trPr>
        <w:tc>
          <w:tcPr>
            <w:tcW w:w="1167" w:type="pct"/>
            <w:vAlign w:val="center"/>
          </w:tcPr>
          <w:p w14:paraId="29E49AF4" w14:textId="77777777" w:rsidR="00E33202" w:rsidRPr="00031AB7" w:rsidRDefault="00E33202" w:rsidP="00C44AFD">
            <w:pPr>
              <w:pStyle w:val="TableText"/>
            </w:pPr>
            <w:r w:rsidRPr="008F1B4C">
              <w:t>eUICC</w:t>
            </w:r>
          </w:p>
        </w:tc>
        <w:tc>
          <w:tcPr>
            <w:tcW w:w="3833" w:type="pct"/>
            <w:vAlign w:val="center"/>
          </w:tcPr>
          <w:p w14:paraId="42194E2B" w14:textId="77777777" w:rsidR="00E33202" w:rsidRPr="008F1B4C" w:rsidRDefault="00E33202" w:rsidP="00C44AFD">
            <w:pPr>
              <w:pStyle w:val="TableText"/>
            </w:pPr>
            <w:r w:rsidRPr="008F1B4C">
              <w:t>The PROFILE_OPERATIONAL1 is Enabled.</w:t>
            </w:r>
          </w:p>
        </w:tc>
      </w:tr>
    </w:tbl>
    <w:p w14:paraId="1540F756"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4"/>
        <w:gridCol w:w="1761"/>
        <w:gridCol w:w="2842"/>
        <w:gridCol w:w="2303"/>
        <w:gridCol w:w="1310"/>
      </w:tblGrid>
      <w:tr w:rsidR="00E33202" w:rsidRPr="001F0550" w14:paraId="44794278" w14:textId="77777777" w:rsidTr="00C44AFD">
        <w:trPr>
          <w:trHeight w:val="314"/>
          <w:jc w:val="center"/>
        </w:trPr>
        <w:tc>
          <w:tcPr>
            <w:tcW w:w="441" w:type="pct"/>
            <w:shd w:val="clear" w:color="auto" w:fill="C00000"/>
            <w:vAlign w:val="center"/>
          </w:tcPr>
          <w:p w14:paraId="785D4B45" w14:textId="77777777" w:rsidR="00E33202" w:rsidRPr="001F0550" w:rsidRDefault="00E33202" w:rsidP="00C44AFD">
            <w:pPr>
              <w:pStyle w:val="TableHeader"/>
            </w:pPr>
            <w:r w:rsidRPr="001F0550">
              <w:t>Step</w:t>
            </w:r>
          </w:p>
        </w:tc>
        <w:tc>
          <w:tcPr>
            <w:tcW w:w="977" w:type="pct"/>
            <w:shd w:val="clear" w:color="auto" w:fill="C00000"/>
            <w:vAlign w:val="center"/>
          </w:tcPr>
          <w:p w14:paraId="2E1D9CA4" w14:textId="77777777" w:rsidR="00E33202" w:rsidRPr="001F0550" w:rsidRDefault="00E33202" w:rsidP="00C44AFD">
            <w:pPr>
              <w:pStyle w:val="TableHeader"/>
            </w:pPr>
            <w:r w:rsidRPr="001F0550">
              <w:t>Direction</w:t>
            </w:r>
          </w:p>
        </w:tc>
        <w:tc>
          <w:tcPr>
            <w:tcW w:w="1577" w:type="pct"/>
            <w:shd w:val="clear" w:color="auto" w:fill="C00000"/>
            <w:vAlign w:val="center"/>
          </w:tcPr>
          <w:p w14:paraId="410EFBBF" w14:textId="77777777" w:rsidR="00E33202" w:rsidRPr="001F0550" w:rsidRDefault="00E33202" w:rsidP="00C44AFD">
            <w:pPr>
              <w:pStyle w:val="TableHeader"/>
            </w:pPr>
            <w:r w:rsidRPr="001F0550">
              <w:t>Sequence / Description</w:t>
            </w:r>
          </w:p>
        </w:tc>
        <w:tc>
          <w:tcPr>
            <w:tcW w:w="1278" w:type="pct"/>
            <w:shd w:val="clear" w:color="auto" w:fill="C00000"/>
            <w:vAlign w:val="center"/>
          </w:tcPr>
          <w:p w14:paraId="76DCA2C1" w14:textId="77777777" w:rsidR="00E33202" w:rsidRPr="001F0550" w:rsidRDefault="00E33202" w:rsidP="00C44AFD">
            <w:pPr>
              <w:pStyle w:val="TableHeader"/>
            </w:pPr>
            <w:r w:rsidRPr="001F0550">
              <w:t>Expected result</w:t>
            </w:r>
          </w:p>
        </w:tc>
        <w:tc>
          <w:tcPr>
            <w:tcW w:w="727" w:type="pct"/>
            <w:shd w:val="clear" w:color="auto" w:fill="C00000"/>
            <w:vAlign w:val="center"/>
          </w:tcPr>
          <w:p w14:paraId="095CB430" w14:textId="77777777" w:rsidR="00E33202" w:rsidRPr="001F0550" w:rsidRDefault="00E33202" w:rsidP="00C44AFD">
            <w:pPr>
              <w:pStyle w:val="TableHeader"/>
            </w:pPr>
            <w:r w:rsidRPr="001F0550">
              <w:t>REQ</w:t>
            </w:r>
          </w:p>
        </w:tc>
      </w:tr>
      <w:tr w:rsidR="00E33202" w:rsidRPr="001F0550" w14:paraId="62BD86CE" w14:textId="77777777" w:rsidTr="00C44AFD">
        <w:trPr>
          <w:trHeight w:val="314"/>
          <w:jc w:val="center"/>
        </w:trPr>
        <w:tc>
          <w:tcPr>
            <w:tcW w:w="441" w:type="pct"/>
            <w:shd w:val="clear" w:color="auto" w:fill="auto"/>
            <w:vAlign w:val="center"/>
          </w:tcPr>
          <w:p w14:paraId="7AF7D5CC"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9" w:type="pct"/>
            <w:gridSpan w:val="4"/>
            <w:shd w:val="clear" w:color="auto" w:fill="auto"/>
            <w:vAlign w:val="center"/>
          </w:tcPr>
          <w:p w14:paraId="10D1FC02"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6392CC85" w14:textId="77777777" w:rsidTr="00C44AFD">
        <w:trPr>
          <w:trHeight w:val="314"/>
          <w:jc w:val="center"/>
        </w:trPr>
        <w:tc>
          <w:tcPr>
            <w:tcW w:w="441" w:type="pct"/>
            <w:shd w:val="clear" w:color="auto" w:fill="auto"/>
            <w:vAlign w:val="center"/>
          </w:tcPr>
          <w:p w14:paraId="1BE981E0"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977" w:type="pct"/>
            <w:shd w:val="clear" w:color="auto" w:fill="auto"/>
            <w:vAlign w:val="center"/>
          </w:tcPr>
          <w:p w14:paraId="68283D9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7" w:type="pct"/>
            <w:shd w:val="clear" w:color="auto" w:fill="auto"/>
            <w:vAlign w:val="center"/>
          </w:tcPr>
          <w:p w14:paraId="6ACF0A04"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23C01E96"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1C621FF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7B70CE12"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REMOVE_NAMES_PPRS,</w:t>
            </w:r>
          </w:p>
          <w:p w14:paraId="319E811A" w14:textId="77777777" w:rsidR="00E33202" w:rsidRPr="001F0550" w:rsidDel="00A317D8"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FALSE))</w:t>
            </w:r>
          </w:p>
        </w:tc>
        <w:tc>
          <w:tcPr>
            <w:tcW w:w="1278" w:type="pct"/>
            <w:shd w:val="clear" w:color="auto" w:fill="auto"/>
            <w:vAlign w:val="center"/>
          </w:tcPr>
          <w:p w14:paraId="28CB7FF7"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W=0x91XX</w:t>
            </w:r>
          </w:p>
        </w:tc>
        <w:tc>
          <w:tcPr>
            <w:tcW w:w="727" w:type="pct"/>
            <w:shd w:val="clear" w:color="auto" w:fill="auto"/>
            <w:vAlign w:val="center"/>
          </w:tcPr>
          <w:p w14:paraId="21F8DF14"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w:t>
            </w:r>
            <w:r w:rsidRPr="000263E0">
              <w:rPr>
                <w:rFonts w:ascii="Arial" w:hAnsi="Arial" w:cs="Arial"/>
                <w:sz w:val="18"/>
                <w:szCs w:val="18"/>
                <w:lang w:val="en-GB"/>
              </w:rPr>
              <w:t>RQ54_013</w:t>
            </w:r>
            <w:r>
              <w:rPr>
                <w:rFonts w:ascii="Arial" w:hAnsi="Arial" w:cs="Arial"/>
                <w:sz w:val="18"/>
                <w:szCs w:val="18"/>
                <w:lang w:val="en-GB"/>
              </w:rPr>
              <w:t xml:space="preserve">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152B56C2" w14:textId="77777777" w:rsidTr="00C44AFD">
        <w:trPr>
          <w:trHeight w:val="314"/>
          <w:jc w:val="center"/>
        </w:trPr>
        <w:tc>
          <w:tcPr>
            <w:tcW w:w="441" w:type="pct"/>
            <w:shd w:val="clear" w:color="auto" w:fill="auto"/>
            <w:vAlign w:val="center"/>
          </w:tcPr>
          <w:p w14:paraId="11BCE462"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7" w:type="pct"/>
            <w:shd w:val="clear" w:color="auto" w:fill="auto"/>
            <w:vAlign w:val="center"/>
          </w:tcPr>
          <w:p w14:paraId="169243D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044075F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8" w:type="pct"/>
            <w:shd w:val="clear" w:color="auto" w:fill="auto"/>
            <w:vAlign w:val="center"/>
          </w:tcPr>
          <w:p w14:paraId="37F9E0FE"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08393177"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4D69CCDD" w14:textId="77777777" w:rsidTr="00C44AFD">
        <w:trPr>
          <w:trHeight w:val="314"/>
          <w:jc w:val="center"/>
        </w:trPr>
        <w:tc>
          <w:tcPr>
            <w:tcW w:w="441" w:type="pct"/>
            <w:shd w:val="clear" w:color="auto" w:fill="auto"/>
            <w:vAlign w:val="center"/>
          </w:tcPr>
          <w:p w14:paraId="3AAC109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7" w:type="pct"/>
            <w:shd w:val="clear" w:color="auto" w:fill="auto"/>
            <w:vAlign w:val="center"/>
          </w:tcPr>
          <w:p w14:paraId="76064374"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6956B2F9"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TERMINAL RESPONSE</w:t>
            </w:r>
          </w:p>
        </w:tc>
        <w:tc>
          <w:tcPr>
            <w:tcW w:w="1278" w:type="pct"/>
            <w:shd w:val="clear" w:color="auto" w:fill="auto"/>
            <w:vAlign w:val="center"/>
          </w:tcPr>
          <w:p w14:paraId="3E1CE1C9"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750EA200" w14:textId="77777777" w:rsidR="00E33202" w:rsidRPr="000263E0" w:rsidRDefault="00E33202" w:rsidP="00C44AFD">
            <w:pPr>
              <w:pStyle w:val="NoSpacing"/>
              <w:rPr>
                <w:rFonts w:ascii="Arial" w:hAnsi="Arial" w:cs="Arial"/>
                <w:sz w:val="18"/>
                <w:szCs w:val="18"/>
                <w:lang w:val="en-GB"/>
              </w:rPr>
            </w:pPr>
          </w:p>
        </w:tc>
      </w:tr>
      <w:tr w:rsidR="00E33202" w:rsidRPr="001F0550" w14:paraId="77C9C469" w14:textId="77777777" w:rsidTr="00C44AFD">
        <w:trPr>
          <w:trHeight w:val="314"/>
          <w:jc w:val="center"/>
        </w:trPr>
        <w:tc>
          <w:tcPr>
            <w:tcW w:w="441" w:type="pct"/>
            <w:shd w:val="clear" w:color="auto" w:fill="auto"/>
            <w:vAlign w:val="center"/>
          </w:tcPr>
          <w:p w14:paraId="6EE525A8"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9" w:type="pct"/>
            <w:gridSpan w:val="4"/>
            <w:shd w:val="clear" w:color="auto" w:fill="auto"/>
            <w:vAlign w:val="center"/>
          </w:tcPr>
          <w:p w14:paraId="67E28308"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421EB7" w14:paraId="529D2A19" w14:textId="77777777" w:rsidTr="00C44AFD">
        <w:trPr>
          <w:trHeight w:val="314"/>
          <w:jc w:val="center"/>
        </w:trPr>
        <w:tc>
          <w:tcPr>
            <w:tcW w:w="441" w:type="pct"/>
            <w:shd w:val="clear" w:color="auto" w:fill="auto"/>
            <w:vAlign w:val="center"/>
          </w:tcPr>
          <w:p w14:paraId="1280EFA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7" w:type="pct"/>
            <w:shd w:val="clear" w:color="auto" w:fill="auto"/>
            <w:vAlign w:val="center"/>
          </w:tcPr>
          <w:p w14:paraId="7777795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7" w:type="pct"/>
            <w:shd w:val="clear" w:color="auto" w:fill="auto"/>
            <w:vAlign w:val="center"/>
          </w:tcPr>
          <w:p w14:paraId="3D75FE7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72B07771" w14:textId="77777777" w:rsidR="00E33202" w:rsidRPr="001F0550" w:rsidRDefault="00E33202" w:rsidP="00C44AFD">
            <w:pPr>
              <w:pStyle w:val="NoSpacing"/>
              <w:rPr>
                <w:rFonts w:ascii="Arial" w:hAnsi="Arial" w:cs="Arial"/>
                <w:highlight w:val="yellow"/>
                <w:lang w:val="en-GB"/>
              </w:rPr>
            </w:pPr>
            <w:r w:rsidRPr="001F0550">
              <w:rPr>
                <w:rFonts w:ascii="Arial" w:hAnsi="Arial" w:cs="Arial"/>
                <w:sz w:val="18"/>
                <w:szCs w:val="18"/>
                <w:lang w:val="en-GB"/>
              </w:rPr>
              <w:t xml:space="preserve">   #GET_NEW_METADATA)</w:t>
            </w:r>
          </w:p>
        </w:tc>
        <w:tc>
          <w:tcPr>
            <w:tcW w:w="1278" w:type="pct"/>
            <w:shd w:val="clear" w:color="auto" w:fill="auto"/>
            <w:vAlign w:val="center"/>
          </w:tcPr>
          <w:p w14:paraId="76E3242E"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4</w:t>
            </w:r>
          </w:p>
          <w:p w14:paraId="02EFFBE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7" w:type="pct"/>
            <w:shd w:val="clear" w:color="auto" w:fill="auto"/>
            <w:vAlign w:val="center"/>
          </w:tcPr>
          <w:p w14:paraId="4B9FF595" w14:textId="77777777" w:rsidR="00E33202" w:rsidRPr="000263E0" w:rsidRDefault="00E33202" w:rsidP="00C44AFD">
            <w:pPr>
              <w:pStyle w:val="NoSpacing"/>
            </w:pPr>
            <w:r w:rsidRPr="00A95263">
              <w:rPr>
                <w:rFonts w:ascii="Arial" w:hAnsi="Arial" w:cs="Arial"/>
                <w:sz w:val="18"/>
                <w:szCs w:val="18"/>
              </w:rPr>
              <w:t>RQ54_013 RQ54_013_1</w:t>
            </w:r>
            <w:r>
              <w:rPr>
                <w:rFonts w:ascii="Arial" w:hAnsi="Arial" w:cs="Arial"/>
                <w:sz w:val="18"/>
                <w:szCs w:val="18"/>
              </w:rPr>
              <w:t xml:space="preserve"> </w:t>
            </w:r>
            <w:r w:rsidRPr="001D059D">
              <w:rPr>
                <w:rFonts w:ascii="Arial" w:hAnsi="Arial" w:cs="Arial"/>
                <w:color w:val="000000" w:themeColor="text1"/>
                <w:sz w:val="18"/>
                <w:szCs w:val="18"/>
              </w:rPr>
              <w:t>RQ54_009</w:t>
            </w:r>
            <w:r>
              <w:rPr>
                <w:rFonts w:ascii="Arial" w:hAnsi="Arial" w:cs="Arial"/>
                <w:b/>
                <w:color w:val="000000" w:themeColor="text1"/>
                <w:sz w:val="18"/>
                <w:szCs w:val="18"/>
              </w:rPr>
              <w:t xml:space="preserve"> </w:t>
            </w:r>
            <w:r w:rsidRPr="00A95263">
              <w:rPr>
                <w:rFonts w:ascii="Arial" w:hAnsi="Arial" w:cs="Arial"/>
                <w:sz w:val="18"/>
                <w:szCs w:val="18"/>
              </w:rPr>
              <w:t>RQ57_120</w:t>
            </w:r>
            <w:r>
              <w:rPr>
                <w:rFonts w:ascii="Arial" w:hAnsi="Arial" w:cs="Arial"/>
                <w:sz w:val="18"/>
                <w:szCs w:val="18"/>
              </w:rPr>
              <w:t xml:space="preserve"> </w:t>
            </w:r>
            <w:r w:rsidRPr="00A95263">
              <w:rPr>
                <w:rFonts w:ascii="Arial" w:hAnsi="Arial" w:cs="Arial"/>
                <w:sz w:val="18"/>
                <w:szCs w:val="18"/>
              </w:rPr>
              <w:t>RQ57_122</w:t>
            </w:r>
            <w:r>
              <w:rPr>
                <w:rFonts w:ascii="Arial" w:hAnsi="Arial" w:cs="Arial"/>
                <w:sz w:val="18"/>
                <w:szCs w:val="18"/>
              </w:rPr>
              <w:t xml:space="preserve"> </w:t>
            </w:r>
            <w:r w:rsidRPr="00DA0491">
              <w:rPr>
                <w:rFonts w:ascii="Arial" w:hAnsi="Arial" w:cs="Arial"/>
                <w:sz w:val="18"/>
                <w:szCs w:val="18"/>
              </w:rPr>
              <w:t>RQ57_123 RQ57_126</w:t>
            </w:r>
          </w:p>
        </w:tc>
      </w:tr>
    </w:tbl>
    <w:p w14:paraId="7264F12C" w14:textId="77777777" w:rsidR="00E33202" w:rsidRPr="001F0550" w:rsidRDefault="00E33202" w:rsidP="00E33202">
      <w:pPr>
        <w:pStyle w:val="Heading6no"/>
      </w:pPr>
      <w:r w:rsidRPr="001F0550">
        <w:t>Test Sequence #05 Nominal: Delete icon</w:t>
      </w:r>
    </w:p>
    <w:p w14:paraId="25851B00" w14:textId="77777777" w:rsidR="00E33202" w:rsidRPr="001B7440" w:rsidRDefault="00E33202" w:rsidP="00E33202">
      <w:pPr>
        <w:pStyle w:val="NormalParagraph"/>
      </w:pPr>
      <w:r w:rsidRPr="001B7440">
        <w:t>The purpose of this test is to verify that the MNO can delete the icon and icon type from a Profile.</w:t>
      </w:r>
    </w:p>
    <w:p w14:paraId="7E6985C5" w14:textId="77777777" w:rsidR="00E33202" w:rsidRPr="001B7440" w:rsidRDefault="00E33202" w:rsidP="00E33202">
      <w:pPr>
        <w:pStyle w:val="NormalParagraph"/>
      </w:pPr>
      <w:r w:rsidRPr="001B7440">
        <w:t>This test case is defined as FFS and not applicable for this version of test specification.</w:t>
      </w:r>
    </w:p>
    <w:p w14:paraId="313DCE4E" w14:textId="77777777" w:rsidR="00E33202" w:rsidRPr="004652C1" w:rsidRDefault="00E33202" w:rsidP="00E33202">
      <w:pPr>
        <w:pStyle w:val="Heading6no"/>
        <w:rPr>
          <w:color w:val="000000" w:themeColor="text1"/>
        </w:rPr>
      </w:pPr>
      <w:r w:rsidRPr="004652C1">
        <w:rPr>
          <w:color w:val="000000" w:themeColor="text1"/>
        </w:rPr>
        <w:lastRenderedPageBreak/>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01F3783E" w14:textId="77777777" w:rsidTr="00C44AFD">
        <w:trPr>
          <w:jc w:val="center"/>
        </w:trPr>
        <w:tc>
          <w:tcPr>
            <w:tcW w:w="1167" w:type="pct"/>
            <w:shd w:val="clear" w:color="auto" w:fill="BFBFBF" w:themeFill="background1" w:themeFillShade="BF"/>
            <w:vAlign w:val="center"/>
          </w:tcPr>
          <w:p w14:paraId="0FDDA0A6"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4468C251" w14:textId="77777777" w:rsidR="00E33202" w:rsidRPr="001F0550" w:rsidRDefault="00E33202" w:rsidP="00C44AFD">
            <w:pPr>
              <w:pStyle w:val="TableHeaderGray"/>
              <w:rPr>
                <w:rStyle w:val="PlaceholderText"/>
                <w:rFonts w:eastAsia="SimSun"/>
                <w:lang w:val="en-GB" w:eastAsia="de-DE"/>
              </w:rPr>
            </w:pPr>
          </w:p>
        </w:tc>
      </w:tr>
      <w:tr w:rsidR="00E33202" w:rsidRPr="001F0550" w14:paraId="3D07D9A5" w14:textId="77777777" w:rsidTr="00C44AFD">
        <w:trPr>
          <w:jc w:val="center"/>
        </w:trPr>
        <w:tc>
          <w:tcPr>
            <w:tcW w:w="1167" w:type="pct"/>
            <w:shd w:val="clear" w:color="auto" w:fill="BFBFBF" w:themeFill="background1" w:themeFillShade="BF"/>
            <w:vAlign w:val="center"/>
          </w:tcPr>
          <w:p w14:paraId="74589BB1"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659C5D9"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0BB32E6D" w14:textId="77777777" w:rsidTr="00C44AFD">
        <w:trPr>
          <w:jc w:val="center"/>
        </w:trPr>
        <w:tc>
          <w:tcPr>
            <w:tcW w:w="1167" w:type="pct"/>
            <w:vAlign w:val="center"/>
          </w:tcPr>
          <w:p w14:paraId="7135512D" w14:textId="77777777" w:rsidR="00E33202" w:rsidRPr="00031AB7" w:rsidRDefault="00E33202" w:rsidP="00C44AFD">
            <w:pPr>
              <w:pStyle w:val="TableText"/>
            </w:pPr>
            <w:r w:rsidRPr="008F1B4C">
              <w:t>eUICC</w:t>
            </w:r>
          </w:p>
        </w:tc>
        <w:tc>
          <w:tcPr>
            <w:tcW w:w="3833" w:type="pct"/>
            <w:vAlign w:val="center"/>
          </w:tcPr>
          <w:p w14:paraId="25781B11" w14:textId="77777777" w:rsidR="00E33202" w:rsidRPr="008F1B4C" w:rsidRDefault="00E33202" w:rsidP="00C44AFD">
            <w:pPr>
              <w:pStyle w:val="TableText"/>
            </w:pPr>
            <w:r w:rsidRPr="008F1B4C">
              <w:t>The PROFILE_OPERATIONAL1 is Enabled.</w:t>
            </w:r>
          </w:p>
        </w:tc>
      </w:tr>
    </w:tbl>
    <w:p w14:paraId="7408B781"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6"/>
        <w:gridCol w:w="2890"/>
        <w:gridCol w:w="2341"/>
        <w:gridCol w:w="1333"/>
      </w:tblGrid>
      <w:tr w:rsidR="00E33202" w:rsidRPr="001F0550" w14:paraId="7C3D3FDF" w14:textId="77777777" w:rsidTr="00C44AFD">
        <w:trPr>
          <w:trHeight w:val="314"/>
          <w:jc w:val="center"/>
        </w:trPr>
        <w:tc>
          <w:tcPr>
            <w:tcW w:w="388" w:type="pct"/>
            <w:shd w:val="clear" w:color="auto" w:fill="C00000"/>
            <w:vAlign w:val="center"/>
          </w:tcPr>
          <w:p w14:paraId="0D74BAA4" w14:textId="77777777" w:rsidR="00E33202" w:rsidRPr="001F0550" w:rsidRDefault="00E33202" w:rsidP="00C44AFD">
            <w:pPr>
              <w:pStyle w:val="TableHeader"/>
            </w:pPr>
            <w:r w:rsidRPr="001F0550">
              <w:t>Step</w:t>
            </w:r>
          </w:p>
        </w:tc>
        <w:tc>
          <w:tcPr>
            <w:tcW w:w="969" w:type="pct"/>
            <w:shd w:val="clear" w:color="auto" w:fill="C00000"/>
            <w:vAlign w:val="center"/>
          </w:tcPr>
          <w:p w14:paraId="5228D2E9" w14:textId="77777777" w:rsidR="00E33202" w:rsidRPr="001F0550" w:rsidRDefault="00E33202" w:rsidP="00C44AFD">
            <w:pPr>
              <w:pStyle w:val="TableHeader"/>
            </w:pPr>
            <w:r w:rsidRPr="001F0550">
              <w:t>Direction</w:t>
            </w:r>
          </w:p>
        </w:tc>
        <w:tc>
          <w:tcPr>
            <w:tcW w:w="1604" w:type="pct"/>
            <w:shd w:val="clear" w:color="auto" w:fill="C00000"/>
            <w:vAlign w:val="center"/>
          </w:tcPr>
          <w:p w14:paraId="03300A5E" w14:textId="77777777" w:rsidR="00E33202" w:rsidRPr="001F0550" w:rsidRDefault="00E33202" w:rsidP="00C44AFD">
            <w:pPr>
              <w:pStyle w:val="TableHeader"/>
            </w:pPr>
            <w:r w:rsidRPr="001F0550">
              <w:t>Sequence / Description</w:t>
            </w:r>
          </w:p>
        </w:tc>
        <w:tc>
          <w:tcPr>
            <w:tcW w:w="1299" w:type="pct"/>
            <w:shd w:val="clear" w:color="auto" w:fill="C00000"/>
            <w:vAlign w:val="center"/>
          </w:tcPr>
          <w:p w14:paraId="650A63D4" w14:textId="77777777" w:rsidR="00E33202" w:rsidRPr="001F0550" w:rsidRDefault="00E33202" w:rsidP="00C44AFD">
            <w:pPr>
              <w:pStyle w:val="TableHeader"/>
            </w:pPr>
            <w:r w:rsidRPr="001F0550">
              <w:t>Expected result</w:t>
            </w:r>
          </w:p>
        </w:tc>
        <w:tc>
          <w:tcPr>
            <w:tcW w:w="740" w:type="pct"/>
            <w:shd w:val="clear" w:color="auto" w:fill="C00000"/>
            <w:vAlign w:val="center"/>
          </w:tcPr>
          <w:p w14:paraId="5AA4B83F" w14:textId="77777777" w:rsidR="00E33202" w:rsidRPr="001F0550" w:rsidRDefault="00E33202" w:rsidP="00C44AFD">
            <w:pPr>
              <w:pStyle w:val="TableHeader"/>
            </w:pPr>
            <w:r w:rsidRPr="001F0550">
              <w:t>REQ</w:t>
            </w:r>
          </w:p>
        </w:tc>
      </w:tr>
      <w:tr w:rsidR="00E33202" w:rsidRPr="001F0550" w14:paraId="60C6F7FA" w14:textId="77777777" w:rsidTr="00C44AFD">
        <w:trPr>
          <w:trHeight w:val="314"/>
          <w:jc w:val="center"/>
        </w:trPr>
        <w:tc>
          <w:tcPr>
            <w:tcW w:w="388" w:type="pct"/>
            <w:shd w:val="clear" w:color="auto" w:fill="auto"/>
            <w:vAlign w:val="center"/>
          </w:tcPr>
          <w:p w14:paraId="54C838EF"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203D0A75"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1F0550" w14:paraId="2F8B3CEB" w14:textId="77777777" w:rsidTr="00C44AFD">
        <w:trPr>
          <w:trHeight w:val="314"/>
          <w:jc w:val="center"/>
        </w:trPr>
        <w:tc>
          <w:tcPr>
            <w:tcW w:w="388" w:type="pct"/>
            <w:shd w:val="clear" w:color="auto" w:fill="auto"/>
            <w:vAlign w:val="center"/>
          </w:tcPr>
          <w:p w14:paraId="4C242AFB"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2</w:t>
            </w:r>
          </w:p>
        </w:tc>
        <w:tc>
          <w:tcPr>
            <w:tcW w:w="969" w:type="pct"/>
            <w:shd w:val="clear" w:color="auto" w:fill="auto"/>
            <w:vAlign w:val="center"/>
          </w:tcPr>
          <w:p w14:paraId="2291AE03"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49CD5FDD" w14:textId="77777777" w:rsidR="00E33202" w:rsidRPr="00314F0D" w:rsidRDefault="00E33202" w:rsidP="00C44AFD">
            <w:pPr>
              <w:pStyle w:val="TableContentLeft"/>
              <w:rPr>
                <w:color w:val="000000" w:themeColor="text1"/>
              </w:rPr>
            </w:pPr>
            <w:r w:rsidRPr="00314F0D">
              <w:rPr>
                <w:color w:val="000000" w:themeColor="text1"/>
              </w:rPr>
              <w:t>MTD_SEND_SMS_PP(</w:t>
            </w:r>
          </w:p>
          <w:p w14:paraId="66E372A8"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3EB27AE9"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60221B5A" w14:textId="77777777" w:rsidR="00E33202" w:rsidRPr="00314F0D" w:rsidRDefault="00E33202" w:rsidP="00C44AFD">
            <w:pPr>
              <w:pStyle w:val="TableContentLeft"/>
              <w:rPr>
                <w:color w:val="000000" w:themeColor="text1"/>
              </w:rPr>
            </w:pPr>
            <w:r w:rsidRPr="00314F0D">
              <w:rPr>
                <w:color w:val="000000" w:themeColor="text1"/>
              </w:rPr>
              <w:t xml:space="preserve">    #REMOVE_NAMES_PPRS,</w:t>
            </w:r>
          </w:p>
          <w:p w14:paraId="17803C51"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99" w:type="pct"/>
            <w:shd w:val="clear" w:color="auto" w:fill="auto"/>
            <w:vAlign w:val="center"/>
          </w:tcPr>
          <w:p w14:paraId="2D96A321" w14:textId="77777777" w:rsidR="00E33202" w:rsidRPr="00314F0D" w:rsidRDefault="00E33202" w:rsidP="00C44AFD">
            <w:pPr>
              <w:pStyle w:val="TableContentLeft"/>
              <w:rPr>
                <w:color w:val="000000" w:themeColor="text1"/>
                <w:highlight w:val="yellow"/>
              </w:rPr>
            </w:pPr>
            <w:r w:rsidRPr="00314F0D">
              <w:rPr>
                <w:color w:val="000000" w:themeColor="text1"/>
              </w:rPr>
              <w:t>SW=0x91XX</w:t>
            </w:r>
          </w:p>
        </w:tc>
        <w:tc>
          <w:tcPr>
            <w:tcW w:w="740" w:type="pct"/>
            <w:shd w:val="clear" w:color="auto" w:fill="auto"/>
            <w:vAlign w:val="center"/>
          </w:tcPr>
          <w:p w14:paraId="06FCE935" w14:textId="77777777" w:rsidR="00E33202" w:rsidRPr="00314F0D" w:rsidRDefault="00E33202" w:rsidP="00C44AFD">
            <w:pPr>
              <w:pStyle w:val="TableContentLeft"/>
              <w:rPr>
                <w:color w:val="000000" w:themeColor="text1"/>
              </w:rPr>
            </w:pPr>
          </w:p>
        </w:tc>
      </w:tr>
      <w:tr w:rsidR="00E33202" w:rsidRPr="001F0550" w14:paraId="19C7B844" w14:textId="77777777" w:rsidTr="00C44AFD">
        <w:trPr>
          <w:trHeight w:val="314"/>
          <w:jc w:val="center"/>
        </w:trPr>
        <w:tc>
          <w:tcPr>
            <w:tcW w:w="388" w:type="pct"/>
            <w:shd w:val="clear" w:color="auto" w:fill="auto"/>
            <w:vAlign w:val="center"/>
          </w:tcPr>
          <w:p w14:paraId="0BACD2B9"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3</w:t>
            </w:r>
          </w:p>
        </w:tc>
        <w:tc>
          <w:tcPr>
            <w:tcW w:w="969" w:type="pct"/>
            <w:shd w:val="clear" w:color="auto" w:fill="auto"/>
            <w:vAlign w:val="center"/>
          </w:tcPr>
          <w:p w14:paraId="001CC46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6AA73194" w14:textId="77777777" w:rsidR="00E33202" w:rsidRPr="00314F0D" w:rsidRDefault="00E33202" w:rsidP="00C44AFD">
            <w:pPr>
              <w:pStyle w:val="TableContentLeft"/>
              <w:rPr>
                <w:color w:val="000000" w:themeColor="text1"/>
              </w:rPr>
            </w:pPr>
            <w:r w:rsidRPr="00314F0D">
              <w:rPr>
                <w:color w:val="000000" w:themeColor="text1"/>
              </w:rPr>
              <w:t>FETCH “XX”</w:t>
            </w:r>
          </w:p>
        </w:tc>
        <w:tc>
          <w:tcPr>
            <w:tcW w:w="1299" w:type="pct"/>
            <w:shd w:val="clear" w:color="auto" w:fill="auto"/>
            <w:vAlign w:val="center"/>
          </w:tcPr>
          <w:p w14:paraId="2B25E145" w14:textId="77777777" w:rsidR="00E33202" w:rsidRPr="00314F0D" w:rsidRDefault="00E33202" w:rsidP="00C44AFD">
            <w:pPr>
              <w:pStyle w:val="TableContentLeft"/>
              <w:rPr>
                <w:color w:val="000000" w:themeColor="text1"/>
                <w:highlight w:val="yellow"/>
              </w:rPr>
            </w:pPr>
            <w:r w:rsidRPr="00314F0D">
              <w:rPr>
                <w:color w:val="000000" w:themeColor="text1"/>
              </w:rPr>
              <w:t>MTD_CHECK_SMS_POR(0x9000)</w:t>
            </w:r>
          </w:p>
        </w:tc>
        <w:tc>
          <w:tcPr>
            <w:tcW w:w="740" w:type="pct"/>
            <w:shd w:val="clear" w:color="auto" w:fill="auto"/>
            <w:vAlign w:val="center"/>
          </w:tcPr>
          <w:p w14:paraId="673FE882" w14:textId="77777777" w:rsidR="00E33202" w:rsidRPr="00314F0D" w:rsidRDefault="00E33202" w:rsidP="00C44AFD">
            <w:pPr>
              <w:pStyle w:val="TableContentLeft"/>
              <w:rPr>
                <w:color w:val="000000" w:themeColor="text1"/>
              </w:rPr>
            </w:pPr>
          </w:p>
        </w:tc>
      </w:tr>
      <w:tr w:rsidR="00E33202" w:rsidRPr="001F0550" w14:paraId="0C30A6FA" w14:textId="77777777" w:rsidTr="00C44AFD">
        <w:trPr>
          <w:trHeight w:val="314"/>
          <w:jc w:val="center"/>
        </w:trPr>
        <w:tc>
          <w:tcPr>
            <w:tcW w:w="388" w:type="pct"/>
            <w:shd w:val="clear" w:color="auto" w:fill="auto"/>
            <w:vAlign w:val="center"/>
          </w:tcPr>
          <w:p w14:paraId="1DF4D7E8"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969" w:type="pct"/>
            <w:shd w:val="clear" w:color="auto" w:fill="auto"/>
            <w:vAlign w:val="center"/>
          </w:tcPr>
          <w:p w14:paraId="550B9288"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38014E8A"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99" w:type="pct"/>
            <w:shd w:val="clear" w:color="auto" w:fill="auto"/>
            <w:vAlign w:val="center"/>
          </w:tcPr>
          <w:p w14:paraId="252EC386"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0E0FB8C9" w14:textId="77777777" w:rsidR="00E33202" w:rsidRPr="00314F0D" w:rsidRDefault="00E33202" w:rsidP="00C44AFD">
            <w:pPr>
              <w:pStyle w:val="TableContentLeft"/>
              <w:rPr>
                <w:color w:val="000000" w:themeColor="text1"/>
              </w:rPr>
            </w:pPr>
          </w:p>
        </w:tc>
      </w:tr>
      <w:tr w:rsidR="00E33202" w:rsidRPr="001F0550" w14:paraId="606A6EA3" w14:textId="77777777" w:rsidTr="00C44AFD">
        <w:trPr>
          <w:trHeight w:val="314"/>
          <w:jc w:val="center"/>
        </w:trPr>
        <w:tc>
          <w:tcPr>
            <w:tcW w:w="388" w:type="pct"/>
            <w:shd w:val="clear" w:color="auto" w:fill="auto"/>
            <w:vAlign w:val="center"/>
          </w:tcPr>
          <w:p w14:paraId="418281E3" w14:textId="77777777" w:rsidR="00E33202" w:rsidRPr="00314F0D" w:rsidRDefault="00E33202" w:rsidP="00C44AFD">
            <w:pPr>
              <w:pStyle w:val="TableContentLeft"/>
              <w:rPr>
                <w:color w:val="000000" w:themeColor="text1"/>
              </w:rPr>
            </w:pPr>
            <w:r w:rsidRPr="00314F0D">
              <w:rPr>
                <w:color w:val="000000" w:themeColor="text1"/>
              </w:rPr>
              <w:t>1</w:t>
            </w:r>
          </w:p>
        </w:tc>
        <w:tc>
          <w:tcPr>
            <w:tcW w:w="969" w:type="pct"/>
            <w:shd w:val="clear" w:color="auto" w:fill="auto"/>
            <w:vAlign w:val="center"/>
          </w:tcPr>
          <w:p w14:paraId="46BDBCBA"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77FE0E8C" w14:textId="77777777" w:rsidR="00E33202" w:rsidRPr="00314F0D" w:rsidRDefault="00E33202" w:rsidP="00C44AFD">
            <w:pPr>
              <w:pStyle w:val="TableContentLeft"/>
              <w:rPr>
                <w:color w:val="000000" w:themeColor="text1"/>
              </w:rPr>
            </w:pPr>
            <w:r w:rsidRPr="00314F0D">
              <w:rPr>
                <w:color w:val="000000" w:themeColor="text1"/>
              </w:rPr>
              <w:t>MTD_SEND_SMS_PP(</w:t>
            </w:r>
          </w:p>
          <w:p w14:paraId="68810F09"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3A2AC7FA"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16469764" w14:textId="77777777" w:rsidR="00E33202" w:rsidRPr="00314F0D" w:rsidRDefault="00E33202" w:rsidP="00C44AFD">
            <w:pPr>
              <w:pStyle w:val="TableContentLeft"/>
              <w:rPr>
                <w:color w:val="000000" w:themeColor="text1"/>
              </w:rPr>
            </w:pPr>
            <w:r w:rsidRPr="00314F0D">
              <w:rPr>
                <w:color w:val="000000" w:themeColor="text1"/>
              </w:rPr>
              <w:t xml:space="preserve">    #UPD_NAMES_REM_PPRS,</w:t>
            </w:r>
          </w:p>
          <w:p w14:paraId="2D2A9B70"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99" w:type="pct"/>
            <w:shd w:val="clear" w:color="auto" w:fill="auto"/>
            <w:vAlign w:val="center"/>
          </w:tcPr>
          <w:p w14:paraId="5699F5CC" w14:textId="77777777" w:rsidR="00E33202" w:rsidRPr="00314F0D" w:rsidRDefault="00E33202" w:rsidP="00C44AFD">
            <w:pPr>
              <w:pStyle w:val="TableContentLeft"/>
              <w:rPr>
                <w:color w:val="000000" w:themeColor="text1"/>
                <w:highlight w:val="yellow"/>
              </w:rPr>
            </w:pPr>
            <w:r w:rsidRPr="00314F0D">
              <w:rPr>
                <w:color w:val="000000" w:themeColor="text1"/>
              </w:rPr>
              <w:t>SW=0x91XX</w:t>
            </w:r>
          </w:p>
        </w:tc>
        <w:tc>
          <w:tcPr>
            <w:tcW w:w="740" w:type="pct"/>
            <w:shd w:val="clear" w:color="auto" w:fill="auto"/>
            <w:vAlign w:val="center"/>
          </w:tcPr>
          <w:p w14:paraId="6B777257" w14:textId="77777777" w:rsidR="00E33202" w:rsidRPr="00314F0D" w:rsidRDefault="00E33202" w:rsidP="00C44AFD">
            <w:pPr>
              <w:pStyle w:val="TableContentLeft"/>
              <w:rPr>
                <w:color w:val="000000" w:themeColor="text1"/>
              </w:rPr>
            </w:pPr>
            <w:r w:rsidRPr="00314F0D">
              <w:rPr>
                <w:color w:val="000000" w:themeColor="text1"/>
              </w:rPr>
              <w:t>RQ54_001 RQ54_002 RQ54_003 RQ54_004 RQ54_005 RQ54_006 RQ54_007 RQ54_009 RQ54_010 RQ54_011 RQ54_013 RQ54_015 RQ54_013_1 RQ29_021 RQ24_021</w:t>
            </w:r>
          </w:p>
        </w:tc>
      </w:tr>
      <w:tr w:rsidR="00E33202" w:rsidRPr="001F0550" w14:paraId="1DA8FA07" w14:textId="77777777" w:rsidTr="00C44AFD">
        <w:trPr>
          <w:trHeight w:val="314"/>
          <w:jc w:val="center"/>
        </w:trPr>
        <w:tc>
          <w:tcPr>
            <w:tcW w:w="388" w:type="pct"/>
            <w:shd w:val="clear" w:color="auto" w:fill="auto"/>
            <w:vAlign w:val="center"/>
          </w:tcPr>
          <w:p w14:paraId="6E2346F1" w14:textId="77777777" w:rsidR="00E33202" w:rsidRPr="00314F0D" w:rsidRDefault="00E33202" w:rsidP="00C44AFD">
            <w:pPr>
              <w:pStyle w:val="TableContentLeft"/>
              <w:rPr>
                <w:color w:val="000000" w:themeColor="text1"/>
              </w:rPr>
            </w:pPr>
            <w:r w:rsidRPr="00314F0D">
              <w:rPr>
                <w:color w:val="000000" w:themeColor="text1"/>
              </w:rPr>
              <w:t>2</w:t>
            </w:r>
          </w:p>
        </w:tc>
        <w:tc>
          <w:tcPr>
            <w:tcW w:w="969" w:type="pct"/>
            <w:shd w:val="clear" w:color="auto" w:fill="auto"/>
            <w:vAlign w:val="center"/>
          </w:tcPr>
          <w:p w14:paraId="5A6582AF"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03536C96" w14:textId="77777777" w:rsidR="00E33202" w:rsidRPr="00314F0D" w:rsidRDefault="00E33202" w:rsidP="00C44AFD">
            <w:pPr>
              <w:pStyle w:val="TableContentLeft"/>
              <w:rPr>
                <w:color w:val="000000" w:themeColor="text1"/>
              </w:rPr>
            </w:pPr>
            <w:r w:rsidRPr="00314F0D">
              <w:rPr>
                <w:color w:val="000000" w:themeColor="text1"/>
              </w:rPr>
              <w:t>FETCH “XX”</w:t>
            </w:r>
          </w:p>
        </w:tc>
        <w:tc>
          <w:tcPr>
            <w:tcW w:w="1299" w:type="pct"/>
            <w:shd w:val="clear" w:color="auto" w:fill="auto"/>
            <w:vAlign w:val="center"/>
          </w:tcPr>
          <w:p w14:paraId="32797762" w14:textId="77777777" w:rsidR="00E33202" w:rsidRPr="00314F0D" w:rsidRDefault="00E33202" w:rsidP="00C44AFD">
            <w:pPr>
              <w:pStyle w:val="TableContentLeft"/>
              <w:rPr>
                <w:color w:val="000000" w:themeColor="text1"/>
                <w:highlight w:val="yellow"/>
              </w:rPr>
            </w:pPr>
            <w:r w:rsidRPr="00314F0D">
              <w:rPr>
                <w:color w:val="000000" w:themeColor="text1"/>
              </w:rPr>
              <w:t>MTD_CHECK_SMS_POR(0x9000)</w:t>
            </w:r>
          </w:p>
        </w:tc>
        <w:tc>
          <w:tcPr>
            <w:tcW w:w="740" w:type="pct"/>
            <w:shd w:val="clear" w:color="auto" w:fill="auto"/>
            <w:vAlign w:val="center"/>
          </w:tcPr>
          <w:p w14:paraId="78E5A99E" w14:textId="77777777" w:rsidR="00E33202" w:rsidRPr="00314F0D" w:rsidRDefault="00E33202" w:rsidP="00C44AFD">
            <w:pPr>
              <w:pStyle w:val="TableContentLeft"/>
              <w:rPr>
                <w:color w:val="000000" w:themeColor="text1"/>
              </w:rPr>
            </w:pPr>
          </w:p>
        </w:tc>
      </w:tr>
      <w:tr w:rsidR="00E33202" w:rsidRPr="001F0550" w14:paraId="6EDDAA02" w14:textId="77777777" w:rsidTr="00C44AFD">
        <w:trPr>
          <w:trHeight w:val="314"/>
          <w:jc w:val="center"/>
        </w:trPr>
        <w:tc>
          <w:tcPr>
            <w:tcW w:w="388" w:type="pct"/>
            <w:shd w:val="clear" w:color="auto" w:fill="auto"/>
            <w:vAlign w:val="center"/>
          </w:tcPr>
          <w:p w14:paraId="768C9A1C" w14:textId="77777777" w:rsidR="00E33202" w:rsidRPr="00314F0D" w:rsidRDefault="00E33202" w:rsidP="00C44AFD">
            <w:pPr>
              <w:pStyle w:val="TableContentLeft"/>
              <w:rPr>
                <w:color w:val="000000" w:themeColor="text1"/>
              </w:rPr>
            </w:pPr>
            <w:r w:rsidRPr="00314F0D">
              <w:rPr>
                <w:color w:val="000000" w:themeColor="text1"/>
              </w:rPr>
              <w:t>3</w:t>
            </w:r>
          </w:p>
        </w:tc>
        <w:tc>
          <w:tcPr>
            <w:tcW w:w="969" w:type="pct"/>
            <w:shd w:val="clear" w:color="auto" w:fill="auto"/>
            <w:vAlign w:val="center"/>
          </w:tcPr>
          <w:p w14:paraId="0B010D8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42709024"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99" w:type="pct"/>
            <w:shd w:val="clear" w:color="auto" w:fill="auto"/>
            <w:vAlign w:val="center"/>
          </w:tcPr>
          <w:p w14:paraId="73569356"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5B5F3769" w14:textId="77777777" w:rsidR="00E33202" w:rsidRPr="00314F0D" w:rsidRDefault="00E33202" w:rsidP="00C44AFD">
            <w:pPr>
              <w:pStyle w:val="TableContentLeft"/>
              <w:rPr>
                <w:color w:val="000000" w:themeColor="text1"/>
              </w:rPr>
            </w:pPr>
          </w:p>
        </w:tc>
      </w:tr>
      <w:tr w:rsidR="00E33202" w:rsidRPr="001F0550" w14:paraId="370A943F" w14:textId="77777777" w:rsidTr="00C44AFD">
        <w:trPr>
          <w:trHeight w:val="314"/>
          <w:jc w:val="center"/>
        </w:trPr>
        <w:tc>
          <w:tcPr>
            <w:tcW w:w="388" w:type="pct"/>
            <w:shd w:val="clear" w:color="auto" w:fill="auto"/>
            <w:vAlign w:val="center"/>
          </w:tcPr>
          <w:p w14:paraId="48CFFA06"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6DB79636"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421EB7" w14:paraId="149EAD97" w14:textId="77777777" w:rsidTr="00C44AFD">
        <w:trPr>
          <w:trHeight w:val="314"/>
          <w:jc w:val="center"/>
        </w:trPr>
        <w:tc>
          <w:tcPr>
            <w:tcW w:w="388" w:type="pct"/>
            <w:shd w:val="clear" w:color="auto" w:fill="auto"/>
            <w:vAlign w:val="center"/>
          </w:tcPr>
          <w:p w14:paraId="2BE60DD4" w14:textId="77777777" w:rsidR="00E33202" w:rsidRPr="00314F0D" w:rsidRDefault="00E33202" w:rsidP="00C44AFD">
            <w:pPr>
              <w:pStyle w:val="TableContentLeft"/>
              <w:rPr>
                <w:color w:val="000000" w:themeColor="text1"/>
              </w:rPr>
            </w:pPr>
            <w:r w:rsidRPr="00314F0D">
              <w:rPr>
                <w:color w:val="000000" w:themeColor="text1"/>
              </w:rPr>
              <w:t>5</w:t>
            </w:r>
          </w:p>
        </w:tc>
        <w:tc>
          <w:tcPr>
            <w:tcW w:w="969" w:type="pct"/>
            <w:shd w:val="clear" w:color="auto" w:fill="auto"/>
            <w:vAlign w:val="center"/>
          </w:tcPr>
          <w:p w14:paraId="33AD48CC"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19CE783A" w14:textId="77777777" w:rsidR="00E33202" w:rsidRPr="00314F0D" w:rsidRDefault="00E33202" w:rsidP="00C44AFD">
            <w:pPr>
              <w:pStyle w:val="TableContentLeft"/>
              <w:rPr>
                <w:color w:val="000000" w:themeColor="text1"/>
              </w:rPr>
            </w:pPr>
            <w:r w:rsidRPr="00314F0D">
              <w:rPr>
                <w:color w:val="000000" w:themeColor="text1"/>
              </w:rPr>
              <w:t>MTD_STORE_DATA(</w:t>
            </w:r>
          </w:p>
          <w:p w14:paraId="20E712CD"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99" w:type="pct"/>
            <w:shd w:val="clear" w:color="auto" w:fill="auto"/>
            <w:vAlign w:val="center"/>
          </w:tcPr>
          <w:p w14:paraId="5BC9121F" w14:textId="77777777" w:rsidR="00E33202" w:rsidRPr="00314F0D" w:rsidRDefault="00E33202" w:rsidP="00C44AFD">
            <w:pPr>
              <w:pStyle w:val="TableContentLeft"/>
              <w:rPr>
                <w:color w:val="000000" w:themeColor="text1"/>
              </w:rPr>
            </w:pPr>
            <w:r w:rsidRPr="00314F0D">
              <w:rPr>
                <w:color w:val="000000" w:themeColor="text1"/>
              </w:rPr>
              <w:t>#R_GET_UPDATE_N6</w:t>
            </w:r>
          </w:p>
          <w:p w14:paraId="4BC90C52"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7AEA968E" w14:textId="77777777" w:rsidR="00E33202" w:rsidRPr="00314F0D" w:rsidRDefault="00E33202" w:rsidP="00C44AFD">
            <w:pPr>
              <w:pStyle w:val="TableContentLeft"/>
              <w:rPr>
                <w:color w:val="000000" w:themeColor="text1"/>
                <w:lang w:val="fr-FR"/>
              </w:rPr>
            </w:pPr>
            <w:r w:rsidRPr="00314F0D">
              <w:rPr>
                <w:color w:val="000000" w:themeColor="text1"/>
                <w:lang w:val="fr-FR"/>
              </w:rPr>
              <w:t>RQ54_013 RQ54_013_1 RQ54_009 RQ57_120 RQ57_122 RQ57_123 RQ57_126</w:t>
            </w:r>
          </w:p>
        </w:tc>
      </w:tr>
    </w:tbl>
    <w:p w14:paraId="267631D4" w14:textId="77777777" w:rsidR="00E33202" w:rsidRPr="001F0550" w:rsidRDefault="00E33202" w:rsidP="00E33202">
      <w:pPr>
        <w:pStyle w:val="Heading6no"/>
      </w:pPr>
      <w:r w:rsidRPr="001F0550">
        <w:lastRenderedPageBreak/>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6DDEFE3B" w14:textId="77777777" w:rsidTr="00C44AFD">
        <w:trPr>
          <w:jc w:val="center"/>
        </w:trPr>
        <w:tc>
          <w:tcPr>
            <w:tcW w:w="1167" w:type="pct"/>
            <w:shd w:val="clear" w:color="auto" w:fill="BFBFBF" w:themeFill="background1" w:themeFillShade="BF"/>
            <w:vAlign w:val="center"/>
          </w:tcPr>
          <w:p w14:paraId="1C01B70E"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08D8526E" w14:textId="77777777" w:rsidR="00E33202" w:rsidRPr="001F0550" w:rsidRDefault="00E33202" w:rsidP="00C44AFD">
            <w:pPr>
              <w:pStyle w:val="TableHeaderGray"/>
              <w:rPr>
                <w:rStyle w:val="PlaceholderText"/>
                <w:rFonts w:eastAsia="SimSun"/>
                <w:lang w:val="en-GB" w:eastAsia="de-DE"/>
              </w:rPr>
            </w:pPr>
          </w:p>
        </w:tc>
      </w:tr>
      <w:tr w:rsidR="00E33202" w:rsidRPr="001F0550" w14:paraId="58D16781" w14:textId="77777777" w:rsidTr="00C44AFD">
        <w:trPr>
          <w:jc w:val="center"/>
        </w:trPr>
        <w:tc>
          <w:tcPr>
            <w:tcW w:w="1167" w:type="pct"/>
            <w:shd w:val="clear" w:color="auto" w:fill="BFBFBF" w:themeFill="background1" w:themeFillShade="BF"/>
            <w:vAlign w:val="center"/>
          </w:tcPr>
          <w:p w14:paraId="1ECC0716"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4388EF7"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3AE61CCF" w14:textId="77777777" w:rsidTr="00C44AFD">
        <w:trPr>
          <w:jc w:val="center"/>
        </w:trPr>
        <w:tc>
          <w:tcPr>
            <w:tcW w:w="1167" w:type="pct"/>
            <w:vAlign w:val="center"/>
          </w:tcPr>
          <w:p w14:paraId="747CAE88" w14:textId="77777777" w:rsidR="00E33202" w:rsidRPr="00031AB7" w:rsidRDefault="00E33202" w:rsidP="00C44AFD">
            <w:pPr>
              <w:pStyle w:val="TableText"/>
            </w:pPr>
            <w:r w:rsidRPr="008F1B4C">
              <w:t>eUICC</w:t>
            </w:r>
          </w:p>
        </w:tc>
        <w:tc>
          <w:tcPr>
            <w:tcW w:w="3833" w:type="pct"/>
            <w:vAlign w:val="center"/>
          </w:tcPr>
          <w:p w14:paraId="6E407C1B" w14:textId="77777777" w:rsidR="00E33202" w:rsidRPr="008F1B4C" w:rsidRDefault="00E33202" w:rsidP="00C44AFD">
            <w:pPr>
              <w:pStyle w:val="TableText"/>
            </w:pPr>
            <w:r w:rsidRPr="008F1B4C">
              <w:t>The PROFILE_OPERATIONAL1 is Enabled.</w:t>
            </w:r>
          </w:p>
        </w:tc>
      </w:tr>
    </w:tbl>
    <w:p w14:paraId="28EBF4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343"/>
        <w:gridCol w:w="1333"/>
      </w:tblGrid>
      <w:tr w:rsidR="00E33202" w:rsidRPr="001F0550" w14:paraId="5D4BC7FA" w14:textId="77777777" w:rsidTr="00C44AFD">
        <w:trPr>
          <w:trHeight w:val="314"/>
          <w:jc w:val="center"/>
        </w:trPr>
        <w:tc>
          <w:tcPr>
            <w:tcW w:w="388" w:type="pct"/>
            <w:shd w:val="clear" w:color="auto" w:fill="C00000"/>
            <w:vAlign w:val="center"/>
          </w:tcPr>
          <w:p w14:paraId="7F11F719" w14:textId="77777777" w:rsidR="00E33202" w:rsidRPr="001F0550" w:rsidRDefault="00E33202" w:rsidP="00C44AFD">
            <w:pPr>
              <w:pStyle w:val="TableHeader"/>
            </w:pPr>
            <w:r w:rsidRPr="001F0550">
              <w:t>Step</w:t>
            </w:r>
          </w:p>
        </w:tc>
        <w:tc>
          <w:tcPr>
            <w:tcW w:w="968" w:type="pct"/>
            <w:shd w:val="clear" w:color="auto" w:fill="C00000"/>
            <w:vAlign w:val="center"/>
          </w:tcPr>
          <w:p w14:paraId="6F418286" w14:textId="77777777" w:rsidR="00E33202" w:rsidRPr="001F0550" w:rsidRDefault="00E33202" w:rsidP="00C44AFD">
            <w:pPr>
              <w:pStyle w:val="TableHeader"/>
            </w:pPr>
            <w:r w:rsidRPr="001F0550">
              <w:t>Direction</w:t>
            </w:r>
          </w:p>
        </w:tc>
        <w:tc>
          <w:tcPr>
            <w:tcW w:w="1604" w:type="pct"/>
            <w:shd w:val="clear" w:color="auto" w:fill="C00000"/>
            <w:vAlign w:val="center"/>
          </w:tcPr>
          <w:p w14:paraId="3F39460A" w14:textId="77777777" w:rsidR="00E33202" w:rsidRPr="001F0550" w:rsidRDefault="00E33202" w:rsidP="00C44AFD">
            <w:pPr>
              <w:pStyle w:val="TableHeader"/>
            </w:pPr>
            <w:r w:rsidRPr="001F0550">
              <w:t>Sequence / Description</w:t>
            </w:r>
          </w:p>
        </w:tc>
        <w:tc>
          <w:tcPr>
            <w:tcW w:w="1300" w:type="pct"/>
            <w:shd w:val="clear" w:color="auto" w:fill="C00000"/>
            <w:vAlign w:val="center"/>
          </w:tcPr>
          <w:p w14:paraId="1340D51D" w14:textId="77777777" w:rsidR="00E33202" w:rsidRPr="001F0550" w:rsidRDefault="00E33202" w:rsidP="00C44AFD">
            <w:pPr>
              <w:pStyle w:val="TableHeader"/>
            </w:pPr>
            <w:r w:rsidRPr="001F0550">
              <w:t>Expected result</w:t>
            </w:r>
          </w:p>
        </w:tc>
        <w:tc>
          <w:tcPr>
            <w:tcW w:w="740" w:type="pct"/>
            <w:shd w:val="clear" w:color="auto" w:fill="C00000"/>
            <w:vAlign w:val="center"/>
          </w:tcPr>
          <w:p w14:paraId="393C6718" w14:textId="77777777" w:rsidR="00E33202" w:rsidRPr="001F0550" w:rsidRDefault="00E33202" w:rsidP="00C44AFD">
            <w:pPr>
              <w:pStyle w:val="TableHeader"/>
            </w:pPr>
            <w:r w:rsidRPr="001F0550">
              <w:t>REQ</w:t>
            </w:r>
          </w:p>
        </w:tc>
      </w:tr>
      <w:tr w:rsidR="00E33202" w:rsidRPr="001F0550" w14:paraId="08C30D00" w14:textId="77777777" w:rsidTr="00C44AFD">
        <w:trPr>
          <w:trHeight w:val="314"/>
          <w:jc w:val="center"/>
        </w:trPr>
        <w:tc>
          <w:tcPr>
            <w:tcW w:w="388" w:type="pct"/>
            <w:shd w:val="clear" w:color="auto" w:fill="auto"/>
            <w:vAlign w:val="center"/>
          </w:tcPr>
          <w:p w14:paraId="3F43ADDE"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2271F4A4"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5826E740" w14:textId="77777777" w:rsidTr="00C44AFD">
        <w:trPr>
          <w:trHeight w:val="314"/>
          <w:jc w:val="center"/>
        </w:trPr>
        <w:tc>
          <w:tcPr>
            <w:tcW w:w="388" w:type="pct"/>
            <w:shd w:val="clear" w:color="auto" w:fill="auto"/>
            <w:vAlign w:val="center"/>
          </w:tcPr>
          <w:p w14:paraId="3DD66F2C" w14:textId="77777777" w:rsidR="00E33202" w:rsidRPr="00314F0D" w:rsidRDefault="00E33202" w:rsidP="00C44AFD">
            <w:pPr>
              <w:pStyle w:val="TableContentLeft"/>
              <w:rPr>
                <w:color w:val="000000" w:themeColor="text1"/>
              </w:rPr>
            </w:pPr>
            <w:r w:rsidRPr="00314F0D">
              <w:rPr>
                <w:color w:val="000000" w:themeColor="text1"/>
              </w:rPr>
              <w:t>1</w:t>
            </w:r>
          </w:p>
        </w:tc>
        <w:tc>
          <w:tcPr>
            <w:tcW w:w="968" w:type="pct"/>
            <w:shd w:val="clear" w:color="auto" w:fill="auto"/>
            <w:vAlign w:val="center"/>
          </w:tcPr>
          <w:p w14:paraId="6673D156"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0432AEBB" w14:textId="77777777" w:rsidR="00E33202" w:rsidRPr="00314F0D" w:rsidRDefault="00E33202" w:rsidP="00C44AFD">
            <w:pPr>
              <w:pStyle w:val="TableContentLeft"/>
              <w:rPr>
                <w:color w:val="000000" w:themeColor="text1"/>
              </w:rPr>
            </w:pPr>
            <w:r w:rsidRPr="00314F0D">
              <w:rPr>
                <w:color w:val="000000" w:themeColor="text1"/>
              </w:rPr>
              <w:t>MTD_SEND_SMS_PP(</w:t>
            </w:r>
          </w:p>
          <w:p w14:paraId="2765F149"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0CE63D96"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77D56294" w14:textId="77777777" w:rsidR="00E33202" w:rsidRPr="00314F0D" w:rsidRDefault="00E33202" w:rsidP="00C44AFD">
            <w:pPr>
              <w:pStyle w:val="TableContentLeft"/>
              <w:rPr>
                <w:color w:val="000000" w:themeColor="text1"/>
              </w:rPr>
            </w:pPr>
            <w:r w:rsidRPr="00314F0D">
              <w:rPr>
                <w:color w:val="000000" w:themeColor="text1"/>
              </w:rPr>
              <w:t xml:space="preserve">    #UPD_PPR_CONTROL, </w:t>
            </w:r>
          </w:p>
          <w:p w14:paraId="5033C5B8"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300" w:type="pct"/>
            <w:shd w:val="clear" w:color="auto" w:fill="auto"/>
            <w:vAlign w:val="center"/>
          </w:tcPr>
          <w:p w14:paraId="6D350AB8" w14:textId="77777777" w:rsidR="00E33202" w:rsidRPr="00314F0D" w:rsidRDefault="00E33202" w:rsidP="00C44AFD">
            <w:pPr>
              <w:pStyle w:val="TableContentLeft"/>
              <w:rPr>
                <w:color w:val="000000" w:themeColor="text1"/>
              </w:rPr>
            </w:pPr>
            <w:r w:rsidRPr="00314F0D">
              <w:rPr>
                <w:color w:val="000000" w:themeColor="text1"/>
              </w:rPr>
              <w:t>SW=0x91XX</w:t>
            </w:r>
          </w:p>
        </w:tc>
        <w:tc>
          <w:tcPr>
            <w:tcW w:w="740" w:type="pct"/>
            <w:shd w:val="clear" w:color="auto" w:fill="auto"/>
            <w:vAlign w:val="center"/>
          </w:tcPr>
          <w:p w14:paraId="26E91DBF" w14:textId="77777777" w:rsidR="00E33202" w:rsidRPr="00E31195" w:rsidRDefault="00E33202" w:rsidP="00C44AFD">
            <w:pPr>
              <w:pStyle w:val="TableContentLeft"/>
              <w:rPr>
                <w:color w:val="000000" w:themeColor="text1"/>
              </w:rPr>
            </w:pPr>
            <w:r w:rsidRPr="00E31195">
              <w:rPr>
                <w:color w:val="000000" w:themeColor="text1"/>
              </w:rPr>
              <w:t xml:space="preserve">RQ24_021 RQ54_001 RQ54_002 RQ54_003 RQ54_004 RQ54_005 RQ54_006 RQ54_010 RQ54_011 </w:t>
            </w:r>
          </w:p>
        </w:tc>
      </w:tr>
      <w:tr w:rsidR="00E33202" w:rsidRPr="00421EB7" w14:paraId="4468082D" w14:textId="77777777" w:rsidTr="00C44AFD">
        <w:trPr>
          <w:trHeight w:val="314"/>
          <w:jc w:val="center"/>
        </w:trPr>
        <w:tc>
          <w:tcPr>
            <w:tcW w:w="388" w:type="pct"/>
            <w:shd w:val="clear" w:color="auto" w:fill="auto"/>
            <w:vAlign w:val="center"/>
          </w:tcPr>
          <w:p w14:paraId="67826B4C" w14:textId="77777777" w:rsidR="00E33202" w:rsidRPr="00314F0D" w:rsidRDefault="00E33202" w:rsidP="00C44AFD">
            <w:pPr>
              <w:pStyle w:val="TableContentLeft"/>
              <w:rPr>
                <w:color w:val="000000" w:themeColor="text1"/>
              </w:rPr>
            </w:pPr>
            <w:r w:rsidRPr="00314F0D">
              <w:rPr>
                <w:color w:val="000000" w:themeColor="text1"/>
              </w:rPr>
              <w:t>2</w:t>
            </w:r>
          </w:p>
        </w:tc>
        <w:tc>
          <w:tcPr>
            <w:tcW w:w="968" w:type="pct"/>
            <w:shd w:val="clear" w:color="auto" w:fill="auto"/>
            <w:vAlign w:val="center"/>
          </w:tcPr>
          <w:p w14:paraId="115B35C7"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732ACDBC" w14:textId="77777777" w:rsidR="00E33202" w:rsidRPr="00314F0D" w:rsidRDefault="00E33202" w:rsidP="00C44AFD">
            <w:pPr>
              <w:pStyle w:val="TableContentLeft"/>
              <w:rPr>
                <w:color w:val="000000" w:themeColor="text1"/>
              </w:rPr>
            </w:pPr>
            <w:r w:rsidRPr="00314F0D">
              <w:rPr>
                <w:color w:val="000000" w:themeColor="text1"/>
              </w:rPr>
              <w:t>FETCH “XX”</w:t>
            </w:r>
          </w:p>
        </w:tc>
        <w:tc>
          <w:tcPr>
            <w:tcW w:w="1300" w:type="pct"/>
            <w:shd w:val="clear" w:color="auto" w:fill="auto"/>
            <w:vAlign w:val="center"/>
          </w:tcPr>
          <w:p w14:paraId="4C239936" w14:textId="77777777" w:rsidR="00E33202" w:rsidRPr="00314F0D" w:rsidRDefault="00E33202" w:rsidP="00C44AFD">
            <w:pPr>
              <w:pStyle w:val="TableContentLeft"/>
              <w:rPr>
                <w:color w:val="000000" w:themeColor="text1"/>
              </w:rPr>
            </w:pPr>
            <w:r w:rsidRPr="00314F0D">
              <w:rPr>
                <w:color w:val="000000" w:themeColor="text1"/>
              </w:rPr>
              <w:t>MTD_CHECK_SMS_POR(0x6A81)</w:t>
            </w:r>
          </w:p>
        </w:tc>
        <w:tc>
          <w:tcPr>
            <w:tcW w:w="740" w:type="pct"/>
            <w:shd w:val="clear" w:color="auto" w:fill="auto"/>
            <w:vAlign w:val="center"/>
          </w:tcPr>
          <w:p w14:paraId="0CB98676" w14:textId="77777777" w:rsidR="00E33202" w:rsidRPr="00314F0D" w:rsidRDefault="00E33202" w:rsidP="00C44AFD">
            <w:pPr>
              <w:pStyle w:val="TableContentLeft"/>
              <w:rPr>
                <w:color w:val="000000" w:themeColor="text1"/>
                <w:lang w:val="fr-FR"/>
              </w:rPr>
            </w:pPr>
            <w:r w:rsidRPr="00314F0D">
              <w:rPr>
                <w:color w:val="000000" w:themeColor="text1"/>
                <w:lang w:val="fr-FR"/>
              </w:rPr>
              <w:t>RQ54_008 RQ54_014 RQ54_015 RQ54_016 RQ54_011</w:t>
            </w:r>
          </w:p>
        </w:tc>
      </w:tr>
      <w:tr w:rsidR="00E33202" w:rsidRPr="001F0550" w14:paraId="1D265015" w14:textId="77777777" w:rsidTr="00C44AFD">
        <w:trPr>
          <w:trHeight w:val="314"/>
          <w:jc w:val="center"/>
        </w:trPr>
        <w:tc>
          <w:tcPr>
            <w:tcW w:w="388" w:type="pct"/>
            <w:shd w:val="clear" w:color="auto" w:fill="auto"/>
            <w:vAlign w:val="center"/>
          </w:tcPr>
          <w:p w14:paraId="660E7FBC" w14:textId="77777777" w:rsidR="00E33202" w:rsidRPr="00314F0D" w:rsidRDefault="00E33202" w:rsidP="00C44AFD">
            <w:pPr>
              <w:pStyle w:val="TableContentLeft"/>
              <w:rPr>
                <w:color w:val="000000" w:themeColor="text1"/>
              </w:rPr>
            </w:pPr>
            <w:r w:rsidRPr="00314F0D">
              <w:rPr>
                <w:color w:val="000000" w:themeColor="text1"/>
              </w:rPr>
              <w:t>3</w:t>
            </w:r>
          </w:p>
        </w:tc>
        <w:tc>
          <w:tcPr>
            <w:tcW w:w="968" w:type="pct"/>
            <w:shd w:val="clear" w:color="auto" w:fill="auto"/>
            <w:vAlign w:val="center"/>
          </w:tcPr>
          <w:p w14:paraId="554743E2"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2A042738"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300" w:type="pct"/>
            <w:shd w:val="clear" w:color="auto" w:fill="auto"/>
            <w:vAlign w:val="center"/>
          </w:tcPr>
          <w:p w14:paraId="7C615B51" w14:textId="77777777" w:rsidR="00E33202" w:rsidRPr="00314F0D" w:rsidRDefault="00E33202" w:rsidP="00C44AFD">
            <w:pPr>
              <w:pStyle w:val="TableContentLeft"/>
              <w:rPr>
                <w:color w:val="000000" w:themeColor="text1"/>
              </w:rPr>
            </w:pPr>
            <w:r w:rsidRPr="00314F0D">
              <w:rPr>
                <w:color w:val="000000" w:themeColor="text1"/>
              </w:rPr>
              <w:t>SW=0x9000</w:t>
            </w:r>
          </w:p>
        </w:tc>
        <w:tc>
          <w:tcPr>
            <w:tcW w:w="740" w:type="pct"/>
            <w:shd w:val="clear" w:color="auto" w:fill="auto"/>
            <w:vAlign w:val="center"/>
          </w:tcPr>
          <w:p w14:paraId="3DF939AC" w14:textId="77777777" w:rsidR="00E33202" w:rsidRPr="00314F0D" w:rsidRDefault="00E33202" w:rsidP="00C44AFD">
            <w:pPr>
              <w:pStyle w:val="TableContentLeft"/>
              <w:rPr>
                <w:color w:val="000000" w:themeColor="text1"/>
              </w:rPr>
            </w:pPr>
          </w:p>
        </w:tc>
      </w:tr>
      <w:tr w:rsidR="00E33202" w:rsidRPr="001F0550" w14:paraId="2B20D007" w14:textId="77777777" w:rsidTr="00C44AFD">
        <w:trPr>
          <w:trHeight w:val="314"/>
          <w:jc w:val="center"/>
        </w:trPr>
        <w:tc>
          <w:tcPr>
            <w:tcW w:w="388" w:type="pct"/>
            <w:shd w:val="clear" w:color="auto" w:fill="auto"/>
            <w:vAlign w:val="center"/>
          </w:tcPr>
          <w:p w14:paraId="61DAEBE0"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2697DDB2"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421EB7" w14:paraId="327741B2" w14:textId="77777777" w:rsidTr="00C44AFD">
        <w:trPr>
          <w:trHeight w:val="314"/>
          <w:jc w:val="center"/>
        </w:trPr>
        <w:tc>
          <w:tcPr>
            <w:tcW w:w="388" w:type="pct"/>
            <w:shd w:val="clear" w:color="auto" w:fill="auto"/>
            <w:vAlign w:val="center"/>
          </w:tcPr>
          <w:p w14:paraId="24D978A2" w14:textId="77777777" w:rsidR="00E33202" w:rsidRPr="00314F0D" w:rsidRDefault="00E33202" w:rsidP="00C44AFD">
            <w:pPr>
              <w:pStyle w:val="TableContentLeft"/>
              <w:rPr>
                <w:color w:val="000000" w:themeColor="text1"/>
              </w:rPr>
            </w:pPr>
            <w:r w:rsidRPr="00314F0D">
              <w:rPr>
                <w:color w:val="000000" w:themeColor="text1"/>
              </w:rPr>
              <w:t>5</w:t>
            </w:r>
          </w:p>
        </w:tc>
        <w:tc>
          <w:tcPr>
            <w:tcW w:w="968" w:type="pct"/>
            <w:shd w:val="clear" w:color="auto" w:fill="auto"/>
            <w:vAlign w:val="center"/>
          </w:tcPr>
          <w:p w14:paraId="45F59B65"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7A574289" w14:textId="77777777" w:rsidR="00E33202" w:rsidRPr="00314F0D" w:rsidRDefault="00E33202" w:rsidP="00C44AFD">
            <w:pPr>
              <w:pStyle w:val="TableContentLeft"/>
              <w:rPr>
                <w:color w:val="000000" w:themeColor="text1"/>
              </w:rPr>
            </w:pPr>
            <w:r w:rsidRPr="00314F0D">
              <w:rPr>
                <w:color w:val="000000" w:themeColor="text1"/>
              </w:rPr>
              <w:t>MTD_STORE_DATA(</w:t>
            </w:r>
          </w:p>
          <w:p w14:paraId="00A0819A"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300" w:type="pct"/>
            <w:shd w:val="clear" w:color="auto" w:fill="auto"/>
            <w:vAlign w:val="center"/>
          </w:tcPr>
          <w:p w14:paraId="28989FED"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023C1CAC"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57249BBB"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54_014 RQ57_120 RQ57_122 RQ57_123 RQ57_126 </w:t>
            </w:r>
          </w:p>
        </w:tc>
      </w:tr>
    </w:tbl>
    <w:p w14:paraId="242019EA" w14:textId="77777777" w:rsidR="00E33202" w:rsidRPr="001F0550" w:rsidRDefault="00E33202" w:rsidP="00E33202">
      <w:pPr>
        <w:pStyle w:val="Heading6no"/>
      </w:pPr>
      <w:r w:rsidRPr="001F0550">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051162A8" w14:textId="77777777" w:rsidTr="00C44AFD">
        <w:trPr>
          <w:jc w:val="center"/>
        </w:trPr>
        <w:tc>
          <w:tcPr>
            <w:tcW w:w="1167" w:type="pct"/>
            <w:shd w:val="clear" w:color="auto" w:fill="BFBFBF" w:themeFill="background1" w:themeFillShade="BF"/>
            <w:vAlign w:val="center"/>
          </w:tcPr>
          <w:p w14:paraId="4C50B827"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4FB59B3D" w14:textId="77777777" w:rsidR="00E33202" w:rsidRPr="001F0550" w:rsidRDefault="00E33202" w:rsidP="00C44AFD">
            <w:pPr>
              <w:pStyle w:val="TableHeaderGray"/>
              <w:rPr>
                <w:rStyle w:val="PlaceholderText"/>
                <w:rFonts w:eastAsia="SimSun"/>
                <w:lang w:val="en-GB" w:eastAsia="de-DE"/>
              </w:rPr>
            </w:pPr>
          </w:p>
        </w:tc>
      </w:tr>
      <w:tr w:rsidR="00E33202" w:rsidRPr="001F0550" w14:paraId="23D24734" w14:textId="77777777" w:rsidTr="00C44AFD">
        <w:trPr>
          <w:jc w:val="center"/>
        </w:trPr>
        <w:tc>
          <w:tcPr>
            <w:tcW w:w="1167" w:type="pct"/>
            <w:shd w:val="clear" w:color="auto" w:fill="BFBFBF" w:themeFill="background1" w:themeFillShade="BF"/>
            <w:vAlign w:val="center"/>
          </w:tcPr>
          <w:p w14:paraId="0702854D"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06C08C47"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2C8079E3" w14:textId="77777777" w:rsidTr="00C44AFD">
        <w:trPr>
          <w:jc w:val="center"/>
        </w:trPr>
        <w:tc>
          <w:tcPr>
            <w:tcW w:w="1167" w:type="pct"/>
            <w:vAlign w:val="center"/>
          </w:tcPr>
          <w:p w14:paraId="55024D56" w14:textId="77777777" w:rsidR="00E33202" w:rsidRPr="00031AB7" w:rsidRDefault="00E33202" w:rsidP="00C44AFD">
            <w:pPr>
              <w:pStyle w:val="TableText"/>
            </w:pPr>
            <w:r w:rsidRPr="008F1B4C">
              <w:t>eUICC</w:t>
            </w:r>
          </w:p>
        </w:tc>
        <w:tc>
          <w:tcPr>
            <w:tcW w:w="3833" w:type="pct"/>
            <w:vAlign w:val="center"/>
          </w:tcPr>
          <w:p w14:paraId="545DC5F7" w14:textId="77777777" w:rsidR="00E33202" w:rsidRPr="008F1B4C" w:rsidRDefault="00E33202" w:rsidP="00C44AFD">
            <w:pPr>
              <w:pStyle w:val="TableText"/>
            </w:pPr>
            <w:r w:rsidRPr="008F1B4C">
              <w:t>The PROFILE_OPERATIONAL1 is Disabled.</w:t>
            </w:r>
          </w:p>
        </w:tc>
      </w:tr>
    </w:tbl>
    <w:p w14:paraId="57D0B52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476"/>
        <w:gridCol w:w="1200"/>
      </w:tblGrid>
      <w:tr w:rsidR="00E33202" w:rsidRPr="001F0550" w14:paraId="056A06DE" w14:textId="77777777" w:rsidTr="00C44AFD">
        <w:trPr>
          <w:trHeight w:val="314"/>
          <w:jc w:val="center"/>
        </w:trPr>
        <w:tc>
          <w:tcPr>
            <w:tcW w:w="388" w:type="pct"/>
            <w:shd w:val="clear" w:color="auto" w:fill="C00000"/>
            <w:vAlign w:val="center"/>
          </w:tcPr>
          <w:p w14:paraId="7CC39CFE" w14:textId="77777777" w:rsidR="00E33202" w:rsidRPr="001F0550" w:rsidRDefault="00E33202" w:rsidP="00C44AFD">
            <w:pPr>
              <w:pStyle w:val="TableHeader"/>
            </w:pPr>
            <w:r w:rsidRPr="001F0550">
              <w:t>Step</w:t>
            </w:r>
          </w:p>
        </w:tc>
        <w:tc>
          <w:tcPr>
            <w:tcW w:w="968" w:type="pct"/>
            <w:shd w:val="clear" w:color="auto" w:fill="C00000"/>
            <w:vAlign w:val="center"/>
          </w:tcPr>
          <w:p w14:paraId="776AC311" w14:textId="77777777" w:rsidR="00E33202" w:rsidRPr="001F0550" w:rsidRDefault="00E33202" w:rsidP="00C44AFD">
            <w:pPr>
              <w:pStyle w:val="TableHeader"/>
            </w:pPr>
            <w:r w:rsidRPr="001F0550">
              <w:t>Direction</w:t>
            </w:r>
          </w:p>
        </w:tc>
        <w:tc>
          <w:tcPr>
            <w:tcW w:w="1604" w:type="pct"/>
            <w:shd w:val="clear" w:color="auto" w:fill="C00000"/>
            <w:vAlign w:val="center"/>
          </w:tcPr>
          <w:p w14:paraId="55CA5AAF" w14:textId="77777777" w:rsidR="00E33202" w:rsidRPr="001F0550" w:rsidRDefault="00E33202" w:rsidP="00C44AFD">
            <w:pPr>
              <w:pStyle w:val="TableHeader"/>
            </w:pPr>
            <w:r w:rsidRPr="001F0550">
              <w:t>Sequence / Description</w:t>
            </w:r>
          </w:p>
        </w:tc>
        <w:tc>
          <w:tcPr>
            <w:tcW w:w="1374" w:type="pct"/>
            <w:shd w:val="clear" w:color="auto" w:fill="C00000"/>
            <w:vAlign w:val="center"/>
          </w:tcPr>
          <w:p w14:paraId="4F05E0FC" w14:textId="77777777" w:rsidR="00E33202" w:rsidRPr="001F0550" w:rsidRDefault="00E33202" w:rsidP="00C44AFD">
            <w:pPr>
              <w:pStyle w:val="TableHeader"/>
            </w:pPr>
            <w:r w:rsidRPr="001F0550">
              <w:t>Expected result</w:t>
            </w:r>
          </w:p>
        </w:tc>
        <w:tc>
          <w:tcPr>
            <w:tcW w:w="666" w:type="pct"/>
            <w:shd w:val="clear" w:color="auto" w:fill="C00000"/>
            <w:vAlign w:val="center"/>
          </w:tcPr>
          <w:p w14:paraId="2F951597" w14:textId="77777777" w:rsidR="00E33202" w:rsidRPr="001F0550" w:rsidRDefault="00E33202" w:rsidP="00C44AFD">
            <w:pPr>
              <w:pStyle w:val="TableHeader"/>
            </w:pPr>
            <w:r w:rsidRPr="001F0550">
              <w:t>REQ</w:t>
            </w:r>
          </w:p>
        </w:tc>
      </w:tr>
      <w:tr w:rsidR="00E33202" w:rsidRPr="001F0550" w14:paraId="6DB9BDB5" w14:textId="77777777" w:rsidTr="00C44AFD">
        <w:trPr>
          <w:trHeight w:val="314"/>
          <w:jc w:val="center"/>
        </w:trPr>
        <w:tc>
          <w:tcPr>
            <w:tcW w:w="388" w:type="pct"/>
            <w:shd w:val="clear" w:color="auto" w:fill="auto"/>
            <w:vAlign w:val="center"/>
          </w:tcPr>
          <w:p w14:paraId="4F96314A"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612" w:type="pct"/>
            <w:gridSpan w:val="4"/>
            <w:shd w:val="clear" w:color="auto" w:fill="auto"/>
            <w:vAlign w:val="center"/>
          </w:tcPr>
          <w:p w14:paraId="4FEDB80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DA0491" w14:paraId="419FB411" w14:textId="77777777" w:rsidTr="00C44AFD">
        <w:trPr>
          <w:trHeight w:val="314"/>
          <w:jc w:val="center"/>
        </w:trPr>
        <w:tc>
          <w:tcPr>
            <w:tcW w:w="388" w:type="pct"/>
            <w:shd w:val="clear" w:color="auto" w:fill="auto"/>
            <w:vAlign w:val="center"/>
          </w:tcPr>
          <w:p w14:paraId="09AFA87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68" w:type="pct"/>
            <w:shd w:val="clear" w:color="auto" w:fill="auto"/>
            <w:vAlign w:val="center"/>
          </w:tcPr>
          <w:p w14:paraId="32DDA8E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604" w:type="pct"/>
            <w:shd w:val="clear" w:color="auto" w:fill="auto"/>
            <w:vAlign w:val="center"/>
          </w:tcPr>
          <w:p w14:paraId="7CA4918E"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50710246"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1A7123D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lastRenderedPageBreak/>
              <w:t xml:space="preserve">  MTD_STORE_DATA_SCRIPT(</w:t>
            </w:r>
          </w:p>
          <w:p w14:paraId="017935A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w:t>
            </w:r>
            <w:r w:rsidRPr="001F0550">
              <w:rPr>
                <w:rFonts w:ascii="Arial" w:hAnsi="Arial" w:cs="Arial"/>
                <w:color w:val="000000" w:themeColor="text1"/>
                <w:sz w:val="18"/>
                <w:szCs w:val="18"/>
                <w:lang w:val="en-GB"/>
              </w:rPr>
              <w:t>REMOVE_PPR1</w:t>
            </w:r>
            <w:r>
              <w:rPr>
                <w:rFonts w:ascii="Arial" w:hAnsi="Arial" w:cs="Arial"/>
                <w:sz w:val="18"/>
                <w:szCs w:val="18"/>
                <w:lang w:val="en-GB"/>
              </w:rPr>
              <w:t>,</w:t>
            </w:r>
            <w:r w:rsidRPr="001F0550">
              <w:rPr>
                <w:rFonts w:ascii="Arial" w:hAnsi="Arial" w:cs="Arial"/>
                <w:sz w:val="18"/>
                <w:szCs w:val="18"/>
                <w:lang w:val="en-GB"/>
              </w:rPr>
              <w:t xml:space="preserve"> </w:t>
            </w:r>
          </w:p>
          <w:p w14:paraId="220CA1F0" w14:textId="77777777" w:rsidR="00E33202" w:rsidRPr="001F0550" w:rsidRDefault="00E33202" w:rsidP="00C44AFD">
            <w:pPr>
              <w:pStyle w:val="NoSpacing"/>
              <w:rPr>
                <w:rFonts w:ascii="Arial" w:hAnsi="Arial" w:cs="Arial"/>
                <w:lang w:val="en-GB"/>
              </w:rPr>
            </w:pPr>
            <w:r w:rsidRPr="001F0550">
              <w:rPr>
                <w:rFonts w:ascii="Arial" w:hAnsi="Arial" w:cs="Arial"/>
                <w:sz w:val="18"/>
                <w:szCs w:val="18"/>
                <w:lang w:val="en-GB"/>
              </w:rPr>
              <w:t xml:space="preserve">    FALSE))</w:t>
            </w:r>
          </w:p>
        </w:tc>
        <w:tc>
          <w:tcPr>
            <w:tcW w:w="1374" w:type="pct"/>
            <w:shd w:val="clear" w:color="auto" w:fill="auto"/>
            <w:vAlign w:val="center"/>
          </w:tcPr>
          <w:p w14:paraId="59AD2C3C" w14:textId="77777777" w:rsidR="00E33202" w:rsidRPr="001F0550" w:rsidRDefault="00E33202" w:rsidP="00C44AFD">
            <w:pPr>
              <w:pStyle w:val="TableContentLeft"/>
            </w:pPr>
            <w:r>
              <w:lastRenderedPageBreak/>
              <w:t>SW=0x91XX</w:t>
            </w:r>
          </w:p>
          <w:p w14:paraId="6386DA0A" w14:textId="77777777" w:rsidR="00E33202" w:rsidRDefault="00E33202" w:rsidP="00C44AFD">
            <w:pPr>
              <w:pStyle w:val="TableContentLeft"/>
            </w:pPr>
            <w:r w:rsidRPr="003F2D40">
              <w:lastRenderedPageBreak/>
              <w:t>or SW=</w:t>
            </w:r>
            <w:r>
              <w:t>0x</w:t>
            </w:r>
            <w:r w:rsidRPr="003F2D40">
              <w:t>9000 (</w:t>
            </w:r>
            <w:r>
              <w:t xml:space="preserve">i.e. envelope rejected, </w:t>
            </w:r>
            <w:r w:rsidRPr="003F2D40">
              <w:t xml:space="preserve">see </w:t>
            </w:r>
            <w:r>
              <w:t>NOTE</w:t>
            </w:r>
            <w:r w:rsidRPr="003F2D40">
              <w:t>)</w:t>
            </w:r>
          </w:p>
          <w:p w14:paraId="4767AADE" w14:textId="77777777" w:rsidR="00E33202" w:rsidRPr="001F0550" w:rsidRDefault="00E33202" w:rsidP="00C44AFD">
            <w:pPr>
              <w:pStyle w:val="TableContentLeft"/>
            </w:pPr>
            <w:r w:rsidRPr="003F2D40">
              <w:t xml:space="preserve">or </w:t>
            </w:r>
            <w:r>
              <w:t xml:space="preserve">any error </w:t>
            </w:r>
            <w:r w:rsidRPr="003F2D40">
              <w:t>SW</w:t>
            </w:r>
            <w:r>
              <w:t xml:space="preserve"> </w:t>
            </w:r>
            <w:r w:rsidRPr="003F2D40">
              <w:t>(</w:t>
            </w:r>
            <w:r>
              <w:t xml:space="preserve">i.e. </w:t>
            </w:r>
            <w:r w:rsidRPr="00F97CA2">
              <w:t>envelope rejected,</w:t>
            </w:r>
            <w:r>
              <w:t xml:space="preserve"> </w:t>
            </w:r>
            <w:r w:rsidRPr="003F2D40">
              <w:t xml:space="preserve">see </w:t>
            </w:r>
            <w:r>
              <w:t>NOTE</w:t>
            </w:r>
            <w:r w:rsidRPr="003F2D40">
              <w:t>)</w:t>
            </w:r>
          </w:p>
        </w:tc>
        <w:tc>
          <w:tcPr>
            <w:tcW w:w="666" w:type="pct"/>
            <w:shd w:val="clear" w:color="auto" w:fill="auto"/>
            <w:vAlign w:val="center"/>
          </w:tcPr>
          <w:p w14:paraId="6F12DC70" w14:textId="77777777" w:rsidR="00E33202" w:rsidRPr="00E31195" w:rsidRDefault="00E33202" w:rsidP="00C44AFD">
            <w:pPr>
              <w:pStyle w:val="NoSpacing"/>
              <w:rPr>
                <w:rFonts w:ascii="Arial" w:hAnsi="Arial" w:cs="Arial"/>
                <w:sz w:val="18"/>
                <w:szCs w:val="18"/>
                <w:lang w:val="en-GB"/>
              </w:rPr>
            </w:pPr>
            <w:r w:rsidRPr="00E31195">
              <w:rPr>
                <w:rFonts w:ascii="Arial" w:hAnsi="Arial" w:cs="Arial"/>
                <w:sz w:val="18"/>
                <w:szCs w:val="18"/>
                <w:lang w:val="en-GB"/>
              </w:rPr>
              <w:lastRenderedPageBreak/>
              <w:t xml:space="preserve">RQ54_001 RQ54_002 RQ54_003 </w:t>
            </w:r>
            <w:r w:rsidRPr="00E31195">
              <w:rPr>
                <w:rFonts w:ascii="Arial" w:hAnsi="Arial" w:cs="Arial"/>
                <w:sz w:val="18"/>
                <w:szCs w:val="18"/>
                <w:lang w:val="en-GB"/>
              </w:rPr>
              <w:lastRenderedPageBreak/>
              <w:t>RQ54_004 RQ54_005 RQ54_006 RQ54_010 RQ54_011 RQ24_024 RQ24_021</w:t>
            </w:r>
          </w:p>
        </w:tc>
      </w:tr>
      <w:tr w:rsidR="00E33202" w:rsidRPr="001F0550" w14:paraId="447C4228" w14:textId="77777777" w:rsidTr="00C44AFD">
        <w:trPr>
          <w:trHeight w:val="314"/>
          <w:jc w:val="center"/>
        </w:trPr>
        <w:tc>
          <w:tcPr>
            <w:tcW w:w="388" w:type="pct"/>
            <w:shd w:val="clear" w:color="auto" w:fill="auto"/>
            <w:vAlign w:val="center"/>
          </w:tcPr>
          <w:p w14:paraId="26CBC1ED"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lastRenderedPageBreak/>
              <w:t>2</w:t>
            </w:r>
          </w:p>
        </w:tc>
        <w:tc>
          <w:tcPr>
            <w:tcW w:w="968" w:type="pct"/>
            <w:shd w:val="clear" w:color="auto" w:fill="auto"/>
            <w:vAlign w:val="center"/>
          </w:tcPr>
          <w:p w14:paraId="71DB5B17"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604" w:type="pct"/>
            <w:shd w:val="clear" w:color="auto" w:fill="auto"/>
            <w:vAlign w:val="center"/>
          </w:tcPr>
          <w:p w14:paraId="074271D4"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374" w:type="pct"/>
            <w:shd w:val="clear" w:color="auto" w:fill="auto"/>
            <w:vAlign w:val="center"/>
          </w:tcPr>
          <w:p w14:paraId="1B1577DB" w14:textId="77777777" w:rsidR="00E33202" w:rsidRPr="001F0550" w:rsidRDefault="00E33202" w:rsidP="00C44AFD">
            <w:pPr>
              <w:pStyle w:val="CRSheetTitle"/>
              <w:framePr w:hSpace="0" w:wrap="auto" w:hAnchor="text" w:xAlign="left" w:yAlign="inline"/>
              <w:spacing w:before="60"/>
              <w:rPr>
                <w:rFonts w:ascii="Arial" w:hAnsi="Arial" w:cs="Arial"/>
                <w:b w:val="0"/>
                <w:color w:val="000000" w:themeColor="text1"/>
                <w:sz w:val="18"/>
                <w:szCs w:val="18"/>
              </w:rPr>
            </w:pPr>
            <w:r w:rsidRPr="001F0550">
              <w:rPr>
                <w:rFonts w:ascii="Arial" w:hAnsi="Arial" w:cs="Arial"/>
                <w:b w:val="0"/>
                <w:color w:val="000000" w:themeColor="text1"/>
                <w:sz w:val="18"/>
                <w:szCs w:val="18"/>
              </w:rPr>
              <w:t>SMS POR received</w:t>
            </w:r>
          </w:p>
          <w:p w14:paraId="21A3DBFC"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SCP80 response status code equal to 0x06 (Unidentified security error) or 0x09 (TAR unknown)</w:t>
            </w:r>
          </w:p>
        </w:tc>
        <w:tc>
          <w:tcPr>
            <w:tcW w:w="666" w:type="pct"/>
            <w:shd w:val="clear" w:color="auto" w:fill="auto"/>
            <w:vAlign w:val="center"/>
          </w:tcPr>
          <w:p w14:paraId="263B1AB4"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1 RQ54_014</w:t>
            </w:r>
          </w:p>
        </w:tc>
      </w:tr>
      <w:tr w:rsidR="00E33202" w:rsidRPr="001F0550" w14:paraId="07D05E92" w14:textId="77777777" w:rsidTr="00C44AFD">
        <w:trPr>
          <w:trHeight w:val="314"/>
          <w:jc w:val="center"/>
        </w:trPr>
        <w:tc>
          <w:tcPr>
            <w:tcW w:w="388" w:type="pct"/>
            <w:shd w:val="clear" w:color="auto" w:fill="auto"/>
            <w:vAlign w:val="center"/>
          </w:tcPr>
          <w:p w14:paraId="6E02DF68"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68" w:type="pct"/>
            <w:shd w:val="clear" w:color="auto" w:fill="auto"/>
            <w:vAlign w:val="center"/>
          </w:tcPr>
          <w:p w14:paraId="7F4181AD"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604" w:type="pct"/>
            <w:shd w:val="clear" w:color="auto" w:fill="auto"/>
            <w:vAlign w:val="center"/>
          </w:tcPr>
          <w:p w14:paraId="0F18D571"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374" w:type="pct"/>
            <w:shd w:val="clear" w:color="auto" w:fill="auto"/>
            <w:vAlign w:val="center"/>
          </w:tcPr>
          <w:p w14:paraId="46C112D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666" w:type="pct"/>
            <w:shd w:val="clear" w:color="auto" w:fill="auto"/>
            <w:vAlign w:val="center"/>
          </w:tcPr>
          <w:p w14:paraId="77FB8954" w14:textId="77777777" w:rsidR="00E33202" w:rsidRPr="000263E0" w:rsidRDefault="00E33202" w:rsidP="00C44AFD">
            <w:pPr>
              <w:pStyle w:val="NoSpacing"/>
              <w:rPr>
                <w:rFonts w:ascii="Arial" w:hAnsi="Arial" w:cs="Arial"/>
                <w:sz w:val="18"/>
                <w:szCs w:val="18"/>
                <w:lang w:val="en-GB"/>
              </w:rPr>
            </w:pPr>
          </w:p>
        </w:tc>
      </w:tr>
      <w:tr w:rsidR="00E33202" w:rsidRPr="001F0550" w14:paraId="692917CA" w14:textId="77777777" w:rsidTr="00C44AFD">
        <w:trPr>
          <w:trHeight w:val="314"/>
          <w:jc w:val="center"/>
        </w:trPr>
        <w:tc>
          <w:tcPr>
            <w:tcW w:w="388" w:type="pct"/>
            <w:shd w:val="clear" w:color="auto" w:fill="auto"/>
            <w:vAlign w:val="center"/>
          </w:tcPr>
          <w:p w14:paraId="5FC8AEA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612" w:type="pct"/>
            <w:gridSpan w:val="4"/>
            <w:shd w:val="clear" w:color="auto" w:fill="auto"/>
            <w:vAlign w:val="center"/>
          </w:tcPr>
          <w:p w14:paraId="30E2000F"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421EB7" w14:paraId="17B22802" w14:textId="77777777" w:rsidTr="00C44AFD">
        <w:trPr>
          <w:trHeight w:val="314"/>
          <w:jc w:val="center"/>
        </w:trPr>
        <w:tc>
          <w:tcPr>
            <w:tcW w:w="388" w:type="pct"/>
            <w:shd w:val="clear" w:color="auto" w:fill="auto"/>
            <w:vAlign w:val="center"/>
          </w:tcPr>
          <w:p w14:paraId="68828024"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68" w:type="pct"/>
            <w:shd w:val="clear" w:color="auto" w:fill="auto"/>
            <w:vAlign w:val="center"/>
          </w:tcPr>
          <w:p w14:paraId="717AC429"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604" w:type="pct"/>
            <w:shd w:val="clear" w:color="auto" w:fill="auto"/>
            <w:vAlign w:val="center"/>
          </w:tcPr>
          <w:p w14:paraId="0DC445FE"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3DBDE6BC" w14:textId="77777777" w:rsidR="00E33202" w:rsidRPr="001F0550" w:rsidRDefault="00E33202" w:rsidP="00C44AFD">
            <w:pPr>
              <w:pStyle w:val="NoSpacing"/>
              <w:rPr>
                <w:rFonts w:ascii="Arial" w:hAnsi="Arial" w:cs="Arial"/>
                <w:highlight w:val="yellow"/>
                <w:lang w:val="en-GB"/>
              </w:rPr>
            </w:pPr>
            <w:r w:rsidRPr="001F0550">
              <w:rPr>
                <w:rFonts w:ascii="Arial" w:hAnsi="Arial" w:cs="Arial"/>
                <w:sz w:val="18"/>
                <w:szCs w:val="18"/>
                <w:lang w:val="en-GB"/>
              </w:rPr>
              <w:t xml:space="preserve">   #GET_NEW_METADATA)</w:t>
            </w:r>
          </w:p>
        </w:tc>
        <w:tc>
          <w:tcPr>
            <w:tcW w:w="1374" w:type="pct"/>
            <w:shd w:val="clear" w:color="auto" w:fill="auto"/>
            <w:vAlign w:val="center"/>
          </w:tcPr>
          <w:p w14:paraId="39497C6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METADATA_UNCHANGED</w:t>
            </w:r>
          </w:p>
          <w:p w14:paraId="53359D6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666" w:type="pct"/>
            <w:shd w:val="clear" w:color="auto" w:fill="auto"/>
            <w:vAlign w:val="center"/>
          </w:tcPr>
          <w:p w14:paraId="4AE39404" w14:textId="77777777" w:rsidR="00E33202" w:rsidRPr="00A95263" w:rsidRDefault="00E33202" w:rsidP="00C44AFD">
            <w:pPr>
              <w:pStyle w:val="NoSpacing"/>
              <w:rPr>
                <w:rFonts w:ascii="Arial" w:hAnsi="Arial" w:cs="Arial"/>
              </w:rPr>
            </w:pPr>
            <w:r w:rsidRPr="00A95263">
              <w:rPr>
                <w:rFonts w:ascii="Arial" w:hAnsi="Arial" w:cs="Arial"/>
                <w:sz w:val="18"/>
                <w:szCs w:val="18"/>
              </w:rPr>
              <w:t>RQ54_014</w:t>
            </w:r>
            <w:r>
              <w:rPr>
                <w:rFonts w:ascii="Arial" w:hAnsi="Arial" w:cs="Arial"/>
                <w:sz w:val="18"/>
                <w:szCs w:val="18"/>
              </w:rPr>
              <w:t xml:space="preserve"> </w:t>
            </w:r>
            <w:r w:rsidRPr="00A95263">
              <w:rPr>
                <w:rFonts w:ascii="Arial" w:hAnsi="Arial" w:cs="Arial"/>
                <w:sz w:val="18"/>
                <w:szCs w:val="18"/>
              </w:rPr>
              <w:t xml:space="preserve">RQ57_120 RQ57_122 RQ57_123 RQ57_126 </w:t>
            </w:r>
          </w:p>
        </w:tc>
      </w:tr>
      <w:tr w:rsidR="00E33202" w:rsidRPr="001F0550" w14:paraId="5B6CF410" w14:textId="77777777" w:rsidTr="00C44AFD">
        <w:trPr>
          <w:trHeight w:val="314"/>
          <w:jc w:val="center"/>
        </w:trPr>
        <w:tc>
          <w:tcPr>
            <w:tcW w:w="5000" w:type="pct"/>
            <w:gridSpan w:val="5"/>
            <w:shd w:val="clear" w:color="auto" w:fill="auto"/>
            <w:vAlign w:val="center"/>
          </w:tcPr>
          <w:p w14:paraId="28B5A44D" w14:textId="77777777" w:rsidR="00E33202" w:rsidRPr="001F0550" w:rsidRDefault="00E33202" w:rsidP="00C44AFD">
            <w:pPr>
              <w:pStyle w:val="TableIndentedText"/>
            </w:pPr>
            <w:r>
              <w:t>NOTE:</w:t>
            </w:r>
            <w:r>
              <w:tab/>
            </w:r>
            <w:r w:rsidRPr="001F0550">
              <w:t>Depending on the implementation, the eUICC MAY decide to not send back a POR (i.e. SW=0x9000 on the ENVELOPE command). Therefore, the steps 2 and 3 SHALL only be executed in case SW=0x91XX.</w:t>
            </w:r>
          </w:p>
        </w:tc>
      </w:tr>
    </w:tbl>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0EA5902" w14:textId="77777777" w:rsidTr="00C44AFD">
        <w:trPr>
          <w:jc w:val="center"/>
        </w:trPr>
        <w:tc>
          <w:tcPr>
            <w:tcW w:w="1167" w:type="pct"/>
            <w:shd w:val="clear" w:color="auto" w:fill="BFBFBF" w:themeFill="background1" w:themeFillShade="BF"/>
            <w:vAlign w:val="center"/>
          </w:tcPr>
          <w:p w14:paraId="1C70E89A"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32981F02" w14:textId="77777777" w:rsidR="00E33202" w:rsidRPr="001F0550" w:rsidRDefault="00E33202" w:rsidP="00C44AFD">
            <w:pPr>
              <w:pStyle w:val="TableHeaderGray"/>
              <w:rPr>
                <w:rStyle w:val="PlaceholderText"/>
                <w:rFonts w:eastAsia="SimSun"/>
                <w:lang w:val="en-GB" w:eastAsia="de-DE"/>
              </w:rPr>
            </w:pPr>
          </w:p>
        </w:tc>
      </w:tr>
      <w:tr w:rsidR="00E33202" w:rsidRPr="001F0550" w14:paraId="42DC569F" w14:textId="77777777" w:rsidTr="00C44AFD">
        <w:trPr>
          <w:jc w:val="center"/>
        </w:trPr>
        <w:tc>
          <w:tcPr>
            <w:tcW w:w="1167" w:type="pct"/>
            <w:shd w:val="clear" w:color="auto" w:fill="BFBFBF" w:themeFill="background1" w:themeFillShade="BF"/>
            <w:vAlign w:val="center"/>
          </w:tcPr>
          <w:p w14:paraId="09656DEF"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133712E3"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6BE84545" w14:textId="77777777" w:rsidTr="00C44AFD">
        <w:trPr>
          <w:jc w:val="center"/>
        </w:trPr>
        <w:tc>
          <w:tcPr>
            <w:tcW w:w="1167" w:type="pct"/>
            <w:vAlign w:val="center"/>
          </w:tcPr>
          <w:p w14:paraId="19F3E888" w14:textId="77777777" w:rsidR="00E33202" w:rsidRPr="00031AB7" w:rsidRDefault="00E33202" w:rsidP="00C44AFD">
            <w:pPr>
              <w:pStyle w:val="TableText"/>
            </w:pPr>
            <w:r w:rsidRPr="008F1B4C">
              <w:t>eUICC</w:t>
            </w:r>
          </w:p>
        </w:tc>
        <w:tc>
          <w:tcPr>
            <w:tcW w:w="3833" w:type="pct"/>
            <w:vAlign w:val="center"/>
          </w:tcPr>
          <w:p w14:paraId="3D2C69EC" w14:textId="77777777" w:rsidR="00E33202" w:rsidRPr="008F1B4C" w:rsidRDefault="00E33202" w:rsidP="00C44AFD">
            <w:pPr>
              <w:pStyle w:val="TableText"/>
            </w:pPr>
            <w:r w:rsidRPr="008F1B4C">
              <w:t>The PROFILE_OPERATIONAL1 is Enabled.</w:t>
            </w:r>
          </w:p>
        </w:tc>
      </w:tr>
    </w:tbl>
    <w:p w14:paraId="48B64D4B"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556C5249" w14:textId="77777777" w:rsidTr="00C44AFD">
        <w:trPr>
          <w:trHeight w:val="314"/>
          <w:jc w:val="center"/>
        </w:trPr>
        <w:tc>
          <w:tcPr>
            <w:tcW w:w="442" w:type="pct"/>
            <w:shd w:val="clear" w:color="auto" w:fill="C00000"/>
            <w:vAlign w:val="center"/>
          </w:tcPr>
          <w:p w14:paraId="14C01F60" w14:textId="77777777" w:rsidR="00E33202" w:rsidRPr="001F0550" w:rsidRDefault="00E33202" w:rsidP="00C44AFD">
            <w:pPr>
              <w:pStyle w:val="TableHeader"/>
            </w:pPr>
            <w:r w:rsidRPr="001F0550">
              <w:t>Step</w:t>
            </w:r>
          </w:p>
        </w:tc>
        <w:tc>
          <w:tcPr>
            <w:tcW w:w="976" w:type="pct"/>
            <w:shd w:val="clear" w:color="auto" w:fill="C00000"/>
            <w:vAlign w:val="center"/>
          </w:tcPr>
          <w:p w14:paraId="29805349" w14:textId="77777777" w:rsidR="00E33202" w:rsidRPr="001F0550" w:rsidRDefault="00E33202" w:rsidP="00C44AFD">
            <w:pPr>
              <w:pStyle w:val="TableHeader"/>
            </w:pPr>
            <w:r w:rsidRPr="001F0550">
              <w:t>Direction</w:t>
            </w:r>
          </w:p>
        </w:tc>
        <w:tc>
          <w:tcPr>
            <w:tcW w:w="1577" w:type="pct"/>
            <w:shd w:val="clear" w:color="auto" w:fill="C00000"/>
            <w:vAlign w:val="center"/>
          </w:tcPr>
          <w:p w14:paraId="3B07CDD8"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3570A565" w14:textId="77777777" w:rsidR="00E33202" w:rsidRPr="001F0550" w:rsidRDefault="00E33202" w:rsidP="00C44AFD">
            <w:pPr>
              <w:pStyle w:val="TableHeader"/>
            </w:pPr>
            <w:r w:rsidRPr="001F0550">
              <w:t>Expected result</w:t>
            </w:r>
          </w:p>
        </w:tc>
        <w:tc>
          <w:tcPr>
            <w:tcW w:w="727" w:type="pct"/>
            <w:shd w:val="clear" w:color="auto" w:fill="C00000"/>
            <w:vAlign w:val="center"/>
          </w:tcPr>
          <w:p w14:paraId="3D85E9EF" w14:textId="77777777" w:rsidR="00E33202" w:rsidRPr="001F0550" w:rsidRDefault="00E33202" w:rsidP="00C44AFD">
            <w:pPr>
              <w:pStyle w:val="TableHeader"/>
            </w:pPr>
            <w:r w:rsidRPr="001F0550">
              <w:t>REQ</w:t>
            </w:r>
          </w:p>
        </w:tc>
      </w:tr>
      <w:tr w:rsidR="00E33202" w:rsidRPr="00314F0D" w14:paraId="34149105" w14:textId="77777777" w:rsidTr="00C44AFD">
        <w:trPr>
          <w:trHeight w:val="314"/>
          <w:jc w:val="center"/>
        </w:trPr>
        <w:tc>
          <w:tcPr>
            <w:tcW w:w="442" w:type="pct"/>
            <w:shd w:val="clear" w:color="auto" w:fill="auto"/>
            <w:vAlign w:val="center"/>
          </w:tcPr>
          <w:p w14:paraId="379D99E7" w14:textId="77777777" w:rsidR="00E33202" w:rsidRPr="00314F0D" w:rsidRDefault="00E33202" w:rsidP="00C44AFD">
            <w:pPr>
              <w:pStyle w:val="TableContentLeft"/>
              <w:rPr>
                <w:color w:val="000000" w:themeColor="text1"/>
              </w:rPr>
            </w:pPr>
            <w:r w:rsidRPr="00314F0D">
              <w:rPr>
                <w:color w:val="000000" w:themeColor="text1"/>
              </w:rPr>
              <w:t>IC1</w:t>
            </w:r>
          </w:p>
        </w:tc>
        <w:tc>
          <w:tcPr>
            <w:tcW w:w="4558" w:type="pct"/>
            <w:gridSpan w:val="4"/>
            <w:shd w:val="clear" w:color="auto" w:fill="auto"/>
            <w:vAlign w:val="center"/>
          </w:tcPr>
          <w:p w14:paraId="34261586"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17485BAA" w14:textId="77777777" w:rsidTr="00C44AFD">
        <w:trPr>
          <w:trHeight w:val="314"/>
          <w:jc w:val="center"/>
        </w:trPr>
        <w:tc>
          <w:tcPr>
            <w:tcW w:w="442" w:type="pct"/>
            <w:shd w:val="clear" w:color="auto" w:fill="auto"/>
            <w:vAlign w:val="center"/>
          </w:tcPr>
          <w:p w14:paraId="140C3068" w14:textId="77777777" w:rsidR="00E33202" w:rsidRPr="00314F0D" w:rsidRDefault="00E33202" w:rsidP="00C44AFD">
            <w:pPr>
              <w:pStyle w:val="TableContentLeft"/>
              <w:rPr>
                <w:color w:val="000000" w:themeColor="text1"/>
              </w:rPr>
            </w:pPr>
            <w:r w:rsidRPr="00314F0D">
              <w:rPr>
                <w:color w:val="000000" w:themeColor="text1"/>
              </w:rPr>
              <w:t>1</w:t>
            </w:r>
          </w:p>
        </w:tc>
        <w:tc>
          <w:tcPr>
            <w:tcW w:w="976" w:type="pct"/>
            <w:shd w:val="clear" w:color="auto" w:fill="auto"/>
            <w:vAlign w:val="center"/>
          </w:tcPr>
          <w:p w14:paraId="32A9B31D"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577" w:type="pct"/>
            <w:shd w:val="clear" w:color="auto" w:fill="auto"/>
            <w:vAlign w:val="center"/>
          </w:tcPr>
          <w:p w14:paraId="33493541" w14:textId="77777777" w:rsidR="00E33202" w:rsidRPr="00314F0D" w:rsidRDefault="00E33202" w:rsidP="00C44AFD">
            <w:pPr>
              <w:pStyle w:val="TableContentLeft"/>
              <w:rPr>
                <w:color w:val="000000" w:themeColor="text1"/>
              </w:rPr>
            </w:pPr>
            <w:r w:rsidRPr="00314F0D">
              <w:rPr>
                <w:color w:val="000000" w:themeColor="text1"/>
              </w:rPr>
              <w:t>MTD_SEND_SMS_PP(</w:t>
            </w:r>
          </w:p>
          <w:p w14:paraId="1A8CD0AA"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272DB944"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0291F53" w14:textId="77777777" w:rsidR="00E33202" w:rsidRPr="00314F0D" w:rsidRDefault="00E33202" w:rsidP="00C44AFD">
            <w:pPr>
              <w:pStyle w:val="TableContentLeft"/>
              <w:rPr>
                <w:color w:val="000000" w:themeColor="text1"/>
              </w:rPr>
            </w:pPr>
            <w:r w:rsidRPr="00314F0D">
              <w:rPr>
                <w:color w:val="000000" w:themeColor="text1"/>
              </w:rPr>
              <w:t xml:space="preserve">    #UPD_NO_METADATA, </w:t>
            </w:r>
          </w:p>
          <w:p w14:paraId="64A380C7"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79" w:type="pct"/>
            <w:shd w:val="clear" w:color="auto" w:fill="auto"/>
            <w:vAlign w:val="center"/>
          </w:tcPr>
          <w:p w14:paraId="6F903306" w14:textId="77777777" w:rsidR="00E33202" w:rsidRPr="00314F0D" w:rsidRDefault="00E33202" w:rsidP="00C44AFD">
            <w:pPr>
              <w:pStyle w:val="TableContentLeft"/>
              <w:rPr>
                <w:color w:val="000000" w:themeColor="text1"/>
              </w:rPr>
            </w:pPr>
            <w:r w:rsidRPr="00314F0D">
              <w:rPr>
                <w:color w:val="000000" w:themeColor="text1"/>
              </w:rPr>
              <w:t>SW=0x91XX</w:t>
            </w:r>
          </w:p>
        </w:tc>
        <w:tc>
          <w:tcPr>
            <w:tcW w:w="727" w:type="pct"/>
            <w:shd w:val="clear" w:color="auto" w:fill="auto"/>
            <w:vAlign w:val="center"/>
          </w:tcPr>
          <w:p w14:paraId="0A025A21"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6A514B84" w14:textId="77777777" w:rsidTr="00C44AFD">
        <w:trPr>
          <w:trHeight w:val="314"/>
          <w:jc w:val="center"/>
        </w:trPr>
        <w:tc>
          <w:tcPr>
            <w:tcW w:w="442" w:type="pct"/>
            <w:shd w:val="clear" w:color="auto" w:fill="auto"/>
            <w:vAlign w:val="center"/>
          </w:tcPr>
          <w:p w14:paraId="4DF13AA9" w14:textId="77777777" w:rsidR="00E33202" w:rsidRPr="00314F0D" w:rsidRDefault="00E33202" w:rsidP="00C44AFD">
            <w:pPr>
              <w:pStyle w:val="TableContentLeft"/>
              <w:rPr>
                <w:color w:val="000000" w:themeColor="text1"/>
              </w:rPr>
            </w:pPr>
            <w:r w:rsidRPr="00314F0D">
              <w:rPr>
                <w:color w:val="000000" w:themeColor="text1"/>
              </w:rPr>
              <w:t>2</w:t>
            </w:r>
          </w:p>
        </w:tc>
        <w:tc>
          <w:tcPr>
            <w:tcW w:w="976" w:type="pct"/>
            <w:shd w:val="clear" w:color="auto" w:fill="auto"/>
            <w:vAlign w:val="center"/>
          </w:tcPr>
          <w:p w14:paraId="3A643E2F"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577" w:type="pct"/>
            <w:shd w:val="clear" w:color="auto" w:fill="auto"/>
            <w:vAlign w:val="center"/>
          </w:tcPr>
          <w:p w14:paraId="32B27448" w14:textId="77777777" w:rsidR="00E33202" w:rsidRPr="00314F0D" w:rsidRDefault="00E33202" w:rsidP="00C44AFD">
            <w:pPr>
              <w:pStyle w:val="TableContentLeft"/>
              <w:rPr>
                <w:color w:val="000000" w:themeColor="text1"/>
              </w:rPr>
            </w:pPr>
            <w:r w:rsidRPr="00314F0D">
              <w:rPr>
                <w:color w:val="000000" w:themeColor="text1"/>
              </w:rPr>
              <w:t>FETCH “XX”</w:t>
            </w:r>
          </w:p>
        </w:tc>
        <w:tc>
          <w:tcPr>
            <w:tcW w:w="1279" w:type="pct"/>
            <w:shd w:val="clear" w:color="auto" w:fill="auto"/>
            <w:vAlign w:val="center"/>
          </w:tcPr>
          <w:p w14:paraId="0323B485"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27" w:type="pct"/>
            <w:shd w:val="clear" w:color="auto" w:fill="auto"/>
            <w:vAlign w:val="center"/>
          </w:tcPr>
          <w:p w14:paraId="0BD0F4F0"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49B17383" w14:textId="77777777" w:rsidTr="00C44AFD">
        <w:trPr>
          <w:trHeight w:val="314"/>
          <w:jc w:val="center"/>
        </w:trPr>
        <w:tc>
          <w:tcPr>
            <w:tcW w:w="442" w:type="pct"/>
            <w:shd w:val="clear" w:color="auto" w:fill="auto"/>
            <w:vAlign w:val="center"/>
          </w:tcPr>
          <w:p w14:paraId="4BCAFDDB" w14:textId="77777777" w:rsidR="00E33202" w:rsidRPr="00314F0D" w:rsidRDefault="00E33202" w:rsidP="00C44AFD">
            <w:pPr>
              <w:pStyle w:val="TableContentLeft"/>
              <w:rPr>
                <w:color w:val="000000" w:themeColor="text1"/>
              </w:rPr>
            </w:pPr>
            <w:r w:rsidRPr="00314F0D">
              <w:rPr>
                <w:color w:val="000000" w:themeColor="text1"/>
              </w:rPr>
              <w:t>3</w:t>
            </w:r>
          </w:p>
        </w:tc>
        <w:tc>
          <w:tcPr>
            <w:tcW w:w="976" w:type="pct"/>
            <w:shd w:val="clear" w:color="auto" w:fill="auto"/>
            <w:vAlign w:val="center"/>
          </w:tcPr>
          <w:p w14:paraId="45798F3A"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577" w:type="pct"/>
            <w:shd w:val="clear" w:color="auto" w:fill="auto"/>
            <w:vAlign w:val="center"/>
          </w:tcPr>
          <w:p w14:paraId="637887A6"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79" w:type="pct"/>
            <w:shd w:val="clear" w:color="auto" w:fill="auto"/>
            <w:vAlign w:val="center"/>
          </w:tcPr>
          <w:p w14:paraId="21F8D482" w14:textId="77777777" w:rsidR="00E33202" w:rsidRPr="00314F0D" w:rsidRDefault="00E33202" w:rsidP="00C44AFD">
            <w:pPr>
              <w:pStyle w:val="TableContentLeft"/>
              <w:rPr>
                <w:color w:val="000000" w:themeColor="text1"/>
              </w:rPr>
            </w:pPr>
            <w:r w:rsidRPr="00314F0D">
              <w:rPr>
                <w:color w:val="000000" w:themeColor="text1"/>
              </w:rPr>
              <w:t>SW=0x9000</w:t>
            </w:r>
          </w:p>
        </w:tc>
        <w:tc>
          <w:tcPr>
            <w:tcW w:w="727" w:type="pct"/>
            <w:shd w:val="clear" w:color="auto" w:fill="auto"/>
            <w:vAlign w:val="center"/>
          </w:tcPr>
          <w:p w14:paraId="61FD339A" w14:textId="77777777" w:rsidR="00E33202" w:rsidRPr="00314F0D" w:rsidRDefault="00E33202" w:rsidP="00C44AFD">
            <w:pPr>
              <w:pStyle w:val="TableContentLeft"/>
              <w:rPr>
                <w:color w:val="000000" w:themeColor="text1"/>
              </w:rPr>
            </w:pPr>
          </w:p>
        </w:tc>
      </w:tr>
      <w:tr w:rsidR="00E33202" w:rsidRPr="00314F0D" w14:paraId="5F7B3814" w14:textId="77777777" w:rsidTr="00C44AFD">
        <w:trPr>
          <w:trHeight w:val="314"/>
          <w:jc w:val="center"/>
        </w:trPr>
        <w:tc>
          <w:tcPr>
            <w:tcW w:w="442" w:type="pct"/>
            <w:shd w:val="clear" w:color="auto" w:fill="auto"/>
            <w:vAlign w:val="center"/>
          </w:tcPr>
          <w:p w14:paraId="37A936E4" w14:textId="77777777" w:rsidR="00E33202" w:rsidRPr="00314F0D" w:rsidRDefault="00E33202" w:rsidP="00C44AFD">
            <w:pPr>
              <w:pStyle w:val="TableContentLeft"/>
              <w:rPr>
                <w:color w:val="000000" w:themeColor="text1"/>
              </w:rPr>
            </w:pPr>
            <w:r w:rsidRPr="00314F0D">
              <w:rPr>
                <w:color w:val="000000" w:themeColor="text1"/>
              </w:rPr>
              <w:t>4</w:t>
            </w:r>
          </w:p>
        </w:tc>
        <w:tc>
          <w:tcPr>
            <w:tcW w:w="4558" w:type="pct"/>
            <w:gridSpan w:val="4"/>
            <w:shd w:val="clear" w:color="auto" w:fill="auto"/>
            <w:vAlign w:val="center"/>
          </w:tcPr>
          <w:p w14:paraId="71AB9B8C"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421EB7" w14:paraId="191E442F" w14:textId="77777777" w:rsidTr="00C44AFD">
        <w:trPr>
          <w:trHeight w:val="314"/>
          <w:jc w:val="center"/>
        </w:trPr>
        <w:tc>
          <w:tcPr>
            <w:tcW w:w="442" w:type="pct"/>
            <w:shd w:val="clear" w:color="auto" w:fill="auto"/>
            <w:vAlign w:val="center"/>
          </w:tcPr>
          <w:p w14:paraId="1523389A" w14:textId="77777777" w:rsidR="00E33202" w:rsidRPr="00314F0D" w:rsidRDefault="00E33202" w:rsidP="00C44AFD">
            <w:pPr>
              <w:pStyle w:val="TableContentLeft"/>
              <w:rPr>
                <w:color w:val="000000" w:themeColor="text1"/>
              </w:rPr>
            </w:pPr>
            <w:r w:rsidRPr="00314F0D">
              <w:rPr>
                <w:color w:val="000000" w:themeColor="text1"/>
              </w:rPr>
              <w:lastRenderedPageBreak/>
              <w:t>5</w:t>
            </w:r>
          </w:p>
        </w:tc>
        <w:tc>
          <w:tcPr>
            <w:tcW w:w="976" w:type="pct"/>
            <w:shd w:val="clear" w:color="auto" w:fill="auto"/>
            <w:vAlign w:val="center"/>
          </w:tcPr>
          <w:p w14:paraId="033F1D8D"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577" w:type="pct"/>
            <w:shd w:val="clear" w:color="auto" w:fill="auto"/>
            <w:vAlign w:val="center"/>
          </w:tcPr>
          <w:p w14:paraId="275D6724" w14:textId="77777777" w:rsidR="00E33202" w:rsidRPr="00314F0D" w:rsidRDefault="00E33202" w:rsidP="00C44AFD">
            <w:pPr>
              <w:pStyle w:val="TableContentLeft"/>
              <w:rPr>
                <w:color w:val="000000" w:themeColor="text1"/>
              </w:rPr>
            </w:pPr>
            <w:r w:rsidRPr="00314F0D">
              <w:rPr>
                <w:color w:val="000000" w:themeColor="text1"/>
              </w:rPr>
              <w:t>MTD_STORE_DATA(</w:t>
            </w:r>
          </w:p>
          <w:p w14:paraId="454A9D68"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79" w:type="pct"/>
            <w:shd w:val="clear" w:color="auto" w:fill="auto"/>
            <w:vAlign w:val="center"/>
          </w:tcPr>
          <w:p w14:paraId="5A857AA4"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4DBED9F1"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27" w:type="pct"/>
            <w:shd w:val="clear" w:color="auto" w:fill="auto"/>
            <w:vAlign w:val="center"/>
          </w:tcPr>
          <w:p w14:paraId="2DBBCFC3" w14:textId="77777777" w:rsidR="00E33202" w:rsidRPr="00314F0D" w:rsidRDefault="00E33202" w:rsidP="00C44AFD">
            <w:pPr>
              <w:pStyle w:val="TableContentLeft"/>
              <w:rPr>
                <w:color w:val="000000" w:themeColor="text1"/>
                <w:lang w:val="fr-FR"/>
              </w:rPr>
            </w:pPr>
            <w:r w:rsidRPr="00314F0D">
              <w:rPr>
                <w:color w:val="000000" w:themeColor="text1"/>
                <w:lang w:val="fr-FR"/>
              </w:rPr>
              <w:t>RQ57_120 RQ57_122 RQ57_123 RQ57_126 RQ54_014</w:t>
            </w:r>
          </w:p>
        </w:tc>
      </w:tr>
    </w:tbl>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3BD504F6" w14:textId="77777777" w:rsidTr="00C44AFD">
        <w:trPr>
          <w:jc w:val="center"/>
        </w:trPr>
        <w:tc>
          <w:tcPr>
            <w:tcW w:w="1167" w:type="pct"/>
            <w:shd w:val="clear" w:color="auto" w:fill="BFBFBF" w:themeFill="background1" w:themeFillShade="BF"/>
            <w:vAlign w:val="center"/>
          </w:tcPr>
          <w:p w14:paraId="4EA843F1"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28436060"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291B72E6" w14:textId="77777777" w:rsidTr="00C44AFD">
        <w:trPr>
          <w:jc w:val="center"/>
        </w:trPr>
        <w:tc>
          <w:tcPr>
            <w:tcW w:w="1167" w:type="pct"/>
            <w:shd w:val="clear" w:color="auto" w:fill="BFBFBF" w:themeFill="background1" w:themeFillShade="BF"/>
            <w:vAlign w:val="center"/>
          </w:tcPr>
          <w:p w14:paraId="762C3325"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8B31438"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01589528" w14:textId="77777777" w:rsidTr="00C44AFD">
        <w:trPr>
          <w:jc w:val="center"/>
        </w:trPr>
        <w:tc>
          <w:tcPr>
            <w:tcW w:w="1167" w:type="pct"/>
            <w:vAlign w:val="center"/>
          </w:tcPr>
          <w:p w14:paraId="1D13B122" w14:textId="77777777" w:rsidR="00E33202" w:rsidRPr="00031AB7" w:rsidRDefault="00E33202" w:rsidP="00C44AFD">
            <w:pPr>
              <w:pStyle w:val="TableText"/>
            </w:pPr>
            <w:r w:rsidRPr="008F1B4C">
              <w:t>eUICC</w:t>
            </w:r>
          </w:p>
        </w:tc>
        <w:tc>
          <w:tcPr>
            <w:tcW w:w="3833" w:type="pct"/>
            <w:vAlign w:val="center"/>
          </w:tcPr>
          <w:p w14:paraId="177F1515" w14:textId="77777777" w:rsidR="00E33202" w:rsidRPr="008F1B4C" w:rsidRDefault="00E33202" w:rsidP="00C44AFD">
            <w:pPr>
              <w:pStyle w:val="TableText"/>
            </w:pPr>
            <w:r w:rsidRPr="008F1B4C">
              <w:t>The PROFILE_OPERATIONAL1 is Enabled.</w:t>
            </w:r>
          </w:p>
        </w:tc>
      </w:tr>
    </w:tbl>
    <w:p w14:paraId="3E5EE0CB"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343"/>
        <w:gridCol w:w="1333"/>
      </w:tblGrid>
      <w:tr w:rsidR="00E33202" w:rsidRPr="001F0550" w14:paraId="739C1764" w14:textId="77777777" w:rsidTr="00C44AFD">
        <w:trPr>
          <w:trHeight w:val="314"/>
          <w:jc w:val="center"/>
        </w:trPr>
        <w:tc>
          <w:tcPr>
            <w:tcW w:w="388" w:type="pct"/>
            <w:shd w:val="clear" w:color="auto" w:fill="C00000"/>
            <w:vAlign w:val="center"/>
          </w:tcPr>
          <w:p w14:paraId="58E2AD9A" w14:textId="77777777" w:rsidR="00E33202" w:rsidRPr="001F0550" w:rsidRDefault="00E33202" w:rsidP="00C44AFD">
            <w:pPr>
              <w:pStyle w:val="TableHeader"/>
            </w:pPr>
            <w:r w:rsidRPr="001F0550">
              <w:t>Step</w:t>
            </w:r>
          </w:p>
        </w:tc>
        <w:tc>
          <w:tcPr>
            <w:tcW w:w="968" w:type="pct"/>
            <w:shd w:val="clear" w:color="auto" w:fill="C00000"/>
            <w:vAlign w:val="center"/>
          </w:tcPr>
          <w:p w14:paraId="0B2ADACB" w14:textId="77777777" w:rsidR="00E33202" w:rsidRPr="001F0550" w:rsidRDefault="00E33202" w:rsidP="00C44AFD">
            <w:pPr>
              <w:pStyle w:val="TableHeader"/>
            </w:pPr>
            <w:r w:rsidRPr="001F0550">
              <w:t>Direction</w:t>
            </w:r>
          </w:p>
        </w:tc>
        <w:tc>
          <w:tcPr>
            <w:tcW w:w="1604" w:type="pct"/>
            <w:shd w:val="clear" w:color="auto" w:fill="C00000"/>
            <w:vAlign w:val="center"/>
          </w:tcPr>
          <w:p w14:paraId="06185C2A" w14:textId="77777777" w:rsidR="00E33202" w:rsidRPr="001F0550" w:rsidRDefault="00E33202" w:rsidP="00C44AFD">
            <w:pPr>
              <w:pStyle w:val="TableHeader"/>
            </w:pPr>
            <w:r w:rsidRPr="001F0550">
              <w:t>Sequence / Description</w:t>
            </w:r>
          </w:p>
        </w:tc>
        <w:tc>
          <w:tcPr>
            <w:tcW w:w="1300" w:type="pct"/>
            <w:shd w:val="clear" w:color="auto" w:fill="C00000"/>
            <w:vAlign w:val="center"/>
          </w:tcPr>
          <w:p w14:paraId="6F94767F" w14:textId="77777777" w:rsidR="00E33202" w:rsidRPr="001F0550" w:rsidRDefault="00E33202" w:rsidP="00C44AFD">
            <w:pPr>
              <w:pStyle w:val="TableHeader"/>
            </w:pPr>
            <w:r w:rsidRPr="001F0550">
              <w:t>Expected result</w:t>
            </w:r>
          </w:p>
        </w:tc>
        <w:tc>
          <w:tcPr>
            <w:tcW w:w="740" w:type="pct"/>
            <w:shd w:val="clear" w:color="auto" w:fill="C00000"/>
            <w:vAlign w:val="center"/>
          </w:tcPr>
          <w:p w14:paraId="2D92CBAA" w14:textId="77777777" w:rsidR="00E33202" w:rsidRPr="001F0550" w:rsidRDefault="00E33202" w:rsidP="00C44AFD">
            <w:pPr>
              <w:pStyle w:val="TableHeader"/>
            </w:pPr>
            <w:r w:rsidRPr="001F0550">
              <w:t>REQ</w:t>
            </w:r>
          </w:p>
        </w:tc>
      </w:tr>
      <w:tr w:rsidR="00E33202" w:rsidRPr="00314F0D" w14:paraId="59F5ED4E" w14:textId="77777777" w:rsidTr="00C44AFD">
        <w:trPr>
          <w:trHeight w:val="314"/>
          <w:jc w:val="center"/>
        </w:trPr>
        <w:tc>
          <w:tcPr>
            <w:tcW w:w="388" w:type="pct"/>
            <w:shd w:val="clear" w:color="auto" w:fill="auto"/>
            <w:vAlign w:val="center"/>
          </w:tcPr>
          <w:p w14:paraId="463A40FA"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43DB9528"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1058C5E4" w14:textId="77777777" w:rsidTr="00C44AFD">
        <w:trPr>
          <w:trHeight w:val="314"/>
          <w:jc w:val="center"/>
        </w:trPr>
        <w:tc>
          <w:tcPr>
            <w:tcW w:w="388" w:type="pct"/>
            <w:shd w:val="clear" w:color="auto" w:fill="auto"/>
            <w:vAlign w:val="center"/>
          </w:tcPr>
          <w:p w14:paraId="4A9DB801" w14:textId="77777777" w:rsidR="00E33202" w:rsidRPr="00314F0D" w:rsidRDefault="00E33202" w:rsidP="00C44AFD">
            <w:pPr>
              <w:pStyle w:val="TableContentLeft"/>
              <w:rPr>
                <w:color w:val="000000" w:themeColor="text1"/>
              </w:rPr>
            </w:pPr>
            <w:r w:rsidRPr="00314F0D">
              <w:rPr>
                <w:color w:val="000000" w:themeColor="text1"/>
              </w:rPr>
              <w:t>1</w:t>
            </w:r>
          </w:p>
        </w:tc>
        <w:tc>
          <w:tcPr>
            <w:tcW w:w="968" w:type="pct"/>
            <w:shd w:val="clear" w:color="auto" w:fill="auto"/>
            <w:vAlign w:val="center"/>
          </w:tcPr>
          <w:p w14:paraId="1FA8E312"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2D1BE1D0" w14:textId="77777777" w:rsidR="00E33202" w:rsidRPr="00314F0D" w:rsidRDefault="00E33202" w:rsidP="00C44AFD">
            <w:pPr>
              <w:pStyle w:val="TableContentLeft"/>
              <w:rPr>
                <w:color w:val="000000" w:themeColor="text1"/>
              </w:rPr>
            </w:pPr>
            <w:r w:rsidRPr="00314F0D">
              <w:rPr>
                <w:color w:val="000000" w:themeColor="text1"/>
              </w:rPr>
              <w:t>MTD_SEND_SMS_PP(</w:t>
            </w:r>
          </w:p>
          <w:p w14:paraId="21B2ABDA"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5E778204"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9C3B9A8" w14:textId="77777777" w:rsidR="00E33202" w:rsidRPr="00314F0D" w:rsidRDefault="00E33202" w:rsidP="00C44AFD">
            <w:pPr>
              <w:pStyle w:val="TableContentLeft"/>
              <w:rPr>
                <w:color w:val="000000" w:themeColor="text1"/>
              </w:rPr>
            </w:pPr>
            <w:r w:rsidRPr="00314F0D">
              <w:rPr>
                <w:color w:val="000000" w:themeColor="text1"/>
              </w:rPr>
              <w:t xml:space="preserve">    #UPD_ICON_NO_TYPE, </w:t>
            </w:r>
          </w:p>
          <w:p w14:paraId="54B63294"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300" w:type="pct"/>
            <w:shd w:val="clear" w:color="auto" w:fill="auto"/>
            <w:vAlign w:val="center"/>
          </w:tcPr>
          <w:p w14:paraId="6CBF3BB8" w14:textId="77777777" w:rsidR="00E33202" w:rsidRPr="00314F0D" w:rsidRDefault="00E33202" w:rsidP="00C44AFD">
            <w:pPr>
              <w:pStyle w:val="TableContentLeft"/>
              <w:rPr>
                <w:color w:val="000000" w:themeColor="text1"/>
              </w:rPr>
            </w:pPr>
            <w:r w:rsidRPr="00314F0D">
              <w:rPr>
                <w:color w:val="000000" w:themeColor="text1"/>
              </w:rPr>
              <w:t>SW=0x91XX</w:t>
            </w:r>
          </w:p>
        </w:tc>
        <w:tc>
          <w:tcPr>
            <w:tcW w:w="740" w:type="pct"/>
            <w:shd w:val="clear" w:color="auto" w:fill="auto"/>
            <w:vAlign w:val="center"/>
          </w:tcPr>
          <w:p w14:paraId="7F62E785"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447EF0AC" w14:textId="77777777" w:rsidTr="00C44AFD">
        <w:trPr>
          <w:trHeight w:val="314"/>
          <w:jc w:val="center"/>
        </w:trPr>
        <w:tc>
          <w:tcPr>
            <w:tcW w:w="388" w:type="pct"/>
            <w:shd w:val="clear" w:color="auto" w:fill="auto"/>
            <w:vAlign w:val="center"/>
          </w:tcPr>
          <w:p w14:paraId="38AC76F3" w14:textId="77777777" w:rsidR="00E33202" w:rsidRPr="00314F0D" w:rsidRDefault="00E33202" w:rsidP="00C44AFD">
            <w:pPr>
              <w:pStyle w:val="TableContentLeft"/>
              <w:rPr>
                <w:color w:val="000000" w:themeColor="text1"/>
              </w:rPr>
            </w:pPr>
            <w:r w:rsidRPr="00314F0D">
              <w:rPr>
                <w:color w:val="000000" w:themeColor="text1"/>
              </w:rPr>
              <w:t>2</w:t>
            </w:r>
          </w:p>
        </w:tc>
        <w:tc>
          <w:tcPr>
            <w:tcW w:w="968" w:type="pct"/>
            <w:shd w:val="clear" w:color="auto" w:fill="auto"/>
            <w:vAlign w:val="center"/>
          </w:tcPr>
          <w:p w14:paraId="4B5C07D1"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24A4B7F7" w14:textId="77777777" w:rsidR="00E33202" w:rsidRPr="00314F0D" w:rsidRDefault="00E33202" w:rsidP="00C44AFD">
            <w:pPr>
              <w:pStyle w:val="TableContentLeft"/>
              <w:rPr>
                <w:color w:val="000000" w:themeColor="text1"/>
              </w:rPr>
            </w:pPr>
            <w:r w:rsidRPr="00314F0D">
              <w:rPr>
                <w:color w:val="000000" w:themeColor="text1"/>
              </w:rPr>
              <w:t>FETCH “XX”</w:t>
            </w:r>
          </w:p>
        </w:tc>
        <w:tc>
          <w:tcPr>
            <w:tcW w:w="1300" w:type="pct"/>
            <w:shd w:val="clear" w:color="auto" w:fill="auto"/>
            <w:vAlign w:val="center"/>
          </w:tcPr>
          <w:p w14:paraId="5E324CCE"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40" w:type="pct"/>
            <w:shd w:val="clear" w:color="auto" w:fill="auto"/>
            <w:vAlign w:val="center"/>
          </w:tcPr>
          <w:p w14:paraId="4AB95F04"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2E38B9FD" w14:textId="77777777" w:rsidTr="00C44AFD">
        <w:trPr>
          <w:trHeight w:val="314"/>
          <w:jc w:val="center"/>
        </w:trPr>
        <w:tc>
          <w:tcPr>
            <w:tcW w:w="388" w:type="pct"/>
            <w:shd w:val="clear" w:color="auto" w:fill="auto"/>
            <w:vAlign w:val="center"/>
          </w:tcPr>
          <w:p w14:paraId="54E3D69E" w14:textId="77777777" w:rsidR="00E33202" w:rsidRPr="00314F0D" w:rsidRDefault="00E33202" w:rsidP="00C44AFD">
            <w:pPr>
              <w:pStyle w:val="TableContentLeft"/>
              <w:rPr>
                <w:color w:val="000000" w:themeColor="text1"/>
              </w:rPr>
            </w:pPr>
            <w:r w:rsidRPr="00314F0D">
              <w:rPr>
                <w:color w:val="000000" w:themeColor="text1"/>
              </w:rPr>
              <w:t>3</w:t>
            </w:r>
          </w:p>
        </w:tc>
        <w:tc>
          <w:tcPr>
            <w:tcW w:w="968" w:type="pct"/>
            <w:shd w:val="clear" w:color="auto" w:fill="auto"/>
            <w:vAlign w:val="center"/>
          </w:tcPr>
          <w:p w14:paraId="43AD46F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698823DB"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300" w:type="pct"/>
            <w:shd w:val="clear" w:color="auto" w:fill="auto"/>
            <w:vAlign w:val="center"/>
          </w:tcPr>
          <w:p w14:paraId="26D47641" w14:textId="77777777" w:rsidR="00E33202" w:rsidRPr="00314F0D" w:rsidRDefault="00E33202" w:rsidP="00C44AFD">
            <w:pPr>
              <w:pStyle w:val="TableContentLeft"/>
              <w:rPr>
                <w:color w:val="000000" w:themeColor="text1"/>
              </w:rPr>
            </w:pPr>
            <w:r w:rsidRPr="00314F0D">
              <w:rPr>
                <w:color w:val="000000" w:themeColor="text1"/>
              </w:rPr>
              <w:t>SW=0x9000</w:t>
            </w:r>
          </w:p>
        </w:tc>
        <w:tc>
          <w:tcPr>
            <w:tcW w:w="740" w:type="pct"/>
            <w:shd w:val="clear" w:color="auto" w:fill="auto"/>
            <w:vAlign w:val="center"/>
          </w:tcPr>
          <w:p w14:paraId="3FC97275" w14:textId="77777777" w:rsidR="00E33202" w:rsidRPr="00314F0D" w:rsidRDefault="00E33202" w:rsidP="00C44AFD">
            <w:pPr>
              <w:pStyle w:val="TableContentLeft"/>
              <w:rPr>
                <w:color w:val="000000" w:themeColor="text1"/>
              </w:rPr>
            </w:pPr>
          </w:p>
        </w:tc>
      </w:tr>
      <w:tr w:rsidR="00E33202" w:rsidRPr="00314F0D" w14:paraId="016D37A5" w14:textId="77777777" w:rsidTr="00C44AFD">
        <w:trPr>
          <w:trHeight w:val="314"/>
          <w:jc w:val="center"/>
        </w:trPr>
        <w:tc>
          <w:tcPr>
            <w:tcW w:w="388" w:type="pct"/>
            <w:shd w:val="clear" w:color="auto" w:fill="auto"/>
            <w:vAlign w:val="center"/>
          </w:tcPr>
          <w:p w14:paraId="5143DD53"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338E9EC2"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421EB7" w14:paraId="62574E06" w14:textId="77777777" w:rsidTr="00C44AFD">
        <w:trPr>
          <w:trHeight w:val="314"/>
          <w:jc w:val="center"/>
        </w:trPr>
        <w:tc>
          <w:tcPr>
            <w:tcW w:w="388" w:type="pct"/>
            <w:shd w:val="clear" w:color="auto" w:fill="auto"/>
            <w:vAlign w:val="center"/>
          </w:tcPr>
          <w:p w14:paraId="55FC6D23" w14:textId="77777777" w:rsidR="00E33202" w:rsidRPr="00314F0D" w:rsidRDefault="00E33202" w:rsidP="00C44AFD">
            <w:pPr>
              <w:pStyle w:val="TableContentLeft"/>
              <w:rPr>
                <w:color w:val="000000" w:themeColor="text1"/>
              </w:rPr>
            </w:pPr>
            <w:r w:rsidRPr="00314F0D">
              <w:rPr>
                <w:color w:val="000000" w:themeColor="text1"/>
              </w:rPr>
              <w:t>5</w:t>
            </w:r>
          </w:p>
        </w:tc>
        <w:tc>
          <w:tcPr>
            <w:tcW w:w="968" w:type="pct"/>
            <w:shd w:val="clear" w:color="auto" w:fill="auto"/>
            <w:vAlign w:val="center"/>
          </w:tcPr>
          <w:p w14:paraId="4FF3BA65"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5442A276" w14:textId="77777777" w:rsidR="00E33202" w:rsidRPr="00314F0D" w:rsidRDefault="00E33202" w:rsidP="00C44AFD">
            <w:pPr>
              <w:pStyle w:val="TableContentLeft"/>
              <w:rPr>
                <w:color w:val="000000" w:themeColor="text1"/>
              </w:rPr>
            </w:pPr>
            <w:r w:rsidRPr="00314F0D">
              <w:rPr>
                <w:color w:val="000000" w:themeColor="text1"/>
              </w:rPr>
              <w:t>MTD_STORE_DATA(</w:t>
            </w:r>
          </w:p>
          <w:p w14:paraId="1B5F66AE"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300" w:type="pct"/>
            <w:shd w:val="clear" w:color="auto" w:fill="auto"/>
            <w:vAlign w:val="center"/>
          </w:tcPr>
          <w:p w14:paraId="35F2E493"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42379A31"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6A232BE1"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54_014 RQ57_120 RQ57_122 RQ57_123 RQ57_126 </w:t>
            </w:r>
          </w:p>
        </w:tc>
      </w:tr>
    </w:tbl>
    <w:p w14:paraId="4A591C9D" w14:textId="77777777" w:rsidR="00E33202" w:rsidRPr="00314F0D" w:rsidRDefault="00E33202" w:rsidP="00E33202">
      <w:pPr>
        <w:pStyle w:val="Heading6no"/>
        <w:rPr>
          <w:color w:val="000000" w:themeColor="text1"/>
        </w:rPr>
      </w:pPr>
      <w:r w:rsidRPr="00314F0D">
        <w:rPr>
          <w:color w:val="000000" w:themeColor="text1"/>
        </w:rPr>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2D555441" w14:textId="77777777" w:rsidTr="00C44AFD">
        <w:trPr>
          <w:jc w:val="center"/>
        </w:trPr>
        <w:tc>
          <w:tcPr>
            <w:tcW w:w="1167" w:type="pct"/>
            <w:shd w:val="clear" w:color="auto" w:fill="BFBFBF" w:themeFill="background1" w:themeFillShade="BF"/>
            <w:vAlign w:val="center"/>
          </w:tcPr>
          <w:p w14:paraId="69F7EE2D"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6779238A"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0DEDF80D" w14:textId="77777777" w:rsidTr="00C44AFD">
        <w:trPr>
          <w:jc w:val="center"/>
        </w:trPr>
        <w:tc>
          <w:tcPr>
            <w:tcW w:w="1167" w:type="pct"/>
            <w:shd w:val="clear" w:color="auto" w:fill="BFBFBF" w:themeFill="background1" w:themeFillShade="BF"/>
            <w:vAlign w:val="center"/>
          </w:tcPr>
          <w:p w14:paraId="3D8E0367"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0C254C54"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1F0550" w14:paraId="0AB2AA95" w14:textId="77777777" w:rsidTr="00C44AFD">
        <w:trPr>
          <w:jc w:val="center"/>
        </w:trPr>
        <w:tc>
          <w:tcPr>
            <w:tcW w:w="1167" w:type="pct"/>
            <w:vAlign w:val="center"/>
          </w:tcPr>
          <w:p w14:paraId="7D51D3C6" w14:textId="77777777" w:rsidR="00E33202" w:rsidRPr="00D72496" w:rsidRDefault="00E33202" w:rsidP="00C44AFD">
            <w:pPr>
              <w:pStyle w:val="TableText"/>
            </w:pPr>
            <w:r w:rsidRPr="00C262DE">
              <w:t>eUICC</w:t>
            </w:r>
          </w:p>
        </w:tc>
        <w:tc>
          <w:tcPr>
            <w:tcW w:w="3833" w:type="pct"/>
            <w:vAlign w:val="center"/>
          </w:tcPr>
          <w:p w14:paraId="473656F4" w14:textId="77777777" w:rsidR="00E33202" w:rsidRPr="00C262DE" w:rsidRDefault="00E33202" w:rsidP="00C44AFD">
            <w:pPr>
              <w:pStyle w:val="TableText"/>
            </w:pPr>
            <w:r w:rsidRPr="00C262DE">
              <w:t>The PROFILE_OPERATIONAL1 is Enabled</w:t>
            </w:r>
            <w:r>
              <w:t>.</w:t>
            </w:r>
          </w:p>
        </w:tc>
      </w:tr>
    </w:tbl>
    <w:p w14:paraId="0346C4BD"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77510C97" w14:textId="77777777" w:rsidTr="00C44AFD">
        <w:trPr>
          <w:trHeight w:val="314"/>
          <w:jc w:val="center"/>
        </w:trPr>
        <w:tc>
          <w:tcPr>
            <w:tcW w:w="442" w:type="pct"/>
            <w:shd w:val="clear" w:color="auto" w:fill="C00000"/>
            <w:vAlign w:val="center"/>
          </w:tcPr>
          <w:p w14:paraId="4CF63963" w14:textId="77777777" w:rsidR="00E33202" w:rsidRPr="001F0550" w:rsidRDefault="00E33202" w:rsidP="00C44AFD">
            <w:pPr>
              <w:pStyle w:val="TableHeader"/>
            </w:pPr>
            <w:r w:rsidRPr="001F0550">
              <w:lastRenderedPageBreak/>
              <w:t>Step</w:t>
            </w:r>
          </w:p>
        </w:tc>
        <w:tc>
          <w:tcPr>
            <w:tcW w:w="976" w:type="pct"/>
            <w:shd w:val="clear" w:color="auto" w:fill="C00000"/>
            <w:vAlign w:val="center"/>
          </w:tcPr>
          <w:p w14:paraId="1D0463AF" w14:textId="77777777" w:rsidR="00E33202" w:rsidRPr="001F0550" w:rsidRDefault="00E33202" w:rsidP="00C44AFD">
            <w:pPr>
              <w:pStyle w:val="TableHeader"/>
            </w:pPr>
            <w:r w:rsidRPr="001F0550">
              <w:t>Direction</w:t>
            </w:r>
          </w:p>
        </w:tc>
        <w:tc>
          <w:tcPr>
            <w:tcW w:w="1577" w:type="pct"/>
            <w:shd w:val="clear" w:color="auto" w:fill="C00000"/>
            <w:vAlign w:val="center"/>
          </w:tcPr>
          <w:p w14:paraId="4C70FD73"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25B80C8E" w14:textId="77777777" w:rsidR="00E33202" w:rsidRPr="001F0550" w:rsidRDefault="00E33202" w:rsidP="00C44AFD">
            <w:pPr>
              <w:pStyle w:val="TableHeader"/>
            </w:pPr>
            <w:r w:rsidRPr="001F0550">
              <w:t>Expected result</w:t>
            </w:r>
          </w:p>
        </w:tc>
        <w:tc>
          <w:tcPr>
            <w:tcW w:w="726" w:type="pct"/>
            <w:shd w:val="clear" w:color="auto" w:fill="C00000"/>
            <w:vAlign w:val="center"/>
          </w:tcPr>
          <w:p w14:paraId="20C66D05" w14:textId="77777777" w:rsidR="00E33202" w:rsidRPr="001F0550" w:rsidRDefault="00E33202" w:rsidP="00C44AFD">
            <w:pPr>
              <w:pStyle w:val="TableHeader"/>
            </w:pPr>
            <w:r w:rsidRPr="001F0550">
              <w:t>REQ</w:t>
            </w:r>
          </w:p>
        </w:tc>
      </w:tr>
      <w:tr w:rsidR="00E33202" w:rsidRPr="00314F0D" w14:paraId="2F6511B2" w14:textId="77777777" w:rsidTr="00C44AFD">
        <w:trPr>
          <w:trHeight w:val="314"/>
          <w:jc w:val="center"/>
        </w:trPr>
        <w:tc>
          <w:tcPr>
            <w:tcW w:w="442" w:type="pct"/>
            <w:shd w:val="clear" w:color="auto" w:fill="auto"/>
            <w:vAlign w:val="center"/>
          </w:tcPr>
          <w:p w14:paraId="7B5CEA66" w14:textId="77777777" w:rsidR="00E33202" w:rsidRPr="00314F0D" w:rsidRDefault="00E33202" w:rsidP="00C44AFD">
            <w:pPr>
              <w:pStyle w:val="TableContentLeft"/>
              <w:rPr>
                <w:color w:val="000000" w:themeColor="text1"/>
              </w:rPr>
            </w:pPr>
            <w:r w:rsidRPr="00314F0D">
              <w:rPr>
                <w:color w:val="000000" w:themeColor="text1"/>
              </w:rPr>
              <w:t>IC1</w:t>
            </w:r>
          </w:p>
        </w:tc>
        <w:tc>
          <w:tcPr>
            <w:tcW w:w="4558" w:type="pct"/>
            <w:gridSpan w:val="4"/>
            <w:shd w:val="clear" w:color="auto" w:fill="auto"/>
            <w:vAlign w:val="center"/>
          </w:tcPr>
          <w:p w14:paraId="36993A79"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34BCABFB" w14:textId="77777777" w:rsidTr="00C44AFD">
        <w:trPr>
          <w:trHeight w:val="314"/>
          <w:jc w:val="center"/>
        </w:trPr>
        <w:tc>
          <w:tcPr>
            <w:tcW w:w="442" w:type="pct"/>
            <w:shd w:val="clear" w:color="auto" w:fill="auto"/>
            <w:vAlign w:val="center"/>
          </w:tcPr>
          <w:p w14:paraId="5364960E" w14:textId="77777777" w:rsidR="00E33202" w:rsidRPr="00314F0D" w:rsidRDefault="00E33202" w:rsidP="00C44AFD">
            <w:pPr>
              <w:pStyle w:val="TableContentLeft"/>
              <w:rPr>
                <w:color w:val="000000" w:themeColor="text1"/>
              </w:rPr>
            </w:pPr>
            <w:r w:rsidRPr="00314F0D">
              <w:rPr>
                <w:color w:val="000000" w:themeColor="text1"/>
              </w:rPr>
              <w:t>1</w:t>
            </w:r>
          </w:p>
        </w:tc>
        <w:tc>
          <w:tcPr>
            <w:tcW w:w="976" w:type="pct"/>
            <w:shd w:val="clear" w:color="auto" w:fill="auto"/>
            <w:vAlign w:val="center"/>
          </w:tcPr>
          <w:p w14:paraId="54DD805C"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577" w:type="pct"/>
            <w:shd w:val="clear" w:color="auto" w:fill="auto"/>
            <w:vAlign w:val="center"/>
          </w:tcPr>
          <w:p w14:paraId="50922B21" w14:textId="77777777" w:rsidR="00E33202" w:rsidRPr="00314F0D" w:rsidRDefault="00E33202" w:rsidP="00C44AFD">
            <w:pPr>
              <w:pStyle w:val="TableContentLeft"/>
              <w:rPr>
                <w:color w:val="000000" w:themeColor="text1"/>
              </w:rPr>
            </w:pPr>
            <w:r w:rsidRPr="00314F0D">
              <w:rPr>
                <w:color w:val="000000" w:themeColor="text1"/>
              </w:rPr>
              <w:t>MTD_SEND_SMS_PP(</w:t>
            </w:r>
          </w:p>
          <w:p w14:paraId="128D6570"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557921FF"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31A2934" w14:textId="77777777" w:rsidR="00E33202" w:rsidRPr="00314F0D" w:rsidRDefault="00E33202" w:rsidP="00C44AFD">
            <w:pPr>
              <w:pStyle w:val="TableContentLeft"/>
              <w:rPr>
                <w:color w:val="000000" w:themeColor="text1"/>
              </w:rPr>
            </w:pPr>
            <w:r w:rsidRPr="00314F0D">
              <w:rPr>
                <w:color w:val="000000" w:themeColor="text1"/>
              </w:rPr>
              <w:t xml:space="preserve">    #UPD_ICON_TYPE_ONLY, </w:t>
            </w:r>
          </w:p>
          <w:p w14:paraId="3DAB6324"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79" w:type="pct"/>
            <w:shd w:val="clear" w:color="auto" w:fill="auto"/>
            <w:vAlign w:val="center"/>
          </w:tcPr>
          <w:p w14:paraId="73073F35" w14:textId="77777777" w:rsidR="00E33202" w:rsidRPr="00314F0D" w:rsidRDefault="00E33202" w:rsidP="00C44AFD">
            <w:pPr>
              <w:pStyle w:val="TableContentLeft"/>
              <w:rPr>
                <w:color w:val="000000" w:themeColor="text1"/>
              </w:rPr>
            </w:pPr>
            <w:r w:rsidRPr="00314F0D">
              <w:rPr>
                <w:color w:val="000000" w:themeColor="text1"/>
              </w:rPr>
              <w:t>SW=0x91XX</w:t>
            </w:r>
          </w:p>
        </w:tc>
        <w:tc>
          <w:tcPr>
            <w:tcW w:w="726" w:type="pct"/>
            <w:shd w:val="clear" w:color="auto" w:fill="auto"/>
            <w:vAlign w:val="center"/>
          </w:tcPr>
          <w:p w14:paraId="7810BA01"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1A54075E" w14:textId="77777777" w:rsidTr="00C44AFD">
        <w:trPr>
          <w:trHeight w:val="314"/>
          <w:jc w:val="center"/>
        </w:trPr>
        <w:tc>
          <w:tcPr>
            <w:tcW w:w="442" w:type="pct"/>
            <w:shd w:val="clear" w:color="auto" w:fill="auto"/>
            <w:vAlign w:val="center"/>
          </w:tcPr>
          <w:p w14:paraId="451E7A26" w14:textId="77777777" w:rsidR="00E33202" w:rsidRPr="00314F0D" w:rsidRDefault="00E33202" w:rsidP="00C44AFD">
            <w:pPr>
              <w:pStyle w:val="TableContentLeft"/>
              <w:rPr>
                <w:color w:val="000000" w:themeColor="text1"/>
              </w:rPr>
            </w:pPr>
            <w:r w:rsidRPr="00314F0D">
              <w:rPr>
                <w:color w:val="000000" w:themeColor="text1"/>
              </w:rPr>
              <w:t>2</w:t>
            </w:r>
          </w:p>
        </w:tc>
        <w:tc>
          <w:tcPr>
            <w:tcW w:w="976" w:type="pct"/>
            <w:shd w:val="clear" w:color="auto" w:fill="auto"/>
            <w:vAlign w:val="center"/>
          </w:tcPr>
          <w:p w14:paraId="3D40E5F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577" w:type="pct"/>
            <w:shd w:val="clear" w:color="auto" w:fill="auto"/>
            <w:vAlign w:val="center"/>
          </w:tcPr>
          <w:p w14:paraId="7DC2E641" w14:textId="77777777" w:rsidR="00E33202" w:rsidRPr="00314F0D" w:rsidRDefault="00E33202" w:rsidP="00C44AFD">
            <w:pPr>
              <w:pStyle w:val="TableContentLeft"/>
              <w:rPr>
                <w:color w:val="000000" w:themeColor="text1"/>
              </w:rPr>
            </w:pPr>
            <w:r w:rsidRPr="00314F0D">
              <w:rPr>
                <w:color w:val="000000" w:themeColor="text1"/>
              </w:rPr>
              <w:t>FETCH “XX”</w:t>
            </w:r>
          </w:p>
        </w:tc>
        <w:tc>
          <w:tcPr>
            <w:tcW w:w="1279" w:type="pct"/>
            <w:shd w:val="clear" w:color="auto" w:fill="auto"/>
            <w:vAlign w:val="center"/>
          </w:tcPr>
          <w:p w14:paraId="39084E4A"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26" w:type="pct"/>
            <w:shd w:val="clear" w:color="auto" w:fill="auto"/>
            <w:vAlign w:val="center"/>
          </w:tcPr>
          <w:p w14:paraId="0EB03E55"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1ADD6A32" w14:textId="77777777" w:rsidTr="00C44AFD">
        <w:trPr>
          <w:trHeight w:val="314"/>
          <w:jc w:val="center"/>
        </w:trPr>
        <w:tc>
          <w:tcPr>
            <w:tcW w:w="442" w:type="pct"/>
            <w:shd w:val="clear" w:color="auto" w:fill="auto"/>
            <w:vAlign w:val="center"/>
          </w:tcPr>
          <w:p w14:paraId="24AB5560" w14:textId="77777777" w:rsidR="00E33202" w:rsidRPr="00314F0D" w:rsidRDefault="00E33202" w:rsidP="00C44AFD">
            <w:pPr>
              <w:pStyle w:val="TableContentLeft"/>
              <w:rPr>
                <w:color w:val="000000" w:themeColor="text1"/>
              </w:rPr>
            </w:pPr>
            <w:r w:rsidRPr="00314F0D">
              <w:rPr>
                <w:color w:val="000000" w:themeColor="text1"/>
              </w:rPr>
              <w:t>3</w:t>
            </w:r>
          </w:p>
        </w:tc>
        <w:tc>
          <w:tcPr>
            <w:tcW w:w="976" w:type="pct"/>
            <w:shd w:val="clear" w:color="auto" w:fill="auto"/>
            <w:vAlign w:val="center"/>
          </w:tcPr>
          <w:p w14:paraId="5BF70E81"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577" w:type="pct"/>
            <w:shd w:val="clear" w:color="auto" w:fill="auto"/>
            <w:vAlign w:val="center"/>
          </w:tcPr>
          <w:p w14:paraId="2FF44168"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79" w:type="pct"/>
            <w:shd w:val="clear" w:color="auto" w:fill="auto"/>
            <w:vAlign w:val="center"/>
          </w:tcPr>
          <w:p w14:paraId="487E04C1" w14:textId="77777777" w:rsidR="00E33202" w:rsidRPr="00314F0D" w:rsidRDefault="00E33202" w:rsidP="00C44AFD">
            <w:pPr>
              <w:pStyle w:val="TableContentLeft"/>
              <w:rPr>
                <w:color w:val="000000" w:themeColor="text1"/>
              </w:rPr>
            </w:pPr>
            <w:r w:rsidRPr="00314F0D">
              <w:rPr>
                <w:color w:val="000000" w:themeColor="text1"/>
              </w:rPr>
              <w:t>SW=0x9000</w:t>
            </w:r>
          </w:p>
        </w:tc>
        <w:tc>
          <w:tcPr>
            <w:tcW w:w="726" w:type="pct"/>
            <w:shd w:val="clear" w:color="auto" w:fill="auto"/>
            <w:vAlign w:val="center"/>
          </w:tcPr>
          <w:p w14:paraId="25892F04" w14:textId="77777777" w:rsidR="00E33202" w:rsidRPr="00314F0D" w:rsidRDefault="00E33202" w:rsidP="00C44AFD">
            <w:pPr>
              <w:pStyle w:val="TableContentLeft"/>
              <w:rPr>
                <w:color w:val="000000" w:themeColor="text1"/>
              </w:rPr>
            </w:pPr>
          </w:p>
        </w:tc>
      </w:tr>
      <w:tr w:rsidR="00E33202" w:rsidRPr="00314F0D" w14:paraId="4C72F707" w14:textId="77777777" w:rsidTr="00C44AFD">
        <w:trPr>
          <w:trHeight w:val="314"/>
          <w:jc w:val="center"/>
        </w:trPr>
        <w:tc>
          <w:tcPr>
            <w:tcW w:w="442" w:type="pct"/>
            <w:shd w:val="clear" w:color="auto" w:fill="auto"/>
            <w:vAlign w:val="center"/>
          </w:tcPr>
          <w:p w14:paraId="3B3FCD6A" w14:textId="77777777" w:rsidR="00E33202" w:rsidRPr="00314F0D" w:rsidRDefault="00E33202" w:rsidP="00C44AFD">
            <w:pPr>
              <w:pStyle w:val="TableContentLeft"/>
              <w:rPr>
                <w:color w:val="000000" w:themeColor="text1"/>
              </w:rPr>
            </w:pPr>
            <w:r w:rsidRPr="00314F0D">
              <w:rPr>
                <w:color w:val="000000" w:themeColor="text1"/>
              </w:rPr>
              <w:t>4</w:t>
            </w:r>
          </w:p>
        </w:tc>
        <w:tc>
          <w:tcPr>
            <w:tcW w:w="4558" w:type="pct"/>
            <w:gridSpan w:val="4"/>
            <w:shd w:val="clear" w:color="auto" w:fill="auto"/>
            <w:vAlign w:val="center"/>
          </w:tcPr>
          <w:p w14:paraId="19B83FC4"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421EB7" w14:paraId="7C0E821F" w14:textId="77777777" w:rsidTr="00C44AFD">
        <w:trPr>
          <w:trHeight w:val="314"/>
          <w:jc w:val="center"/>
        </w:trPr>
        <w:tc>
          <w:tcPr>
            <w:tcW w:w="442" w:type="pct"/>
            <w:shd w:val="clear" w:color="auto" w:fill="auto"/>
            <w:vAlign w:val="center"/>
          </w:tcPr>
          <w:p w14:paraId="717BA38D" w14:textId="77777777" w:rsidR="00E33202" w:rsidRPr="00314F0D" w:rsidRDefault="00E33202" w:rsidP="00C44AFD">
            <w:pPr>
              <w:pStyle w:val="TableContentLeft"/>
              <w:rPr>
                <w:color w:val="000000" w:themeColor="text1"/>
              </w:rPr>
            </w:pPr>
            <w:r w:rsidRPr="00314F0D">
              <w:rPr>
                <w:color w:val="000000" w:themeColor="text1"/>
              </w:rPr>
              <w:t>5</w:t>
            </w:r>
          </w:p>
        </w:tc>
        <w:tc>
          <w:tcPr>
            <w:tcW w:w="976" w:type="pct"/>
            <w:shd w:val="clear" w:color="auto" w:fill="auto"/>
            <w:vAlign w:val="center"/>
          </w:tcPr>
          <w:p w14:paraId="2F3E5A86"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577" w:type="pct"/>
            <w:shd w:val="clear" w:color="auto" w:fill="auto"/>
            <w:vAlign w:val="center"/>
          </w:tcPr>
          <w:p w14:paraId="06239BBA" w14:textId="77777777" w:rsidR="00E33202" w:rsidRPr="00314F0D" w:rsidRDefault="00E33202" w:rsidP="00C44AFD">
            <w:pPr>
              <w:pStyle w:val="TableContentLeft"/>
              <w:rPr>
                <w:color w:val="000000" w:themeColor="text1"/>
              </w:rPr>
            </w:pPr>
            <w:r w:rsidRPr="00314F0D">
              <w:rPr>
                <w:color w:val="000000" w:themeColor="text1"/>
              </w:rPr>
              <w:t>MTD_STORE_DATA(</w:t>
            </w:r>
          </w:p>
          <w:p w14:paraId="1F19E844"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79" w:type="pct"/>
            <w:shd w:val="clear" w:color="auto" w:fill="auto"/>
            <w:vAlign w:val="center"/>
          </w:tcPr>
          <w:p w14:paraId="3FF04D4C"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00D2393A"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26" w:type="pct"/>
            <w:shd w:val="clear" w:color="auto" w:fill="auto"/>
            <w:vAlign w:val="center"/>
          </w:tcPr>
          <w:p w14:paraId="1BEA06AB" w14:textId="77777777" w:rsidR="00E33202" w:rsidRPr="00314F0D" w:rsidRDefault="00E33202" w:rsidP="00C44AFD">
            <w:pPr>
              <w:pStyle w:val="TableContentLeft"/>
              <w:rPr>
                <w:color w:val="000000" w:themeColor="text1"/>
                <w:lang w:val="fr-FR"/>
              </w:rPr>
            </w:pPr>
            <w:r w:rsidRPr="00314F0D">
              <w:rPr>
                <w:color w:val="000000" w:themeColor="text1"/>
                <w:lang w:val="fr-FR"/>
              </w:rPr>
              <w:t>RQ54_014 RQ57_120 RQ57_122 RQ57_123 RQ57_126</w:t>
            </w:r>
          </w:p>
        </w:tc>
      </w:tr>
    </w:tbl>
    <w:p w14:paraId="53A2C6D9" w14:textId="6247D29C"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69" w:name="_Toc471821980"/>
      <w:bookmarkStart w:id="670" w:name="_Toc471827317"/>
      <w:bookmarkStart w:id="671" w:name="_Toc471828719"/>
      <w:bookmarkStart w:id="672" w:name="_Toc471829694"/>
      <w:bookmarkStart w:id="673" w:name="_Toc471896166"/>
      <w:bookmarkStart w:id="674" w:name="_Toc472580099"/>
      <w:bookmarkStart w:id="675" w:name="_Toc471821981"/>
      <w:bookmarkStart w:id="676" w:name="_Toc471827318"/>
      <w:bookmarkStart w:id="677" w:name="_Toc471828720"/>
      <w:bookmarkStart w:id="678" w:name="_Toc471829695"/>
      <w:bookmarkStart w:id="679" w:name="_Toc471896167"/>
      <w:bookmarkStart w:id="680" w:name="_Toc472580100"/>
      <w:bookmarkStart w:id="681" w:name="_Toc471821982"/>
      <w:bookmarkStart w:id="682" w:name="_Toc471827319"/>
      <w:bookmarkStart w:id="683" w:name="_Toc471828721"/>
      <w:bookmarkStart w:id="684" w:name="_Toc471829696"/>
      <w:bookmarkStart w:id="685" w:name="_Toc471896168"/>
      <w:bookmarkStart w:id="686" w:name="_Toc472580101"/>
      <w:bookmarkStart w:id="687" w:name="_Toc471821983"/>
      <w:bookmarkStart w:id="688" w:name="_Toc471827320"/>
      <w:bookmarkStart w:id="689" w:name="_Toc471828722"/>
      <w:bookmarkStart w:id="690" w:name="_Toc471829697"/>
      <w:bookmarkStart w:id="691" w:name="_Toc471896169"/>
      <w:bookmarkStart w:id="692" w:name="_Toc472580102"/>
      <w:bookmarkStart w:id="693" w:name="_Toc471821984"/>
      <w:bookmarkStart w:id="694" w:name="_Toc471827321"/>
      <w:bookmarkStart w:id="695" w:name="_Toc471828723"/>
      <w:bookmarkStart w:id="696" w:name="_Toc471829698"/>
      <w:bookmarkStart w:id="697" w:name="_Toc471896170"/>
      <w:bookmarkStart w:id="698" w:name="_Toc472580103"/>
      <w:bookmarkStart w:id="699" w:name="_Toc483841250"/>
      <w:bookmarkStart w:id="700" w:name="_Toc518049248"/>
      <w:bookmarkStart w:id="701" w:name="_Toc520956819"/>
      <w:bookmarkStart w:id="702" w:name="_Toc13661599"/>
      <w:bookmarkStart w:id="703" w:name="_Toc195628529"/>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r w:rsidRPr="004652C1">
        <w:rPr>
          <w:iCs w:val="0"/>
          <w:color w:val="000000" w:themeColor="text1"/>
          <w:lang w:val="fr-FR"/>
        </w:rPr>
        <w:t>4.2.3</w:t>
      </w:r>
      <w:r w:rsidRPr="004652C1">
        <w:rPr>
          <w:iCs w:val="0"/>
          <w:color w:val="000000" w:themeColor="text1"/>
          <w:lang w:val="fr-FR"/>
        </w:rPr>
        <w:tab/>
        <w:t>ES8+ (SM-DP+ -- eUICC): InitialiseSecureChannel</w:t>
      </w:r>
      <w:bookmarkEnd w:id="699"/>
      <w:bookmarkEnd w:id="700"/>
      <w:bookmarkEnd w:id="701"/>
      <w:bookmarkEnd w:id="702"/>
      <w:bookmarkEnd w:id="703"/>
    </w:p>
    <w:p w14:paraId="26B36480"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4652C1">
        <w:rPr>
          <w:bCs/>
          <w:color w:val="000000" w:themeColor="text1"/>
          <w:lang w:val="fr-FR"/>
        </w:rPr>
        <w:t>4.2.3.1</w:t>
      </w:r>
      <w:r w:rsidRPr="004652C1">
        <w:rPr>
          <w:bCs/>
          <w:color w:val="000000" w:themeColor="text1"/>
          <w:lang w:val="fr-FR"/>
        </w:rPr>
        <w:tab/>
        <w:t>Conformance Requirements</w:t>
      </w:r>
    </w:p>
    <w:p w14:paraId="4B234B08" w14:textId="77777777" w:rsidR="00E33202" w:rsidRPr="00DA0491" w:rsidRDefault="00E33202" w:rsidP="00E33202">
      <w:pPr>
        <w:pStyle w:val="NormalParagraph"/>
        <w:rPr>
          <w:lang w:val="fr-FR"/>
        </w:rPr>
      </w:pPr>
      <w:r w:rsidRPr="00DA0491">
        <w:rPr>
          <w:b/>
          <w:lang w:val="fr-FR"/>
        </w:rPr>
        <w:t>References</w:t>
      </w:r>
    </w:p>
    <w:p w14:paraId="24024527" w14:textId="77777777" w:rsidR="00E33202" w:rsidRPr="004652C1" w:rsidRDefault="00E33202" w:rsidP="00E33202">
      <w:pPr>
        <w:pStyle w:val="NormalParagraph"/>
        <w:rPr>
          <w:color w:val="000000" w:themeColor="text1"/>
          <w:lang w:val="fr-FR"/>
        </w:rPr>
      </w:pPr>
      <w:r w:rsidRPr="004652C1">
        <w:rPr>
          <w:color w:val="000000" w:themeColor="text1"/>
          <w:lang w:val="fr-FR"/>
        </w:rPr>
        <w:t>GSMA RSP Technical Specification [2]</w:t>
      </w:r>
    </w:p>
    <w:p w14:paraId="0623BB71" w14:textId="77777777" w:rsidR="00E33202" w:rsidRPr="00DA0491" w:rsidRDefault="00E33202" w:rsidP="00E33202">
      <w:pPr>
        <w:pStyle w:val="NormalParagraph"/>
        <w:rPr>
          <w:lang w:val="fr-FR"/>
        </w:rPr>
      </w:pPr>
      <w:r w:rsidRPr="00DA0491">
        <w:rPr>
          <w:b/>
          <w:lang w:val="fr-FR"/>
        </w:rPr>
        <w:t>Requirements</w:t>
      </w:r>
    </w:p>
    <w:p w14:paraId="23DAA276"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25_024, RQ25_025, RQ25_026</w:t>
      </w:r>
    </w:p>
    <w:p w14:paraId="15975C7D"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1_162, RQ31_163</w:t>
      </w:r>
    </w:p>
    <w:p w14:paraId="6AC3F628"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5_003_1</w:t>
      </w:r>
    </w:p>
    <w:p w14:paraId="7AC7590F"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55_011, RQ55_012, RQ55_013, RQ55_014, RQ55_015, RQ55_019, RQ55_023</w:t>
      </w:r>
    </w:p>
    <w:p w14:paraId="4CB0904E" w14:textId="77777777" w:rsidR="00E33202" w:rsidRPr="00314F0D" w:rsidRDefault="00E33202" w:rsidP="00E33202">
      <w:pPr>
        <w:pStyle w:val="ListBullet1"/>
        <w:numPr>
          <w:ilvl w:val="0"/>
          <w:numId w:val="0"/>
        </w:numPr>
        <w:ind w:left="680" w:hanging="340"/>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RQ57_041_1, RQ57_013, RQ57_016</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t>4.2.3.2</w:t>
      </w:r>
      <w:r w:rsidRPr="00314F0D">
        <w:rPr>
          <w:bCs/>
          <w:color w:val="000000" w:themeColor="text1"/>
        </w:rPr>
        <w:tab/>
        <w:t>Test Cases</w:t>
      </w:r>
    </w:p>
    <w:p w14:paraId="19E07136" w14:textId="77777777"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314F0D" w14:paraId="5B8860D6" w14:textId="77777777" w:rsidTr="00C44AFD">
        <w:trPr>
          <w:jc w:val="center"/>
        </w:trPr>
        <w:tc>
          <w:tcPr>
            <w:tcW w:w="5000" w:type="pct"/>
            <w:gridSpan w:val="2"/>
            <w:shd w:val="clear" w:color="auto" w:fill="BFBFBF" w:themeFill="background1" w:themeFillShade="BF"/>
            <w:vAlign w:val="center"/>
          </w:tcPr>
          <w:p w14:paraId="5263D8FE"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rPr>
              <w:t>General Initial Conditions</w:t>
            </w:r>
          </w:p>
        </w:tc>
      </w:tr>
      <w:tr w:rsidR="00E33202" w:rsidRPr="00314F0D" w14:paraId="2E537AB9" w14:textId="77777777" w:rsidTr="00C44AFD">
        <w:trPr>
          <w:jc w:val="center"/>
        </w:trPr>
        <w:tc>
          <w:tcPr>
            <w:tcW w:w="1294" w:type="pct"/>
            <w:shd w:val="clear" w:color="auto" w:fill="BFBFBF" w:themeFill="background1" w:themeFillShade="BF"/>
            <w:vAlign w:val="center"/>
          </w:tcPr>
          <w:p w14:paraId="19F7E668"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706" w:type="pct"/>
            <w:shd w:val="clear" w:color="auto" w:fill="BFBFBF" w:themeFill="background1" w:themeFillShade="BF"/>
            <w:vAlign w:val="center"/>
          </w:tcPr>
          <w:p w14:paraId="564EF680"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general initial condition</w:t>
            </w:r>
          </w:p>
        </w:tc>
      </w:tr>
      <w:tr w:rsidR="00E33202" w:rsidRPr="00B645C7" w14:paraId="548C6A73" w14:textId="77777777" w:rsidTr="00C44AFD">
        <w:trPr>
          <w:jc w:val="center"/>
        </w:trPr>
        <w:tc>
          <w:tcPr>
            <w:tcW w:w="1294" w:type="pct"/>
            <w:vAlign w:val="center"/>
          </w:tcPr>
          <w:p w14:paraId="5397C61A" w14:textId="77777777" w:rsidR="00E33202" w:rsidRPr="008F1B4C" w:rsidRDefault="00E33202" w:rsidP="00C44AFD">
            <w:pPr>
              <w:pStyle w:val="TableText"/>
            </w:pPr>
            <w:r w:rsidRPr="008F1B4C">
              <w:t>eUICC</w:t>
            </w:r>
          </w:p>
        </w:tc>
        <w:tc>
          <w:tcPr>
            <w:tcW w:w="3706" w:type="pct"/>
            <w:vAlign w:val="center"/>
          </w:tcPr>
          <w:p w14:paraId="0097A472" w14:textId="77777777" w:rsidR="00E33202" w:rsidRPr="008F1B4C" w:rsidRDefault="00E33202" w:rsidP="00C44AFD">
            <w:pPr>
              <w:pStyle w:val="TableText"/>
            </w:pPr>
            <w:r w:rsidRPr="008F1B4C">
              <w:t>The PROFILE_OPERATIONAL1 is not loaded on the eUICC.</w:t>
            </w:r>
          </w:p>
        </w:tc>
      </w:tr>
      <w:tr w:rsidR="00E33202" w:rsidRPr="00B645C7" w14:paraId="390AE0DB" w14:textId="77777777" w:rsidTr="00C44AFD">
        <w:trPr>
          <w:jc w:val="center"/>
        </w:trPr>
        <w:tc>
          <w:tcPr>
            <w:tcW w:w="1294" w:type="pct"/>
            <w:vAlign w:val="center"/>
          </w:tcPr>
          <w:p w14:paraId="29DCB118" w14:textId="77777777" w:rsidR="00E33202" w:rsidRPr="008F1B4C" w:rsidRDefault="00E33202" w:rsidP="00C44AFD">
            <w:pPr>
              <w:pStyle w:val="TableText"/>
            </w:pPr>
            <w:r w:rsidRPr="008F1B4C">
              <w:t>eUICC</w:t>
            </w:r>
          </w:p>
        </w:tc>
        <w:tc>
          <w:tcPr>
            <w:tcW w:w="3706" w:type="pct"/>
            <w:vAlign w:val="center"/>
          </w:tcPr>
          <w:p w14:paraId="1282B991" w14:textId="77777777" w:rsidR="00E33202" w:rsidRPr="008F1B4C" w:rsidRDefault="00E33202" w:rsidP="00C44AFD">
            <w:pPr>
              <w:pStyle w:val="TableText"/>
            </w:pPr>
            <w:r w:rsidRPr="008F1B4C">
              <w:t>The communication between the S_Device and the eUICC has been initialized and the S_LPAd has selected the ISD-R.</w:t>
            </w:r>
          </w:p>
          <w:p w14:paraId="3C15ACF8" w14:textId="77777777" w:rsidR="00E33202" w:rsidRPr="008F1B4C" w:rsidRDefault="00E33202" w:rsidP="00C44AFD">
            <w:pPr>
              <w:pStyle w:val="TableText"/>
            </w:pPr>
            <w:r w:rsidRPr="008F1B4C">
              <w:t>Common Mutual Authentication procedure has been successfully executed between the eUICC and the S_SM-DP+</w:t>
            </w:r>
          </w:p>
          <w:p w14:paraId="26996FE6" w14:textId="77777777" w:rsidR="00E33202" w:rsidRPr="008F1B4C" w:rsidRDefault="00E33202" w:rsidP="00C44AFD">
            <w:pPr>
              <w:pStyle w:val="TableBulletText"/>
            </w:pPr>
            <w:r w:rsidRPr="00AC7C32">
              <w:lastRenderedPageBreak/>
              <w:t>#GET_EUICC_INFO1, #GET_EUICC_CHALLENGE and #AUTHENTICATE_SMDP</w:t>
            </w:r>
            <w:r w:rsidRPr="008F1B4C">
              <w:t xml:space="preserve"> have been sent to the eUICC</w:t>
            </w:r>
          </w:p>
          <w:p w14:paraId="6766A12B" w14:textId="77777777" w:rsidR="00E33202" w:rsidRPr="00AC7C32" w:rsidRDefault="00E33202" w:rsidP="00C44AFD">
            <w:pPr>
              <w:pStyle w:val="TableBulletText"/>
            </w:pPr>
            <w:r w:rsidRPr="00AC7C32">
              <w:t>the same GSMA CI has been chosen for signing and for verification</w:t>
            </w:r>
          </w:p>
          <w:p w14:paraId="6741EDEC" w14:textId="77777777" w:rsidR="00E33202" w:rsidRPr="008F1B4C" w:rsidRDefault="00E33202" w:rsidP="00C44AFD">
            <w:pPr>
              <w:pStyle w:val="TableText"/>
            </w:pPr>
            <w:r w:rsidRPr="008F1B4C">
              <w:t>Sub-procedure Profile Download and Installation – End User Confirmation has been successfully executed between the eUICC and the S_SM-DP+</w:t>
            </w:r>
          </w:p>
          <w:p w14:paraId="675167E0" w14:textId="77777777" w:rsidR="00E33202" w:rsidRPr="008F1B4C" w:rsidRDefault="00E33202" w:rsidP="00C44AFD">
            <w:pPr>
              <w:pStyle w:val="TableBulletText"/>
            </w:pPr>
            <w:r w:rsidRPr="00AC7C32">
              <w:t>#PREP_DOWNLOAD_NO_CC</w:t>
            </w:r>
            <w:r w:rsidRPr="008F1B4C">
              <w:t xml:space="preserve"> has been sent to the eUICC</w:t>
            </w:r>
          </w:p>
        </w:tc>
      </w:tr>
    </w:tbl>
    <w:p w14:paraId="7160FB49" w14:textId="77777777" w:rsidR="00E33202" w:rsidRPr="00314F0D" w:rsidRDefault="00E33202" w:rsidP="00E33202">
      <w:pPr>
        <w:pStyle w:val="Heading6no"/>
        <w:rPr>
          <w:color w:val="000000" w:themeColor="text1"/>
        </w:rPr>
      </w:pPr>
      <w:r w:rsidRPr="00314F0D">
        <w:rPr>
          <w:color w:val="000000" w:themeColor="text1"/>
        </w:rPr>
        <w:lastRenderedPageBreak/>
        <w:t>Test Sequence #01 Error: Invalid Remote Ope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130"/>
        <w:gridCol w:w="1287"/>
      </w:tblGrid>
      <w:tr w:rsidR="00E33202" w:rsidRPr="001F0550" w14:paraId="73C17B5D" w14:textId="77777777" w:rsidTr="00C44AFD">
        <w:trPr>
          <w:trHeight w:val="314"/>
          <w:jc w:val="center"/>
        </w:trPr>
        <w:tc>
          <w:tcPr>
            <w:tcW w:w="385" w:type="pct"/>
            <w:shd w:val="clear" w:color="auto" w:fill="C00000"/>
            <w:vAlign w:val="center"/>
          </w:tcPr>
          <w:p w14:paraId="30951588" w14:textId="77777777" w:rsidR="00E33202" w:rsidRPr="001F0550" w:rsidRDefault="00E33202" w:rsidP="00C44AFD">
            <w:pPr>
              <w:pStyle w:val="TableHeader"/>
            </w:pPr>
            <w:r w:rsidRPr="001F0550">
              <w:t>Step</w:t>
            </w:r>
          </w:p>
        </w:tc>
        <w:tc>
          <w:tcPr>
            <w:tcW w:w="650" w:type="pct"/>
            <w:shd w:val="clear" w:color="auto" w:fill="C00000"/>
            <w:vAlign w:val="center"/>
          </w:tcPr>
          <w:p w14:paraId="6267DF8A" w14:textId="77777777" w:rsidR="00E33202" w:rsidRPr="001F0550" w:rsidRDefault="00E33202" w:rsidP="00C44AFD">
            <w:pPr>
              <w:pStyle w:val="TableHeader"/>
            </w:pPr>
            <w:r w:rsidRPr="001F0550">
              <w:t>Direction</w:t>
            </w:r>
          </w:p>
        </w:tc>
        <w:tc>
          <w:tcPr>
            <w:tcW w:w="1514" w:type="pct"/>
            <w:shd w:val="clear" w:color="auto" w:fill="C00000"/>
            <w:vAlign w:val="center"/>
          </w:tcPr>
          <w:p w14:paraId="45F7A8DE" w14:textId="77777777" w:rsidR="00E33202" w:rsidRPr="001F0550" w:rsidRDefault="00E33202" w:rsidP="00C44AFD">
            <w:pPr>
              <w:pStyle w:val="TableHeader"/>
            </w:pPr>
            <w:r w:rsidRPr="001F0550">
              <w:t>Sequence / Description</w:t>
            </w:r>
          </w:p>
        </w:tc>
        <w:tc>
          <w:tcPr>
            <w:tcW w:w="1737" w:type="pct"/>
            <w:shd w:val="clear" w:color="auto" w:fill="C00000"/>
            <w:vAlign w:val="center"/>
          </w:tcPr>
          <w:p w14:paraId="49163087" w14:textId="77777777" w:rsidR="00E33202" w:rsidRPr="001F0550" w:rsidRDefault="00E33202" w:rsidP="00C44AFD">
            <w:pPr>
              <w:pStyle w:val="TableHeader"/>
            </w:pPr>
            <w:r w:rsidRPr="001F0550">
              <w:t>Expected result</w:t>
            </w:r>
          </w:p>
        </w:tc>
        <w:tc>
          <w:tcPr>
            <w:tcW w:w="715" w:type="pct"/>
            <w:shd w:val="clear" w:color="auto" w:fill="C00000"/>
            <w:vAlign w:val="center"/>
          </w:tcPr>
          <w:p w14:paraId="735089C0" w14:textId="77777777" w:rsidR="00E33202" w:rsidRPr="001F0550" w:rsidRDefault="00E33202" w:rsidP="00C44AFD">
            <w:pPr>
              <w:pStyle w:val="TableHeader"/>
            </w:pPr>
            <w:r w:rsidRPr="001F0550">
              <w:t>REQ</w:t>
            </w:r>
          </w:p>
        </w:tc>
      </w:tr>
      <w:tr w:rsidR="00E33202" w:rsidRPr="00314F0D" w14:paraId="04E7B1F5" w14:textId="77777777" w:rsidTr="00C44AFD">
        <w:trPr>
          <w:trHeight w:val="314"/>
          <w:jc w:val="center"/>
        </w:trPr>
        <w:tc>
          <w:tcPr>
            <w:tcW w:w="385" w:type="pct"/>
            <w:shd w:val="clear" w:color="auto" w:fill="FFFFFF" w:themeFill="background1"/>
            <w:vAlign w:val="center"/>
          </w:tcPr>
          <w:p w14:paraId="60A69F49"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7339A123"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302B9BFE" w14:textId="77777777" w:rsidTr="00C44AFD">
        <w:trPr>
          <w:trHeight w:val="314"/>
          <w:jc w:val="center"/>
        </w:trPr>
        <w:tc>
          <w:tcPr>
            <w:tcW w:w="385" w:type="pct"/>
            <w:shd w:val="clear" w:color="auto" w:fill="FFFFFF" w:themeFill="background1"/>
            <w:vAlign w:val="center"/>
          </w:tcPr>
          <w:p w14:paraId="47A2A96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464953AB" w14:textId="77777777" w:rsidR="00E33202" w:rsidRPr="00DA0491" w:rsidRDefault="00E33202" w:rsidP="00C44AFD">
            <w:pPr>
              <w:pStyle w:val="TableContentLeft"/>
              <w:rPr>
                <w:color w:val="000000" w:themeColor="text1"/>
                <w:lang w:val="nl-NL"/>
              </w:rPr>
            </w:pPr>
            <w:r w:rsidRPr="00DA0491">
              <w:rPr>
                <w:color w:val="000000" w:themeColor="text1"/>
                <w:lang w:val="nl-NL"/>
              </w:rPr>
              <w:t>&lt;BPP&gt; = MTD_GENERATE_BPP(</w:t>
            </w:r>
          </w:p>
          <w:p w14:paraId="061BA80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INIT_SC_INVALID_OP_ID,</w:t>
            </w:r>
          </w:p>
          <w:p w14:paraId="6E0902E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CONF_ISDP_PROF1,</w:t>
            </w:r>
          </w:p>
          <w:p w14:paraId="6AC06DBE"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733F0389"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5377A617"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669177A9" w14:textId="77777777" w:rsidTr="00C44AFD">
        <w:trPr>
          <w:trHeight w:val="314"/>
          <w:jc w:val="center"/>
        </w:trPr>
        <w:tc>
          <w:tcPr>
            <w:tcW w:w="385" w:type="pct"/>
            <w:shd w:val="clear" w:color="auto" w:fill="FFFFFF" w:themeFill="background1"/>
            <w:vAlign w:val="center"/>
          </w:tcPr>
          <w:p w14:paraId="140C3EBC"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34CF7582" w14:textId="77777777" w:rsidR="00E33202" w:rsidRPr="00314F0D" w:rsidRDefault="00E33202" w:rsidP="00C44AFD">
            <w:pPr>
              <w:pStyle w:val="TableContentLeft"/>
              <w:rPr>
                <w:color w:val="000000" w:themeColor="text1"/>
              </w:rPr>
            </w:pPr>
            <w:r w:rsidRPr="00314F0D">
              <w:rPr>
                <w:color w:val="000000" w:themeColor="text1"/>
              </w:rPr>
              <w:t>Split the &lt;BPP&gt; into several segments arrays named:</w:t>
            </w:r>
          </w:p>
          <w:p w14:paraId="15DBD372"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INIT&gt;</w:t>
            </w:r>
          </w:p>
          <w:p w14:paraId="2D4B8060"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0&gt;</w:t>
            </w:r>
          </w:p>
          <w:p w14:paraId="4488B30C"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1&gt;</w:t>
            </w:r>
          </w:p>
          <w:p w14:paraId="4B49BAD6"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3&gt;</w:t>
            </w:r>
          </w:p>
        </w:tc>
      </w:tr>
      <w:tr w:rsidR="00E33202" w:rsidRPr="00DA0491" w14:paraId="18560E04" w14:textId="77777777" w:rsidTr="00C44AFD">
        <w:trPr>
          <w:trHeight w:val="314"/>
          <w:jc w:val="center"/>
        </w:trPr>
        <w:tc>
          <w:tcPr>
            <w:tcW w:w="385" w:type="pct"/>
            <w:shd w:val="clear" w:color="auto" w:fill="auto"/>
            <w:vAlign w:val="center"/>
          </w:tcPr>
          <w:p w14:paraId="75A87904"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5B377A8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7A6357A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02611EF"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37" w:type="pct"/>
            <w:shd w:val="clear" w:color="auto" w:fill="auto"/>
            <w:vAlign w:val="center"/>
          </w:tcPr>
          <w:p w14:paraId="5F8AD244"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BB16FBD" w14:textId="77777777" w:rsidR="00E33202" w:rsidRPr="00314F0D" w:rsidRDefault="00E33202" w:rsidP="00C44AFD">
            <w:pPr>
              <w:pStyle w:val="TableContentLeft"/>
              <w:rPr>
                <w:color w:val="000000" w:themeColor="text1"/>
              </w:rPr>
            </w:pPr>
          </w:p>
          <w:p w14:paraId="11189B3A"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OP_ID for the last STORE DATA command</w:t>
            </w:r>
          </w:p>
          <w:p w14:paraId="7807B365"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15" w:type="pct"/>
            <w:shd w:val="clear" w:color="auto" w:fill="auto"/>
            <w:vAlign w:val="center"/>
          </w:tcPr>
          <w:p w14:paraId="5A7A13CA" w14:textId="77777777" w:rsidR="00E33202" w:rsidRPr="00E31195" w:rsidRDefault="00E33202" w:rsidP="00C44AFD">
            <w:pPr>
              <w:pStyle w:val="TableContentLeft"/>
              <w:rPr>
                <w:color w:val="000000" w:themeColor="text1"/>
              </w:rPr>
            </w:pPr>
            <w:r w:rsidRPr="00E31195">
              <w:rPr>
                <w:color w:val="000000" w:themeColor="text1"/>
              </w:rPr>
              <w:t xml:space="preserve">RQ31_162 RQ31_163 RQ55_012 RQ55_015 RQ55_023 RQ25_024 RQ25_025 RQ25_026 </w:t>
            </w:r>
            <w:r w:rsidRPr="00E31195">
              <w:rPr>
                <w:rStyle w:val="PlaceholderText"/>
                <w:color w:val="000000" w:themeColor="text1"/>
              </w:rPr>
              <w:t>RQ35_003_1</w:t>
            </w:r>
          </w:p>
        </w:tc>
      </w:tr>
    </w:tbl>
    <w:p w14:paraId="38647CEE" w14:textId="77777777" w:rsidR="00E33202" w:rsidRPr="00314F0D" w:rsidRDefault="00E33202" w:rsidP="00E33202">
      <w:pPr>
        <w:pStyle w:val="Heading6no"/>
        <w:rPr>
          <w:color w:val="000000" w:themeColor="text1"/>
        </w:rPr>
      </w:pPr>
      <w:r w:rsidRPr="00314F0D">
        <w:rPr>
          <w:color w:val="000000" w:themeColor="text1"/>
        </w:rPr>
        <w:t>Test Sequence #02 Error: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9"/>
        <w:gridCol w:w="1207"/>
        <w:gridCol w:w="2680"/>
        <w:gridCol w:w="3027"/>
        <w:gridCol w:w="1317"/>
      </w:tblGrid>
      <w:tr w:rsidR="00E33202" w:rsidRPr="001F0550" w14:paraId="5F398384" w14:textId="77777777" w:rsidTr="00C44AFD">
        <w:trPr>
          <w:trHeight w:val="314"/>
          <w:jc w:val="center"/>
        </w:trPr>
        <w:tc>
          <w:tcPr>
            <w:tcW w:w="432" w:type="pct"/>
            <w:shd w:val="clear" w:color="auto" w:fill="C00000"/>
            <w:vAlign w:val="center"/>
          </w:tcPr>
          <w:p w14:paraId="02198943" w14:textId="77777777" w:rsidR="00E33202" w:rsidRPr="001F0550" w:rsidRDefault="00E33202" w:rsidP="00C44AFD">
            <w:pPr>
              <w:pStyle w:val="TableHeader"/>
            </w:pPr>
            <w:r w:rsidRPr="001F0550">
              <w:t>Step</w:t>
            </w:r>
          </w:p>
        </w:tc>
        <w:tc>
          <w:tcPr>
            <w:tcW w:w="670" w:type="pct"/>
            <w:shd w:val="clear" w:color="auto" w:fill="C00000"/>
            <w:vAlign w:val="center"/>
          </w:tcPr>
          <w:p w14:paraId="28B377CE" w14:textId="77777777" w:rsidR="00E33202" w:rsidRPr="001F0550" w:rsidRDefault="00E33202" w:rsidP="00C44AFD">
            <w:pPr>
              <w:pStyle w:val="TableHeader"/>
            </w:pPr>
            <w:r w:rsidRPr="001F0550">
              <w:t>Direction</w:t>
            </w:r>
          </w:p>
        </w:tc>
        <w:tc>
          <w:tcPr>
            <w:tcW w:w="1487" w:type="pct"/>
            <w:shd w:val="clear" w:color="auto" w:fill="C00000"/>
            <w:vAlign w:val="center"/>
          </w:tcPr>
          <w:p w14:paraId="0807D09D" w14:textId="77777777" w:rsidR="00E33202" w:rsidRPr="001F0550" w:rsidRDefault="00E33202" w:rsidP="00C44AFD">
            <w:pPr>
              <w:pStyle w:val="TableHeader"/>
            </w:pPr>
            <w:r w:rsidRPr="001F0550">
              <w:t>Sequence / Description</w:t>
            </w:r>
          </w:p>
        </w:tc>
        <w:tc>
          <w:tcPr>
            <w:tcW w:w="1680" w:type="pct"/>
            <w:shd w:val="clear" w:color="auto" w:fill="C00000"/>
            <w:vAlign w:val="center"/>
          </w:tcPr>
          <w:p w14:paraId="2EDAD90C" w14:textId="77777777" w:rsidR="00E33202" w:rsidRPr="001F0550" w:rsidRDefault="00E33202" w:rsidP="00C44AFD">
            <w:pPr>
              <w:pStyle w:val="TableHeader"/>
            </w:pPr>
            <w:r w:rsidRPr="001F0550">
              <w:t>Expected result</w:t>
            </w:r>
          </w:p>
        </w:tc>
        <w:tc>
          <w:tcPr>
            <w:tcW w:w="731" w:type="pct"/>
            <w:shd w:val="clear" w:color="auto" w:fill="C00000"/>
            <w:vAlign w:val="center"/>
          </w:tcPr>
          <w:p w14:paraId="1CC57C2D" w14:textId="77777777" w:rsidR="00E33202" w:rsidRPr="001F0550" w:rsidRDefault="00E33202" w:rsidP="00C44AFD">
            <w:pPr>
              <w:pStyle w:val="TableHeader"/>
            </w:pPr>
            <w:r w:rsidRPr="001F0550">
              <w:t>REQ</w:t>
            </w:r>
          </w:p>
        </w:tc>
      </w:tr>
      <w:tr w:rsidR="00E33202" w:rsidRPr="001F0550" w14:paraId="302A5822" w14:textId="77777777" w:rsidTr="00C44AFD">
        <w:trPr>
          <w:trHeight w:val="314"/>
          <w:jc w:val="center"/>
        </w:trPr>
        <w:tc>
          <w:tcPr>
            <w:tcW w:w="432" w:type="pct"/>
            <w:shd w:val="clear" w:color="auto" w:fill="FFFFFF" w:themeFill="background1"/>
            <w:vAlign w:val="center"/>
          </w:tcPr>
          <w:p w14:paraId="3C774F7F" w14:textId="77777777" w:rsidR="00E33202" w:rsidRPr="00314F0D" w:rsidRDefault="00E33202" w:rsidP="00C44AFD">
            <w:pPr>
              <w:pStyle w:val="TableContentLeft"/>
              <w:rPr>
                <w:color w:val="000000" w:themeColor="text1"/>
              </w:rPr>
            </w:pPr>
            <w:r w:rsidRPr="00314F0D">
              <w:rPr>
                <w:color w:val="000000" w:themeColor="text1"/>
              </w:rPr>
              <w:t>IC1</w:t>
            </w:r>
          </w:p>
        </w:tc>
        <w:tc>
          <w:tcPr>
            <w:tcW w:w="4568" w:type="pct"/>
            <w:gridSpan w:val="4"/>
            <w:shd w:val="clear" w:color="auto" w:fill="FFFFFF" w:themeFill="background1"/>
            <w:vAlign w:val="center"/>
          </w:tcPr>
          <w:p w14:paraId="48318E3B"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0FC09FF6" w14:textId="77777777" w:rsidTr="00C44AFD">
        <w:trPr>
          <w:trHeight w:val="314"/>
          <w:jc w:val="center"/>
        </w:trPr>
        <w:tc>
          <w:tcPr>
            <w:tcW w:w="432" w:type="pct"/>
            <w:shd w:val="clear" w:color="auto" w:fill="FFFFFF" w:themeFill="background1"/>
            <w:vAlign w:val="center"/>
          </w:tcPr>
          <w:p w14:paraId="6383DD00" w14:textId="77777777" w:rsidR="00E33202" w:rsidRPr="00314F0D" w:rsidRDefault="00E33202" w:rsidP="00C44AFD">
            <w:pPr>
              <w:pStyle w:val="TableContentLeft"/>
              <w:rPr>
                <w:color w:val="000000" w:themeColor="text1"/>
              </w:rPr>
            </w:pPr>
            <w:r w:rsidRPr="00314F0D">
              <w:rPr>
                <w:color w:val="000000" w:themeColor="text1"/>
              </w:rPr>
              <w:t>IC2</w:t>
            </w:r>
          </w:p>
        </w:tc>
        <w:tc>
          <w:tcPr>
            <w:tcW w:w="4568" w:type="pct"/>
            <w:gridSpan w:val="4"/>
            <w:shd w:val="clear" w:color="auto" w:fill="FFFFFF" w:themeFill="background1"/>
            <w:vAlign w:val="center"/>
          </w:tcPr>
          <w:p w14:paraId="54C2423C"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B73CD97" w14:textId="77777777" w:rsidR="00E33202" w:rsidRPr="00314F0D" w:rsidRDefault="00E33202" w:rsidP="00C44AFD">
            <w:pPr>
              <w:pStyle w:val="TableContentLeft"/>
              <w:rPr>
                <w:color w:val="000000" w:themeColor="text1"/>
              </w:rPr>
            </w:pPr>
            <w:r w:rsidRPr="00314F0D">
              <w:rPr>
                <w:color w:val="000000" w:themeColor="text1"/>
              </w:rPr>
              <w:t xml:space="preserve">   #INIT_SC_INVALID_SIGN,</w:t>
            </w:r>
          </w:p>
          <w:p w14:paraId="64A2F2DE"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PROF1,</w:t>
            </w:r>
          </w:p>
          <w:p w14:paraId="5A4C26C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3677C0D6"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2B2D9BD9"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5D5AB02" w14:textId="77777777" w:rsidTr="00C44AFD">
        <w:trPr>
          <w:trHeight w:val="314"/>
          <w:jc w:val="center"/>
        </w:trPr>
        <w:tc>
          <w:tcPr>
            <w:tcW w:w="432" w:type="pct"/>
            <w:shd w:val="clear" w:color="auto" w:fill="FFFFFF" w:themeFill="background1"/>
            <w:vAlign w:val="center"/>
          </w:tcPr>
          <w:p w14:paraId="6BC568D2" w14:textId="77777777" w:rsidR="00E33202" w:rsidRPr="00314F0D" w:rsidRDefault="00E33202" w:rsidP="00C44AFD">
            <w:pPr>
              <w:pStyle w:val="TableContentLeft"/>
              <w:rPr>
                <w:color w:val="000000" w:themeColor="text1"/>
              </w:rPr>
            </w:pPr>
            <w:r w:rsidRPr="00314F0D">
              <w:rPr>
                <w:color w:val="000000" w:themeColor="text1"/>
              </w:rPr>
              <w:t>IC3</w:t>
            </w:r>
          </w:p>
        </w:tc>
        <w:tc>
          <w:tcPr>
            <w:tcW w:w="4568" w:type="pct"/>
            <w:gridSpan w:val="4"/>
            <w:shd w:val="clear" w:color="auto" w:fill="FFFFFF" w:themeFill="background1"/>
            <w:vAlign w:val="center"/>
          </w:tcPr>
          <w:p w14:paraId="0F5332EF"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421EB7" w14:paraId="2CAF4013" w14:textId="77777777" w:rsidTr="00C44AFD">
        <w:trPr>
          <w:trHeight w:val="314"/>
          <w:jc w:val="center"/>
        </w:trPr>
        <w:tc>
          <w:tcPr>
            <w:tcW w:w="432" w:type="pct"/>
            <w:shd w:val="clear" w:color="auto" w:fill="auto"/>
            <w:vAlign w:val="center"/>
          </w:tcPr>
          <w:p w14:paraId="710E1755" w14:textId="77777777" w:rsidR="00E33202" w:rsidRPr="00314F0D" w:rsidRDefault="00E33202" w:rsidP="00C44AFD">
            <w:pPr>
              <w:pStyle w:val="TableContentLeft"/>
              <w:rPr>
                <w:color w:val="000000" w:themeColor="text1"/>
              </w:rPr>
            </w:pPr>
            <w:r w:rsidRPr="00314F0D">
              <w:rPr>
                <w:color w:val="000000" w:themeColor="text1"/>
              </w:rPr>
              <w:lastRenderedPageBreak/>
              <w:t>1</w:t>
            </w:r>
          </w:p>
        </w:tc>
        <w:tc>
          <w:tcPr>
            <w:tcW w:w="670" w:type="pct"/>
            <w:shd w:val="clear" w:color="auto" w:fill="auto"/>
            <w:vAlign w:val="center"/>
          </w:tcPr>
          <w:p w14:paraId="44A20D2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87" w:type="pct"/>
            <w:shd w:val="clear" w:color="auto" w:fill="auto"/>
            <w:vAlign w:val="center"/>
          </w:tcPr>
          <w:p w14:paraId="17DF024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61667232"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680" w:type="pct"/>
            <w:shd w:val="clear" w:color="auto" w:fill="auto"/>
            <w:vAlign w:val="center"/>
          </w:tcPr>
          <w:p w14:paraId="3237C84C" w14:textId="77777777" w:rsidR="00E33202" w:rsidRPr="00314F0D" w:rsidRDefault="00E33202" w:rsidP="00C44AFD">
            <w:pPr>
              <w:pStyle w:val="TableContentLeft"/>
              <w:rPr>
                <w:color w:val="000000" w:themeColor="text1"/>
              </w:rPr>
            </w:pPr>
            <w:r w:rsidRPr="00314F0D">
              <w:rPr>
                <w:color w:val="000000" w:themeColor="text1"/>
              </w:rPr>
              <w:t>SW=0x9000 without response data all STORE DATA commands except for the last one</w:t>
            </w:r>
          </w:p>
          <w:p w14:paraId="210BE72D" w14:textId="77777777" w:rsidR="00E33202" w:rsidRPr="00314F0D" w:rsidRDefault="00E33202" w:rsidP="00C44AFD">
            <w:pPr>
              <w:pStyle w:val="TableContentLeft"/>
              <w:rPr>
                <w:color w:val="000000" w:themeColor="text1"/>
              </w:rPr>
            </w:pPr>
          </w:p>
          <w:p w14:paraId="60B05B79"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SIGN for the last STORE DATA command</w:t>
            </w:r>
          </w:p>
          <w:p w14:paraId="68B21EA6"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31" w:type="pct"/>
            <w:shd w:val="clear" w:color="auto" w:fill="auto"/>
            <w:vAlign w:val="center"/>
          </w:tcPr>
          <w:p w14:paraId="144EC383" w14:textId="77777777" w:rsidR="00E33202" w:rsidRPr="00314F0D" w:rsidRDefault="00E33202" w:rsidP="00C44AFD">
            <w:pPr>
              <w:pStyle w:val="TableContentLeft"/>
              <w:rPr>
                <w:color w:val="000000" w:themeColor="text1"/>
                <w:highlight w:val="yellow"/>
                <w:lang w:val="fr-FR"/>
              </w:rPr>
            </w:pPr>
            <w:r w:rsidRPr="00314F0D">
              <w:rPr>
                <w:color w:val="000000" w:themeColor="text1"/>
                <w:lang w:val="fr-FR"/>
              </w:rPr>
              <w:t>RQ31_162 RQ31_163 RQ55_011 RQ55_015 RQ25_024 RQ25_025 RQ25_026</w:t>
            </w:r>
            <w:r w:rsidRPr="00314F0D">
              <w:rPr>
                <w:rStyle w:val="PlaceholderText"/>
                <w:color w:val="000000" w:themeColor="text1"/>
                <w:lang w:val="fr-FR"/>
              </w:rPr>
              <w:t xml:space="preserve"> RQ35_003_1</w:t>
            </w:r>
          </w:p>
        </w:tc>
      </w:tr>
    </w:tbl>
    <w:p w14:paraId="5A39D751" w14:textId="77777777" w:rsidR="00E33202" w:rsidRPr="001F0550" w:rsidRDefault="00E33202" w:rsidP="00E33202">
      <w:pPr>
        <w:pStyle w:val="Heading6no"/>
      </w:pPr>
      <w:r w:rsidRPr="001F0550">
        <w:t>Test Sequence #03 Error: Invalid Transaction Identifi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14"/>
        <w:gridCol w:w="126"/>
        <w:gridCol w:w="2680"/>
        <w:gridCol w:w="3080"/>
        <w:gridCol w:w="1317"/>
      </w:tblGrid>
      <w:tr w:rsidR="00E33202" w:rsidRPr="001F0550" w14:paraId="210DB479" w14:textId="77777777" w:rsidTr="00C44AFD">
        <w:trPr>
          <w:trHeight w:val="314"/>
          <w:jc w:val="center"/>
        </w:trPr>
        <w:tc>
          <w:tcPr>
            <w:tcW w:w="385" w:type="pct"/>
            <w:shd w:val="clear" w:color="auto" w:fill="C00000"/>
            <w:vAlign w:val="center"/>
          </w:tcPr>
          <w:p w14:paraId="78062407" w14:textId="77777777" w:rsidR="00E33202" w:rsidRPr="001F0550" w:rsidRDefault="00E33202" w:rsidP="00C44AFD">
            <w:pPr>
              <w:pStyle w:val="TableHeader"/>
            </w:pPr>
            <w:r w:rsidRPr="001F0550">
              <w:t>Step</w:t>
            </w:r>
          </w:p>
        </w:tc>
        <w:tc>
          <w:tcPr>
            <w:tcW w:w="688" w:type="pct"/>
            <w:gridSpan w:val="2"/>
            <w:shd w:val="clear" w:color="auto" w:fill="C00000"/>
            <w:vAlign w:val="center"/>
          </w:tcPr>
          <w:p w14:paraId="1EA10613" w14:textId="77777777" w:rsidR="00E33202" w:rsidRPr="001F0550" w:rsidRDefault="00E33202" w:rsidP="00C44AFD">
            <w:pPr>
              <w:pStyle w:val="TableHeader"/>
            </w:pPr>
            <w:r w:rsidRPr="001F0550">
              <w:t>Direction</w:t>
            </w:r>
          </w:p>
        </w:tc>
        <w:tc>
          <w:tcPr>
            <w:tcW w:w="1487" w:type="pct"/>
            <w:shd w:val="clear" w:color="auto" w:fill="C00000"/>
            <w:vAlign w:val="center"/>
          </w:tcPr>
          <w:p w14:paraId="2272BF2D" w14:textId="77777777" w:rsidR="00E33202" w:rsidRPr="001F0550" w:rsidRDefault="00E33202" w:rsidP="00C44AFD">
            <w:pPr>
              <w:pStyle w:val="TableHeader"/>
            </w:pPr>
            <w:r w:rsidRPr="001F0550">
              <w:t>Sequence / Description</w:t>
            </w:r>
          </w:p>
        </w:tc>
        <w:tc>
          <w:tcPr>
            <w:tcW w:w="1709" w:type="pct"/>
            <w:shd w:val="clear" w:color="auto" w:fill="C00000"/>
            <w:vAlign w:val="center"/>
          </w:tcPr>
          <w:p w14:paraId="271CE4A3" w14:textId="77777777" w:rsidR="00E33202" w:rsidRPr="001F0550" w:rsidRDefault="00E33202" w:rsidP="00C44AFD">
            <w:pPr>
              <w:pStyle w:val="TableHeader"/>
            </w:pPr>
            <w:r w:rsidRPr="001F0550">
              <w:t>Expected result</w:t>
            </w:r>
          </w:p>
        </w:tc>
        <w:tc>
          <w:tcPr>
            <w:tcW w:w="731" w:type="pct"/>
            <w:shd w:val="clear" w:color="auto" w:fill="C00000"/>
            <w:vAlign w:val="center"/>
          </w:tcPr>
          <w:p w14:paraId="1A7BF90A" w14:textId="77777777" w:rsidR="00E33202" w:rsidRPr="001F0550" w:rsidRDefault="00E33202" w:rsidP="00C44AFD">
            <w:pPr>
              <w:pStyle w:val="TableHeader"/>
            </w:pPr>
            <w:r w:rsidRPr="001F0550">
              <w:t>REQ</w:t>
            </w:r>
          </w:p>
        </w:tc>
      </w:tr>
      <w:tr w:rsidR="00E33202" w:rsidRPr="001F0550" w14:paraId="260B159B" w14:textId="77777777" w:rsidTr="00C44AFD">
        <w:trPr>
          <w:trHeight w:val="314"/>
          <w:jc w:val="center"/>
        </w:trPr>
        <w:tc>
          <w:tcPr>
            <w:tcW w:w="385" w:type="pct"/>
            <w:shd w:val="clear" w:color="auto" w:fill="FFFFFF" w:themeFill="background1"/>
            <w:vAlign w:val="center"/>
          </w:tcPr>
          <w:p w14:paraId="25D15682"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5"/>
            <w:shd w:val="clear" w:color="auto" w:fill="FFFFFF" w:themeFill="background1"/>
            <w:vAlign w:val="center"/>
          </w:tcPr>
          <w:p w14:paraId="6AF076D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20C2C9AC" w14:textId="77777777" w:rsidTr="00C44AFD">
        <w:trPr>
          <w:trHeight w:val="314"/>
          <w:jc w:val="center"/>
        </w:trPr>
        <w:tc>
          <w:tcPr>
            <w:tcW w:w="385" w:type="pct"/>
            <w:shd w:val="clear" w:color="auto" w:fill="FFFFFF" w:themeFill="background1"/>
            <w:vAlign w:val="center"/>
          </w:tcPr>
          <w:p w14:paraId="1248A18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5"/>
            <w:shd w:val="clear" w:color="auto" w:fill="FFFFFF" w:themeFill="background1"/>
            <w:vAlign w:val="center"/>
          </w:tcPr>
          <w:p w14:paraId="0769265D"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67F1765B" w14:textId="77777777" w:rsidR="00E33202" w:rsidRPr="00314F0D" w:rsidRDefault="00E33202" w:rsidP="00C44AFD">
            <w:pPr>
              <w:pStyle w:val="TableContentLeft"/>
              <w:rPr>
                <w:color w:val="000000" w:themeColor="text1"/>
              </w:rPr>
            </w:pPr>
            <w:r w:rsidRPr="00314F0D">
              <w:rPr>
                <w:color w:val="000000" w:themeColor="text1"/>
              </w:rPr>
              <w:t xml:space="preserve">   #INIT_SC_INVALID_TRANS_ID,</w:t>
            </w:r>
          </w:p>
          <w:p w14:paraId="35566038"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4DB6120B" w14:textId="77777777" w:rsidR="00E33202" w:rsidRPr="00DA0491" w:rsidRDefault="00E33202" w:rsidP="00C44AFD">
            <w:pPr>
              <w:pStyle w:val="TableContentLeft"/>
              <w:rPr>
                <w:color w:val="000000" w:themeColor="text1"/>
                <w:lang w:val="it-IT"/>
              </w:rPr>
            </w:pPr>
            <w:r w:rsidRPr="00314F0D">
              <w:rPr>
                <w:color w:val="000000" w:themeColor="text1"/>
              </w:rPr>
              <w:t xml:space="preserve">   </w:t>
            </w:r>
            <w:r w:rsidRPr="00DA0491">
              <w:rPr>
                <w:color w:val="000000" w:themeColor="text1"/>
                <w:lang w:val="it-IT"/>
              </w:rPr>
              <w:t>#METADATA_OP_PROF1,</w:t>
            </w:r>
          </w:p>
          <w:p w14:paraId="5CDF17B2" w14:textId="77777777" w:rsidR="00E33202" w:rsidRPr="00DA0491" w:rsidRDefault="00E33202" w:rsidP="00C44AFD">
            <w:pPr>
              <w:pStyle w:val="TableContentLeft"/>
              <w:rPr>
                <w:color w:val="000000" w:themeColor="text1"/>
                <w:lang w:val="it-IT"/>
              </w:rPr>
            </w:pPr>
            <w:r w:rsidRPr="00DA0491">
              <w:rPr>
                <w:color w:val="000000" w:themeColor="text1"/>
                <w:lang w:val="it-IT"/>
              </w:rPr>
              <w:t xml:space="preserve">   NO_PARAM,</w:t>
            </w:r>
          </w:p>
          <w:p w14:paraId="759CF07C" w14:textId="77777777" w:rsidR="00E33202" w:rsidRPr="00314F0D" w:rsidRDefault="00E33202" w:rsidP="00C44AFD">
            <w:pPr>
              <w:pStyle w:val="TableContentLeft"/>
              <w:rPr>
                <w:color w:val="000000" w:themeColor="text1"/>
              </w:rPr>
            </w:pPr>
            <w:r w:rsidRPr="00DA0491">
              <w:rPr>
                <w:color w:val="000000" w:themeColor="text1"/>
                <w:lang w:val="it-IT"/>
              </w:rPr>
              <w:t xml:space="preserve">   </w:t>
            </w:r>
            <w:r w:rsidRPr="00314F0D">
              <w:rPr>
                <w:color w:val="000000" w:themeColor="text1"/>
              </w:rPr>
              <w:t>#UPP_OP_PROF1)</w:t>
            </w:r>
          </w:p>
        </w:tc>
      </w:tr>
      <w:tr w:rsidR="00E33202" w:rsidRPr="001F0550" w14:paraId="56F865BE" w14:textId="77777777" w:rsidTr="00C44AFD">
        <w:trPr>
          <w:trHeight w:val="314"/>
          <w:jc w:val="center"/>
        </w:trPr>
        <w:tc>
          <w:tcPr>
            <w:tcW w:w="385" w:type="pct"/>
            <w:shd w:val="clear" w:color="auto" w:fill="FFFFFF" w:themeFill="background1"/>
            <w:vAlign w:val="center"/>
          </w:tcPr>
          <w:p w14:paraId="6BBF9270"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5"/>
            <w:shd w:val="clear" w:color="auto" w:fill="FFFFFF" w:themeFill="background1"/>
            <w:vAlign w:val="center"/>
          </w:tcPr>
          <w:p w14:paraId="2F61D36A" w14:textId="77777777" w:rsidR="00E33202" w:rsidRPr="00314F0D" w:rsidRDefault="00E33202" w:rsidP="00C44AFD">
            <w:pPr>
              <w:pStyle w:val="TableContentLeft"/>
              <w:rPr>
                <w:b/>
                <w:color w:val="000000" w:themeColor="text1"/>
              </w:rPr>
            </w:pPr>
            <w:r w:rsidRPr="00314F0D">
              <w:rPr>
                <w:color w:val="000000" w:themeColor="text1"/>
              </w:rPr>
              <w:t xml:space="preserve">Execute the step IC3 of the Test Sequence #01 defined in this section </w:t>
            </w:r>
          </w:p>
        </w:tc>
      </w:tr>
      <w:tr w:rsidR="00E33202" w:rsidRPr="00421EB7" w14:paraId="26C03BBD" w14:textId="77777777" w:rsidTr="00C44AFD">
        <w:trPr>
          <w:trHeight w:val="314"/>
          <w:jc w:val="center"/>
        </w:trPr>
        <w:tc>
          <w:tcPr>
            <w:tcW w:w="385" w:type="pct"/>
            <w:shd w:val="clear" w:color="auto" w:fill="auto"/>
            <w:vAlign w:val="center"/>
          </w:tcPr>
          <w:p w14:paraId="12641ADE" w14:textId="77777777" w:rsidR="00E33202" w:rsidRPr="00314F0D" w:rsidRDefault="00E33202" w:rsidP="00C44AFD">
            <w:pPr>
              <w:pStyle w:val="TableContentLeft"/>
              <w:rPr>
                <w:color w:val="000000" w:themeColor="text1"/>
              </w:rPr>
            </w:pPr>
            <w:r w:rsidRPr="00314F0D">
              <w:rPr>
                <w:color w:val="000000" w:themeColor="text1"/>
              </w:rPr>
              <w:t>1</w:t>
            </w:r>
          </w:p>
        </w:tc>
        <w:tc>
          <w:tcPr>
            <w:tcW w:w="618" w:type="pct"/>
            <w:shd w:val="clear" w:color="auto" w:fill="auto"/>
            <w:vAlign w:val="center"/>
          </w:tcPr>
          <w:p w14:paraId="25677F42"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57" w:type="pct"/>
            <w:gridSpan w:val="2"/>
            <w:shd w:val="clear" w:color="auto" w:fill="auto"/>
            <w:vAlign w:val="center"/>
          </w:tcPr>
          <w:p w14:paraId="0E89BAD5"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4D1252A"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09" w:type="pct"/>
            <w:shd w:val="clear" w:color="auto" w:fill="auto"/>
            <w:vAlign w:val="center"/>
          </w:tcPr>
          <w:p w14:paraId="768BA767"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6A210E1" w14:textId="77777777" w:rsidR="00E33202" w:rsidRPr="00314F0D" w:rsidRDefault="00E33202" w:rsidP="00C44AFD">
            <w:pPr>
              <w:pStyle w:val="TableContentLeft"/>
              <w:rPr>
                <w:color w:val="000000" w:themeColor="text1"/>
              </w:rPr>
            </w:pPr>
          </w:p>
          <w:p w14:paraId="726E6851"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TRANS_ID for the last STORE DATA command</w:t>
            </w:r>
          </w:p>
          <w:p w14:paraId="10A4F0CD" w14:textId="77777777" w:rsidR="00E33202" w:rsidRPr="00314F0D" w:rsidRDefault="00E33202" w:rsidP="00C44AFD">
            <w:pPr>
              <w:pStyle w:val="NormalParagraph"/>
              <w:rPr>
                <w:color w:val="000000" w:themeColor="text1"/>
              </w:rPr>
            </w:pPr>
            <w:r w:rsidRPr="00314F0D">
              <w:rPr>
                <w:color w:val="000000" w:themeColor="text1"/>
                <w:sz w:val="18"/>
                <w:szCs w:val="18"/>
              </w:rPr>
              <w:t>The transactionId returned in the response SHALL not be checked (any value SHALL be accepted)</w:t>
            </w:r>
            <w:r w:rsidRPr="00314F0D">
              <w:rPr>
                <w:color w:val="000000" w:themeColor="text1"/>
              </w:rPr>
              <w:t xml:space="preserve"> </w:t>
            </w:r>
          </w:p>
          <w:p w14:paraId="22B6A83D"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31" w:type="pct"/>
            <w:shd w:val="clear" w:color="auto" w:fill="auto"/>
            <w:vAlign w:val="center"/>
          </w:tcPr>
          <w:p w14:paraId="5460F5BD"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31_162 RQ31_163 RQ55_013 RQ55_015 RQ25_024 RQ25_025 RQ25_026 </w:t>
            </w:r>
            <w:r w:rsidRPr="00314F0D">
              <w:rPr>
                <w:rStyle w:val="PlaceholderText"/>
                <w:color w:val="000000" w:themeColor="text1"/>
                <w:lang w:val="fr-FR"/>
              </w:rPr>
              <w:t>RQ35_003_1</w:t>
            </w:r>
          </w:p>
        </w:tc>
      </w:tr>
    </w:tbl>
    <w:p w14:paraId="37C0809A" w14:textId="77777777" w:rsidR="00E33202" w:rsidRPr="001F0550" w:rsidRDefault="00E33202" w:rsidP="00E33202">
      <w:pPr>
        <w:pStyle w:val="Heading6no"/>
      </w:pPr>
      <w:r w:rsidRPr="001F0550">
        <w:t>Test Sequence #04 Error: Invalid CRT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1"/>
        <w:gridCol w:w="1259"/>
        <w:gridCol w:w="2660"/>
        <w:gridCol w:w="3080"/>
        <w:gridCol w:w="139"/>
        <w:gridCol w:w="1159"/>
        <w:gridCol w:w="22"/>
      </w:tblGrid>
      <w:tr w:rsidR="00E33202" w:rsidRPr="001F0550" w14:paraId="51FF2071" w14:textId="77777777" w:rsidTr="00C44AFD">
        <w:trPr>
          <w:trHeight w:val="314"/>
          <w:jc w:val="center"/>
        </w:trPr>
        <w:tc>
          <w:tcPr>
            <w:tcW w:w="384" w:type="pct"/>
            <w:shd w:val="clear" w:color="auto" w:fill="C00000"/>
            <w:vAlign w:val="center"/>
          </w:tcPr>
          <w:p w14:paraId="6F125D99" w14:textId="77777777" w:rsidR="00E33202" w:rsidRPr="001F0550" w:rsidRDefault="00E33202" w:rsidP="00C44AFD">
            <w:pPr>
              <w:pStyle w:val="TableHeader"/>
            </w:pPr>
            <w:r w:rsidRPr="001F0550">
              <w:t>Step</w:t>
            </w:r>
          </w:p>
        </w:tc>
        <w:tc>
          <w:tcPr>
            <w:tcW w:w="699" w:type="pct"/>
            <w:shd w:val="clear" w:color="auto" w:fill="C00000"/>
            <w:vAlign w:val="center"/>
          </w:tcPr>
          <w:p w14:paraId="2E9DA5A1" w14:textId="77777777" w:rsidR="00E33202" w:rsidRPr="001F0550" w:rsidRDefault="00E33202" w:rsidP="00C44AFD">
            <w:pPr>
              <w:pStyle w:val="TableHeader"/>
            </w:pPr>
            <w:r w:rsidRPr="001F0550">
              <w:t>Direction</w:t>
            </w:r>
          </w:p>
        </w:tc>
        <w:tc>
          <w:tcPr>
            <w:tcW w:w="1476" w:type="pct"/>
            <w:shd w:val="clear" w:color="auto" w:fill="C00000"/>
            <w:vAlign w:val="center"/>
          </w:tcPr>
          <w:p w14:paraId="70E7CC74" w14:textId="77777777" w:rsidR="00E33202" w:rsidRPr="001F0550" w:rsidRDefault="00E33202" w:rsidP="00C44AFD">
            <w:pPr>
              <w:pStyle w:val="TableHeader"/>
            </w:pPr>
            <w:r w:rsidRPr="001F0550">
              <w:t>Sequence / Description</w:t>
            </w:r>
          </w:p>
        </w:tc>
        <w:tc>
          <w:tcPr>
            <w:tcW w:w="1786" w:type="pct"/>
            <w:gridSpan w:val="2"/>
            <w:shd w:val="clear" w:color="auto" w:fill="C00000"/>
            <w:vAlign w:val="center"/>
          </w:tcPr>
          <w:p w14:paraId="079B7C79" w14:textId="77777777" w:rsidR="00E33202" w:rsidRPr="001F0550" w:rsidRDefault="00E33202" w:rsidP="00C44AFD">
            <w:pPr>
              <w:pStyle w:val="TableHeader"/>
            </w:pPr>
            <w:r w:rsidRPr="001F0550">
              <w:t>Expected result</w:t>
            </w:r>
          </w:p>
        </w:tc>
        <w:tc>
          <w:tcPr>
            <w:tcW w:w="655" w:type="pct"/>
            <w:gridSpan w:val="2"/>
            <w:shd w:val="clear" w:color="auto" w:fill="C00000"/>
            <w:vAlign w:val="center"/>
          </w:tcPr>
          <w:p w14:paraId="7302EB05" w14:textId="77777777" w:rsidR="00E33202" w:rsidRPr="001F0550" w:rsidRDefault="00E33202" w:rsidP="00C44AFD">
            <w:pPr>
              <w:pStyle w:val="TableHeader"/>
            </w:pPr>
            <w:r w:rsidRPr="001F0550">
              <w:t>REQ</w:t>
            </w:r>
          </w:p>
        </w:tc>
      </w:tr>
      <w:tr w:rsidR="00E33202" w:rsidRPr="001F0550" w14:paraId="28BA8655" w14:textId="77777777" w:rsidTr="00C44AFD">
        <w:trPr>
          <w:trHeight w:val="314"/>
          <w:jc w:val="center"/>
        </w:trPr>
        <w:tc>
          <w:tcPr>
            <w:tcW w:w="384" w:type="pct"/>
            <w:shd w:val="clear" w:color="auto" w:fill="FFFFFF" w:themeFill="background1"/>
            <w:vAlign w:val="center"/>
          </w:tcPr>
          <w:p w14:paraId="438C722E" w14:textId="77777777" w:rsidR="00E33202" w:rsidRPr="001F0550" w:rsidRDefault="00E33202" w:rsidP="00C44AFD">
            <w:pPr>
              <w:pStyle w:val="TableContentLeft"/>
            </w:pPr>
            <w:r w:rsidRPr="001F0550">
              <w:t>IC1</w:t>
            </w:r>
          </w:p>
        </w:tc>
        <w:tc>
          <w:tcPr>
            <w:tcW w:w="4613" w:type="pct"/>
            <w:gridSpan w:val="6"/>
            <w:shd w:val="clear" w:color="auto" w:fill="FFFFFF" w:themeFill="background1"/>
            <w:vAlign w:val="center"/>
          </w:tcPr>
          <w:p w14:paraId="7E053476" w14:textId="77777777" w:rsidR="00E33202" w:rsidRPr="001F0550" w:rsidRDefault="00E33202" w:rsidP="00C44AFD">
            <w:pPr>
              <w:pStyle w:val="TableContentLeft"/>
              <w:rPr>
                <w:b/>
              </w:rPr>
            </w:pPr>
            <w:r w:rsidRPr="001F0550">
              <w:t>Generate the &lt;OTPK_S_SM_DP+_ECKA&gt; and &lt;OT_SK_S_SM_DP+_ECKA&gt;</w:t>
            </w:r>
          </w:p>
        </w:tc>
      </w:tr>
      <w:tr w:rsidR="00E33202" w:rsidRPr="001F0550" w14:paraId="64198609" w14:textId="77777777" w:rsidTr="00C44AFD">
        <w:trPr>
          <w:trHeight w:val="314"/>
          <w:jc w:val="center"/>
        </w:trPr>
        <w:tc>
          <w:tcPr>
            <w:tcW w:w="384" w:type="pct"/>
            <w:shd w:val="clear" w:color="auto" w:fill="FFFFFF" w:themeFill="background1"/>
            <w:vAlign w:val="center"/>
          </w:tcPr>
          <w:p w14:paraId="16C04146" w14:textId="77777777" w:rsidR="00E33202" w:rsidRPr="001F0550" w:rsidRDefault="00E33202" w:rsidP="00C44AFD">
            <w:pPr>
              <w:pStyle w:val="TableContentLeft"/>
              <w:rPr>
                <w:b/>
              </w:rPr>
            </w:pPr>
            <w:r w:rsidRPr="001F0550">
              <w:t>IC2</w:t>
            </w:r>
          </w:p>
        </w:tc>
        <w:tc>
          <w:tcPr>
            <w:tcW w:w="4613" w:type="pct"/>
            <w:gridSpan w:val="6"/>
            <w:shd w:val="clear" w:color="auto" w:fill="FFFFFF" w:themeFill="background1"/>
            <w:vAlign w:val="center"/>
          </w:tcPr>
          <w:p w14:paraId="6894DE76" w14:textId="77777777" w:rsidR="00E33202" w:rsidRPr="001F0550" w:rsidRDefault="00E33202" w:rsidP="00C44AFD">
            <w:pPr>
              <w:pStyle w:val="TableContentLeft"/>
              <w:rPr>
                <w:b/>
              </w:rPr>
            </w:pPr>
            <w:r w:rsidRPr="001F0550">
              <w:t>&lt;BPP&gt; = MTD_GENERATE_BPP(</w:t>
            </w:r>
          </w:p>
          <w:p w14:paraId="32275260" w14:textId="77777777" w:rsidR="00E33202" w:rsidRPr="001F0550" w:rsidRDefault="00E33202" w:rsidP="00C44AFD">
            <w:pPr>
              <w:pStyle w:val="TableContentLeft"/>
              <w:rPr>
                <w:b/>
              </w:rPr>
            </w:pPr>
            <w:r w:rsidRPr="001F0550">
              <w:t xml:space="preserve">   #INIT_SC_INVALID_CRT,</w:t>
            </w:r>
          </w:p>
          <w:p w14:paraId="298FE9DE" w14:textId="77777777" w:rsidR="00E33202" w:rsidRPr="00DA0491" w:rsidRDefault="00E33202" w:rsidP="00C44AFD">
            <w:pPr>
              <w:pStyle w:val="TableContentLeft"/>
              <w:rPr>
                <w:b/>
                <w:lang w:val="nl-NL"/>
              </w:rPr>
            </w:pPr>
            <w:r w:rsidRPr="001F0550">
              <w:t xml:space="preserve">   </w:t>
            </w:r>
            <w:r w:rsidRPr="00DA0491">
              <w:rPr>
                <w:lang w:val="nl-NL"/>
              </w:rPr>
              <w:t>#CONF_ISDP_PROF1,</w:t>
            </w:r>
          </w:p>
          <w:p w14:paraId="110BBDF2" w14:textId="77777777" w:rsidR="00E33202" w:rsidRPr="00DA0491" w:rsidRDefault="00E33202" w:rsidP="00C44AFD">
            <w:pPr>
              <w:pStyle w:val="TableContentLeft"/>
              <w:rPr>
                <w:b/>
                <w:lang w:val="nl-NL"/>
              </w:rPr>
            </w:pPr>
            <w:r w:rsidRPr="00DA0491">
              <w:rPr>
                <w:lang w:val="nl-NL"/>
              </w:rPr>
              <w:t xml:space="preserve">   #METADATA_OP_PROF1,</w:t>
            </w:r>
          </w:p>
          <w:p w14:paraId="0A82ADA8" w14:textId="77777777" w:rsidR="00E33202" w:rsidRPr="001F0550" w:rsidRDefault="00E33202" w:rsidP="00C44AFD">
            <w:pPr>
              <w:pStyle w:val="TableContentLeft"/>
              <w:rPr>
                <w:b/>
              </w:rPr>
            </w:pPr>
            <w:r w:rsidRPr="00DA0491">
              <w:rPr>
                <w:lang w:val="nl-NL"/>
              </w:rPr>
              <w:t xml:space="preserve">   </w:t>
            </w:r>
            <w:r w:rsidRPr="001F0550">
              <w:t>NO_PARAM,</w:t>
            </w:r>
          </w:p>
          <w:p w14:paraId="524CB71C" w14:textId="77777777" w:rsidR="00E33202" w:rsidRPr="001F0550" w:rsidRDefault="00E33202" w:rsidP="00C44AFD">
            <w:pPr>
              <w:pStyle w:val="TableContentLeft"/>
            </w:pPr>
            <w:r w:rsidRPr="001F0550">
              <w:t xml:space="preserve">   #UPP_OP_PROF1)</w:t>
            </w:r>
          </w:p>
        </w:tc>
      </w:tr>
      <w:tr w:rsidR="00E33202" w:rsidRPr="001F0550" w14:paraId="7CC02405" w14:textId="77777777" w:rsidTr="00C44AFD">
        <w:trPr>
          <w:trHeight w:val="314"/>
          <w:jc w:val="center"/>
        </w:trPr>
        <w:tc>
          <w:tcPr>
            <w:tcW w:w="384" w:type="pct"/>
            <w:shd w:val="clear" w:color="auto" w:fill="FFFFFF" w:themeFill="background1"/>
            <w:vAlign w:val="center"/>
          </w:tcPr>
          <w:p w14:paraId="4237F171" w14:textId="77777777" w:rsidR="00E33202" w:rsidRPr="001F0550" w:rsidRDefault="00E33202" w:rsidP="00C44AFD">
            <w:pPr>
              <w:pStyle w:val="TableContentLeft"/>
              <w:rPr>
                <w:b/>
              </w:rPr>
            </w:pPr>
            <w:r w:rsidRPr="001F0550">
              <w:lastRenderedPageBreak/>
              <w:t>IC3</w:t>
            </w:r>
          </w:p>
        </w:tc>
        <w:tc>
          <w:tcPr>
            <w:tcW w:w="4613" w:type="pct"/>
            <w:gridSpan w:val="6"/>
            <w:shd w:val="clear" w:color="auto" w:fill="FFFFFF" w:themeFill="background1"/>
            <w:vAlign w:val="center"/>
          </w:tcPr>
          <w:p w14:paraId="773664A6" w14:textId="77777777" w:rsidR="00E33202" w:rsidRPr="001F0550" w:rsidRDefault="00E33202" w:rsidP="00C44AFD">
            <w:pPr>
              <w:pStyle w:val="TableContentLeft"/>
              <w:rPr>
                <w:b/>
              </w:rPr>
            </w:pPr>
            <w:r w:rsidRPr="001F0550">
              <w:t xml:space="preserve">Execute the step IC3 of the Test Sequence #01 defined in this section </w:t>
            </w:r>
          </w:p>
        </w:tc>
      </w:tr>
      <w:tr w:rsidR="00E33202" w:rsidRPr="00DA0491" w14:paraId="2E9369D3" w14:textId="77777777" w:rsidTr="00C44AFD">
        <w:trPr>
          <w:gridAfter w:val="1"/>
          <w:wAfter w:w="12" w:type="pct"/>
          <w:trHeight w:val="314"/>
          <w:jc w:val="center"/>
        </w:trPr>
        <w:tc>
          <w:tcPr>
            <w:tcW w:w="384" w:type="pct"/>
            <w:shd w:val="clear" w:color="auto" w:fill="auto"/>
            <w:vAlign w:val="center"/>
          </w:tcPr>
          <w:p w14:paraId="7232CD6C" w14:textId="77777777" w:rsidR="00E33202" w:rsidRPr="001F0550" w:rsidRDefault="00E33202" w:rsidP="00C44AFD">
            <w:pPr>
              <w:pStyle w:val="TableContentLeft"/>
            </w:pPr>
            <w:r w:rsidRPr="001F0550">
              <w:t>1</w:t>
            </w:r>
          </w:p>
        </w:tc>
        <w:tc>
          <w:tcPr>
            <w:tcW w:w="699" w:type="pct"/>
            <w:shd w:val="clear" w:color="auto" w:fill="auto"/>
            <w:vAlign w:val="center"/>
          </w:tcPr>
          <w:p w14:paraId="21FFA0F2" w14:textId="77777777" w:rsidR="00E33202" w:rsidRPr="001F0550" w:rsidRDefault="00E33202" w:rsidP="00C44AFD">
            <w:pPr>
              <w:pStyle w:val="TableContentLeft"/>
              <w:rPr>
                <w:b/>
              </w:rPr>
            </w:pPr>
            <w:r w:rsidRPr="001F0550">
              <w:t>S_LPAd → eUICC</w:t>
            </w:r>
          </w:p>
        </w:tc>
        <w:tc>
          <w:tcPr>
            <w:tcW w:w="1476" w:type="pct"/>
            <w:shd w:val="clear" w:color="auto" w:fill="auto"/>
            <w:vAlign w:val="center"/>
          </w:tcPr>
          <w:p w14:paraId="66CE2F5D" w14:textId="77777777" w:rsidR="00E33202" w:rsidRPr="001F0550" w:rsidRDefault="00E33202" w:rsidP="00C44AFD">
            <w:pPr>
              <w:pStyle w:val="TableContentLeft"/>
              <w:rPr>
                <w:b/>
              </w:rPr>
            </w:pPr>
            <w:r w:rsidRPr="001F0550">
              <w:t>MTD_STORE_DATA_SCRIPT(</w:t>
            </w:r>
          </w:p>
          <w:p w14:paraId="0EFBFF9E" w14:textId="77777777" w:rsidR="00E33202" w:rsidRPr="001F0550" w:rsidRDefault="00E33202" w:rsidP="00C44AFD">
            <w:pPr>
              <w:pStyle w:val="TableContentLeft"/>
              <w:rPr>
                <w:b/>
              </w:rPr>
            </w:pPr>
            <w:r w:rsidRPr="001F0550">
              <w:t xml:space="preserve">   &lt;BPP_SEG_INIT&gt;)</w:t>
            </w:r>
          </w:p>
        </w:tc>
        <w:tc>
          <w:tcPr>
            <w:tcW w:w="1709" w:type="pct"/>
            <w:shd w:val="clear" w:color="auto" w:fill="auto"/>
            <w:vAlign w:val="center"/>
          </w:tcPr>
          <w:p w14:paraId="748A1B66" w14:textId="77777777" w:rsidR="00E33202" w:rsidRPr="001F0550" w:rsidRDefault="00E33202" w:rsidP="00C44AFD">
            <w:pPr>
              <w:pStyle w:val="TableContentLeft"/>
              <w:rPr>
                <w:b/>
              </w:rPr>
            </w:pPr>
            <w:r w:rsidRPr="001F0550">
              <w:t>SW=0x9000 without response data for the intermediate STORE DATA commands (if any)</w:t>
            </w:r>
          </w:p>
          <w:p w14:paraId="714A1170" w14:textId="77777777" w:rsidR="00E33202" w:rsidRPr="001F0550" w:rsidRDefault="00E33202" w:rsidP="00C44AFD">
            <w:pPr>
              <w:pStyle w:val="TableContentLeft"/>
            </w:pPr>
          </w:p>
          <w:p w14:paraId="418BD96B" w14:textId="77777777" w:rsidR="00E33202" w:rsidRPr="001F0550" w:rsidRDefault="00E33202" w:rsidP="00C44AFD">
            <w:pPr>
              <w:pStyle w:val="TableContentLeft"/>
              <w:rPr>
                <w:b/>
              </w:rPr>
            </w:pPr>
            <w:r w:rsidRPr="001F0550">
              <w:t>SW=0x9000 with the response data #R_PIR_INVALID_CRT</w:t>
            </w:r>
          </w:p>
          <w:p w14:paraId="2D20AEB8" w14:textId="77777777" w:rsidR="00E33202" w:rsidRPr="001F0550" w:rsidRDefault="00E33202" w:rsidP="00C44AFD">
            <w:pPr>
              <w:pStyle w:val="TableContentLeft"/>
              <w:rPr>
                <w:b/>
              </w:rPr>
            </w:pPr>
            <w:r w:rsidRPr="001F0550">
              <w:t>for the last STORE DATA command</w:t>
            </w:r>
          </w:p>
          <w:p w14:paraId="59DBA24F" w14:textId="77777777" w:rsidR="00E33202" w:rsidRPr="001F0550" w:rsidRDefault="00E33202" w:rsidP="00C44AFD">
            <w:pPr>
              <w:pStyle w:val="TableContentLeft"/>
            </w:pPr>
            <w:r w:rsidRPr="001F0550">
              <w:t>The euiccSignPIR SHALL be verified with the #PK_EUICC_ECDSA</w:t>
            </w:r>
          </w:p>
        </w:tc>
        <w:tc>
          <w:tcPr>
            <w:tcW w:w="720" w:type="pct"/>
            <w:gridSpan w:val="2"/>
            <w:shd w:val="clear" w:color="auto" w:fill="auto"/>
            <w:vAlign w:val="center"/>
          </w:tcPr>
          <w:p w14:paraId="59EE85E4" w14:textId="77777777" w:rsidR="00E33202" w:rsidRPr="00E31195" w:rsidRDefault="00E33202" w:rsidP="00C44AFD">
            <w:pPr>
              <w:pStyle w:val="TableContentLeft"/>
              <w:rPr>
                <w:highlight w:val="yellow"/>
              </w:rPr>
            </w:pPr>
            <w:r w:rsidRPr="00E31195">
              <w:t xml:space="preserve">RQ31_162 RQ31_163 RQ55_014 RQ55_015 RQ55_019 RQ25_024 RQ25_025 RQ25_026 </w:t>
            </w:r>
            <w:r w:rsidRPr="00E31195">
              <w:rPr>
                <w:rStyle w:val="PlaceholderText"/>
              </w:rPr>
              <w:t>RQ35_003_1</w:t>
            </w:r>
          </w:p>
        </w:tc>
      </w:tr>
    </w:tbl>
    <w:p w14:paraId="684F9001" w14:textId="77777777" w:rsidR="00E33202" w:rsidRPr="001F0550" w:rsidRDefault="00E33202" w:rsidP="00E33202">
      <w:pPr>
        <w:pStyle w:val="Heading6no"/>
      </w:pPr>
      <w:bookmarkStart w:id="704" w:name="_Toc471393162"/>
      <w:bookmarkStart w:id="705" w:name="_Toc471721967"/>
      <w:bookmarkStart w:id="706" w:name="_Toc471821986"/>
      <w:bookmarkStart w:id="707" w:name="_Toc471827323"/>
      <w:bookmarkStart w:id="708" w:name="_Toc471828725"/>
      <w:bookmarkStart w:id="709" w:name="_Toc471829700"/>
      <w:bookmarkStart w:id="710" w:name="_Toc471896172"/>
      <w:bookmarkStart w:id="711" w:name="_Toc472580105"/>
      <w:bookmarkEnd w:id="704"/>
      <w:bookmarkEnd w:id="705"/>
      <w:bookmarkEnd w:id="706"/>
      <w:bookmarkEnd w:id="707"/>
      <w:bookmarkEnd w:id="708"/>
      <w:bookmarkEnd w:id="709"/>
      <w:bookmarkEnd w:id="710"/>
      <w:bookmarkEnd w:id="711"/>
      <w:r w:rsidRPr="001F0550">
        <w:t>Test Sequence #05 Error: InitialiseSecureChannel request while Secure Channel Session is ongoing</w:t>
      </w:r>
    </w:p>
    <w:p w14:paraId="4F5453B9" w14:textId="77777777" w:rsidR="00E33202" w:rsidRPr="001B7440" w:rsidRDefault="00E33202" w:rsidP="00E33202">
      <w:pPr>
        <w:pStyle w:val="NormalParagraph"/>
      </w:pPr>
      <w:r w:rsidRPr="001B7440">
        <w:t>The purpose of this test is to ensure that the eUICC rejects an InitialiseSecureChannel request if a secure channel session is already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288"/>
        <w:gridCol w:w="2635"/>
        <w:gridCol w:w="2977"/>
        <w:gridCol w:w="1315"/>
      </w:tblGrid>
      <w:tr w:rsidR="00E33202" w:rsidRPr="001F0550" w14:paraId="0E52CE7A" w14:textId="77777777" w:rsidTr="00C44AFD">
        <w:trPr>
          <w:trHeight w:val="314"/>
          <w:jc w:val="center"/>
        </w:trPr>
        <w:tc>
          <w:tcPr>
            <w:tcW w:w="441" w:type="pct"/>
            <w:shd w:val="clear" w:color="auto" w:fill="C00000"/>
            <w:vAlign w:val="center"/>
          </w:tcPr>
          <w:p w14:paraId="711CC67B" w14:textId="77777777" w:rsidR="00E33202" w:rsidRPr="001F0550" w:rsidRDefault="00E33202" w:rsidP="00C44AFD">
            <w:pPr>
              <w:pStyle w:val="TableHeader"/>
            </w:pPr>
            <w:r w:rsidRPr="001F0550">
              <w:t>Step</w:t>
            </w:r>
          </w:p>
        </w:tc>
        <w:tc>
          <w:tcPr>
            <w:tcW w:w="715" w:type="pct"/>
            <w:shd w:val="clear" w:color="auto" w:fill="C00000"/>
            <w:vAlign w:val="center"/>
          </w:tcPr>
          <w:p w14:paraId="77F75A8F" w14:textId="77777777" w:rsidR="00E33202" w:rsidRPr="001F0550" w:rsidRDefault="00E33202" w:rsidP="00C44AFD">
            <w:pPr>
              <w:pStyle w:val="TableHeader"/>
            </w:pPr>
            <w:r w:rsidRPr="001F0550">
              <w:t>Direction</w:t>
            </w:r>
          </w:p>
        </w:tc>
        <w:tc>
          <w:tcPr>
            <w:tcW w:w="1462" w:type="pct"/>
            <w:shd w:val="clear" w:color="auto" w:fill="C00000"/>
            <w:vAlign w:val="center"/>
          </w:tcPr>
          <w:p w14:paraId="675A2625" w14:textId="77777777" w:rsidR="00E33202" w:rsidRPr="001F0550" w:rsidRDefault="00E33202" w:rsidP="00C44AFD">
            <w:pPr>
              <w:pStyle w:val="TableHeader"/>
            </w:pPr>
            <w:r w:rsidRPr="001F0550">
              <w:t>Sequence / Description</w:t>
            </w:r>
          </w:p>
        </w:tc>
        <w:tc>
          <w:tcPr>
            <w:tcW w:w="1652" w:type="pct"/>
            <w:shd w:val="clear" w:color="auto" w:fill="C00000"/>
            <w:vAlign w:val="center"/>
          </w:tcPr>
          <w:p w14:paraId="08763F93" w14:textId="77777777" w:rsidR="00E33202" w:rsidRPr="001F0550" w:rsidRDefault="00E33202" w:rsidP="00C44AFD">
            <w:pPr>
              <w:pStyle w:val="TableHeader"/>
            </w:pPr>
            <w:r w:rsidRPr="001F0550">
              <w:t>Expected result</w:t>
            </w:r>
          </w:p>
        </w:tc>
        <w:tc>
          <w:tcPr>
            <w:tcW w:w="730" w:type="pct"/>
            <w:shd w:val="clear" w:color="auto" w:fill="C00000"/>
            <w:vAlign w:val="center"/>
          </w:tcPr>
          <w:p w14:paraId="3B718D9F" w14:textId="77777777" w:rsidR="00E33202" w:rsidRPr="001F0550" w:rsidRDefault="00E33202" w:rsidP="00C44AFD">
            <w:pPr>
              <w:pStyle w:val="TableHeader"/>
            </w:pPr>
            <w:r w:rsidRPr="001F0550">
              <w:t>REQ</w:t>
            </w:r>
          </w:p>
        </w:tc>
      </w:tr>
      <w:tr w:rsidR="00E33202" w:rsidRPr="001F0550" w14:paraId="04E52B52" w14:textId="77777777" w:rsidTr="00C44AFD">
        <w:trPr>
          <w:trHeight w:val="314"/>
          <w:jc w:val="center"/>
        </w:trPr>
        <w:tc>
          <w:tcPr>
            <w:tcW w:w="441" w:type="pct"/>
            <w:shd w:val="clear" w:color="auto" w:fill="auto"/>
            <w:vAlign w:val="center"/>
          </w:tcPr>
          <w:p w14:paraId="19C7DD43" w14:textId="77777777" w:rsidR="00E33202" w:rsidRPr="001F0550" w:rsidRDefault="00E33202" w:rsidP="00C44AFD">
            <w:pPr>
              <w:pStyle w:val="TableContentLeft"/>
            </w:pPr>
            <w:r w:rsidRPr="001F0550">
              <w:t>IC1</w:t>
            </w:r>
          </w:p>
        </w:tc>
        <w:tc>
          <w:tcPr>
            <w:tcW w:w="4559" w:type="pct"/>
            <w:gridSpan w:val="4"/>
            <w:shd w:val="clear" w:color="auto" w:fill="auto"/>
            <w:vAlign w:val="center"/>
          </w:tcPr>
          <w:p w14:paraId="23801CFF" w14:textId="77777777" w:rsidR="00E33202" w:rsidRPr="001F0550" w:rsidRDefault="00E33202" w:rsidP="00C44AFD">
            <w:pPr>
              <w:pStyle w:val="TableContentLeft"/>
              <w:rPr>
                <w:color w:val="000000" w:themeColor="text1"/>
              </w:rPr>
            </w:pPr>
            <w:r w:rsidRPr="001F0550">
              <w:t>Generate the &lt;OTPK_S_SM_DP+_ECKA&gt; and &lt;OT_SK_S_SM_DP+_ECKA&gt;</w:t>
            </w:r>
          </w:p>
        </w:tc>
      </w:tr>
      <w:tr w:rsidR="00E33202" w:rsidRPr="001F0550" w14:paraId="6E8D2D85" w14:textId="77777777" w:rsidTr="00C44AFD">
        <w:trPr>
          <w:trHeight w:val="314"/>
          <w:jc w:val="center"/>
        </w:trPr>
        <w:tc>
          <w:tcPr>
            <w:tcW w:w="441" w:type="pct"/>
            <w:shd w:val="clear" w:color="auto" w:fill="auto"/>
            <w:vAlign w:val="center"/>
          </w:tcPr>
          <w:p w14:paraId="66BBA39B" w14:textId="77777777" w:rsidR="00E33202" w:rsidRPr="001F0550" w:rsidRDefault="00E33202" w:rsidP="00C44AFD">
            <w:pPr>
              <w:pStyle w:val="TableContentLeft"/>
            </w:pPr>
            <w:r w:rsidRPr="001F0550">
              <w:t>IC2</w:t>
            </w:r>
          </w:p>
        </w:tc>
        <w:tc>
          <w:tcPr>
            <w:tcW w:w="4559" w:type="pct"/>
            <w:gridSpan w:val="4"/>
            <w:shd w:val="clear" w:color="auto" w:fill="auto"/>
            <w:vAlign w:val="center"/>
          </w:tcPr>
          <w:p w14:paraId="478061B3" w14:textId="77777777" w:rsidR="00E33202" w:rsidRPr="001F0550" w:rsidRDefault="00E33202" w:rsidP="00C44AFD">
            <w:pPr>
              <w:pStyle w:val="TableContentLeft"/>
            </w:pPr>
            <w:r w:rsidRPr="001F0550">
              <w:t>&lt;BPP&gt; = MTD_GENERATE_BPP(</w:t>
            </w:r>
          </w:p>
          <w:p w14:paraId="2330FB8D" w14:textId="77777777" w:rsidR="00E33202" w:rsidRPr="001F0550" w:rsidRDefault="00E33202" w:rsidP="00C44AFD">
            <w:pPr>
              <w:pStyle w:val="TableContentLeft"/>
            </w:pPr>
            <w:r w:rsidRPr="001F0550">
              <w:t xml:space="preserve">   #S_INIT_SC_PROF1,</w:t>
            </w:r>
          </w:p>
          <w:p w14:paraId="292F1CCD" w14:textId="77777777" w:rsidR="00E33202" w:rsidRPr="00DA0491" w:rsidRDefault="00E33202" w:rsidP="00C44AFD">
            <w:pPr>
              <w:pStyle w:val="TableContentLeft"/>
              <w:rPr>
                <w:lang w:val="nl-NL"/>
              </w:rPr>
            </w:pPr>
            <w:r w:rsidRPr="001F0550">
              <w:t xml:space="preserve">   </w:t>
            </w:r>
            <w:r w:rsidRPr="00DA0491">
              <w:rPr>
                <w:lang w:val="nl-NL"/>
              </w:rPr>
              <w:t>#CONF_ISDP_PROF1,</w:t>
            </w:r>
          </w:p>
          <w:p w14:paraId="0F70B061" w14:textId="77777777" w:rsidR="00E33202" w:rsidRPr="00DA0491" w:rsidRDefault="00E33202" w:rsidP="00C44AFD">
            <w:pPr>
              <w:pStyle w:val="TableContentLeft"/>
              <w:rPr>
                <w:lang w:val="nl-NL"/>
              </w:rPr>
            </w:pPr>
            <w:r w:rsidRPr="00DA0491">
              <w:rPr>
                <w:lang w:val="nl-NL"/>
              </w:rPr>
              <w:t xml:space="preserve">   #METADATA_OP_PROF1,</w:t>
            </w:r>
          </w:p>
          <w:p w14:paraId="712B2CC9" w14:textId="77777777" w:rsidR="00E33202" w:rsidRPr="001F0550" w:rsidRDefault="00E33202" w:rsidP="00C44AFD">
            <w:pPr>
              <w:pStyle w:val="TableContentLeft"/>
            </w:pPr>
            <w:r w:rsidRPr="00DA0491">
              <w:rPr>
                <w:lang w:val="nl-NL"/>
              </w:rPr>
              <w:t xml:space="preserve">   </w:t>
            </w:r>
            <w:r w:rsidRPr="001F0550">
              <w:t>NO_PARAM,</w:t>
            </w:r>
          </w:p>
          <w:p w14:paraId="20621A06" w14:textId="77777777" w:rsidR="00E33202" w:rsidRPr="001F0550" w:rsidDel="005B39DE" w:rsidRDefault="00E33202" w:rsidP="00C44AFD">
            <w:pPr>
              <w:pStyle w:val="TableContentLeft"/>
              <w:rPr>
                <w:color w:val="000000" w:themeColor="text1"/>
                <w:highlight w:val="yellow"/>
              </w:rPr>
            </w:pPr>
            <w:r w:rsidRPr="001F0550">
              <w:t xml:space="preserve">   #UPP_OP_PROF1)</w:t>
            </w:r>
          </w:p>
        </w:tc>
      </w:tr>
      <w:tr w:rsidR="00E33202" w:rsidRPr="001F0550" w14:paraId="7E451145" w14:textId="77777777" w:rsidTr="00C44AFD">
        <w:trPr>
          <w:trHeight w:val="314"/>
          <w:jc w:val="center"/>
        </w:trPr>
        <w:tc>
          <w:tcPr>
            <w:tcW w:w="441" w:type="pct"/>
            <w:shd w:val="clear" w:color="auto" w:fill="auto"/>
            <w:vAlign w:val="center"/>
          </w:tcPr>
          <w:p w14:paraId="39184340" w14:textId="77777777" w:rsidR="00E33202" w:rsidRPr="001F0550" w:rsidRDefault="00E33202" w:rsidP="00C44AFD">
            <w:pPr>
              <w:pStyle w:val="TableContentLeft"/>
            </w:pPr>
            <w:r w:rsidRPr="001F0550">
              <w:t>IC3</w:t>
            </w:r>
          </w:p>
        </w:tc>
        <w:tc>
          <w:tcPr>
            <w:tcW w:w="4559" w:type="pct"/>
            <w:gridSpan w:val="4"/>
            <w:shd w:val="clear" w:color="auto" w:fill="auto"/>
            <w:vAlign w:val="center"/>
          </w:tcPr>
          <w:p w14:paraId="72D8B282" w14:textId="77777777" w:rsidR="00E33202" w:rsidRPr="001F0550" w:rsidRDefault="00E33202" w:rsidP="00C44AFD">
            <w:pPr>
              <w:pStyle w:val="TableContentLeft"/>
            </w:pPr>
            <w:r w:rsidRPr="001F0550">
              <w:t>Execute the step IC3 of the Test Sequence #01 defined in this section</w:t>
            </w:r>
          </w:p>
        </w:tc>
      </w:tr>
      <w:tr w:rsidR="00E33202" w:rsidRPr="001F0550" w14:paraId="40404055" w14:textId="77777777" w:rsidTr="00C44AFD">
        <w:trPr>
          <w:trHeight w:val="314"/>
          <w:jc w:val="center"/>
        </w:trPr>
        <w:tc>
          <w:tcPr>
            <w:tcW w:w="441" w:type="pct"/>
            <w:shd w:val="clear" w:color="auto" w:fill="auto"/>
            <w:vAlign w:val="center"/>
          </w:tcPr>
          <w:p w14:paraId="3AB48192" w14:textId="77777777" w:rsidR="00E33202" w:rsidRPr="001F0550" w:rsidRDefault="00E33202" w:rsidP="00C44AFD">
            <w:pPr>
              <w:pStyle w:val="TableContentLeft"/>
            </w:pPr>
            <w:r w:rsidRPr="001F0550">
              <w:t>IC</w:t>
            </w:r>
            <w:r>
              <w:t>4</w:t>
            </w:r>
          </w:p>
        </w:tc>
        <w:tc>
          <w:tcPr>
            <w:tcW w:w="715" w:type="pct"/>
            <w:shd w:val="clear" w:color="auto" w:fill="auto"/>
            <w:vAlign w:val="center"/>
          </w:tcPr>
          <w:p w14:paraId="39DBA178" w14:textId="77777777" w:rsidR="00E33202" w:rsidRPr="001F0550" w:rsidRDefault="00E33202" w:rsidP="00C44AFD">
            <w:pPr>
              <w:pStyle w:val="TableContentLeft"/>
            </w:pPr>
            <w:r w:rsidRPr="001F0550">
              <w:t>S_LPAd → eUICC</w:t>
            </w:r>
          </w:p>
        </w:tc>
        <w:tc>
          <w:tcPr>
            <w:tcW w:w="1462" w:type="pct"/>
            <w:shd w:val="clear" w:color="auto" w:fill="auto"/>
            <w:vAlign w:val="center"/>
          </w:tcPr>
          <w:p w14:paraId="39CE53DB" w14:textId="77777777" w:rsidR="00E33202" w:rsidRPr="001F0550" w:rsidRDefault="00E33202" w:rsidP="00C44AFD">
            <w:pPr>
              <w:pStyle w:val="TableContentLeft"/>
            </w:pPr>
            <w:r w:rsidRPr="001F0550">
              <w:t>MTD_STORE_DATA_SCRIPT(</w:t>
            </w:r>
          </w:p>
          <w:p w14:paraId="3B73DB8A" w14:textId="77777777" w:rsidR="00E33202" w:rsidRPr="001F0550" w:rsidRDefault="00E33202" w:rsidP="00C44AFD">
            <w:pPr>
              <w:pStyle w:val="TableContentLeft"/>
            </w:pPr>
            <w:r w:rsidRPr="001F0550">
              <w:t xml:space="preserve">   &lt;BPP_SEG_INIT&gt;)</w:t>
            </w:r>
          </w:p>
        </w:tc>
        <w:tc>
          <w:tcPr>
            <w:tcW w:w="1652" w:type="pct"/>
            <w:shd w:val="clear" w:color="auto" w:fill="auto"/>
            <w:vAlign w:val="center"/>
          </w:tcPr>
          <w:p w14:paraId="66BA14F2" w14:textId="77777777" w:rsidR="00E33202" w:rsidRPr="001F0550" w:rsidRDefault="00E33202" w:rsidP="00C44AFD">
            <w:pPr>
              <w:pStyle w:val="TableContentLeft"/>
            </w:pPr>
            <w:r w:rsidRPr="001F0550">
              <w:t>SW=0x9000 without response data for all STORE DATA commands</w:t>
            </w:r>
          </w:p>
        </w:tc>
        <w:tc>
          <w:tcPr>
            <w:tcW w:w="730" w:type="pct"/>
            <w:shd w:val="clear" w:color="auto" w:fill="auto"/>
            <w:vAlign w:val="center"/>
          </w:tcPr>
          <w:p w14:paraId="0BC283A0" w14:textId="77777777" w:rsidR="00E33202" w:rsidRPr="001F0550" w:rsidRDefault="00E33202" w:rsidP="00C44AFD">
            <w:pPr>
              <w:pStyle w:val="TableContentLeft"/>
            </w:pPr>
          </w:p>
        </w:tc>
      </w:tr>
      <w:tr w:rsidR="00E33202" w:rsidRPr="001F0550" w14:paraId="34E3D36C" w14:textId="77777777" w:rsidTr="00C44AFD">
        <w:trPr>
          <w:trHeight w:val="314"/>
          <w:jc w:val="center"/>
        </w:trPr>
        <w:tc>
          <w:tcPr>
            <w:tcW w:w="441" w:type="pct"/>
            <w:shd w:val="clear" w:color="auto" w:fill="auto"/>
            <w:vAlign w:val="center"/>
          </w:tcPr>
          <w:p w14:paraId="7BF0C0FC" w14:textId="77777777" w:rsidR="00E33202" w:rsidRPr="001F0550" w:rsidRDefault="00E33202" w:rsidP="00C44AFD">
            <w:pPr>
              <w:pStyle w:val="TableContentLeft"/>
            </w:pPr>
            <w:r w:rsidRPr="001F0550">
              <w:t>IC</w:t>
            </w:r>
            <w:r>
              <w:t>5</w:t>
            </w:r>
          </w:p>
        </w:tc>
        <w:tc>
          <w:tcPr>
            <w:tcW w:w="715" w:type="pct"/>
            <w:shd w:val="clear" w:color="auto" w:fill="auto"/>
            <w:vAlign w:val="center"/>
          </w:tcPr>
          <w:p w14:paraId="5E288805" w14:textId="77777777" w:rsidR="00E33202" w:rsidRPr="001F0550" w:rsidRDefault="00E33202" w:rsidP="00C44AFD">
            <w:pPr>
              <w:pStyle w:val="TableContentLeft"/>
            </w:pPr>
            <w:r w:rsidRPr="001F0550">
              <w:t>S_LPAd → eUICC</w:t>
            </w:r>
          </w:p>
        </w:tc>
        <w:tc>
          <w:tcPr>
            <w:tcW w:w="1462" w:type="pct"/>
            <w:shd w:val="clear" w:color="auto" w:fill="auto"/>
            <w:vAlign w:val="center"/>
          </w:tcPr>
          <w:p w14:paraId="53F7070D" w14:textId="77777777" w:rsidR="00E33202" w:rsidRPr="001F0550" w:rsidRDefault="00E33202" w:rsidP="00C44AFD">
            <w:pPr>
              <w:pStyle w:val="TableContentLeft"/>
            </w:pPr>
            <w:r w:rsidRPr="001F0550">
              <w:t>MTD_STORE_DATA_SCRIPT(</w:t>
            </w:r>
          </w:p>
          <w:p w14:paraId="46D65264" w14:textId="77777777" w:rsidR="00E33202" w:rsidRPr="001F0550" w:rsidRDefault="00E33202" w:rsidP="00C44AFD">
            <w:pPr>
              <w:pStyle w:val="TableContentLeft"/>
            </w:pPr>
            <w:r w:rsidRPr="001F0550">
              <w:t xml:space="preserve">   &lt;BPP_SEG_A0&gt;)</w:t>
            </w:r>
          </w:p>
        </w:tc>
        <w:tc>
          <w:tcPr>
            <w:tcW w:w="1652" w:type="pct"/>
            <w:shd w:val="clear" w:color="auto" w:fill="auto"/>
            <w:vAlign w:val="center"/>
          </w:tcPr>
          <w:p w14:paraId="2723A9E9" w14:textId="77777777" w:rsidR="00E33202" w:rsidRPr="001F0550" w:rsidRDefault="00E33202" w:rsidP="00C44AFD">
            <w:pPr>
              <w:pStyle w:val="TableContentLeft"/>
            </w:pPr>
            <w:r w:rsidRPr="001F0550">
              <w:t>SW=0x9000 without response data for all STORE DATA commands</w:t>
            </w:r>
          </w:p>
        </w:tc>
        <w:tc>
          <w:tcPr>
            <w:tcW w:w="730" w:type="pct"/>
            <w:shd w:val="clear" w:color="auto" w:fill="auto"/>
            <w:vAlign w:val="center"/>
          </w:tcPr>
          <w:p w14:paraId="1E3A127C" w14:textId="77777777" w:rsidR="00E33202" w:rsidRPr="001F0550" w:rsidRDefault="00E33202" w:rsidP="00C44AFD">
            <w:pPr>
              <w:pStyle w:val="TableContentLeft"/>
            </w:pPr>
          </w:p>
        </w:tc>
      </w:tr>
      <w:tr w:rsidR="00E33202" w:rsidRPr="001F0550" w14:paraId="4183E637" w14:textId="77777777" w:rsidTr="00C44AFD">
        <w:trPr>
          <w:trHeight w:val="314"/>
          <w:jc w:val="center"/>
        </w:trPr>
        <w:tc>
          <w:tcPr>
            <w:tcW w:w="441" w:type="pct"/>
            <w:shd w:val="clear" w:color="auto" w:fill="auto"/>
            <w:vAlign w:val="center"/>
          </w:tcPr>
          <w:p w14:paraId="2332AECD" w14:textId="77777777" w:rsidR="00E33202" w:rsidRPr="001F0550" w:rsidRDefault="00E33202" w:rsidP="00C44AFD">
            <w:pPr>
              <w:pStyle w:val="TableContentLeft"/>
            </w:pPr>
            <w:r w:rsidRPr="001F0550">
              <w:t>1</w:t>
            </w:r>
          </w:p>
        </w:tc>
        <w:tc>
          <w:tcPr>
            <w:tcW w:w="715" w:type="pct"/>
            <w:shd w:val="clear" w:color="auto" w:fill="auto"/>
            <w:vAlign w:val="center"/>
          </w:tcPr>
          <w:p w14:paraId="6A68BCC5" w14:textId="77777777" w:rsidR="00E33202" w:rsidRPr="001F0550" w:rsidRDefault="00E33202" w:rsidP="00C44AFD">
            <w:pPr>
              <w:pStyle w:val="TableContentLeft"/>
            </w:pPr>
            <w:r w:rsidRPr="001F0550">
              <w:t>S_LPAd → eUICC</w:t>
            </w:r>
          </w:p>
        </w:tc>
        <w:tc>
          <w:tcPr>
            <w:tcW w:w="1462" w:type="pct"/>
            <w:shd w:val="clear" w:color="auto" w:fill="auto"/>
            <w:vAlign w:val="center"/>
          </w:tcPr>
          <w:p w14:paraId="4F1ECAA6" w14:textId="77777777" w:rsidR="00E33202" w:rsidRPr="001F0550" w:rsidRDefault="00E33202" w:rsidP="00C44AFD">
            <w:pPr>
              <w:pStyle w:val="TableContentLeft"/>
            </w:pPr>
            <w:r w:rsidRPr="001F0550">
              <w:t>MTD_STORE_DATA_SCRIPT(</w:t>
            </w:r>
          </w:p>
          <w:p w14:paraId="6B513086" w14:textId="77777777" w:rsidR="00E33202" w:rsidRPr="001F0550" w:rsidRDefault="00E33202" w:rsidP="00C44AFD">
            <w:pPr>
              <w:pStyle w:val="TableContentLeft"/>
            </w:pPr>
            <w:r w:rsidRPr="001F0550">
              <w:t xml:space="preserve">   &lt;BPP_SEG_INIT&gt;)</w:t>
            </w:r>
          </w:p>
        </w:tc>
        <w:tc>
          <w:tcPr>
            <w:tcW w:w="1652" w:type="pct"/>
            <w:shd w:val="clear" w:color="auto" w:fill="auto"/>
            <w:vAlign w:val="center"/>
          </w:tcPr>
          <w:p w14:paraId="24BF65F0" w14:textId="77777777" w:rsidR="00E33202" w:rsidRPr="001F0550" w:rsidRDefault="00E33202" w:rsidP="00C44AFD">
            <w:pPr>
              <w:pStyle w:val="TableContentLeft"/>
            </w:pPr>
            <w:r w:rsidRPr="001F0550">
              <w:t xml:space="preserve">SW=0x6A88 or 0x6985 </w:t>
            </w:r>
          </w:p>
          <w:p w14:paraId="5DB67955" w14:textId="77777777" w:rsidR="00E33202" w:rsidRPr="001F0550" w:rsidRDefault="00E33202" w:rsidP="00C44AFD">
            <w:pPr>
              <w:pStyle w:val="TableContentLeft"/>
            </w:pPr>
            <w:r w:rsidRPr="001F0550">
              <w:t xml:space="preserve">or </w:t>
            </w:r>
          </w:p>
          <w:p w14:paraId="3C59A738" w14:textId="77777777" w:rsidR="00E33202" w:rsidRPr="001F0550" w:rsidRDefault="00E33202" w:rsidP="00C44AFD">
            <w:pPr>
              <w:pStyle w:val="TableContentLeft"/>
            </w:pPr>
            <w:r w:rsidRPr="001F0550">
              <w:t xml:space="preserve">SW=0x9000 with a ProfileInstallationResult containing an ErrorResult </w:t>
            </w:r>
          </w:p>
        </w:tc>
        <w:tc>
          <w:tcPr>
            <w:tcW w:w="730" w:type="pct"/>
            <w:shd w:val="clear" w:color="auto" w:fill="auto"/>
            <w:vAlign w:val="center"/>
          </w:tcPr>
          <w:p w14:paraId="5670D40D" w14:textId="77777777" w:rsidR="00E33202" w:rsidRPr="001F0550" w:rsidRDefault="00E33202" w:rsidP="00C44AFD">
            <w:pPr>
              <w:pStyle w:val="TableContentLeft"/>
            </w:pPr>
            <w:r w:rsidRPr="001F0550">
              <w:t>RQ55_010</w:t>
            </w:r>
            <w:r>
              <w:t xml:space="preserve"> </w:t>
            </w:r>
            <w:r w:rsidRPr="001F0550">
              <w:t>RQ57_041_1</w:t>
            </w:r>
            <w:r>
              <w:t xml:space="preserve"> RQ57_013</w:t>
            </w:r>
            <w:r>
              <w:rPr>
                <w:b/>
                <w:sz w:val="20"/>
              </w:rPr>
              <w:t xml:space="preserve"> </w:t>
            </w:r>
            <w:r w:rsidRPr="00A95263">
              <w:t>RQ57_016</w:t>
            </w:r>
          </w:p>
        </w:tc>
      </w:tr>
    </w:tbl>
    <w:p w14:paraId="7C23B09B" w14:textId="77777777" w:rsidR="00E33202" w:rsidRPr="00C64BA3" w:rsidRDefault="00E33202" w:rsidP="00E33202">
      <w:pPr>
        <w:pStyle w:val="Heading3"/>
        <w:numPr>
          <w:ilvl w:val="0"/>
          <w:numId w:val="0"/>
        </w:numPr>
        <w:tabs>
          <w:tab w:val="left" w:pos="851"/>
        </w:tabs>
        <w:ind w:left="851" w:hanging="851"/>
        <w:rPr>
          <w:iCs w:val="0"/>
          <w:lang w:val="en-US"/>
        </w:rPr>
      </w:pPr>
      <w:bookmarkStart w:id="712" w:name="_Toc483841251"/>
      <w:bookmarkStart w:id="713" w:name="_Toc518049249"/>
      <w:bookmarkStart w:id="714" w:name="_Toc520956820"/>
      <w:bookmarkStart w:id="715" w:name="_Toc13661600"/>
      <w:bookmarkStart w:id="716" w:name="_Toc195628530"/>
      <w:r w:rsidRPr="00C64BA3">
        <w:rPr>
          <w:iCs w:val="0"/>
          <w:lang w:val="en-US"/>
        </w:rPr>
        <w:t>4.2.4</w:t>
      </w:r>
      <w:r w:rsidRPr="00C64BA3">
        <w:rPr>
          <w:iCs w:val="0"/>
          <w:lang w:val="en-US"/>
        </w:rPr>
        <w:tab/>
        <w:t>ES8+ (SM-DP+ -- eUICC): ConfigureISDP</w:t>
      </w:r>
      <w:bookmarkEnd w:id="712"/>
      <w:bookmarkEnd w:id="713"/>
      <w:bookmarkEnd w:id="714"/>
      <w:bookmarkEnd w:id="715"/>
      <w:bookmarkEnd w:id="716"/>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7B7465A4" w14:textId="77777777" w:rsidR="00E33202" w:rsidRPr="001F0550" w:rsidRDefault="00E33202" w:rsidP="00E33202">
      <w:pPr>
        <w:pStyle w:val="NormalParagraph"/>
      </w:pPr>
      <w:r w:rsidRPr="001F0550">
        <w:t xml:space="preserve">GSMA RSP Technical Specification </w:t>
      </w:r>
      <w:r>
        <w:t>[2]</w:t>
      </w:r>
    </w:p>
    <w:p w14:paraId="3B6C3472" w14:textId="77777777" w:rsidR="00E33202" w:rsidRPr="00131164" w:rsidRDefault="00E33202" w:rsidP="00E33202">
      <w:pPr>
        <w:pStyle w:val="NormalParagraph"/>
      </w:pPr>
      <w:r w:rsidRPr="004652C1">
        <w:rPr>
          <w:b/>
        </w:rPr>
        <w:lastRenderedPageBreak/>
        <w:t>Requirements</w:t>
      </w:r>
    </w:p>
    <w:p w14:paraId="4124DA99"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24_010</w:t>
      </w:r>
    </w:p>
    <w:p w14:paraId="3DE2E99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25_023, RQ25_024, RQ25_025, RQ25_026</w:t>
      </w:r>
    </w:p>
    <w:p w14:paraId="4528F13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31_165</w:t>
      </w:r>
    </w:p>
    <w:p w14:paraId="4EB9D7B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35_003_1</w:t>
      </w:r>
    </w:p>
    <w:p w14:paraId="4A965FE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55_025, RQ55_026, RQ55_027, RQ55_028</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t>4.2.4.2</w:t>
      </w:r>
      <w:r w:rsidRPr="00301A9F">
        <w:rPr>
          <w:bCs/>
        </w:rPr>
        <w:tab/>
        <w:t>Test Cases</w:t>
      </w:r>
    </w:p>
    <w:p w14:paraId="1EC708BB"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1F0550" w14:paraId="1C9B707E" w14:textId="77777777" w:rsidTr="00C44AFD">
        <w:trPr>
          <w:jc w:val="center"/>
        </w:trPr>
        <w:tc>
          <w:tcPr>
            <w:tcW w:w="5000" w:type="pct"/>
            <w:gridSpan w:val="2"/>
            <w:shd w:val="clear" w:color="auto" w:fill="BFBFBF" w:themeFill="background1" w:themeFillShade="BF"/>
            <w:vAlign w:val="center"/>
          </w:tcPr>
          <w:p w14:paraId="54A6C333" w14:textId="77777777" w:rsidR="00E33202" w:rsidRPr="001F0550" w:rsidRDefault="00E33202" w:rsidP="00C44AFD">
            <w:pPr>
              <w:pStyle w:val="TableHeaderGray"/>
              <w:rPr>
                <w:rStyle w:val="PlaceholderText"/>
                <w:rFonts w:eastAsia="SimSun"/>
                <w:color w:val="FFFFFF" w:themeColor="background1"/>
                <w:lang w:val="en-GB" w:eastAsia="de-DE"/>
              </w:rPr>
            </w:pPr>
            <w:r w:rsidRPr="001F0550">
              <w:rPr>
                <w:lang w:val="en-GB"/>
              </w:rPr>
              <w:t>General Initial Conditions</w:t>
            </w:r>
          </w:p>
        </w:tc>
      </w:tr>
      <w:tr w:rsidR="00E33202" w:rsidRPr="001F0550" w14:paraId="2E4ABFD7" w14:textId="77777777" w:rsidTr="00C44AFD">
        <w:trPr>
          <w:jc w:val="center"/>
        </w:trPr>
        <w:tc>
          <w:tcPr>
            <w:tcW w:w="1167" w:type="pct"/>
            <w:shd w:val="clear" w:color="auto" w:fill="BFBFBF" w:themeFill="background1" w:themeFillShade="BF"/>
            <w:vAlign w:val="center"/>
          </w:tcPr>
          <w:p w14:paraId="12375A02"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7084B619" w14:textId="77777777" w:rsidR="00E33202" w:rsidRPr="001F0550" w:rsidRDefault="00E33202" w:rsidP="00C44AFD">
            <w:pPr>
              <w:pStyle w:val="TableHeaderGray"/>
              <w:rPr>
                <w:rStyle w:val="PlaceholderText"/>
                <w:rFonts w:eastAsia="SimSun"/>
                <w:color w:val="000000" w:themeColor="text1"/>
                <w:lang w:val="en-GB" w:eastAsia="de-DE"/>
              </w:rPr>
            </w:pPr>
            <w:r w:rsidRPr="001F0550">
              <w:rPr>
                <w:lang w:val="en-GB" w:eastAsia="de-DE"/>
              </w:rPr>
              <w:t>Description of the general initial condition</w:t>
            </w:r>
          </w:p>
        </w:tc>
      </w:tr>
      <w:tr w:rsidR="00E33202" w:rsidRPr="001F0550" w14:paraId="56154A1E" w14:textId="77777777" w:rsidTr="00C44AFD">
        <w:trPr>
          <w:jc w:val="center"/>
        </w:trPr>
        <w:tc>
          <w:tcPr>
            <w:tcW w:w="1167" w:type="pct"/>
            <w:vAlign w:val="center"/>
          </w:tcPr>
          <w:p w14:paraId="04AE5E2C" w14:textId="77777777" w:rsidR="00E33202" w:rsidRPr="00314F0D" w:rsidRDefault="00E33202" w:rsidP="00C44AFD">
            <w:pPr>
              <w:pStyle w:val="TableText"/>
              <w:rPr>
                <w:rStyle w:val="PlaceholderText"/>
                <w:color w:val="000000" w:themeColor="text1"/>
                <w:sz w:val="22"/>
                <w:szCs w:val="20"/>
                <w:lang w:eastAsia="zh-CN"/>
              </w:rPr>
            </w:pPr>
            <w:r w:rsidRPr="00314F0D">
              <w:rPr>
                <w:rStyle w:val="PlaceholderText"/>
                <w:color w:val="000000" w:themeColor="text1"/>
              </w:rPr>
              <w:t>eUICC</w:t>
            </w:r>
          </w:p>
        </w:tc>
        <w:tc>
          <w:tcPr>
            <w:tcW w:w="3833" w:type="pct"/>
            <w:vAlign w:val="center"/>
          </w:tcPr>
          <w:p w14:paraId="305F60E7" w14:textId="77777777" w:rsidR="00E33202" w:rsidRPr="00314F0D" w:rsidRDefault="00E33202" w:rsidP="00C44AFD">
            <w:pPr>
              <w:pStyle w:val="TableText"/>
              <w:rPr>
                <w:rStyle w:val="PlaceholderText"/>
                <w:color w:val="000000" w:themeColor="text1"/>
              </w:rPr>
            </w:pPr>
            <w:r w:rsidRPr="00314F0D">
              <w:rPr>
                <w:rStyle w:val="PlaceholderText"/>
                <w:color w:val="000000" w:themeColor="text1"/>
              </w:rPr>
              <w:t>The PROFILE_OPERATIONAL1 is not loaded on the eUICC</w:t>
            </w:r>
            <w:r>
              <w:rPr>
                <w:rStyle w:val="PlaceholderText"/>
                <w:color w:val="000000" w:themeColor="text1"/>
              </w:rPr>
              <w:t>.</w:t>
            </w:r>
          </w:p>
        </w:tc>
      </w:tr>
      <w:tr w:rsidR="00E33202" w:rsidRPr="001F0550" w14:paraId="41E9463A" w14:textId="77777777" w:rsidTr="00C44AFD">
        <w:trPr>
          <w:jc w:val="center"/>
        </w:trPr>
        <w:tc>
          <w:tcPr>
            <w:tcW w:w="1167" w:type="pct"/>
            <w:vAlign w:val="center"/>
          </w:tcPr>
          <w:p w14:paraId="09C956B0" w14:textId="77777777" w:rsidR="00E33202" w:rsidRPr="00314F0D" w:rsidRDefault="00E33202" w:rsidP="00C44AFD">
            <w:pPr>
              <w:pStyle w:val="TableText"/>
              <w:rPr>
                <w:rStyle w:val="PlaceholderText"/>
                <w:color w:val="000000" w:themeColor="text1"/>
                <w:sz w:val="22"/>
                <w:szCs w:val="20"/>
                <w:lang w:eastAsia="zh-CN"/>
              </w:rPr>
            </w:pPr>
            <w:r w:rsidRPr="00314F0D">
              <w:rPr>
                <w:rStyle w:val="PlaceholderText"/>
                <w:color w:val="000000" w:themeColor="text1"/>
              </w:rPr>
              <w:t>eUICC</w:t>
            </w:r>
          </w:p>
        </w:tc>
        <w:tc>
          <w:tcPr>
            <w:tcW w:w="3833" w:type="pct"/>
            <w:vAlign w:val="center"/>
          </w:tcPr>
          <w:p w14:paraId="0C0F6619"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45CC7D7C"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50F6E4EC" w14:textId="77777777" w:rsidR="00E33202" w:rsidRPr="008F1B4C" w:rsidRDefault="00E33202" w:rsidP="00C44AFD">
            <w:pPr>
              <w:pStyle w:val="TableBulletText"/>
              <w:rPr>
                <w:rStyle w:val="PlaceholderText"/>
              </w:rPr>
            </w:pPr>
            <w:r w:rsidRPr="004E068C">
              <w:t xml:space="preserve">#GET_EUICC_INFO1, #GET_EUICC_CHALLENGE and </w:t>
            </w:r>
            <w:r w:rsidRPr="001A2B51">
              <w:t>#AUTHENTICATE_SMDP</w:t>
            </w:r>
            <w:r w:rsidRPr="008F1B4C">
              <w:rPr>
                <w:rStyle w:val="PlaceholderText"/>
              </w:rPr>
              <w:t xml:space="preserve"> have been sent to the eUICC</w:t>
            </w:r>
          </w:p>
          <w:p w14:paraId="2AB91AA3"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1A3F9E15"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15A04E51" w14:textId="77777777" w:rsidR="00E33202" w:rsidRPr="00F96EE6" w:rsidRDefault="00E33202" w:rsidP="00C44AFD">
            <w:pPr>
              <w:pStyle w:val="TableBulletText"/>
              <w:rPr>
                <w:rStyle w:val="PlaceholderText"/>
                <w:rFonts w:eastAsiaTheme="minorEastAsia" w:cs="Arial"/>
                <w:color w:val="000000" w:themeColor="text1"/>
                <w:sz w:val="18"/>
                <w:szCs w:val="18"/>
                <w:lang w:eastAsia="fr-FR" w:bidi="bn-BD"/>
              </w:rPr>
            </w:pPr>
            <w:r w:rsidRPr="00F96EE6">
              <w:t>#PREP_DOWNLOAD_NO_CC</w:t>
            </w:r>
            <w:r w:rsidRPr="00F96EE6">
              <w:rPr>
                <w:rStyle w:val="PlaceholderText"/>
                <w:rFonts w:cs="Arial"/>
                <w:noProof/>
                <w:color w:val="000000" w:themeColor="text1"/>
                <w:sz w:val="18"/>
                <w:szCs w:val="18"/>
              </w:rPr>
              <w:t xml:space="preserve"> has been sent to the eUICC</w:t>
            </w:r>
          </w:p>
        </w:tc>
      </w:tr>
    </w:tbl>
    <w:p w14:paraId="2D37FFE1" w14:textId="77777777" w:rsidR="00E33202" w:rsidRPr="001F0550" w:rsidRDefault="00E33202" w:rsidP="00E33202">
      <w:pPr>
        <w:pStyle w:val="Heading6no"/>
      </w:pPr>
      <w:r w:rsidRPr="001F0550">
        <w:t>Test Sequence #01 Nominal: Empty Proprietary 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3264DF41" w14:textId="77777777" w:rsidTr="00C44AFD">
        <w:trPr>
          <w:trHeight w:val="314"/>
          <w:jc w:val="center"/>
        </w:trPr>
        <w:tc>
          <w:tcPr>
            <w:tcW w:w="385" w:type="pct"/>
            <w:shd w:val="clear" w:color="auto" w:fill="C00000"/>
            <w:vAlign w:val="center"/>
          </w:tcPr>
          <w:p w14:paraId="5860284A" w14:textId="77777777" w:rsidR="00E33202" w:rsidRPr="001F0550" w:rsidRDefault="00E33202" w:rsidP="00C44AFD">
            <w:pPr>
              <w:pStyle w:val="TableHeader"/>
            </w:pPr>
            <w:r w:rsidRPr="001F0550">
              <w:t>Step</w:t>
            </w:r>
          </w:p>
        </w:tc>
        <w:tc>
          <w:tcPr>
            <w:tcW w:w="650" w:type="pct"/>
            <w:shd w:val="clear" w:color="auto" w:fill="C00000"/>
            <w:vAlign w:val="center"/>
          </w:tcPr>
          <w:p w14:paraId="7BF678A5" w14:textId="77777777" w:rsidR="00E33202" w:rsidRPr="001F0550" w:rsidRDefault="00E33202" w:rsidP="00C44AFD">
            <w:pPr>
              <w:pStyle w:val="TableHeader"/>
            </w:pPr>
            <w:r w:rsidRPr="001F0550">
              <w:t>Direction</w:t>
            </w:r>
          </w:p>
        </w:tc>
        <w:tc>
          <w:tcPr>
            <w:tcW w:w="1514" w:type="pct"/>
            <w:shd w:val="clear" w:color="auto" w:fill="C00000"/>
            <w:vAlign w:val="center"/>
          </w:tcPr>
          <w:p w14:paraId="397F4302"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623A814F" w14:textId="77777777" w:rsidR="00E33202" w:rsidRPr="001F0550" w:rsidRDefault="00E33202" w:rsidP="00C44AFD">
            <w:pPr>
              <w:pStyle w:val="TableHeader"/>
            </w:pPr>
            <w:r w:rsidRPr="001F0550">
              <w:t>Expected result</w:t>
            </w:r>
          </w:p>
        </w:tc>
        <w:tc>
          <w:tcPr>
            <w:tcW w:w="603" w:type="pct"/>
            <w:shd w:val="clear" w:color="auto" w:fill="C00000"/>
            <w:vAlign w:val="center"/>
          </w:tcPr>
          <w:p w14:paraId="797FAEE1" w14:textId="77777777" w:rsidR="00E33202" w:rsidRPr="001F0550" w:rsidRDefault="00E33202" w:rsidP="00C44AFD">
            <w:pPr>
              <w:pStyle w:val="TableHeader"/>
            </w:pPr>
            <w:r w:rsidRPr="001F0550">
              <w:t>REQ</w:t>
            </w:r>
          </w:p>
        </w:tc>
      </w:tr>
      <w:tr w:rsidR="00E33202" w:rsidRPr="00314F0D" w14:paraId="7D862B74" w14:textId="77777777" w:rsidTr="00C44AFD">
        <w:trPr>
          <w:trHeight w:val="314"/>
          <w:jc w:val="center"/>
        </w:trPr>
        <w:tc>
          <w:tcPr>
            <w:tcW w:w="385" w:type="pct"/>
            <w:shd w:val="clear" w:color="auto" w:fill="FFFFFF" w:themeFill="background1"/>
            <w:vAlign w:val="center"/>
          </w:tcPr>
          <w:p w14:paraId="62D5A1A5"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38A71966"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7BFD2100" w14:textId="77777777" w:rsidTr="00C44AFD">
        <w:trPr>
          <w:trHeight w:val="314"/>
          <w:jc w:val="center"/>
        </w:trPr>
        <w:tc>
          <w:tcPr>
            <w:tcW w:w="385" w:type="pct"/>
            <w:shd w:val="clear" w:color="auto" w:fill="FFFFFF" w:themeFill="background1"/>
            <w:vAlign w:val="center"/>
          </w:tcPr>
          <w:p w14:paraId="1F3DF35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26ACD6D4"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4FBA396A"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36396C67"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EMPTY,</w:t>
            </w:r>
          </w:p>
          <w:p w14:paraId="54007D8A"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31DCF3F8"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04884CF6"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56DEC946" w14:textId="77777777" w:rsidTr="00C44AFD">
        <w:trPr>
          <w:trHeight w:val="314"/>
          <w:jc w:val="center"/>
        </w:trPr>
        <w:tc>
          <w:tcPr>
            <w:tcW w:w="385" w:type="pct"/>
            <w:shd w:val="clear" w:color="auto" w:fill="FFFFFF" w:themeFill="background1"/>
            <w:vAlign w:val="center"/>
          </w:tcPr>
          <w:p w14:paraId="38E80093"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376ADFBE" w14:textId="77777777" w:rsidR="00E33202" w:rsidRPr="00F96EE6" w:rsidRDefault="00E33202" w:rsidP="00C44AFD">
            <w:pPr>
              <w:pStyle w:val="TableContentLeft"/>
              <w:rPr>
                <w:color w:val="000000" w:themeColor="text1"/>
              </w:rPr>
            </w:pPr>
            <w:r w:rsidRPr="00F96EE6">
              <w:rPr>
                <w:color w:val="000000" w:themeColor="text1"/>
              </w:rPr>
              <w:t>Split the &lt;BPP&gt; into several segments arrays named:</w:t>
            </w:r>
          </w:p>
          <w:p w14:paraId="1A165BC9"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INIT&gt;</w:t>
            </w:r>
          </w:p>
          <w:p w14:paraId="66CBE6BD"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A0&gt;</w:t>
            </w:r>
          </w:p>
          <w:p w14:paraId="375FCDC2"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A1&gt;</w:t>
            </w:r>
          </w:p>
          <w:p w14:paraId="716550EF" w14:textId="77777777" w:rsidR="00E33202" w:rsidRPr="00F96EE6" w:rsidRDefault="00E33202" w:rsidP="00C44AFD">
            <w:pPr>
              <w:pStyle w:val="ListParagraph"/>
              <w:numPr>
                <w:ilvl w:val="0"/>
                <w:numId w:val="33"/>
              </w:numPr>
              <w:spacing w:before="60" w:after="60"/>
              <w:rPr>
                <w:color w:val="000000" w:themeColor="text1"/>
              </w:rPr>
            </w:pPr>
            <w:r w:rsidRPr="00F96EE6">
              <w:rPr>
                <w:rFonts w:cs="Arial"/>
                <w:color w:val="000000" w:themeColor="text1"/>
                <w:sz w:val="18"/>
                <w:szCs w:val="18"/>
              </w:rPr>
              <w:t>&lt;BPP_SEG_A3&gt;</w:t>
            </w:r>
          </w:p>
        </w:tc>
      </w:tr>
      <w:tr w:rsidR="00E33202" w:rsidRPr="00314F0D" w14:paraId="67EA2BAA" w14:textId="77777777" w:rsidTr="00C44AFD">
        <w:trPr>
          <w:trHeight w:val="314"/>
          <w:jc w:val="center"/>
        </w:trPr>
        <w:tc>
          <w:tcPr>
            <w:tcW w:w="385" w:type="pct"/>
            <w:shd w:val="clear" w:color="auto" w:fill="auto"/>
            <w:vAlign w:val="center"/>
          </w:tcPr>
          <w:p w14:paraId="3BDC645D"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650" w:type="pct"/>
            <w:shd w:val="clear" w:color="auto" w:fill="auto"/>
            <w:vAlign w:val="center"/>
          </w:tcPr>
          <w:p w14:paraId="110306C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3C279C3E"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6A1C6D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848" w:type="pct"/>
            <w:shd w:val="clear" w:color="auto" w:fill="auto"/>
            <w:vAlign w:val="center"/>
          </w:tcPr>
          <w:p w14:paraId="175641E2"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632A46C7" w14:textId="77777777" w:rsidR="00E33202" w:rsidRPr="00314F0D" w:rsidRDefault="00E33202" w:rsidP="00C44AFD">
            <w:pPr>
              <w:pStyle w:val="TableContentLeft"/>
              <w:rPr>
                <w:color w:val="000000" w:themeColor="text1"/>
                <w:highlight w:val="yellow"/>
              </w:rPr>
            </w:pPr>
          </w:p>
        </w:tc>
      </w:tr>
      <w:tr w:rsidR="00E33202" w:rsidRPr="00314F0D" w14:paraId="3D88E034" w14:textId="77777777" w:rsidTr="00C44AFD">
        <w:trPr>
          <w:trHeight w:val="314"/>
          <w:jc w:val="center"/>
        </w:trPr>
        <w:tc>
          <w:tcPr>
            <w:tcW w:w="385" w:type="pct"/>
            <w:shd w:val="clear" w:color="auto" w:fill="auto"/>
            <w:vAlign w:val="center"/>
          </w:tcPr>
          <w:p w14:paraId="1D99FDC3"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37A8F5FC"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67F19DB6"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B3C2ECD"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848" w:type="pct"/>
            <w:shd w:val="clear" w:color="auto" w:fill="auto"/>
            <w:vAlign w:val="center"/>
          </w:tcPr>
          <w:p w14:paraId="0EDC4697"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338CD9B6" w14:textId="77777777" w:rsidR="00E33202" w:rsidRPr="00314F0D" w:rsidRDefault="00E33202" w:rsidP="00C44AFD">
            <w:pPr>
              <w:pStyle w:val="TableContentLeft"/>
              <w:rPr>
                <w:color w:val="000000" w:themeColor="text1"/>
                <w:highlight w:val="yellow"/>
              </w:rPr>
            </w:pPr>
            <w:r w:rsidRPr="00314F0D">
              <w:rPr>
                <w:color w:val="000000" w:themeColor="text1"/>
              </w:rPr>
              <w:t>RQ31_165 RQ55_028 RQ24_010</w:t>
            </w:r>
          </w:p>
        </w:tc>
      </w:tr>
      <w:tr w:rsidR="00E33202" w:rsidRPr="00314F0D" w14:paraId="2C9A1502" w14:textId="77777777" w:rsidTr="00C44AFD">
        <w:trPr>
          <w:trHeight w:val="314"/>
          <w:jc w:val="center"/>
        </w:trPr>
        <w:tc>
          <w:tcPr>
            <w:tcW w:w="385" w:type="pct"/>
            <w:shd w:val="clear" w:color="auto" w:fill="auto"/>
            <w:vAlign w:val="center"/>
          </w:tcPr>
          <w:p w14:paraId="470DF080" w14:textId="77777777" w:rsidR="00E33202" w:rsidRPr="00314F0D" w:rsidRDefault="00E33202" w:rsidP="00C44AFD">
            <w:pPr>
              <w:pStyle w:val="TableContentLeft"/>
              <w:rPr>
                <w:color w:val="000000" w:themeColor="text1"/>
              </w:rPr>
            </w:pPr>
            <w:r w:rsidRPr="00314F0D">
              <w:rPr>
                <w:color w:val="000000" w:themeColor="text1"/>
              </w:rPr>
              <w:lastRenderedPageBreak/>
              <w:t>2</w:t>
            </w:r>
          </w:p>
        </w:tc>
        <w:tc>
          <w:tcPr>
            <w:tcW w:w="650" w:type="pct"/>
            <w:shd w:val="clear" w:color="auto" w:fill="auto"/>
            <w:vAlign w:val="center"/>
          </w:tcPr>
          <w:p w14:paraId="7CD02E85"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5995A438"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CC9D494"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848" w:type="pct"/>
            <w:shd w:val="clear" w:color="auto" w:fill="auto"/>
            <w:vAlign w:val="center"/>
          </w:tcPr>
          <w:p w14:paraId="45ED229C"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35558347" w14:textId="77777777" w:rsidR="00E33202" w:rsidRPr="00314F0D" w:rsidRDefault="00E33202" w:rsidP="00C44AFD">
            <w:pPr>
              <w:pStyle w:val="TableContentLeft"/>
              <w:rPr>
                <w:color w:val="000000" w:themeColor="text1"/>
                <w:highlight w:val="yellow"/>
              </w:rPr>
            </w:pPr>
          </w:p>
        </w:tc>
      </w:tr>
      <w:tr w:rsidR="00E33202" w:rsidRPr="00314F0D" w14:paraId="7841DB8D" w14:textId="77777777" w:rsidTr="00C44AFD">
        <w:trPr>
          <w:trHeight w:val="314"/>
          <w:jc w:val="center"/>
        </w:trPr>
        <w:tc>
          <w:tcPr>
            <w:tcW w:w="385" w:type="pct"/>
            <w:shd w:val="clear" w:color="auto" w:fill="auto"/>
            <w:vAlign w:val="center"/>
          </w:tcPr>
          <w:p w14:paraId="2E24BBE1" w14:textId="77777777" w:rsidR="00E33202" w:rsidRPr="00314F0D" w:rsidRDefault="00E33202" w:rsidP="00C44AFD">
            <w:pPr>
              <w:pStyle w:val="TableContentLeft"/>
              <w:rPr>
                <w:color w:val="000000" w:themeColor="text1"/>
              </w:rPr>
            </w:pPr>
            <w:r w:rsidRPr="00314F0D">
              <w:rPr>
                <w:color w:val="000000" w:themeColor="text1"/>
              </w:rPr>
              <w:t>3</w:t>
            </w:r>
          </w:p>
        </w:tc>
        <w:tc>
          <w:tcPr>
            <w:tcW w:w="650" w:type="pct"/>
            <w:shd w:val="clear" w:color="auto" w:fill="auto"/>
            <w:vAlign w:val="center"/>
          </w:tcPr>
          <w:p w14:paraId="52486B8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3F51C3C7"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ED089CD"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848" w:type="pct"/>
            <w:shd w:val="clear" w:color="auto" w:fill="auto"/>
            <w:vAlign w:val="center"/>
          </w:tcPr>
          <w:p w14:paraId="61435583"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F346CD6" w14:textId="77777777" w:rsidR="00E33202" w:rsidRPr="00314F0D" w:rsidRDefault="00E33202" w:rsidP="00C44AFD">
            <w:pPr>
              <w:pStyle w:val="TableContentLeft"/>
              <w:rPr>
                <w:color w:val="000000" w:themeColor="text1"/>
              </w:rPr>
            </w:pPr>
          </w:p>
          <w:p w14:paraId="49403D4F"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407CEB5F"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135E7607"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603" w:type="pct"/>
            <w:shd w:val="clear" w:color="auto" w:fill="auto"/>
            <w:vAlign w:val="center"/>
          </w:tcPr>
          <w:p w14:paraId="29E2AE34" w14:textId="77777777" w:rsidR="00E33202" w:rsidRPr="00314F0D" w:rsidRDefault="00E33202" w:rsidP="00C44AFD">
            <w:pPr>
              <w:pStyle w:val="TableContentLeft"/>
              <w:rPr>
                <w:color w:val="000000" w:themeColor="text1"/>
                <w:highlight w:val="yellow"/>
              </w:rPr>
            </w:pPr>
            <w:r w:rsidRPr="00314F0D">
              <w:rPr>
                <w:color w:val="000000" w:themeColor="text1"/>
              </w:rPr>
              <w:t>RQ25_023 RQ25_024</w:t>
            </w:r>
          </w:p>
        </w:tc>
      </w:tr>
      <w:tr w:rsidR="00E33202" w:rsidRPr="00314F0D" w14:paraId="7EDE5E47" w14:textId="77777777" w:rsidTr="00C44AFD">
        <w:trPr>
          <w:trHeight w:val="314"/>
          <w:jc w:val="center"/>
        </w:trPr>
        <w:tc>
          <w:tcPr>
            <w:tcW w:w="385" w:type="pct"/>
            <w:shd w:val="clear" w:color="auto" w:fill="auto"/>
            <w:vAlign w:val="center"/>
          </w:tcPr>
          <w:p w14:paraId="1190A830" w14:textId="77777777" w:rsidR="00E33202" w:rsidRPr="00314F0D" w:rsidRDefault="00E33202" w:rsidP="00C44AFD">
            <w:pPr>
              <w:pStyle w:val="TableContentLeft"/>
              <w:rPr>
                <w:color w:val="000000" w:themeColor="text1"/>
              </w:rPr>
            </w:pPr>
            <w:r w:rsidRPr="00314F0D">
              <w:rPr>
                <w:color w:val="000000" w:themeColor="text1"/>
              </w:rPr>
              <w:t>4</w:t>
            </w:r>
          </w:p>
        </w:tc>
        <w:tc>
          <w:tcPr>
            <w:tcW w:w="650" w:type="pct"/>
            <w:shd w:val="clear" w:color="auto" w:fill="auto"/>
            <w:vAlign w:val="center"/>
          </w:tcPr>
          <w:p w14:paraId="7590E591"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52C3EB5A" w14:textId="77777777" w:rsidR="00E33202" w:rsidRPr="00314F0D" w:rsidRDefault="00E33202" w:rsidP="00C44AFD">
            <w:pPr>
              <w:pStyle w:val="TableContentLeft"/>
              <w:rPr>
                <w:color w:val="000000" w:themeColor="text1"/>
              </w:rPr>
            </w:pPr>
            <w:r w:rsidRPr="00314F0D">
              <w:rPr>
                <w:color w:val="000000" w:themeColor="text1"/>
              </w:rPr>
              <w:t>MTD_STORE_DATA(</w:t>
            </w:r>
          </w:p>
          <w:p w14:paraId="4128C951" w14:textId="77777777" w:rsidR="00E33202" w:rsidRPr="00314F0D" w:rsidRDefault="00E33202" w:rsidP="00C44AFD">
            <w:pPr>
              <w:pStyle w:val="TableContentLeft"/>
              <w:rPr>
                <w:color w:val="000000" w:themeColor="text1"/>
              </w:rPr>
            </w:pPr>
            <w:r w:rsidRPr="00314F0D">
              <w:rPr>
                <w:color w:val="000000" w:themeColor="text1"/>
              </w:rPr>
              <w:t xml:space="preserve">   #GET_CONF_OP_PROF1)</w:t>
            </w:r>
          </w:p>
        </w:tc>
        <w:tc>
          <w:tcPr>
            <w:tcW w:w="1848" w:type="pct"/>
            <w:shd w:val="clear" w:color="auto" w:fill="auto"/>
            <w:vAlign w:val="center"/>
          </w:tcPr>
          <w:p w14:paraId="54BFF84C"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63A56D93"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5C6984CE" w14:textId="77777777" w:rsidR="00E33202" w:rsidRPr="00314F0D" w:rsidRDefault="00E33202" w:rsidP="00C44AFD">
            <w:pPr>
              <w:pStyle w:val="TableContentLeft"/>
              <w:rPr>
                <w:color w:val="000000" w:themeColor="text1"/>
              </w:rPr>
            </w:pPr>
            <w:r w:rsidRPr="00314F0D">
              <w:rPr>
                <w:color w:val="000000" w:themeColor="text1"/>
              </w:rPr>
              <w:t xml:space="preserve">    { </w:t>
            </w:r>
          </w:p>
          <w:p w14:paraId="5718BBF6" w14:textId="77777777" w:rsidR="00E33202" w:rsidRPr="00314F0D" w:rsidRDefault="00E33202" w:rsidP="00C44AFD">
            <w:pPr>
              <w:pStyle w:val="TableContentLeft"/>
              <w:rPr>
                <w:color w:val="000000" w:themeColor="text1"/>
              </w:rPr>
            </w:pPr>
            <w:r w:rsidRPr="00314F0D">
              <w:rPr>
                <w:color w:val="000000" w:themeColor="text1"/>
              </w:rPr>
              <w:t xml:space="preserve">       isdpAid &lt;ISD_P_AID&gt;</w:t>
            </w:r>
          </w:p>
          <w:p w14:paraId="6AEFA022" w14:textId="77777777" w:rsidR="00E33202" w:rsidRPr="00314F0D" w:rsidRDefault="00E33202" w:rsidP="00C44AFD">
            <w:pPr>
              <w:pStyle w:val="TableContentLeft"/>
              <w:rPr>
                <w:i/>
                <w:color w:val="000000" w:themeColor="text1"/>
              </w:rPr>
            </w:pPr>
            <w:r w:rsidRPr="00314F0D">
              <w:rPr>
                <w:color w:val="000000" w:themeColor="text1"/>
              </w:rPr>
              <w:t xml:space="preserve">       </w:t>
            </w:r>
            <w:r w:rsidRPr="00314F0D">
              <w:rPr>
                <w:i/>
                <w:color w:val="000000" w:themeColor="text1"/>
              </w:rPr>
              <w:t xml:space="preserve">-- dpProprietaryData SHALL not be </w:t>
            </w:r>
          </w:p>
          <w:p w14:paraId="05DF3B68" w14:textId="77777777" w:rsidR="00E33202" w:rsidRPr="00314F0D" w:rsidRDefault="00E33202" w:rsidP="00C44AFD">
            <w:pPr>
              <w:pStyle w:val="TableContentLeft"/>
              <w:rPr>
                <w:color w:val="000000" w:themeColor="text1"/>
              </w:rPr>
            </w:pPr>
            <w:r w:rsidRPr="00314F0D">
              <w:rPr>
                <w:i/>
                <w:color w:val="000000" w:themeColor="text1"/>
              </w:rPr>
              <w:t xml:space="preserve">       -- present</w:t>
            </w:r>
          </w:p>
          <w:p w14:paraId="5FF6AC6B" w14:textId="77777777" w:rsidR="00E33202" w:rsidRPr="00314F0D" w:rsidRDefault="00E33202" w:rsidP="00C44AFD">
            <w:pPr>
              <w:pStyle w:val="TableContentLeft"/>
              <w:rPr>
                <w:color w:val="000000" w:themeColor="text1"/>
              </w:rPr>
            </w:pPr>
            <w:r w:rsidRPr="00314F0D">
              <w:rPr>
                <w:color w:val="000000" w:themeColor="text1"/>
              </w:rPr>
              <w:t xml:space="preserve">    }</w:t>
            </w:r>
          </w:p>
          <w:p w14:paraId="15416216" w14:textId="77777777" w:rsidR="00E33202" w:rsidRPr="00314F0D" w:rsidRDefault="00E33202" w:rsidP="00C44AFD">
            <w:pPr>
              <w:pStyle w:val="TableContentLeft"/>
              <w:rPr>
                <w:color w:val="000000" w:themeColor="text1"/>
              </w:rPr>
            </w:pPr>
            <w:r w:rsidRPr="00314F0D">
              <w:rPr>
                <w:color w:val="000000" w:themeColor="text1"/>
              </w:rPr>
              <w:t>}</w:t>
            </w:r>
          </w:p>
          <w:p w14:paraId="085C97F9" w14:textId="77777777" w:rsidR="00E33202" w:rsidRPr="00314F0D" w:rsidRDefault="00E33202" w:rsidP="00C44AFD">
            <w:pPr>
              <w:pStyle w:val="TableContentLeft"/>
              <w:rPr>
                <w:color w:val="000000" w:themeColor="text1"/>
              </w:rPr>
            </w:pPr>
            <w:r w:rsidRPr="00314F0D">
              <w:rPr>
                <w:color w:val="000000" w:themeColor="text1"/>
              </w:rPr>
              <w:t>SW=0x9000</w:t>
            </w:r>
          </w:p>
        </w:tc>
        <w:tc>
          <w:tcPr>
            <w:tcW w:w="603" w:type="pct"/>
            <w:shd w:val="clear" w:color="auto" w:fill="auto"/>
            <w:vAlign w:val="center"/>
          </w:tcPr>
          <w:p w14:paraId="633EE4DA" w14:textId="77777777" w:rsidR="00E33202" w:rsidRPr="00314F0D" w:rsidRDefault="00E33202" w:rsidP="00C44AFD">
            <w:pPr>
              <w:pStyle w:val="TableContentLeft"/>
              <w:rPr>
                <w:color w:val="000000" w:themeColor="text1"/>
                <w:highlight w:val="yellow"/>
              </w:rPr>
            </w:pPr>
            <w:r w:rsidRPr="00314F0D">
              <w:rPr>
                <w:color w:val="000000" w:themeColor="text1"/>
              </w:rPr>
              <w:t>RQ55_025 RQ24_010</w:t>
            </w:r>
          </w:p>
        </w:tc>
      </w:tr>
    </w:tbl>
    <w:p w14:paraId="33D3B6E4" w14:textId="77777777" w:rsidR="00E33202" w:rsidRPr="00314F0D"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7"/>
        <w:gridCol w:w="2727"/>
        <w:gridCol w:w="3326"/>
        <w:gridCol w:w="1087"/>
      </w:tblGrid>
      <w:tr w:rsidR="00E33202" w:rsidRPr="001F0550" w14:paraId="5B708AC3" w14:textId="77777777" w:rsidTr="00C44AFD">
        <w:trPr>
          <w:trHeight w:val="314"/>
          <w:jc w:val="center"/>
        </w:trPr>
        <w:tc>
          <w:tcPr>
            <w:tcW w:w="439" w:type="pct"/>
            <w:shd w:val="clear" w:color="auto" w:fill="C00000"/>
            <w:vAlign w:val="center"/>
          </w:tcPr>
          <w:p w14:paraId="5C1C0E49" w14:textId="77777777" w:rsidR="00E33202" w:rsidRPr="001F0550" w:rsidRDefault="00E33202" w:rsidP="00C44AFD">
            <w:pPr>
              <w:pStyle w:val="TableHeader"/>
            </w:pPr>
            <w:r w:rsidRPr="001F0550">
              <w:t>Step</w:t>
            </w:r>
          </w:p>
        </w:tc>
        <w:tc>
          <w:tcPr>
            <w:tcW w:w="714" w:type="pct"/>
            <w:shd w:val="clear" w:color="auto" w:fill="C00000"/>
            <w:vAlign w:val="center"/>
          </w:tcPr>
          <w:p w14:paraId="3B5CEEF8" w14:textId="77777777" w:rsidR="00E33202" w:rsidRPr="001F0550" w:rsidRDefault="00E33202" w:rsidP="00C44AFD">
            <w:pPr>
              <w:pStyle w:val="TableHeader"/>
            </w:pPr>
            <w:r w:rsidRPr="001F0550">
              <w:t>Direction</w:t>
            </w:r>
          </w:p>
        </w:tc>
        <w:tc>
          <w:tcPr>
            <w:tcW w:w="1446" w:type="pct"/>
            <w:shd w:val="clear" w:color="auto" w:fill="C00000"/>
            <w:vAlign w:val="center"/>
          </w:tcPr>
          <w:p w14:paraId="774881DF" w14:textId="77777777" w:rsidR="00E33202" w:rsidRPr="001F0550" w:rsidRDefault="00E33202" w:rsidP="00C44AFD">
            <w:pPr>
              <w:pStyle w:val="TableHeader"/>
            </w:pPr>
            <w:r w:rsidRPr="001F0550">
              <w:t>Sequence / Description</w:t>
            </w:r>
          </w:p>
        </w:tc>
        <w:tc>
          <w:tcPr>
            <w:tcW w:w="1903" w:type="pct"/>
            <w:shd w:val="clear" w:color="auto" w:fill="C00000"/>
            <w:vAlign w:val="center"/>
          </w:tcPr>
          <w:p w14:paraId="33AB49CA" w14:textId="77777777" w:rsidR="00E33202" w:rsidRPr="001F0550" w:rsidRDefault="00E33202" w:rsidP="00C44AFD">
            <w:pPr>
              <w:pStyle w:val="TableHeader"/>
            </w:pPr>
            <w:r w:rsidRPr="001F0550">
              <w:t>Expected result</w:t>
            </w:r>
          </w:p>
        </w:tc>
        <w:tc>
          <w:tcPr>
            <w:tcW w:w="498" w:type="pct"/>
            <w:shd w:val="clear" w:color="auto" w:fill="C00000"/>
            <w:vAlign w:val="center"/>
          </w:tcPr>
          <w:p w14:paraId="4D3A94F0" w14:textId="77777777" w:rsidR="00E33202" w:rsidRPr="001F0550" w:rsidRDefault="00E33202" w:rsidP="00C44AFD">
            <w:pPr>
              <w:pStyle w:val="TableHeader"/>
            </w:pPr>
            <w:r w:rsidRPr="001F0550">
              <w:t>REQ</w:t>
            </w:r>
          </w:p>
        </w:tc>
      </w:tr>
      <w:tr w:rsidR="00E33202" w:rsidRPr="00314F0D" w14:paraId="78BBB0F4" w14:textId="77777777" w:rsidTr="00C44AFD">
        <w:trPr>
          <w:trHeight w:val="314"/>
          <w:jc w:val="center"/>
        </w:trPr>
        <w:tc>
          <w:tcPr>
            <w:tcW w:w="439" w:type="pct"/>
            <w:shd w:val="clear" w:color="auto" w:fill="FFFFFF" w:themeFill="background1"/>
            <w:vAlign w:val="center"/>
          </w:tcPr>
          <w:p w14:paraId="078830F0" w14:textId="77777777" w:rsidR="00E33202" w:rsidRPr="00314F0D" w:rsidRDefault="00E33202" w:rsidP="00C44AFD">
            <w:pPr>
              <w:pStyle w:val="TableContentLeft"/>
              <w:rPr>
                <w:color w:val="000000" w:themeColor="text1"/>
              </w:rPr>
            </w:pPr>
            <w:r w:rsidRPr="00314F0D">
              <w:rPr>
                <w:color w:val="000000" w:themeColor="text1"/>
              </w:rPr>
              <w:t>IC1</w:t>
            </w:r>
          </w:p>
        </w:tc>
        <w:tc>
          <w:tcPr>
            <w:tcW w:w="4561" w:type="pct"/>
            <w:gridSpan w:val="4"/>
            <w:shd w:val="clear" w:color="auto" w:fill="FFFFFF" w:themeFill="background1"/>
            <w:vAlign w:val="center"/>
          </w:tcPr>
          <w:p w14:paraId="0ECA0F5A"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34F42E35" w14:textId="77777777" w:rsidTr="00C44AFD">
        <w:trPr>
          <w:trHeight w:val="314"/>
          <w:jc w:val="center"/>
        </w:trPr>
        <w:tc>
          <w:tcPr>
            <w:tcW w:w="439" w:type="pct"/>
            <w:shd w:val="clear" w:color="auto" w:fill="FFFFFF" w:themeFill="background1"/>
            <w:vAlign w:val="center"/>
          </w:tcPr>
          <w:p w14:paraId="538088DC" w14:textId="77777777" w:rsidR="00E33202" w:rsidRPr="00314F0D" w:rsidRDefault="00E33202" w:rsidP="00C44AFD">
            <w:pPr>
              <w:pStyle w:val="TableContentLeft"/>
              <w:rPr>
                <w:color w:val="000000" w:themeColor="text1"/>
              </w:rPr>
            </w:pPr>
            <w:r w:rsidRPr="00314F0D">
              <w:rPr>
                <w:color w:val="000000" w:themeColor="text1"/>
              </w:rPr>
              <w:t>IC2</w:t>
            </w:r>
          </w:p>
        </w:tc>
        <w:tc>
          <w:tcPr>
            <w:tcW w:w="4561" w:type="pct"/>
            <w:gridSpan w:val="4"/>
            <w:shd w:val="clear" w:color="auto" w:fill="FFFFFF" w:themeFill="background1"/>
            <w:vAlign w:val="center"/>
          </w:tcPr>
          <w:p w14:paraId="050F4275"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5753083"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6BD2D94B"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MAX_LENGTH,</w:t>
            </w:r>
          </w:p>
          <w:p w14:paraId="12E70BE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4C182B3"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4EBFF3AE"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2912F80A" w14:textId="77777777" w:rsidTr="00C44AFD">
        <w:trPr>
          <w:trHeight w:val="314"/>
          <w:jc w:val="center"/>
        </w:trPr>
        <w:tc>
          <w:tcPr>
            <w:tcW w:w="439" w:type="pct"/>
            <w:shd w:val="clear" w:color="auto" w:fill="FFFFFF" w:themeFill="background1"/>
            <w:vAlign w:val="center"/>
          </w:tcPr>
          <w:p w14:paraId="169D727C" w14:textId="77777777" w:rsidR="00E33202" w:rsidRPr="00314F0D" w:rsidRDefault="00E33202" w:rsidP="00C44AFD">
            <w:pPr>
              <w:pStyle w:val="TableContentLeft"/>
              <w:rPr>
                <w:color w:val="000000" w:themeColor="text1"/>
              </w:rPr>
            </w:pPr>
            <w:r w:rsidRPr="00314F0D">
              <w:rPr>
                <w:color w:val="000000" w:themeColor="text1"/>
              </w:rPr>
              <w:t>IC3</w:t>
            </w:r>
          </w:p>
        </w:tc>
        <w:tc>
          <w:tcPr>
            <w:tcW w:w="4561" w:type="pct"/>
            <w:gridSpan w:val="4"/>
            <w:shd w:val="clear" w:color="auto" w:fill="FFFFFF" w:themeFill="background1"/>
            <w:vAlign w:val="center"/>
          </w:tcPr>
          <w:p w14:paraId="313DC09C"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314F0D" w14:paraId="2347DCB1" w14:textId="77777777" w:rsidTr="00C44AFD">
        <w:trPr>
          <w:trHeight w:val="314"/>
          <w:jc w:val="center"/>
        </w:trPr>
        <w:tc>
          <w:tcPr>
            <w:tcW w:w="439" w:type="pct"/>
            <w:shd w:val="clear" w:color="auto" w:fill="auto"/>
            <w:vAlign w:val="center"/>
          </w:tcPr>
          <w:p w14:paraId="57C26987" w14:textId="77777777" w:rsidR="00E33202" w:rsidRPr="00314F0D" w:rsidRDefault="00E33202" w:rsidP="00C44AFD">
            <w:pPr>
              <w:pStyle w:val="TableContentLeft"/>
              <w:rPr>
                <w:color w:val="000000" w:themeColor="text1"/>
              </w:rPr>
            </w:pPr>
            <w:r w:rsidRPr="00314F0D">
              <w:rPr>
                <w:color w:val="000000" w:themeColor="text1"/>
              </w:rPr>
              <w:t>IC4</w:t>
            </w:r>
          </w:p>
        </w:tc>
        <w:tc>
          <w:tcPr>
            <w:tcW w:w="714" w:type="pct"/>
            <w:shd w:val="clear" w:color="auto" w:fill="auto"/>
            <w:vAlign w:val="center"/>
          </w:tcPr>
          <w:p w14:paraId="58574E5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28652178"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4AC1C57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03" w:type="pct"/>
            <w:shd w:val="clear" w:color="auto" w:fill="auto"/>
            <w:vAlign w:val="center"/>
          </w:tcPr>
          <w:p w14:paraId="06C17460"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469A29F1" w14:textId="77777777" w:rsidR="00E33202" w:rsidRPr="00314F0D" w:rsidRDefault="00E33202" w:rsidP="00C44AFD">
            <w:pPr>
              <w:pStyle w:val="TableContentLeft"/>
              <w:rPr>
                <w:color w:val="000000" w:themeColor="text1"/>
                <w:highlight w:val="yellow"/>
              </w:rPr>
            </w:pPr>
          </w:p>
        </w:tc>
      </w:tr>
      <w:tr w:rsidR="00E33202" w:rsidRPr="00314F0D" w14:paraId="4E16D14D" w14:textId="77777777" w:rsidTr="00C44AFD">
        <w:trPr>
          <w:trHeight w:val="314"/>
          <w:jc w:val="center"/>
        </w:trPr>
        <w:tc>
          <w:tcPr>
            <w:tcW w:w="439" w:type="pct"/>
            <w:shd w:val="clear" w:color="auto" w:fill="auto"/>
            <w:vAlign w:val="center"/>
          </w:tcPr>
          <w:p w14:paraId="16EA397C" w14:textId="77777777" w:rsidR="00E33202" w:rsidRPr="00314F0D" w:rsidRDefault="00E33202" w:rsidP="00C44AFD">
            <w:pPr>
              <w:pStyle w:val="TableContentLeft"/>
              <w:rPr>
                <w:color w:val="000000" w:themeColor="text1"/>
              </w:rPr>
            </w:pPr>
            <w:r w:rsidRPr="00314F0D">
              <w:rPr>
                <w:color w:val="000000" w:themeColor="text1"/>
              </w:rPr>
              <w:t>1</w:t>
            </w:r>
          </w:p>
        </w:tc>
        <w:tc>
          <w:tcPr>
            <w:tcW w:w="714" w:type="pct"/>
            <w:shd w:val="clear" w:color="auto" w:fill="auto"/>
            <w:vAlign w:val="center"/>
          </w:tcPr>
          <w:p w14:paraId="32AC12F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0E5FEA5E"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0AED5D1"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03" w:type="pct"/>
            <w:shd w:val="clear" w:color="auto" w:fill="auto"/>
            <w:vAlign w:val="center"/>
          </w:tcPr>
          <w:p w14:paraId="1E4D7936"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D2FCEA2" w14:textId="77777777" w:rsidR="00E33202" w:rsidRPr="00314F0D" w:rsidRDefault="00E33202" w:rsidP="00C44AFD">
            <w:pPr>
              <w:pStyle w:val="TableContentLeft"/>
              <w:rPr>
                <w:color w:val="000000" w:themeColor="text1"/>
                <w:highlight w:val="yellow"/>
              </w:rPr>
            </w:pPr>
            <w:r w:rsidRPr="00314F0D">
              <w:rPr>
                <w:color w:val="000000" w:themeColor="text1"/>
              </w:rPr>
              <w:t>RQ31_165 RQ55_028 RQ24_010</w:t>
            </w:r>
          </w:p>
        </w:tc>
      </w:tr>
      <w:tr w:rsidR="00E33202" w:rsidRPr="00314F0D" w14:paraId="39E7D82B" w14:textId="77777777" w:rsidTr="00C44AFD">
        <w:trPr>
          <w:trHeight w:val="314"/>
          <w:jc w:val="center"/>
        </w:trPr>
        <w:tc>
          <w:tcPr>
            <w:tcW w:w="439" w:type="pct"/>
            <w:shd w:val="clear" w:color="auto" w:fill="auto"/>
            <w:vAlign w:val="center"/>
          </w:tcPr>
          <w:p w14:paraId="5C685681" w14:textId="77777777" w:rsidR="00E33202" w:rsidRPr="00314F0D" w:rsidRDefault="00E33202" w:rsidP="00C44AFD">
            <w:pPr>
              <w:pStyle w:val="TableContentLeft"/>
              <w:rPr>
                <w:color w:val="000000" w:themeColor="text1"/>
              </w:rPr>
            </w:pPr>
            <w:r w:rsidRPr="00314F0D">
              <w:rPr>
                <w:color w:val="000000" w:themeColor="text1"/>
              </w:rPr>
              <w:t>2</w:t>
            </w:r>
          </w:p>
        </w:tc>
        <w:tc>
          <w:tcPr>
            <w:tcW w:w="714" w:type="pct"/>
            <w:shd w:val="clear" w:color="auto" w:fill="auto"/>
            <w:vAlign w:val="center"/>
          </w:tcPr>
          <w:p w14:paraId="29CB8368"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7F7CFFE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9711F12" w14:textId="77777777" w:rsidR="00E33202" w:rsidRPr="00314F0D" w:rsidRDefault="00E33202" w:rsidP="00C44AFD">
            <w:pPr>
              <w:pStyle w:val="TableContentLeft"/>
              <w:rPr>
                <w:color w:val="000000" w:themeColor="text1"/>
              </w:rPr>
            </w:pPr>
            <w:r w:rsidRPr="00314F0D">
              <w:rPr>
                <w:color w:val="000000" w:themeColor="text1"/>
              </w:rPr>
              <w:t xml:space="preserve">   &lt;BPP_SEG_A1&gt;) </w:t>
            </w:r>
          </w:p>
        </w:tc>
        <w:tc>
          <w:tcPr>
            <w:tcW w:w="1903" w:type="pct"/>
            <w:shd w:val="clear" w:color="auto" w:fill="auto"/>
            <w:vAlign w:val="center"/>
          </w:tcPr>
          <w:p w14:paraId="03C1E88F"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41036288" w14:textId="77777777" w:rsidR="00E33202" w:rsidRPr="00314F0D" w:rsidRDefault="00E33202" w:rsidP="00C44AFD">
            <w:pPr>
              <w:pStyle w:val="TableContentLeft"/>
              <w:rPr>
                <w:color w:val="000000" w:themeColor="text1"/>
                <w:highlight w:val="yellow"/>
              </w:rPr>
            </w:pPr>
          </w:p>
        </w:tc>
      </w:tr>
      <w:tr w:rsidR="00E33202" w:rsidRPr="00314F0D" w14:paraId="1E5D95C7" w14:textId="77777777" w:rsidTr="00C44AFD">
        <w:trPr>
          <w:trHeight w:val="314"/>
          <w:jc w:val="center"/>
        </w:trPr>
        <w:tc>
          <w:tcPr>
            <w:tcW w:w="439" w:type="pct"/>
            <w:shd w:val="clear" w:color="auto" w:fill="auto"/>
            <w:vAlign w:val="center"/>
          </w:tcPr>
          <w:p w14:paraId="0E5CBE85" w14:textId="77777777" w:rsidR="00E33202" w:rsidRPr="00314F0D" w:rsidRDefault="00E33202" w:rsidP="00C44AFD">
            <w:pPr>
              <w:pStyle w:val="TableContentLeft"/>
              <w:rPr>
                <w:color w:val="000000" w:themeColor="text1"/>
              </w:rPr>
            </w:pPr>
            <w:r w:rsidRPr="00314F0D">
              <w:rPr>
                <w:color w:val="000000" w:themeColor="text1"/>
              </w:rPr>
              <w:t>3</w:t>
            </w:r>
          </w:p>
        </w:tc>
        <w:tc>
          <w:tcPr>
            <w:tcW w:w="714" w:type="pct"/>
            <w:shd w:val="clear" w:color="auto" w:fill="auto"/>
            <w:vAlign w:val="center"/>
          </w:tcPr>
          <w:p w14:paraId="1705A01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4DDAD5B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F468F85"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03" w:type="pct"/>
            <w:shd w:val="clear" w:color="auto" w:fill="auto"/>
            <w:vAlign w:val="center"/>
          </w:tcPr>
          <w:p w14:paraId="30FCD5A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E9E516B" w14:textId="77777777" w:rsidR="00E33202" w:rsidRPr="00314F0D" w:rsidRDefault="00E33202" w:rsidP="00C44AFD">
            <w:pPr>
              <w:pStyle w:val="TableContentLeft"/>
              <w:rPr>
                <w:color w:val="000000" w:themeColor="text1"/>
              </w:rPr>
            </w:pPr>
          </w:p>
          <w:p w14:paraId="4AA67493" w14:textId="77777777" w:rsidR="00E33202" w:rsidRPr="00314F0D" w:rsidRDefault="00E33202" w:rsidP="00C44AFD">
            <w:pPr>
              <w:pStyle w:val="TableContentLeft"/>
              <w:rPr>
                <w:color w:val="000000" w:themeColor="text1"/>
              </w:rPr>
            </w:pPr>
            <w:r w:rsidRPr="00314F0D">
              <w:rPr>
                <w:color w:val="000000" w:themeColor="text1"/>
              </w:rPr>
              <w:lastRenderedPageBreak/>
              <w:t>SW=0x9000 with the response data #R_PIR_OK</w:t>
            </w:r>
          </w:p>
          <w:p w14:paraId="6ED30B3C"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3162E2DA"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39A587F5" w14:textId="77777777" w:rsidR="00E33202" w:rsidRPr="00314F0D" w:rsidRDefault="00E33202" w:rsidP="00C44AFD">
            <w:pPr>
              <w:pStyle w:val="TableContentLeft"/>
              <w:rPr>
                <w:color w:val="000000" w:themeColor="text1"/>
                <w:highlight w:val="yellow"/>
              </w:rPr>
            </w:pPr>
            <w:r w:rsidRPr="00314F0D">
              <w:rPr>
                <w:color w:val="000000" w:themeColor="text1"/>
              </w:rPr>
              <w:lastRenderedPageBreak/>
              <w:t>RQ25_023 RQ25_024</w:t>
            </w:r>
          </w:p>
        </w:tc>
      </w:tr>
      <w:tr w:rsidR="00E33202" w:rsidRPr="00314F0D" w14:paraId="231B51A5" w14:textId="77777777" w:rsidTr="00C44AFD">
        <w:trPr>
          <w:trHeight w:val="314"/>
          <w:jc w:val="center"/>
        </w:trPr>
        <w:tc>
          <w:tcPr>
            <w:tcW w:w="439" w:type="pct"/>
            <w:shd w:val="clear" w:color="auto" w:fill="auto"/>
            <w:vAlign w:val="center"/>
          </w:tcPr>
          <w:p w14:paraId="0747A99F" w14:textId="77777777" w:rsidR="00E33202" w:rsidRPr="00314F0D" w:rsidRDefault="00E33202" w:rsidP="00C44AFD">
            <w:pPr>
              <w:pStyle w:val="TableContentLeft"/>
              <w:rPr>
                <w:color w:val="000000" w:themeColor="text1"/>
              </w:rPr>
            </w:pPr>
            <w:r w:rsidRPr="00314F0D">
              <w:rPr>
                <w:color w:val="000000" w:themeColor="text1"/>
              </w:rPr>
              <w:t>4</w:t>
            </w:r>
          </w:p>
        </w:tc>
        <w:tc>
          <w:tcPr>
            <w:tcW w:w="714" w:type="pct"/>
            <w:shd w:val="clear" w:color="auto" w:fill="auto"/>
            <w:vAlign w:val="center"/>
          </w:tcPr>
          <w:p w14:paraId="6342E052"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17A4A666" w14:textId="77777777" w:rsidR="00E33202" w:rsidRPr="00314F0D" w:rsidRDefault="00E33202" w:rsidP="00C44AFD">
            <w:pPr>
              <w:pStyle w:val="TableContentLeft"/>
              <w:rPr>
                <w:color w:val="000000" w:themeColor="text1"/>
              </w:rPr>
            </w:pPr>
            <w:r w:rsidRPr="00314F0D">
              <w:rPr>
                <w:color w:val="000000" w:themeColor="text1"/>
              </w:rPr>
              <w:t>MTD_STORE_DATA(</w:t>
            </w:r>
          </w:p>
          <w:p w14:paraId="22904D28" w14:textId="77777777" w:rsidR="00E33202" w:rsidRPr="00314F0D" w:rsidRDefault="00E33202" w:rsidP="00C44AFD">
            <w:pPr>
              <w:pStyle w:val="TableContentLeft"/>
              <w:rPr>
                <w:color w:val="000000" w:themeColor="text1"/>
              </w:rPr>
            </w:pPr>
            <w:r w:rsidRPr="00314F0D">
              <w:rPr>
                <w:color w:val="000000" w:themeColor="text1"/>
              </w:rPr>
              <w:t xml:space="preserve">   #GET_CONF_OP_PROF1)</w:t>
            </w:r>
          </w:p>
        </w:tc>
        <w:tc>
          <w:tcPr>
            <w:tcW w:w="1903" w:type="pct"/>
            <w:shd w:val="clear" w:color="auto" w:fill="auto"/>
            <w:vAlign w:val="center"/>
          </w:tcPr>
          <w:p w14:paraId="14ECB08E" w14:textId="77777777" w:rsidR="00E33202" w:rsidRPr="00314F0D" w:rsidRDefault="00E33202" w:rsidP="00C44AFD">
            <w:pPr>
              <w:pStyle w:val="TableContentLeft"/>
              <w:rPr>
                <w:color w:val="000000" w:themeColor="text1"/>
              </w:rPr>
            </w:pPr>
            <w:r w:rsidRPr="00314F0D">
              <w:rPr>
                <w:color w:val="000000" w:themeColor="text1"/>
              </w:rPr>
              <w:t>#R_CONF_OP_PROF1</w:t>
            </w:r>
          </w:p>
          <w:p w14:paraId="573DF3D4" w14:textId="77777777" w:rsidR="00E33202" w:rsidRPr="00314F0D" w:rsidRDefault="00E33202" w:rsidP="00C44AFD">
            <w:pPr>
              <w:pStyle w:val="TableContentLeft"/>
              <w:rPr>
                <w:color w:val="000000" w:themeColor="text1"/>
              </w:rPr>
            </w:pPr>
            <w:r w:rsidRPr="00314F0D">
              <w:rPr>
                <w:color w:val="000000" w:themeColor="text1"/>
              </w:rPr>
              <w:t xml:space="preserve">SW=0x9000   </w:t>
            </w:r>
          </w:p>
        </w:tc>
        <w:tc>
          <w:tcPr>
            <w:tcW w:w="498" w:type="pct"/>
            <w:shd w:val="clear" w:color="auto" w:fill="auto"/>
            <w:vAlign w:val="center"/>
          </w:tcPr>
          <w:p w14:paraId="7EBFE75A" w14:textId="77777777" w:rsidR="00E33202" w:rsidRPr="00314F0D" w:rsidRDefault="00E33202" w:rsidP="00C44AFD">
            <w:pPr>
              <w:pStyle w:val="TableContentLeft"/>
              <w:rPr>
                <w:color w:val="000000" w:themeColor="text1"/>
                <w:highlight w:val="yellow"/>
              </w:rPr>
            </w:pPr>
            <w:r w:rsidRPr="00314F0D">
              <w:rPr>
                <w:color w:val="000000" w:themeColor="text1"/>
              </w:rPr>
              <w:t>RQ55_027 RQ24_010</w:t>
            </w:r>
          </w:p>
        </w:tc>
      </w:tr>
    </w:tbl>
    <w:p w14:paraId="6A17FAC9" w14:textId="77777777" w:rsidR="00E33202" w:rsidRPr="00314F0D" w:rsidRDefault="00E33202" w:rsidP="00E33202">
      <w:pPr>
        <w:pStyle w:val="Heading6no"/>
        <w:rPr>
          <w:color w:val="000000" w:themeColor="text1"/>
        </w:rPr>
      </w:pPr>
      <w:r w:rsidRPr="00314F0D">
        <w:rPr>
          <w:color w:val="000000" w:themeColor="text1"/>
        </w:rPr>
        <w:t>Test Sequence #03 Error: Proprietary Data with the maximum length exceeded (i.e. 129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0"/>
        <w:gridCol w:w="1317"/>
        <w:gridCol w:w="2696"/>
        <w:gridCol w:w="2880"/>
        <w:gridCol w:w="1317"/>
      </w:tblGrid>
      <w:tr w:rsidR="00E33202" w:rsidRPr="001F0550" w14:paraId="5A398F6B" w14:textId="77777777" w:rsidTr="00C44AFD">
        <w:trPr>
          <w:trHeight w:val="314"/>
          <w:jc w:val="center"/>
        </w:trPr>
        <w:tc>
          <w:tcPr>
            <w:tcW w:w="444" w:type="pct"/>
            <w:shd w:val="clear" w:color="auto" w:fill="C00000"/>
            <w:vAlign w:val="center"/>
          </w:tcPr>
          <w:p w14:paraId="34FCD4AD" w14:textId="77777777" w:rsidR="00E33202" w:rsidRPr="001F0550" w:rsidRDefault="00E33202" w:rsidP="00C44AFD">
            <w:pPr>
              <w:pStyle w:val="TableHeader"/>
            </w:pPr>
            <w:r w:rsidRPr="001F0550">
              <w:t>Step</w:t>
            </w:r>
          </w:p>
        </w:tc>
        <w:tc>
          <w:tcPr>
            <w:tcW w:w="731" w:type="pct"/>
            <w:shd w:val="clear" w:color="auto" w:fill="C00000"/>
            <w:vAlign w:val="center"/>
          </w:tcPr>
          <w:p w14:paraId="6277BAA6" w14:textId="77777777" w:rsidR="00E33202" w:rsidRPr="001F0550" w:rsidRDefault="00E33202" w:rsidP="00C44AFD">
            <w:pPr>
              <w:pStyle w:val="TableHeader"/>
            </w:pPr>
            <w:r w:rsidRPr="001F0550">
              <w:t>Direction</w:t>
            </w:r>
          </w:p>
        </w:tc>
        <w:tc>
          <w:tcPr>
            <w:tcW w:w="1496" w:type="pct"/>
            <w:shd w:val="clear" w:color="auto" w:fill="C00000"/>
            <w:vAlign w:val="center"/>
          </w:tcPr>
          <w:p w14:paraId="26406F49" w14:textId="77777777" w:rsidR="00E33202" w:rsidRPr="001F0550" w:rsidRDefault="00E33202" w:rsidP="00C44AFD">
            <w:pPr>
              <w:pStyle w:val="TableHeader"/>
            </w:pPr>
            <w:r w:rsidRPr="001F0550">
              <w:t>Sequence / Description</w:t>
            </w:r>
          </w:p>
        </w:tc>
        <w:tc>
          <w:tcPr>
            <w:tcW w:w="1598" w:type="pct"/>
            <w:shd w:val="clear" w:color="auto" w:fill="C00000"/>
            <w:vAlign w:val="center"/>
          </w:tcPr>
          <w:p w14:paraId="10FA1C76" w14:textId="77777777" w:rsidR="00E33202" w:rsidRPr="001F0550" w:rsidRDefault="00E33202" w:rsidP="00C44AFD">
            <w:pPr>
              <w:pStyle w:val="TableHeader"/>
            </w:pPr>
            <w:r w:rsidRPr="001F0550">
              <w:t>Expected result</w:t>
            </w:r>
          </w:p>
        </w:tc>
        <w:tc>
          <w:tcPr>
            <w:tcW w:w="731" w:type="pct"/>
            <w:shd w:val="clear" w:color="auto" w:fill="C00000"/>
            <w:vAlign w:val="center"/>
          </w:tcPr>
          <w:p w14:paraId="6622A5A5" w14:textId="77777777" w:rsidR="00E33202" w:rsidRPr="001F0550" w:rsidRDefault="00E33202" w:rsidP="00C44AFD">
            <w:pPr>
              <w:pStyle w:val="TableHeader"/>
            </w:pPr>
            <w:r w:rsidRPr="001F0550">
              <w:t>REQ</w:t>
            </w:r>
          </w:p>
        </w:tc>
      </w:tr>
      <w:tr w:rsidR="00E33202" w:rsidRPr="001F0550" w14:paraId="2E359060" w14:textId="77777777" w:rsidTr="00C44AFD">
        <w:trPr>
          <w:trHeight w:val="314"/>
          <w:jc w:val="center"/>
        </w:trPr>
        <w:tc>
          <w:tcPr>
            <w:tcW w:w="444" w:type="pct"/>
            <w:shd w:val="clear" w:color="auto" w:fill="FFFFFF" w:themeFill="background1"/>
            <w:vAlign w:val="center"/>
          </w:tcPr>
          <w:p w14:paraId="6D3FEBF6" w14:textId="77777777" w:rsidR="00E33202" w:rsidRPr="00314F0D" w:rsidRDefault="00E33202" w:rsidP="00C44AFD">
            <w:pPr>
              <w:pStyle w:val="TableContentLeft"/>
              <w:rPr>
                <w:color w:val="000000" w:themeColor="text1"/>
              </w:rPr>
            </w:pPr>
            <w:r w:rsidRPr="00314F0D">
              <w:rPr>
                <w:color w:val="000000" w:themeColor="text1"/>
              </w:rPr>
              <w:t>IC1</w:t>
            </w:r>
          </w:p>
        </w:tc>
        <w:tc>
          <w:tcPr>
            <w:tcW w:w="4556" w:type="pct"/>
            <w:gridSpan w:val="4"/>
            <w:shd w:val="clear" w:color="auto" w:fill="FFFFFF" w:themeFill="background1"/>
            <w:vAlign w:val="center"/>
          </w:tcPr>
          <w:p w14:paraId="484C326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54ACDD1B" w14:textId="77777777" w:rsidTr="00C44AFD">
        <w:trPr>
          <w:trHeight w:val="314"/>
          <w:jc w:val="center"/>
        </w:trPr>
        <w:tc>
          <w:tcPr>
            <w:tcW w:w="444" w:type="pct"/>
            <w:shd w:val="clear" w:color="auto" w:fill="FFFFFF" w:themeFill="background1"/>
            <w:vAlign w:val="center"/>
          </w:tcPr>
          <w:p w14:paraId="57F0843F" w14:textId="77777777" w:rsidR="00E33202" w:rsidRPr="00314F0D" w:rsidRDefault="00E33202" w:rsidP="00C44AFD">
            <w:pPr>
              <w:pStyle w:val="TableContentLeft"/>
              <w:rPr>
                <w:color w:val="000000" w:themeColor="text1"/>
              </w:rPr>
            </w:pPr>
            <w:r w:rsidRPr="00314F0D">
              <w:rPr>
                <w:color w:val="000000" w:themeColor="text1"/>
              </w:rPr>
              <w:t>IC2</w:t>
            </w:r>
          </w:p>
        </w:tc>
        <w:tc>
          <w:tcPr>
            <w:tcW w:w="4556" w:type="pct"/>
            <w:gridSpan w:val="4"/>
            <w:shd w:val="clear" w:color="auto" w:fill="FFFFFF" w:themeFill="background1"/>
            <w:vAlign w:val="center"/>
          </w:tcPr>
          <w:p w14:paraId="410E48C4"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5C0A65E9"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15F48C44" w14:textId="77777777" w:rsidR="00E33202" w:rsidRPr="00314F0D" w:rsidRDefault="00E33202" w:rsidP="00C44AFD">
            <w:pPr>
              <w:pStyle w:val="TableContentLeft"/>
              <w:rPr>
                <w:color w:val="000000" w:themeColor="text1"/>
              </w:rPr>
            </w:pPr>
            <w:r w:rsidRPr="00314F0D">
              <w:rPr>
                <w:color w:val="000000" w:themeColor="text1"/>
              </w:rPr>
              <w:t xml:space="preserve">   #CONF_ISDP_SIZE_EXCEEDED,</w:t>
            </w:r>
          </w:p>
          <w:p w14:paraId="61B5C067" w14:textId="77777777" w:rsidR="00E33202" w:rsidRPr="00314F0D" w:rsidRDefault="00E33202" w:rsidP="00C44AFD">
            <w:pPr>
              <w:pStyle w:val="TableContentLeft"/>
              <w:rPr>
                <w:color w:val="000000" w:themeColor="text1"/>
              </w:rPr>
            </w:pPr>
            <w:r w:rsidRPr="00314F0D">
              <w:rPr>
                <w:color w:val="000000" w:themeColor="text1"/>
              </w:rPr>
              <w:t xml:space="preserve">   #METADATA_OP_PROF1,</w:t>
            </w:r>
          </w:p>
          <w:p w14:paraId="14A315FF"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4F8FA4AA"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53DC6D33" w14:textId="77777777" w:rsidTr="00C44AFD">
        <w:trPr>
          <w:trHeight w:val="314"/>
          <w:jc w:val="center"/>
        </w:trPr>
        <w:tc>
          <w:tcPr>
            <w:tcW w:w="444" w:type="pct"/>
            <w:shd w:val="clear" w:color="auto" w:fill="FFFFFF" w:themeFill="background1"/>
            <w:vAlign w:val="center"/>
          </w:tcPr>
          <w:p w14:paraId="06AB3C5D" w14:textId="77777777" w:rsidR="00E33202" w:rsidRPr="00314F0D" w:rsidRDefault="00E33202" w:rsidP="00C44AFD">
            <w:pPr>
              <w:pStyle w:val="TableContentLeft"/>
              <w:rPr>
                <w:color w:val="000000" w:themeColor="text1"/>
              </w:rPr>
            </w:pPr>
            <w:r w:rsidRPr="00314F0D">
              <w:rPr>
                <w:color w:val="000000" w:themeColor="text1"/>
              </w:rPr>
              <w:t>IC3</w:t>
            </w:r>
          </w:p>
        </w:tc>
        <w:tc>
          <w:tcPr>
            <w:tcW w:w="4556" w:type="pct"/>
            <w:gridSpan w:val="4"/>
            <w:shd w:val="clear" w:color="auto" w:fill="FFFFFF" w:themeFill="background1"/>
            <w:vAlign w:val="center"/>
          </w:tcPr>
          <w:p w14:paraId="7237704F"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1F0550" w14:paraId="2927D6BB" w14:textId="77777777" w:rsidTr="00C44AFD">
        <w:trPr>
          <w:trHeight w:val="314"/>
          <w:jc w:val="center"/>
        </w:trPr>
        <w:tc>
          <w:tcPr>
            <w:tcW w:w="444" w:type="pct"/>
            <w:shd w:val="clear" w:color="auto" w:fill="auto"/>
            <w:vAlign w:val="center"/>
          </w:tcPr>
          <w:p w14:paraId="4A5629F3" w14:textId="77777777" w:rsidR="00E33202" w:rsidRPr="00314F0D" w:rsidRDefault="00E33202" w:rsidP="00C44AFD">
            <w:pPr>
              <w:pStyle w:val="TableContentLeft"/>
              <w:rPr>
                <w:color w:val="000000" w:themeColor="text1"/>
              </w:rPr>
            </w:pPr>
            <w:r w:rsidRPr="00314F0D">
              <w:rPr>
                <w:color w:val="000000" w:themeColor="text1"/>
              </w:rPr>
              <w:t>IC4</w:t>
            </w:r>
          </w:p>
        </w:tc>
        <w:tc>
          <w:tcPr>
            <w:tcW w:w="731" w:type="pct"/>
            <w:shd w:val="clear" w:color="auto" w:fill="auto"/>
            <w:vAlign w:val="center"/>
          </w:tcPr>
          <w:p w14:paraId="669422BF"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96" w:type="pct"/>
            <w:shd w:val="clear" w:color="auto" w:fill="auto"/>
            <w:vAlign w:val="center"/>
          </w:tcPr>
          <w:p w14:paraId="5C05E09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6884D2B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598" w:type="pct"/>
            <w:shd w:val="clear" w:color="auto" w:fill="auto"/>
            <w:vAlign w:val="center"/>
          </w:tcPr>
          <w:p w14:paraId="4A94D7F3"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731" w:type="pct"/>
            <w:shd w:val="clear" w:color="auto" w:fill="auto"/>
            <w:vAlign w:val="center"/>
          </w:tcPr>
          <w:p w14:paraId="4B2D6FD3" w14:textId="77777777" w:rsidR="00E33202" w:rsidRPr="00314F0D" w:rsidRDefault="00E33202" w:rsidP="00C44AFD">
            <w:pPr>
              <w:pStyle w:val="TableContentLeft"/>
              <w:rPr>
                <w:color w:val="000000" w:themeColor="text1"/>
                <w:highlight w:val="yellow"/>
              </w:rPr>
            </w:pPr>
          </w:p>
        </w:tc>
      </w:tr>
      <w:tr w:rsidR="00E33202" w:rsidRPr="00421EB7" w14:paraId="188E53A6" w14:textId="77777777" w:rsidTr="00C44AFD">
        <w:trPr>
          <w:trHeight w:val="314"/>
          <w:jc w:val="center"/>
        </w:trPr>
        <w:tc>
          <w:tcPr>
            <w:tcW w:w="444" w:type="pct"/>
            <w:shd w:val="clear" w:color="auto" w:fill="auto"/>
            <w:vAlign w:val="center"/>
          </w:tcPr>
          <w:p w14:paraId="78659F0B" w14:textId="77777777" w:rsidR="00E33202" w:rsidRPr="00314F0D" w:rsidRDefault="00E33202" w:rsidP="00C44AFD">
            <w:pPr>
              <w:pStyle w:val="TableContentLeft"/>
              <w:rPr>
                <w:color w:val="000000" w:themeColor="text1"/>
              </w:rPr>
            </w:pPr>
            <w:r w:rsidRPr="00314F0D">
              <w:rPr>
                <w:color w:val="000000" w:themeColor="text1"/>
              </w:rPr>
              <w:t>1</w:t>
            </w:r>
          </w:p>
        </w:tc>
        <w:tc>
          <w:tcPr>
            <w:tcW w:w="731" w:type="pct"/>
            <w:shd w:val="clear" w:color="auto" w:fill="auto"/>
            <w:vAlign w:val="center"/>
          </w:tcPr>
          <w:p w14:paraId="6D93646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96" w:type="pct"/>
            <w:shd w:val="clear" w:color="auto" w:fill="auto"/>
            <w:vAlign w:val="center"/>
          </w:tcPr>
          <w:p w14:paraId="4A7FA38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DB233DD"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598" w:type="pct"/>
            <w:shd w:val="clear" w:color="auto" w:fill="auto"/>
            <w:vAlign w:val="center"/>
          </w:tcPr>
          <w:p w14:paraId="587C5E61"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363D98D0" w14:textId="77777777" w:rsidR="00E33202" w:rsidRPr="00314F0D" w:rsidRDefault="00E33202" w:rsidP="00C44AFD">
            <w:pPr>
              <w:pStyle w:val="TableContentLeft"/>
              <w:rPr>
                <w:color w:val="000000" w:themeColor="text1"/>
              </w:rPr>
            </w:pPr>
          </w:p>
          <w:p w14:paraId="741C3AC7"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DATA for the last STORE DATA command</w:t>
            </w:r>
          </w:p>
        </w:tc>
        <w:tc>
          <w:tcPr>
            <w:tcW w:w="731" w:type="pct"/>
            <w:shd w:val="clear" w:color="auto" w:fill="auto"/>
            <w:vAlign w:val="center"/>
          </w:tcPr>
          <w:p w14:paraId="7A07CE9D" w14:textId="77777777" w:rsidR="00E33202" w:rsidRPr="00314F0D" w:rsidRDefault="00E33202" w:rsidP="00C44AFD">
            <w:pPr>
              <w:pStyle w:val="TableContentLeft"/>
              <w:rPr>
                <w:color w:val="000000" w:themeColor="text1"/>
                <w:highlight w:val="yellow"/>
                <w:lang w:val="fr-FR"/>
              </w:rPr>
            </w:pPr>
            <w:r w:rsidRPr="00314F0D">
              <w:rPr>
                <w:color w:val="000000" w:themeColor="text1"/>
                <w:lang w:val="fr-FR" w:eastAsia="en-GB"/>
              </w:rPr>
              <w:t>RQ55_028</w:t>
            </w:r>
            <w:r w:rsidRPr="00314F0D">
              <w:rPr>
                <w:color w:val="000000" w:themeColor="text1"/>
                <w:lang w:val="fr-FR"/>
              </w:rPr>
              <w:t xml:space="preserve"> RQ31_165 RQ55_026 RQ25_025 RQ25_026 RQ35_003_1</w:t>
            </w:r>
          </w:p>
        </w:tc>
      </w:tr>
    </w:tbl>
    <w:p w14:paraId="272BCF76" w14:textId="77777777" w:rsidR="00E33202" w:rsidRPr="00E31195" w:rsidRDefault="00E33202" w:rsidP="00E33202">
      <w:pPr>
        <w:pStyle w:val="Heading3"/>
        <w:numPr>
          <w:ilvl w:val="0"/>
          <w:numId w:val="0"/>
        </w:numPr>
        <w:tabs>
          <w:tab w:val="left" w:pos="851"/>
        </w:tabs>
        <w:ind w:left="851" w:hanging="851"/>
        <w:rPr>
          <w:iCs w:val="0"/>
        </w:rPr>
      </w:pPr>
      <w:bookmarkStart w:id="717" w:name="_Toc483841252"/>
      <w:bookmarkStart w:id="718" w:name="_Toc518049250"/>
      <w:bookmarkStart w:id="719" w:name="_Toc520956821"/>
      <w:bookmarkStart w:id="720" w:name="_Toc13661601"/>
      <w:bookmarkStart w:id="721" w:name="_Toc195628531"/>
      <w:r w:rsidRPr="00E31195">
        <w:rPr>
          <w:iCs w:val="0"/>
        </w:rPr>
        <w:t>4.2.5</w:t>
      </w:r>
      <w:r w:rsidRPr="00E31195">
        <w:rPr>
          <w:iCs w:val="0"/>
        </w:rPr>
        <w:tab/>
        <w:t>ES8+ (SM-DP+ -- eUICC): StoreMetadata</w:t>
      </w:r>
      <w:bookmarkEnd w:id="717"/>
      <w:bookmarkEnd w:id="718"/>
      <w:bookmarkEnd w:id="719"/>
      <w:bookmarkEnd w:id="720"/>
      <w:bookmarkEnd w:id="721"/>
    </w:p>
    <w:p w14:paraId="56C2B8A2" w14:textId="77777777" w:rsidR="00E33202" w:rsidRPr="00E31195" w:rsidRDefault="00E33202" w:rsidP="00E33202">
      <w:pPr>
        <w:pStyle w:val="Heading4"/>
        <w:numPr>
          <w:ilvl w:val="0"/>
          <w:numId w:val="0"/>
        </w:numPr>
        <w:tabs>
          <w:tab w:val="left" w:pos="1077"/>
        </w:tabs>
        <w:ind w:left="1077" w:hanging="1077"/>
        <w:rPr>
          <w:bCs/>
        </w:rPr>
      </w:pPr>
      <w:r w:rsidRPr="00E31195">
        <w:rPr>
          <w:bCs/>
        </w:rPr>
        <w:t>4.2.5.1</w:t>
      </w:r>
      <w:r w:rsidRPr="00E31195">
        <w:rPr>
          <w:bCs/>
        </w:rPr>
        <w:tab/>
        <w:t>Conformance Requirements</w:t>
      </w:r>
    </w:p>
    <w:p w14:paraId="073205BB" w14:textId="77777777" w:rsidR="00E33202" w:rsidRPr="00E31195" w:rsidRDefault="00E33202" w:rsidP="00E33202">
      <w:pPr>
        <w:pStyle w:val="NormalParagraph"/>
      </w:pPr>
      <w:r w:rsidRPr="00E31195">
        <w:rPr>
          <w:b/>
        </w:rPr>
        <w:t>References</w:t>
      </w:r>
    </w:p>
    <w:p w14:paraId="25129979" w14:textId="77777777" w:rsidR="00E33202" w:rsidRPr="00E31195" w:rsidRDefault="00E33202" w:rsidP="00E33202">
      <w:pPr>
        <w:pStyle w:val="NormalParagraph"/>
      </w:pPr>
      <w:r w:rsidRPr="00E31195">
        <w:t>GSMA RSP Technical Specification [2]</w:t>
      </w:r>
    </w:p>
    <w:p w14:paraId="559675D2" w14:textId="77777777" w:rsidR="00E33202" w:rsidRPr="00DA0491" w:rsidRDefault="00E33202" w:rsidP="00E33202">
      <w:pPr>
        <w:pStyle w:val="NormalParagraph"/>
        <w:rPr>
          <w:lang w:val="fr-FR"/>
        </w:rPr>
      </w:pPr>
      <w:r w:rsidRPr="00DA0491">
        <w:rPr>
          <w:b/>
          <w:lang w:val="fr-FR"/>
        </w:rPr>
        <w:t>Requirements</w:t>
      </w:r>
    </w:p>
    <w:p w14:paraId="0832E258"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24_028</w:t>
      </w:r>
    </w:p>
    <w:p w14:paraId="2321F069" w14:textId="77777777" w:rsidR="00E33202" w:rsidRPr="004652C1" w:rsidRDefault="00E33202" w:rsidP="00E33202">
      <w:pPr>
        <w:pStyle w:val="ListBullet1"/>
        <w:numPr>
          <w:ilvl w:val="0"/>
          <w:numId w:val="0"/>
        </w:numPr>
        <w:ind w:left="680" w:hanging="340"/>
        <w:rPr>
          <w:lang w:val="fr-FR"/>
        </w:rPr>
      </w:pPr>
      <w:r w:rsidRPr="001B7440">
        <w:rPr>
          <w:rFonts w:ascii="Symbol" w:hAnsi="Symbol"/>
          <w:lang w:val="es-ES_tradnl"/>
        </w:rPr>
        <w:t></w:t>
      </w:r>
      <w:r w:rsidRPr="004652C1">
        <w:rPr>
          <w:rFonts w:ascii="Symbol" w:hAnsi="Symbol"/>
          <w:lang w:val="fr-FR"/>
        </w:rPr>
        <w:tab/>
      </w:r>
      <w:r w:rsidRPr="004652C1">
        <w:rPr>
          <w:lang w:val="fr-FR"/>
        </w:rPr>
        <w:t>RQ25_017, RQ25_023, RQ25_024, RQ25_025, RQ25_026</w:t>
      </w:r>
    </w:p>
    <w:p w14:paraId="6810A696"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29_001, RQ29_002</w:t>
      </w:r>
    </w:p>
    <w:p w14:paraId="61D3BC68"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31_166, RQ31_167</w:t>
      </w:r>
    </w:p>
    <w:p w14:paraId="12EFBB8C"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32_071</w:t>
      </w:r>
    </w:p>
    <w:p w14:paraId="11FAB491" w14:textId="77777777" w:rsidR="00E33202" w:rsidRPr="004652C1" w:rsidRDefault="00E33202" w:rsidP="00E33202">
      <w:pPr>
        <w:pStyle w:val="ListBullet1"/>
        <w:numPr>
          <w:ilvl w:val="0"/>
          <w:numId w:val="0"/>
        </w:numPr>
        <w:ind w:left="680" w:hanging="340"/>
        <w:rPr>
          <w:lang w:val="fr-FR"/>
        </w:rPr>
      </w:pPr>
      <w:r w:rsidRPr="00B769DB">
        <w:rPr>
          <w:rFonts w:ascii="Symbol" w:hAnsi="Symbol"/>
        </w:rPr>
        <w:lastRenderedPageBreak/>
        <w:t></w:t>
      </w:r>
      <w:r w:rsidRPr="004652C1">
        <w:rPr>
          <w:rFonts w:ascii="Symbol" w:hAnsi="Symbol"/>
          <w:lang w:val="fr-FR"/>
        </w:rPr>
        <w:tab/>
      </w:r>
      <w:r w:rsidRPr="004652C1">
        <w:rPr>
          <w:lang w:val="fr-FR"/>
        </w:rPr>
        <w:t>RQ55_029, RQ55_030, RQ55_031, RQ55_032, RQ55_033, RQ55_034, RQ55_035, RQ55_036, RQ55_037</w:t>
      </w:r>
    </w:p>
    <w:p w14:paraId="59EDD5D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57_040</w:t>
      </w: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t>4.2.5.2</w:t>
      </w:r>
      <w:r w:rsidRPr="00301A9F">
        <w:rPr>
          <w:bCs/>
        </w:rPr>
        <w:tab/>
        <w:t>Test Cases</w:t>
      </w:r>
    </w:p>
    <w:p w14:paraId="2F489D24"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1F0550" w14:paraId="0033CA9F" w14:textId="77777777" w:rsidTr="00C44AFD">
        <w:trPr>
          <w:jc w:val="center"/>
        </w:trPr>
        <w:tc>
          <w:tcPr>
            <w:tcW w:w="5000" w:type="pct"/>
            <w:gridSpan w:val="2"/>
            <w:shd w:val="clear" w:color="auto" w:fill="BFBFBF" w:themeFill="background1" w:themeFillShade="BF"/>
            <w:vAlign w:val="center"/>
          </w:tcPr>
          <w:p w14:paraId="0FC1284D" w14:textId="77777777" w:rsidR="00E33202" w:rsidRPr="001F0550" w:rsidRDefault="00E33202" w:rsidP="00C44AFD">
            <w:pPr>
              <w:pStyle w:val="TableHeaderGray"/>
              <w:rPr>
                <w:rStyle w:val="PlaceholderText"/>
                <w:rFonts w:eastAsia="SimSun"/>
                <w:color w:val="FFFFFF" w:themeColor="background1"/>
                <w:lang w:val="en-GB" w:eastAsia="de-DE"/>
              </w:rPr>
            </w:pPr>
            <w:r w:rsidRPr="001F0550">
              <w:rPr>
                <w:lang w:val="en-GB"/>
              </w:rPr>
              <w:t>General Initial Conditions</w:t>
            </w:r>
          </w:p>
        </w:tc>
      </w:tr>
      <w:tr w:rsidR="00E33202" w:rsidRPr="001F0550" w14:paraId="4ECC9B39" w14:textId="77777777" w:rsidTr="00C44AFD">
        <w:trPr>
          <w:jc w:val="center"/>
        </w:trPr>
        <w:tc>
          <w:tcPr>
            <w:tcW w:w="1167" w:type="pct"/>
            <w:shd w:val="clear" w:color="auto" w:fill="BFBFBF" w:themeFill="background1" w:themeFillShade="BF"/>
            <w:vAlign w:val="center"/>
          </w:tcPr>
          <w:p w14:paraId="5DF0F586"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00805A1" w14:textId="77777777" w:rsidR="00E33202" w:rsidRPr="001F0550" w:rsidRDefault="00E33202" w:rsidP="00C44AFD">
            <w:pPr>
              <w:pStyle w:val="TableHeaderGray"/>
              <w:rPr>
                <w:rStyle w:val="PlaceholderText"/>
                <w:rFonts w:eastAsia="SimSun"/>
                <w:color w:val="000000" w:themeColor="text1"/>
                <w:lang w:val="en-GB" w:eastAsia="de-DE"/>
              </w:rPr>
            </w:pPr>
            <w:r w:rsidRPr="001F0550">
              <w:rPr>
                <w:lang w:val="en-GB" w:eastAsia="de-DE"/>
              </w:rPr>
              <w:t>Description of the general initial condition</w:t>
            </w:r>
          </w:p>
        </w:tc>
      </w:tr>
      <w:tr w:rsidR="00E33202" w:rsidRPr="00314F0D" w14:paraId="0C61D629" w14:textId="77777777" w:rsidTr="00C44AFD">
        <w:trPr>
          <w:jc w:val="center"/>
        </w:trPr>
        <w:tc>
          <w:tcPr>
            <w:tcW w:w="1167" w:type="pct"/>
            <w:vAlign w:val="center"/>
          </w:tcPr>
          <w:p w14:paraId="1A6BBA38"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31D3B5A9"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21ECDA88"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1688477C" w14:textId="77777777" w:rsidR="00E33202" w:rsidRPr="008F1B4C" w:rsidRDefault="00E33202" w:rsidP="00C44AFD">
            <w:pPr>
              <w:pStyle w:val="TableBulletText"/>
              <w:rPr>
                <w:rStyle w:val="PlaceholderText"/>
              </w:rPr>
            </w:pPr>
            <w:r w:rsidRPr="004E068C">
              <w:t>#GET_EUICC_INFO1, #GET_EUICC_CHALLENGE and #AUTHENTICATE_SMDP</w:t>
            </w:r>
            <w:r w:rsidRPr="008F1B4C">
              <w:rPr>
                <w:rStyle w:val="PlaceholderText"/>
              </w:rPr>
              <w:t xml:space="preserve"> have been sent to the eUICC</w:t>
            </w:r>
          </w:p>
          <w:p w14:paraId="052B1CBE"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61FA5D71"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5CDFAFA3" w14:textId="77777777" w:rsidR="00E33202" w:rsidRPr="008F1B4C" w:rsidRDefault="00E33202" w:rsidP="00C44AFD">
            <w:pPr>
              <w:pStyle w:val="TableBulletText"/>
              <w:rPr>
                <w:rStyle w:val="PlaceholderText"/>
              </w:rPr>
            </w:pPr>
            <w:r w:rsidRPr="008F1B4C">
              <w:rPr>
                <w:rStyle w:val="PlaceholderText"/>
              </w:rPr>
              <w:t>#PREP_DOWNLOAD_NO_CC has been sent to the eUICC</w:t>
            </w:r>
          </w:p>
        </w:tc>
      </w:tr>
    </w:tbl>
    <w:p w14:paraId="2061A37C" w14:textId="77777777" w:rsidR="00E33202" w:rsidRPr="008F1B4C" w:rsidRDefault="00E33202" w:rsidP="00E33202">
      <w:pPr>
        <w:pStyle w:val="Heading6no"/>
      </w:pPr>
      <w:r w:rsidRPr="008F1B4C">
        <w:t>Test Sequence #01 Nominal: All Metadata fields present (PNG icon used and PPR1 set)</w:t>
      </w:r>
    </w:p>
    <w:p w14:paraId="5CC9958D" w14:textId="77777777" w:rsidR="00E33202" w:rsidRPr="00314F0D" w:rsidRDefault="00E33202" w:rsidP="00E33202">
      <w:pPr>
        <w:pStyle w:val="NormalParagraph"/>
        <w:rPr>
          <w:color w:val="000000" w:themeColor="text1"/>
        </w:rPr>
      </w:pPr>
      <w:r w:rsidRPr="00314F0D">
        <w:rPr>
          <w:color w:val="000000" w:themeColor="text1"/>
        </w:rPr>
        <w:t>The purpose of this test is to download the PROFILE_OPERATIONAL1 by setting all Metadata fields. In this sequence, a PNG icon is used and PPR1 is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3ED384D5" w14:textId="77777777" w:rsidTr="00C44AFD">
        <w:trPr>
          <w:jc w:val="center"/>
        </w:trPr>
        <w:tc>
          <w:tcPr>
            <w:tcW w:w="1167" w:type="pct"/>
            <w:shd w:val="clear" w:color="auto" w:fill="BFBFBF" w:themeFill="background1" w:themeFillShade="BF"/>
            <w:vAlign w:val="center"/>
          </w:tcPr>
          <w:p w14:paraId="3C7B2355"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5B0736F0"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559009BE" w14:textId="77777777" w:rsidTr="00C44AFD">
        <w:trPr>
          <w:jc w:val="center"/>
        </w:trPr>
        <w:tc>
          <w:tcPr>
            <w:tcW w:w="1167" w:type="pct"/>
            <w:shd w:val="clear" w:color="auto" w:fill="BFBFBF" w:themeFill="background1" w:themeFillShade="BF"/>
            <w:vAlign w:val="center"/>
          </w:tcPr>
          <w:p w14:paraId="539BAB95"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1612428E" w14:textId="77777777" w:rsidR="00E33202" w:rsidRPr="001F0550" w:rsidRDefault="00E33202" w:rsidP="00C44AFD">
            <w:pPr>
              <w:pStyle w:val="TableHeaderGray"/>
              <w:rPr>
                <w:rStyle w:val="PlaceholderText"/>
                <w:rFonts w:eastAsia="SimSun"/>
                <w:color w:val="000000" w:themeColor="text1"/>
                <w:lang w:val="en-GB" w:eastAsia="de-DE"/>
              </w:rPr>
            </w:pPr>
            <w:r w:rsidRPr="001F0550">
              <w:rPr>
                <w:color w:val="000000" w:themeColor="text1"/>
                <w:lang w:val="en-GB" w:eastAsia="de-DE"/>
              </w:rPr>
              <w:t>Description of the initial condition</w:t>
            </w:r>
          </w:p>
        </w:tc>
      </w:tr>
      <w:tr w:rsidR="00E33202" w:rsidRPr="00B645C7" w14:paraId="43E7FCE0" w14:textId="77777777" w:rsidTr="00C44AFD">
        <w:trPr>
          <w:jc w:val="center"/>
        </w:trPr>
        <w:tc>
          <w:tcPr>
            <w:tcW w:w="1167" w:type="pct"/>
            <w:vAlign w:val="center"/>
          </w:tcPr>
          <w:p w14:paraId="11D294CB" w14:textId="77777777" w:rsidR="00E33202" w:rsidRPr="00AC7C32" w:rsidRDefault="00E33202" w:rsidP="00C44AFD">
            <w:pPr>
              <w:pStyle w:val="TableText"/>
            </w:pPr>
            <w:r w:rsidRPr="008F1B4C">
              <w:t>eUICC</w:t>
            </w:r>
          </w:p>
        </w:tc>
        <w:tc>
          <w:tcPr>
            <w:tcW w:w="3833" w:type="pct"/>
            <w:vAlign w:val="center"/>
          </w:tcPr>
          <w:p w14:paraId="56A2F042" w14:textId="77777777" w:rsidR="00E33202" w:rsidRPr="008F1B4C" w:rsidRDefault="00E33202" w:rsidP="00C44AFD">
            <w:pPr>
              <w:pStyle w:val="TableText"/>
            </w:pPr>
            <w:r w:rsidRPr="008F1B4C">
              <w:t>No Operational Profile is present on the eUICC.</w:t>
            </w:r>
          </w:p>
        </w:tc>
      </w:tr>
    </w:tbl>
    <w:p w14:paraId="35DD029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2889"/>
        <w:gridCol w:w="3170"/>
        <w:gridCol w:w="1087"/>
      </w:tblGrid>
      <w:tr w:rsidR="00E33202" w:rsidRPr="001F0550" w14:paraId="5275444C" w14:textId="77777777" w:rsidTr="00C44AFD">
        <w:trPr>
          <w:trHeight w:val="314"/>
          <w:jc w:val="center"/>
        </w:trPr>
        <w:tc>
          <w:tcPr>
            <w:tcW w:w="385" w:type="pct"/>
            <w:shd w:val="clear" w:color="auto" w:fill="C00000"/>
            <w:vAlign w:val="center"/>
          </w:tcPr>
          <w:p w14:paraId="7AB9B6FE" w14:textId="77777777" w:rsidR="00E33202" w:rsidRPr="001F0550" w:rsidRDefault="00E33202" w:rsidP="00C44AFD">
            <w:pPr>
              <w:pStyle w:val="TableHeader"/>
            </w:pPr>
            <w:r w:rsidRPr="001F0550">
              <w:t>Step</w:t>
            </w:r>
          </w:p>
        </w:tc>
        <w:tc>
          <w:tcPr>
            <w:tcW w:w="650" w:type="pct"/>
            <w:shd w:val="clear" w:color="auto" w:fill="C00000"/>
            <w:vAlign w:val="center"/>
          </w:tcPr>
          <w:p w14:paraId="41AE2170" w14:textId="77777777" w:rsidR="00E33202" w:rsidRPr="001F0550" w:rsidRDefault="00E33202" w:rsidP="00C44AFD">
            <w:pPr>
              <w:pStyle w:val="TableHeader"/>
            </w:pPr>
            <w:r w:rsidRPr="001F0550">
              <w:t>Direction</w:t>
            </w:r>
          </w:p>
        </w:tc>
        <w:tc>
          <w:tcPr>
            <w:tcW w:w="1603" w:type="pct"/>
            <w:shd w:val="clear" w:color="auto" w:fill="C00000"/>
            <w:vAlign w:val="center"/>
          </w:tcPr>
          <w:p w14:paraId="5045A692" w14:textId="77777777" w:rsidR="00E33202" w:rsidRPr="001F0550" w:rsidRDefault="00E33202" w:rsidP="00C44AFD">
            <w:pPr>
              <w:pStyle w:val="TableHeader"/>
            </w:pPr>
            <w:r w:rsidRPr="001F0550">
              <w:t>Sequence / Description</w:t>
            </w:r>
          </w:p>
        </w:tc>
        <w:tc>
          <w:tcPr>
            <w:tcW w:w="1759" w:type="pct"/>
            <w:shd w:val="clear" w:color="auto" w:fill="C00000"/>
            <w:vAlign w:val="center"/>
          </w:tcPr>
          <w:p w14:paraId="1B140390" w14:textId="77777777" w:rsidR="00E33202" w:rsidRPr="001F0550" w:rsidRDefault="00E33202" w:rsidP="00C44AFD">
            <w:pPr>
              <w:pStyle w:val="TableHeader"/>
            </w:pPr>
            <w:r w:rsidRPr="001F0550">
              <w:t>Expected result</w:t>
            </w:r>
          </w:p>
        </w:tc>
        <w:tc>
          <w:tcPr>
            <w:tcW w:w="603" w:type="pct"/>
            <w:shd w:val="clear" w:color="auto" w:fill="C00000"/>
            <w:vAlign w:val="center"/>
          </w:tcPr>
          <w:p w14:paraId="69D95A97" w14:textId="77777777" w:rsidR="00E33202" w:rsidRPr="001F0550" w:rsidRDefault="00E33202" w:rsidP="00C44AFD">
            <w:pPr>
              <w:pStyle w:val="TableHeader"/>
            </w:pPr>
            <w:r w:rsidRPr="001F0550">
              <w:t>REQ</w:t>
            </w:r>
          </w:p>
        </w:tc>
      </w:tr>
      <w:tr w:rsidR="00E33202" w:rsidRPr="001F0550" w14:paraId="3AFEDAF3" w14:textId="77777777" w:rsidTr="00C44AFD">
        <w:trPr>
          <w:trHeight w:val="314"/>
          <w:jc w:val="center"/>
        </w:trPr>
        <w:tc>
          <w:tcPr>
            <w:tcW w:w="385" w:type="pct"/>
            <w:shd w:val="clear" w:color="auto" w:fill="FFFFFF" w:themeFill="background1"/>
            <w:vAlign w:val="center"/>
          </w:tcPr>
          <w:p w14:paraId="77C9F198"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19465A3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7FE8E81B" w14:textId="77777777" w:rsidTr="00C44AFD">
        <w:trPr>
          <w:trHeight w:val="314"/>
          <w:jc w:val="center"/>
        </w:trPr>
        <w:tc>
          <w:tcPr>
            <w:tcW w:w="385" w:type="pct"/>
            <w:shd w:val="clear" w:color="auto" w:fill="FFFFFF" w:themeFill="background1"/>
            <w:vAlign w:val="center"/>
          </w:tcPr>
          <w:p w14:paraId="5E226B40"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69796152"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70977648"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7DA18CC8"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39A2D2C3" w14:textId="77777777" w:rsidR="00E33202" w:rsidRPr="00314F0D" w:rsidRDefault="00E33202" w:rsidP="00C44AFD">
            <w:pPr>
              <w:pStyle w:val="TableContentLeft"/>
              <w:rPr>
                <w:color w:val="000000" w:themeColor="text1"/>
              </w:rPr>
            </w:pPr>
            <w:r w:rsidRPr="00314F0D">
              <w:rPr>
                <w:color w:val="000000" w:themeColor="text1"/>
              </w:rPr>
              <w:t xml:space="preserve">   #FULL_METADATA,</w:t>
            </w:r>
          </w:p>
          <w:p w14:paraId="367C514A"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5A47648A"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17F01DC8" w14:textId="77777777" w:rsidTr="00C44AFD">
        <w:trPr>
          <w:trHeight w:val="314"/>
          <w:jc w:val="center"/>
        </w:trPr>
        <w:tc>
          <w:tcPr>
            <w:tcW w:w="385" w:type="pct"/>
            <w:shd w:val="clear" w:color="auto" w:fill="FFFFFF" w:themeFill="background1"/>
            <w:vAlign w:val="center"/>
          </w:tcPr>
          <w:p w14:paraId="251D5C2E"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72661AAA" w14:textId="77777777" w:rsidR="00E33202" w:rsidRPr="00314F0D" w:rsidRDefault="00E33202" w:rsidP="00C44AFD">
            <w:pPr>
              <w:pStyle w:val="TableContentLeft"/>
              <w:rPr>
                <w:color w:val="000000" w:themeColor="text1"/>
              </w:rPr>
            </w:pPr>
            <w:r w:rsidRPr="00314F0D">
              <w:rPr>
                <w:color w:val="000000" w:themeColor="text1"/>
              </w:rPr>
              <w:t>Split the &lt;BPP&gt; into several segments arrays named:</w:t>
            </w:r>
          </w:p>
          <w:p w14:paraId="5219D050"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INIT&gt;</w:t>
            </w:r>
          </w:p>
          <w:p w14:paraId="43595DE9"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0&gt;</w:t>
            </w:r>
          </w:p>
          <w:p w14:paraId="56748D1C"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1&gt;</w:t>
            </w:r>
          </w:p>
          <w:p w14:paraId="5056405D"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3&gt;</w:t>
            </w:r>
          </w:p>
        </w:tc>
      </w:tr>
      <w:tr w:rsidR="00E33202" w:rsidRPr="001F0550" w14:paraId="4053BA95" w14:textId="77777777" w:rsidTr="00C44AFD">
        <w:trPr>
          <w:trHeight w:val="314"/>
          <w:jc w:val="center"/>
        </w:trPr>
        <w:tc>
          <w:tcPr>
            <w:tcW w:w="385" w:type="pct"/>
            <w:shd w:val="clear" w:color="auto" w:fill="auto"/>
            <w:vAlign w:val="center"/>
          </w:tcPr>
          <w:p w14:paraId="71B34E01" w14:textId="77777777" w:rsidR="00E33202" w:rsidRPr="00314F0D" w:rsidRDefault="00E33202" w:rsidP="00C44AFD">
            <w:pPr>
              <w:pStyle w:val="TableContentLeft"/>
              <w:rPr>
                <w:color w:val="000000" w:themeColor="text1"/>
              </w:rPr>
            </w:pPr>
            <w:r w:rsidRPr="00314F0D">
              <w:rPr>
                <w:color w:val="000000" w:themeColor="text1"/>
              </w:rPr>
              <w:lastRenderedPageBreak/>
              <w:t>IC</w:t>
            </w:r>
            <w:r>
              <w:rPr>
                <w:color w:val="000000" w:themeColor="text1"/>
              </w:rPr>
              <w:t>4</w:t>
            </w:r>
          </w:p>
        </w:tc>
        <w:tc>
          <w:tcPr>
            <w:tcW w:w="650" w:type="pct"/>
            <w:shd w:val="clear" w:color="auto" w:fill="auto"/>
            <w:vAlign w:val="center"/>
          </w:tcPr>
          <w:p w14:paraId="06C4801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3B72B26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A339853"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59" w:type="pct"/>
            <w:shd w:val="clear" w:color="auto" w:fill="auto"/>
            <w:vAlign w:val="center"/>
          </w:tcPr>
          <w:p w14:paraId="68677FBE"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659C82D3" w14:textId="77777777" w:rsidR="00E33202" w:rsidRPr="00314F0D" w:rsidRDefault="00E33202" w:rsidP="00C44AFD">
            <w:pPr>
              <w:pStyle w:val="TableContentLeft"/>
              <w:rPr>
                <w:color w:val="000000" w:themeColor="text1"/>
              </w:rPr>
            </w:pPr>
          </w:p>
        </w:tc>
      </w:tr>
      <w:tr w:rsidR="00E33202" w:rsidRPr="001F0550" w14:paraId="0C85672F" w14:textId="77777777" w:rsidTr="00C44AFD">
        <w:trPr>
          <w:trHeight w:val="314"/>
          <w:jc w:val="center"/>
        </w:trPr>
        <w:tc>
          <w:tcPr>
            <w:tcW w:w="385" w:type="pct"/>
            <w:shd w:val="clear" w:color="auto" w:fill="auto"/>
            <w:vAlign w:val="center"/>
          </w:tcPr>
          <w:p w14:paraId="6729CF7A"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5</w:t>
            </w:r>
          </w:p>
        </w:tc>
        <w:tc>
          <w:tcPr>
            <w:tcW w:w="650" w:type="pct"/>
            <w:shd w:val="clear" w:color="auto" w:fill="auto"/>
            <w:vAlign w:val="center"/>
          </w:tcPr>
          <w:p w14:paraId="4A0963FF"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654DFDF5"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C14956A"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759" w:type="pct"/>
            <w:shd w:val="clear" w:color="auto" w:fill="auto"/>
            <w:vAlign w:val="center"/>
          </w:tcPr>
          <w:p w14:paraId="3CB4F58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053CE763" w14:textId="77777777" w:rsidR="00E33202" w:rsidRPr="00314F0D" w:rsidRDefault="00E33202" w:rsidP="00C44AFD">
            <w:pPr>
              <w:pStyle w:val="TableContentLeft"/>
              <w:rPr>
                <w:color w:val="000000" w:themeColor="text1"/>
              </w:rPr>
            </w:pPr>
          </w:p>
        </w:tc>
      </w:tr>
      <w:tr w:rsidR="00E33202" w:rsidRPr="00DA0491" w14:paraId="7B7B0A48" w14:textId="77777777" w:rsidTr="00C44AFD">
        <w:trPr>
          <w:trHeight w:val="314"/>
          <w:jc w:val="center"/>
        </w:trPr>
        <w:tc>
          <w:tcPr>
            <w:tcW w:w="385" w:type="pct"/>
            <w:shd w:val="clear" w:color="auto" w:fill="auto"/>
            <w:vAlign w:val="center"/>
          </w:tcPr>
          <w:p w14:paraId="74D41B9C"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08342FF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552055E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48CEDA3"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759" w:type="pct"/>
            <w:shd w:val="clear" w:color="auto" w:fill="auto"/>
            <w:vAlign w:val="center"/>
          </w:tcPr>
          <w:p w14:paraId="3D857B2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44D35BF1"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2C2EE70F" w14:textId="77777777" w:rsidTr="00C44AFD">
        <w:trPr>
          <w:trHeight w:val="314"/>
          <w:jc w:val="center"/>
        </w:trPr>
        <w:tc>
          <w:tcPr>
            <w:tcW w:w="385" w:type="pct"/>
            <w:shd w:val="clear" w:color="auto" w:fill="auto"/>
            <w:vAlign w:val="center"/>
          </w:tcPr>
          <w:p w14:paraId="3A467547" w14:textId="77777777" w:rsidR="00E33202" w:rsidRPr="00314F0D" w:rsidRDefault="00E33202" w:rsidP="00C44AFD">
            <w:pPr>
              <w:pStyle w:val="TableContentLeft"/>
              <w:rPr>
                <w:color w:val="000000" w:themeColor="text1"/>
              </w:rPr>
            </w:pPr>
            <w:r w:rsidRPr="00314F0D">
              <w:rPr>
                <w:color w:val="000000" w:themeColor="text1"/>
              </w:rPr>
              <w:t>2</w:t>
            </w:r>
          </w:p>
        </w:tc>
        <w:tc>
          <w:tcPr>
            <w:tcW w:w="650" w:type="pct"/>
            <w:shd w:val="clear" w:color="auto" w:fill="auto"/>
            <w:vAlign w:val="center"/>
          </w:tcPr>
          <w:p w14:paraId="3C0DE7DB"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7C8485D6"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30F5550"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759" w:type="pct"/>
            <w:shd w:val="clear" w:color="auto" w:fill="auto"/>
            <w:vAlign w:val="center"/>
          </w:tcPr>
          <w:p w14:paraId="7E488732"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pect the last one</w:t>
            </w:r>
          </w:p>
          <w:p w14:paraId="3F777EA8" w14:textId="77777777" w:rsidR="00E33202" w:rsidRPr="00314F0D" w:rsidRDefault="00E33202" w:rsidP="00C44AFD">
            <w:pPr>
              <w:pStyle w:val="TableContentLeft"/>
              <w:rPr>
                <w:color w:val="000000" w:themeColor="text1"/>
              </w:rPr>
            </w:pPr>
          </w:p>
          <w:p w14:paraId="6642B664"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285BFF7C"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6C64F3C3"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603" w:type="pct"/>
            <w:shd w:val="clear" w:color="auto" w:fill="auto"/>
            <w:vAlign w:val="center"/>
          </w:tcPr>
          <w:p w14:paraId="77E8771F"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62480265" w14:textId="77777777" w:rsidTr="00C44AFD">
        <w:trPr>
          <w:trHeight w:val="314"/>
          <w:jc w:val="center"/>
        </w:trPr>
        <w:tc>
          <w:tcPr>
            <w:tcW w:w="385" w:type="pct"/>
            <w:shd w:val="clear" w:color="auto" w:fill="auto"/>
            <w:vAlign w:val="center"/>
          </w:tcPr>
          <w:p w14:paraId="1E62FB99" w14:textId="77777777" w:rsidR="00E33202" w:rsidRPr="00314F0D" w:rsidRDefault="00E33202" w:rsidP="00C44AFD">
            <w:pPr>
              <w:pStyle w:val="TableContentLeft"/>
              <w:rPr>
                <w:color w:val="000000" w:themeColor="text1"/>
              </w:rPr>
            </w:pPr>
            <w:r w:rsidRPr="00314F0D">
              <w:rPr>
                <w:color w:val="000000" w:themeColor="text1"/>
              </w:rPr>
              <w:t>3</w:t>
            </w:r>
          </w:p>
        </w:tc>
        <w:tc>
          <w:tcPr>
            <w:tcW w:w="650" w:type="pct"/>
            <w:shd w:val="clear" w:color="auto" w:fill="auto"/>
            <w:vAlign w:val="center"/>
          </w:tcPr>
          <w:p w14:paraId="565AEB8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790B91A8" w14:textId="77777777" w:rsidR="00E33202" w:rsidRPr="00314F0D" w:rsidRDefault="00E33202" w:rsidP="00C44AFD">
            <w:pPr>
              <w:pStyle w:val="TableContentLeft"/>
              <w:rPr>
                <w:color w:val="000000" w:themeColor="text1"/>
              </w:rPr>
            </w:pPr>
            <w:r w:rsidRPr="00314F0D">
              <w:rPr>
                <w:color w:val="000000" w:themeColor="text1"/>
              </w:rPr>
              <w:t>MTD_STORE_DATA(</w:t>
            </w:r>
          </w:p>
          <w:p w14:paraId="4BDFC986" w14:textId="77777777" w:rsidR="00E33202" w:rsidRPr="00314F0D" w:rsidRDefault="00E33202" w:rsidP="00C44AFD">
            <w:pPr>
              <w:pStyle w:val="TableContentLeft"/>
              <w:rPr>
                <w:color w:val="000000" w:themeColor="text1"/>
              </w:rPr>
            </w:pPr>
            <w:r w:rsidRPr="00314F0D">
              <w:rPr>
                <w:color w:val="000000" w:themeColor="text1"/>
              </w:rPr>
              <w:t>#GET_METADATA_OP_PROF1)</w:t>
            </w:r>
          </w:p>
        </w:tc>
        <w:tc>
          <w:tcPr>
            <w:tcW w:w="1759" w:type="pct"/>
            <w:shd w:val="clear" w:color="auto" w:fill="auto"/>
            <w:vAlign w:val="center"/>
          </w:tcPr>
          <w:p w14:paraId="6342FE4E" w14:textId="77777777" w:rsidR="00E33202" w:rsidRPr="00314F0D" w:rsidRDefault="00E33202" w:rsidP="00C44AFD">
            <w:pPr>
              <w:pStyle w:val="TableContentLeft"/>
              <w:rPr>
                <w:color w:val="000000" w:themeColor="text1"/>
              </w:rPr>
            </w:pPr>
            <w:r w:rsidRPr="00314F0D">
              <w:rPr>
                <w:color w:val="000000" w:themeColor="text1"/>
              </w:rPr>
              <w:t>#R_GET_METADATA_OP_PROF1</w:t>
            </w:r>
          </w:p>
          <w:p w14:paraId="1C22F45E" w14:textId="77777777" w:rsidR="00E33202" w:rsidRPr="00314F0D" w:rsidRDefault="00E33202" w:rsidP="00C44AFD">
            <w:pPr>
              <w:pStyle w:val="TableContentLeft"/>
              <w:rPr>
                <w:color w:val="000000" w:themeColor="text1"/>
              </w:rPr>
            </w:pPr>
            <w:r w:rsidRPr="00314F0D">
              <w:rPr>
                <w:color w:val="000000" w:themeColor="text1"/>
              </w:rPr>
              <w:t>SW=0x9000</w:t>
            </w:r>
          </w:p>
        </w:tc>
        <w:tc>
          <w:tcPr>
            <w:tcW w:w="603" w:type="pct"/>
            <w:shd w:val="clear" w:color="auto" w:fill="auto"/>
            <w:vAlign w:val="center"/>
          </w:tcPr>
          <w:p w14:paraId="0405818F" w14:textId="77777777" w:rsidR="00E33202" w:rsidRPr="00314F0D" w:rsidRDefault="00E33202" w:rsidP="00C44AFD">
            <w:pPr>
              <w:pStyle w:val="TableContentLeft"/>
              <w:rPr>
                <w:color w:val="000000" w:themeColor="text1"/>
                <w:highlight w:val="yellow"/>
              </w:rPr>
            </w:pPr>
            <w:r w:rsidRPr="00314F0D">
              <w:rPr>
                <w:color w:val="000000" w:themeColor="text1"/>
              </w:rPr>
              <w:t>RQ32_071 RQ29_001 RQ29_002</w:t>
            </w:r>
          </w:p>
        </w:tc>
      </w:tr>
    </w:tbl>
    <w:p w14:paraId="7F90C669" w14:textId="77777777" w:rsidR="00E33202" w:rsidRDefault="00E33202" w:rsidP="00E33202">
      <w:pPr>
        <w:pStyle w:val="Heading6no"/>
      </w:pPr>
      <w:r w:rsidRPr="001F0550">
        <w:t>Test Sequence #02 Nominal: With JPG icon</w:t>
      </w:r>
    </w:p>
    <w:p w14:paraId="7018B5A9" w14:textId="77777777" w:rsidR="00E33202" w:rsidRPr="001F0550" w:rsidRDefault="00E33202" w:rsidP="00E33202">
      <w:pPr>
        <w:pStyle w:val="NormalParagraph"/>
      </w:pPr>
      <w:r>
        <w:t>The purpose of this case is to verify the ability to download JPG icon. The icon size does not allow for the command to fit into one data sequen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2DAC19AF" w14:textId="77777777" w:rsidTr="00C44AFD">
        <w:trPr>
          <w:jc w:val="center"/>
        </w:trPr>
        <w:tc>
          <w:tcPr>
            <w:tcW w:w="1167" w:type="pct"/>
            <w:shd w:val="clear" w:color="auto" w:fill="BFBFBF" w:themeFill="background1" w:themeFillShade="BF"/>
            <w:vAlign w:val="center"/>
          </w:tcPr>
          <w:p w14:paraId="7EFDF69F"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6FEB370E"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371E6989" w14:textId="77777777" w:rsidTr="00C44AFD">
        <w:trPr>
          <w:jc w:val="center"/>
        </w:trPr>
        <w:tc>
          <w:tcPr>
            <w:tcW w:w="1167" w:type="pct"/>
            <w:shd w:val="clear" w:color="auto" w:fill="BFBFBF" w:themeFill="background1" w:themeFillShade="BF"/>
            <w:vAlign w:val="center"/>
          </w:tcPr>
          <w:p w14:paraId="3E622352"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55F1C4F9" w14:textId="77777777" w:rsidR="00E33202" w:rsidRPr="001F0550" w:rsidRDefault="00E33202" w:rsidP="00C44AFD">
            <w:pPr>
              <w:pStyle w:val="TableHeaderGray"/>
              <w:rPr>
                <w:rStyle w:val="PlaceholderText"/>
                <w:rFonts w:eastAsia="SimSun"/>
                <w:color w:val="000000" w:themeColor="text1"/>
                <w:lang w:val="en-GB" w:eastAsia="de-DE"/>
              </w:rPr>
            </w:pPr>
            <w:r w:rsidRPr="001F0550">
              <w:rPr>
                <w:color w:val="000000" w:themeColor="text1"/>
                <w:lang w:val="en-GB" w:eastAsia="de-DE"/>
              </w:rPr>
              <w:t>Description of the initial condition</w:t>
            </w:r>
          </w:p>
        </w:tc>
      </w:tr>
      <w:tr w:rsidR="00E33202" w:rsidRPr="00B645C7" w14:paraId="5ACB7180" w14:textId="77777777" w:rsidTr="00C44AFD">
        <w:trPr>
          <w:jc w:val="center"/>
        </w:trPr>
        <w:tc>
          <w:tcPr>
            <w:tcW w:w="1167" w:type="pct"/>
            <w:vAlign w:val="center"/>
          </w:tcPr>
          <w:p w14:paraId="24C387E2" w14:textId="77777777" w:rsidR="00E33202" w:rsidRPr="00AC7C32" w:rsidRDefault="00E33202" w:rsidP="00C44AFD">
            <w:pPr>
              <w:pStyle w:val="TableText"/>
            </w:pPr>
            <w:r w:rsidRPr="008F1B4C">
              <w:t>eUICC</w:t>
            </w:r>
          </w:p>
        </w:tc>
        <w:tc>
          <w:tcPr>
            <w:tcW w:w="3833" w:type="pct"/>
            <w:vAlign w:val="center"/>
          </w:tcPr>
          <w:p w14:paraId="7C40BE24" w14:textId="77777777" w:rsidR="00E33202" w:rsidRPr="008F1B4C" w:rsidRDefault="00E33202" w:rsidP="00C44AFD">
            <w:pPr>
              <w:pStyle w:val="TableText"/>
            </w:pPr>
            <w:r w:rsidRPr="008F1B4C">
              <w:t>The PROFILE_OPERATIONAL1 is not loaded on the eUICC.</w:t>
            </w:r>
          </w:p>
        </w:tc>
      </w:tr>
    </w:tbl>
    <w:p w14:paraId="49CE103E" w14:textId="77777777" w:rsidR="00E33202" w:rsidRPr="00314F0D" w:rsidRDefault="00E33202" w:rsidP="00E33202">
      <w:pPr>
        <w:pStyle w:val="NormalParagraph"/>
        <w:rPr>
          <w:rStyle w:val="PlaceholderText"/>
          <w:color w:val="000000" w:themeColor="text1"/>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30F0C82" w14:textId="77777777" w:rsidTr="00C44AFD">
        <w:trPr>
          <w:trHeight w:val="314"/>
          <w:jc w:val="center"/>
        </w:trPr>
        <w:tc>
          <w:tcPr>
            <w:tcW w:w="441" w:type="pct"/>
            <w:shd w:val="clear" w:color="auto" w:fill="C00000"/>
            <w:vAlign w:val="center"/>
          </w:tcPr>
          <w:p w14:paraId="01520513" w14:textId="77777777" w:rsidR="00E33202" w:rsidRPr="001F0550" w:rsidRDefault="00E33202" w:rsidP="00C44AFD">
            <w:pPr>
              <w:pStyle w:val="TableHeader"/>
            </w:pPr>
            <w:r w:rsidRPr="001F0550">
              <w:t>Step</w:t>
            </w:r>
          </w:p>
        </w:tc>
        <w:tc>
          <w:tcPr>
            <w:tcW w:w="713" w:type="pct"/>
            <w:shd w:val="clear" w:color="auto" w:fill="C00000"/>
            <w:vAlign w:val="center"/>
          </w:tcPr>
          <w:p w14:paraId="4299689E" w14:textId="77777777" w:rsidR="00E33202" w:rsidRPr="001F0550" w:rsidRDefault="00E33202" w:rsidP="00C44AFD">
            <w:pPr>
              <w:pStyle w:val="TableHeader"/>
            </w:pPr>
            <w:r w:rsidRPr="001F0550">
              <w:t>Direction</w:t>
            </w:r>
          </w:p>
        </w:tc>
        <w:tc>
          <w:tcPr>
            <w:tcW w:w="1387" w:type="pct"/>
            <w:shd w:val="clear" w:color="auto" w:fill="C00000"/>
            <w:vAlign w:val="center"/>
          </w:tcPr>
          <w:p w14:paraId="124F5084"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07D0921A" w14:textId="77777777" w:rsidR="00E33202" w:rsidRPr="001F0550" w:rsidRDefault="00E33202" w:rsidP="00C44AFD">
            <w:pPr>
              <w:pStyle w:val="TableHeader"/>
            </w:pPr>
            <w:r w:rsidRPr="001F0550">
              <w:t>Expected result</w:t>
            </w:r>
          </w:p>
        </w:tc>
        <w:tc>
          <w:tcPr>
            <w:tcW w:w="498" w:type="pct"/>
            <w:shd w:val="clear" w:color="auto" w:fill="C00000"/>
            <w:vAlign w:val="center"/>
          </w:tcPr>
          <w:p w14:paraId="6781A11F" w14:textId="77777777" w:rsidR="00E33202" w:rsidRPr="001F0550" w:rsidRDefault="00E33202" w:rsidP="00C44AFD">
            <w:pPr>
              <w:pStyle w:val="TableHeader"/>
            </w:pPr>
            <w:r w:rsidRPr="001F0550">
              <w:t>REQ</w:t>
            </w:r>
          </w:p>
        </w:tc>
      </w:tr>
      <w:tr w:rsidR="00E33202" w:rsidRPr="001F0550" w14:paraId="1E25F463" w14:textId="77777777" w:rsidTr="00C44AFD">
        <w:trPr>
          <w:trHeight w:val="314"/>
          <w:jc w:val="center"/>
        </w:trPr>
        <w:tc>
          <w:tcPr>
            <w:tcW w:w="441" w:type="pct"/>
            <w:shd w:val="clear" w:color="auto" w:fill="FFFFFF" w:themeFill="background1"/>
            <w:vAlign w:val="center"/>
          </w:tcPr>
          <w:p w14:paraId="235FC6CC" w14:textId="77777777" w:rsidR="00E33202" w:rsidRPr="00314F0D" w:rsidRDefault="00E33202" w:rsidP="00C44AFD">
            <w:pPr>
              <w:pStyle w:val="TableContentLeft"/>
              <w:rPr>
                <w:color w:val="000000" w:themeColor="text1"/>
              </w:rPr>
            </w:pPr>
            <w:r w:rsidRPr="00314F0D">
              <w:rPr>
                <w:color w:val="000000" w:themeColor="text1"/>
              </w:rPr>
              <w:t>IC1</w:t>
            </w:r>
          </w:p>
        </w:tc>
        <w:tc>
          <w:tcPr>
            <w:tcW w:w="4559" w:type="pct"/>
            <w:gridSpan w:val="4"/>
            <w:shd w:val="clear" w:color="auto" w:fill="FFFFFF" w:themeFill="background1"/>
            <w:vAlign w:val="center"/>
          </w:tcPr>
          <w:p w14:paraId="2C5A456B"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0914AE25" w14:textId="77777777" w:rsidTr="00C44AFD">
        <w:trPr>
          <w:trHeight w:val="314"/>
          <w:jc w:val="center"/>
        </w:trPr>
        <w:tc>
          <w:tcPr>
            <w:tcW w:w="441" w:type="pct"/>
            <w:shd w:val="clear" w:color="auto" w:fill="FFFFFF" w:themeFill="background1"/>
            <w:vAlign w:val="center"/>
          </w:tcPr>
          <w:p w14:paraId="311D3DA0" w14:textId="77777777" w:rsidR="00E33202" w:rsidRPr="00314F0D" w:rsidRDefault="00E33202" w:rsidP="00C44AFD">
            <w:pPr>
              <w:pStyle w:val="TableContentLeft"/>
              <w:rPr>
                <w:color w:val="000000" w:themeColor="text1"/>
              </w:rPr>
            </w:pPr>
            <w:r w:rsidRPr="00314F0D">
              <w:rPr>
                <w:color w:val="000000" w:themeColor="text1"/>
              </w:rPr>
              <w:t>IC2</w:t>
            </w:r>
          </w:p>
        </w:tc>
        <w:tc>
          <w:tcPr>
            <w:tcW w:w="4559" w:type="pct"/>
            <w:gridSpan w:val="4"/>
            <w:shd w:val="clear" w:color="auto" w:fill="FFFFFF" w:themeFill="background1"/>
            <w:vAlign w:val="center"/>
          </w:tcPr>
          <w:p w14:paraId="49D1FDCA"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1801FFFC"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1FC6129B"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0CC496A9" w14:textId="77777777" w:rsidR="00E33202" w:rsidRPr="00314F0D" w:rsidRDefault="00E33202" w:rsidP="00C44AFD">
            <w:pPr>
              <w:pStyle w:val="TableContentLeft"/>
              <w:rPr>
                <w:color w:val="000000" w:themeColor="text1"/>
              </w:rPr>
            </w:pPr>
            <w:r w:rsidRPr="00314F0D">
              <w:rPr>
                <w:color w:val="000000" w:themeColor="text1"/>
              </w:rPr>
              <w:t xml:space="preserve">   #METADATA_WITH_JPG,</w:t>
            </w:r>
          </w:p>
          <w:p w14:paraId="6CD47668"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2DCF69A5"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C749ACB" w14:textId="77777777" w:rsidTr="00C44AFD">
        <w:trPr>
          <w:trHeight w:val="314"/>
          <w:jc w:val="center"/>
        </w:trPr>
        <w:tc>
          <w:tcPr>
            <w:tcW w:w="441" w:type="pct"/>
            <w:shd w:val="clear" w:color="auto" w:fill="FFFFFF" w:themeFill="background1"/>
            <w:vAlign w:val="center"/>
          </w:tcPr>
          <w:p w14:paraId="796974B0" w14:textId="77777777" w:rsidR="00E33202" w:rsidRPr="00314F0D" w:rsidRDefault="00E33202" w:rsidP="00C44AFD">
            <w:pPr>
              <w:pStyle w:val="TableContentLeft"/>
              <w:rPr>
                <w:color w:val="000000" w:themeColor="text1"/>
              </w:rPr>
            </w:pPr>
            <w:r w:rsidRPr="00314F0D">
              <w:rPr>
                <w:color w:val="000000" w:themeColor="text1"/>
              </w:rPr>
              <w:t>IC3</w:t>
            </w:r>
          </w:p>
        </w:tc>
        <w:tc>
          <w:tcPr>
            <w:tcW w:w="4559" w:type="pct"/>
            <w:gridSpan w:val="4"/>
            <w:shd w:val="clear" w:color="auto" w:fill="FFFFFF" w:themeFill="background1"/>
            <w:vAlign w:val="center"/>
          </w:tcPr>
          <w:p w14:paraId="5DAE8D6E" w14:textId="77777777" w:rsidR="00E33202" w:rsidRPr="00314F0D" w:rsidRDefault="00E33202" w:rsidP="00C44AFD">
            <w:pPr>
              <w:pStyle w:val="TableContentLeft"/>
              <w:rPr>
                <w:color w:val="000000" w:themeColor="text1"/>
              </w:rPr>
            </w:pPr>
            <w:r w:rsidRPr="00314F0D">
              <w:rPr>
                <w:color w:val="000000" w:themeColor="text1"/>
              </w:rPr>
              <w:t xml:space="preserve">Execute the step IC3 of the Test Sequence #01 defined in this section </w:t>
            </w:r>
          </w:p>
        </w:tc>
      </w:tr>
      <w:tr w:rsidR="00E33202" w:rsidRPr="001F0550" w14:paraId="06F08A97" w14:textId="77777777" w:rsidTr="00C44AFD">
        <w:trPr>
          <w:trHeight w:val="314"/>
          <w:jc w:val="center"/>
        </w:trPr>
        <w:tc>
          <w:tcPr>
            <w:tcW w:w="441" w:type="pct"/>
            <w:shd w:val="clear" w:color="auto" w:fill="auto"/>
            <w:vAlign w:val="center"/>
          </w:tcPr>
          <w:p w14:paraId="70630B73" w14:textId="77777777" w:rsidR="00E33202" w:rsidRPr="00314F0D" w:rsidRDefault="00E33202" w:rsidP="00C44AFD">
            <w:pPr>
              <w:pStyle w:val="TableContentLeft"/>
              <w:rPr>
                <w:color w:val="000000" w:themeColor="text1"/>
              </w:rPr>
            </w:pPr>
            <w:r w:rsidRPr="00314F0D">
              <w:rPr>
                <w:color w:val="000000" w:themeColor="text1"/>
              </w:rPr>
              <w:t>IC4</w:t>
            </w:r>
          </w:p>
        </w:tc>
        <w:tc>
          <w:tcPr>
            <w:tcW w:w="713" w:type="pct"/>
            <w:shd w:val="clear" w:color="auto" w:fill="auto"/>
            <w:vAlign w:val="center"/>
          </w:tcPr>
          <w:p w14:paraId="22BB335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02AD4E2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4D9AD9F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61" w:type="pct"/>
            <w:shd w:val="clear" w:color="auto" w:fill="auto"/>
            <w:vAlign w:val="center"/>
          </w:tcPr>
          <w:p w14:paraId="48A8EFB7"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4010A30" w14:textId="77777777" w:rsidR="00E33202" w:rsidRPr="00314F0D" w:rsidRDefault="00E33202" w:rsidP="00C44AFD">
            <w:pPr>
              <w:pStyle w:val="TableContentLeft"/>
              <w:rPr>
                <w:color w:val="000000" w:themeColor="text1"/>
              </w:rPr>
            </w:pPr>
          </w:p>
        </w:tc>
      </w:tr>
      <w:tr w:rsidR="00E33202" w:rsidRPr="001F0550" w14:paraId="724D8DD5" w14:textId="77777777" w:rsidTr="00C44AFD">
        <w:trPr>
          <w:trHeight w:val="314"/>
          <w:jc w:val="center"/>
        </w:trPr>
        <w:tc>
          <w:tcPr>
            <w:tcW w:w="441" w:type="pct"/>
            <w:shd w:val="clear" w:color="auto" w:fill="auto"/>
            <w:vAlign w:val="center"/>
          </w:tcPr>
          <w:p w14:paraId="55016A57" w14:textId="77777777" w:rsidR="00E33202" w:rsidRPr="00314F0D" w:rsidRDefault="00E33202" w:rsidP="00C44AFD">
            <w:pPr>
              <w:pStyle w:val="TableContentLeft"/>
              <w:rPr>
                <w:color w:val="000000" w:themeColor="text1"/>
              </w:rPr>
            </w:pPr>
            <w:r w:rsidRPr="00314F0D">
              <w:rPr>
                <w:color w:val="000000" w:themeColor="text1"/>
              </w:rPr>
              <w:lastRenderedPageBreak/>
              <w:t>IC5</w:t>
            </w:r>
          </w:p>
        </w:tc>
        <w:tc>
          <w:tcPr>
            <w:tcW w:w="713" w:type="pct"/>
            <w:shd w:val="clear" w:color="auto" w:fill="auto"/>
            <w:vAlign w:val="center"/>
          </w:tcPr>
          <w:p w14:paraId="3259813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2EC0081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803D2D2"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61" w:type="pct"/>
            <w:shd w:val="clear" w:color="auto" w:fill="auto"/>
            <w:vAlign w:val="center"/>
          </w:tcPr>
          <w:p w14:paraId="65BB820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65791CAA" w14:textId="77777777" w:rsidR="00E33202" w:rsidRPr="00314F0D" w:rsidRDefault="00E33202" w:rsidP="00C44AFD">
            <w:pPr>
              <w:pStyle w:val="TableContentLeft"/>
              <w:rPr>
                <w:color w:val="000000" w:themeColor="text1"/>
              </w:rPr>
            </w:pPr>
          </w:p>
        </w:tc>
      </w:tr>
      <w:tr w:rsidR="00E33202" w:rsidRPr="00DA0491" w14:paraId="27CE3359" w14:textId="77777777" w:rsidTr="00C44AFD">
        <w:trPr>
          <w:trHeight w:val="314"/>
          <w:jc w:val="center"/>
        </w:trPr>
        <w:tc>
          <w:tcPr>
            <w:tcW w:w="441" w:type="pct"/>
            <w:shd w:val="clear" w:color="auto" w:fill="auto"/>
            <w:vAlign w:val="center"/>
          </w:tcPr>
          <w:p w14:paraId="244709AF" w14:textId="77777777" w:rsidR="00E33202" w:rsidRPr="00314F0D" w:rsidRDefault="00E33202" w:rsidP="00C44AFD">
            <w:pPr>
              <w:pStyle w:val="TableContentLeft"/>
              <w:rPr>
                <w:color w:val="000000" w:themeColor="text1"/>
              </w:rPr>
            </w:pPr>
            <w:r w:rsidRPr="00314F0D">
              <w:rPr>
                <w:color w:val="000000" w:themeColor="text1"/>
              </w:rPr>
              <w:t>1</w:t>
            </w:r>
          </w:p>
        </w:tc>
        <w:tc>
          <w:tcPr>
            <w:tcW w:w="713" w:type="pct"/>
            <w:shd w:val="clear" w:color="auto" w:fill="auto"/>
            <w:vAlign w:val="center"/>
          </w:tcPr>
          <w:p w14:paraId="544B483A"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671EC81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22EFE1B8"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961" w:type="pct"/>
            <w:shd w:val="clear" w:color="auto" w:fill="auto"/>
            <w:vAlign w:val="center"/>
          </w:tcPr>
          <w:p w14:paraId="67B319DF"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5CF46B88"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0DA494B0" w14:textId="77777777" w:rsidTr="00C44AFD">
        <w:trPr>
          <w:trHeight w:val="314"/>
          <w:jc w:val="center"/>
        </w:trPr>
        <w:tc>
          <w:tcPr>
            <w:tcW w:w="441" w:type="pct"/>
            <w:shd w:val="clear" w:color="auto" w:fill="auto"/>
            <w:vAlign w:val="center"/>
          </w:tcPr>
          <w:p w14:paraId="2C94A93C" w14:textId="77777777" w:rsidR="00E33202" w:rsidRPr="00314F0D" w:rsidRDefault="00E33202" w:rsidP="00C44AFD">
            <w:pPr>
              <w:pStyle w:val="TableContentLeft"/>
              <w:rPr>
                <w:color w:val="000000" w:themeColor="text1"/>
              </w:rPr>
            </w:pPr>
            <w:r w:rsidRPr="00314F0D">
              <w:rPr>
                <w:color w:val="000000" w:themeColor="text1"/>
              </w:rPr>
              <w:t>2</w:t>
            </w:r>
          </w:p>
        </w:tc>
        <w:tc>
          <w:tcPr>
            <w:tcW w:w="713" w:type="pct"/>
            <w:shd w:val="clear" w:color="auto" w:fill="auto"/>
            <w:vAlign w:val="center"/>
          </w:tcPr>
          <w:p w14:paraId="5E2D3CB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087EEAC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800E9C0"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61" w:type="pct"/>
            <w:shd w:val="clear" w:color="auto" w:fill="auto"/>
            <w:vAlign w:val="center"/>
          </w:tcPr>
          <w:p w14:paraId="261412F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B293C24" w14:textId="77777777" w:rsidR="00E33202" w:rsidRPr="00314F0D" w:rsidRDefault="00E33202" w:rsidP="00C44AFD">
            <w:pPr>
              <w:pStyle w:val="TableContentLeft"/>
              <w:rPr>
                <w:color w:val="000000" w:themeColor="text1"/>
              </w:rPr>
            </w:pPr>
          </w:p>
          <w:p w14:paraId="27F50ED1"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7F462464"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40EF0092"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2BF5BEC7"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1005B326" w14:textId="77777777" w:rsidTr="00C44AFD">
        <w:trPr>
          <w:trHeight w:val="314"/>
          <w:jc w:val="center"/>
        </w:trPr>
        <w:tc>
          <w:tcPr>
            <w:tcW w:w="441" w:type="pct"/>
            <w:shd w:val="clear" w:color="auto" w:fill="auto"/>
            <w:vAlign w:val="center"/>
          </w:tcPr>
          <w:p w14:paraId="7DE8E6D8" w14:textId="77777777" w:rsidR="00E33202" w:rsidRPr="00314F0D" w:rsidRDefault="00E33202" w:rsidP="00C44AFD">
            <w:pPr>
              <w:pStyle w:val="TableContentLeft"/>
              <w:rPr>
                <w:color w:val="000000" w:themeColor="text1"/>
              </w:rPr>
            </w:pPr>
            <w:r w:rsidRPr="00314F0D">
              <w:rPr>
                <w:color w:val="000000" w:themeColor="text1"/>
              </w:rPr>
              <w:t>3</w:t>
            </w:r>
          </w:p>
        </w:tc>
        <w:tc>
          <w:tcPr>
            <w:tcW w:w="713" w:type="pct"/>
            <w:shd w:val="clear" w:color="auto" w:fill="auto"/>
            <w:vAlign w:val="center"/>
          </w:tcPr>
          <w:p w14:paraId="6AECF489"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1F6E2694" w14:textId="77777777" w:rsidR="00E33202" w:rsidRPr="00314F0D" w:rsidRDefault="00E33202" w:rsidP="00C44AFD">
            <w:pPr>
              <w:pStyle w:val="TableContentLeft"/>
              <w:rPr>
                <w:color w:val="000000" w:themeColor="text1"/>
              </w:rPr>
            </w:pPr>
            <w:r w:rsidRPr="00314F0D">
              <w:rPr>
                <w:color w:val="000000" w:themeColor="text1"/>
              </w:rPr>
              <w:t>MTD_STORE_DATA(</w:t>
            </w:r>
          </w:p>
          <w:p w14:paraId="5FCACA83" w14:textId="77777777" w:rsidR="00E33202" w:rsidRPr="00314F0D" w:rsidRDefault="00E33202" w:rsidP="00C44AFD">
            <w:pPr>
              <w:pStyle w:val="TableContentLeft"/>
              <w:rPr>
                <w:color w:val="000000" w:themeColor="text1"/>
              </w:rPr>
            </w:pPr>
            <w:r w:rsidRPr="00314F0D">
              <w:rPr>
                <w:color w:val="000000" w:themeColor="text1"/>
              </w:rPr>
              <w:t xml:space="preserve">  MTD_GET_PROFILE_INFO(</w:t>
            </w:r>
          </w:p>
          <w:p w14:paraId="01C80020" w14:textId="77777777" w:rsidR="00E33202" w:rsidRPr="00314F0D" w:rsidRDefault="00E33202" w:rsidP="00C44AFD">
            <w:pPr>
              <w:pStyle w:val="TableContentLeft"/>
              <w:rPr>
                <w:color w:val="000000" w:themeColor="text1"/>
              </w:rPr>
            </w:pPr>
            <w:r w:rsidRPr="00314F0D">
              <w:rPr>
                <w:color w:val="000000" w:themeColor="text1"/>
              </w:rPr>
              <w:t xml:space="preserve">    #ICCID_OP_PROF1,</w:t>
            </w:r>
          </w:p>
          <w:p w14:paraId="70B97AC1" w14:textId="77777777" w:rsidR="00E33202" w:rsidRPr="00314F0D" w:rsidRDefault="00E33202" w:rsidP="00C44AFD">
            <w:pPr>
              <w:pStyle w:val="TableContentLeft"/>
              <w:rPr>
                <w:color w:val="000000" w:themeColor="text1"/>
              </w:rPr>
            </w:pPr>
            <w:r w:rsidRPr="00314F0D">
              <w:rPr>
                <w:color w:val="000000" w:themeColor="text1"/>
              </w:rPr>
              <w:t xml:space="preserve">    NO_PARAM))</w:t>
            </w:r>
          </w:p>
        </w:tc>
        <w:tc>
          <w:tcPr>
            <w:tcW w:w="1961" w:type="pct"/>
            <w:shd w:val="clear" w:color="auto" w:fill="auto"/>
            <w:vAlign w:val="center"/>
          </w:tcPr>
          <w:p w14:paraId="16A721A0"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24C1A3B6"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33B23384" w14:textId="77777777" w:rsidR="00E33202" w:rsidRPr="00314F0D" w:rsidRDefault="00E33202" w:rsidP="00C44AFD">
            <w:pPr>
              <w:pStyle w:val="TableContentLeft"/>
              <w:rPr>
                <w:color w:val="000000" w:themeColor="text1"/>
              </w:rPr>
            </w:pPr>
            <w:r w:rsidRPr="00314F0D">
              <w:rPr>
                <w:color w:val="000000" w:themeColor="text1"/>
              </w:rPr>
              <w:t xml:space="preserve">    { </w:t>
            </w:r>
            <w:r w:rsidRPr="00314F0D">
              <w:rPr>
                <w:color w:val="000000" w:themeColor="text1"/>
              </w:rPr>
              <w:br/>
              <w:t xml:space="preserve">       …</w:t>
            </w:r>
            <w:r w:rsidRPr="00314F0D">
              <w:rPr>
                <w:color w:val="000000" w:themeColor="text1"/>
              </w:rPr>
              <w:br/>
              <w:t xml:space="preserve">       iccid #ICCID_OP_PROF1,</w:t>
            </w:r>
          </w:p>
          <w:p w14:paraId="566F23D9" w14:textId="77777777" w:rsidR="00E33202" w:rsidRPr="00314F0D" w:rsidRDefault="00E33202" w:rsidP="00C44AFD">
            <w:pPr>
              <w:pStyle w:val="TableContentLeft"/>
              <w:rPr>
                <w:color w:val="000000" w:themeColor="text1"/>
              </w:rPr>
            </w:pPr>
            <w:r w:rsidRPr="00314F0D">
              <w:rPr>
                <w:color w:val="000000" w:themeColor="text1"/>
              </w:rPr>
              <w:t xml:space="preserve">       iconType jpg,</w:t>
            </w:r>
          </w:p>
          <w:p w14:paraId="00BF0DF5" w14:textId="77777777" w:rsidR="00E33202" w:rsidRPr="00314F0D" w:rsidRDefault="00E33202" w:rsidP="00C44AFD">
            <w:pPr>
              <w:pStyle w:val="TableContentLeft"/>
              <w:rPr>
                <w:color w:val="000000" w:themeColor="text1"/>
              </w:rPr>
            </w:pPr>
            <w:r w:rsidRPr="00314F0D">
              <w:rPr>
                <w:color w:val="000000" w:themeColor="text1"/>
              </w:rPr>
              <w:t xml:space="preserve">       icon #ICON_JPG,</w:t>
            </w:r>
            <w:r w:rsidRPr="00314F0D">
              <w:rPr>
                <w:color w:val="000000" w:themeColor="text1"/>
              </w:rPr>
              <w:br/>
              <w:t xml:space="preserve">       …</w:t>
            </w:r>
          </w:p>
          <w:p w14:paraId="3C87267A" w14:textId="77777777" w:rsidR="00E33202" w:rsidRPr="00314F0D" w:rsidRDefault="00E33202" w:rsidP="00C44AFD">
            <w:pPr>
              <w:pStyle w:val="TableContentLeft"/>
              <w:rPr>
                <w:color w:val="000000" w:themeColor="text1"/>
              </w:rPr>
            </w:pPr>
            <w:r w:rsidRPr="00314F0D">
              <w:rPr>
                <w:color w:val="000000" w:themeColor="text1"/>
              </w:rPr>
              <w:t xml:space="preserve">    }</w:t>
            </w:r>
          </w:p>
          <w:p w14:paraId="27DBF22F" w14:textId="77777777" w:rsidR="00E33202" w:rsidRPr="00314F0D" w:rsidRDefault="00E33202" w:rsidP="00C44AFD">
            <w:pPr>
              <w:pStyle w:val="TableContentLeft"/>
              <w:rPr>
                <w:color w:val="000000" w:themeColor="text1"/>
              </w:rPr>
            </w:pPr>
            <w:r w:rsidRPr="00314F0D">
              <w:rPr>
                <w:color w:val="000000" w:themeColor="text1"/>
              </w:rPr>
              <w:t>}</w:t>
            </w:r>
          </w:p>
          <w:p w14:paraId="3BE6CE8A" w14:textId="77777777" w:rsidR="00E33202" w:rsidRPr="00314F0D" w:rsidRDefault="00E33202" w:rsidP="00C44AFD">
            <w:pPr>
              <w:pStyle w:val="TableContentLeft"/>
              <w:rPr>
                <w:color w:val="000000" w:themeColor="text1"/>
              </w:rPr>
            </w:pPr>
            <w:r w:rsidRPr="00314F0D">
              <w:rPr>
                <w:color w:val="000000" w:themeColor="text1"/>
              </w:rPr>
              <w:t>SW=0x9000</w:t>
            </w:r>
          </w:p>
        </w:tc>
        <w:tc>
          <w:tcPr>
            <w:tcW w:w="498" w:type="pct"/>
            <w:shd w:val="clear" w:color="auto" w:fill="auto"/>
            <w:vAlign w:val="center"/>
          </w:tcPr>
          <w:p w14:paraId="208E5954" w14:textId="77777777" w:rsidR="00E33202" w:rsidRPr="00314F0D" w:rsidRDefault="00E33202" w:rsidP="00C44AFD">
            <w:pPr>
              <w:pStyle w:val="TableContentLeft"/>
              <w:rPr>
                <w:color w:val="000000" w:themeColor="text1"/>
                <w:highlight w:val="yellow"/>
              </w:rPr>
            </w:pPr>
            <w:r w:rsidRPr="00314F0D">
              <w:rPr>
                <w:color w:val="000000" w:themeColor="text1"/>
              </w:rPr>
              <w:t>RQ32_071</w:t>
            </w:r>
          </w:p>
        </w:tc>
      </w:tr>
    </w:tbl>
    <w:p w14:paraId="45B68528" w14:textId="77777777" w:rsidR="00E33202" w:rsidRPr="001F0550" w:rsidRDefault="00E33202" w:rsidP="00E33202">
      <w:pPr>
        <w:pStyle w:val="Heading6no"/>
      </w:pPr>
      <w:r w:rsidRPr="001F0550">
        <w:t>Test Sequence #03 Nominal: Without providing Profile Class</w:t>
      </w:r>
    </w:p>
    <w:p w14:paraId="061F2CE5" w14:textId="28EC7FD1" w:rsidR="00E33202" w:rsidRPr="00314F0D" w:rsidRDefault="00E33202" w:rsidP="00E33202">
      <w:pPr>
        <w:pStyle w:val="NormalParagraph"/>
        <w:rPr>
          <w:color w:val="000000" w:themeColor="text1"/>
        </w:rPr>
      </w:pPr>
      <w:r w:rsidRPr="00314F0D">
        <w:rPr>
          <w:color w:val="000000" w:themeColor="text1"/>
        </w:rPr>
        <w:t>The purpose of this test is to download the PROFILE_OPERATIONAL1 by not indicating the Profile Class in the Metadata. In such a case, the default Profile Class 'Operational' SHALL be set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756AFBFC" w14:textId="77777777" w:rsidTr="00C44AFD">
        <w:trPr>
          <w:jc w:val="center"/>
        </w:trPr>
        <w:tc>
          <w:tcPr>
            <w:tcW w:w="1167" w:type="pct"/>
            <w:shd w:val="clear" w:color="auto" w:fill="BFBFBF" w:themeFill="background1" w:themeFillShade="BF"/>
            <w:vAlign w:val="center"/>
          </w:tcPr>
          <w:p w14:paraId="750A0D1A"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1DA59C54"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61AB4986" w14:textId="77777777" w:rsidTr="00C44AFD">
        <w:trPr>
          <w:jc w:val="center"/>
        </w:trPr>
        <w:tc>
          <w:tcPr>
            <w:tcW w:w="1167" w:type="pct"/>
            <w:shd w:val="clear" w:color="auto" w:fill="BFBFBF" w:themeFill="background1" w:themeFillShade="BF"/>
            <w:vAlign w:val="center"/>
          </w:tcPr>
          <w:p w14:paraId="2451D89A"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72EF4EB4"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B645C7" w14:paraId="2063FCEE" w14:textId="77777777" w:rsidTr="00C44AFD">
        <w:trPr>
          <w:jc w:val="center"/>
        </w:trPr>
        <w:tc>
          <w:tcPr>
            <w:tcW w:w="1167" w:type="pct"/>
            <w:vAlign w:val="center"/>
          </w:tcPr>
          <w:p w14:paraId="03307685" w14:textId="77777777" w:rsidR="00E33202" w:rsidRPr="00AC7C32" w:rsidRDefault="00E33202" w:rsidP="00C44AFD">
            <w:pPr>
              <w:pStyle w:val="TableText"/>
            </w:pPr>
            <w:r w:rsidRPr="008F1B4C">
              <w:t>eUICC</w:t>
            </w:r>
          </w:p>
        </w:tc>
        <w:tc>
          <w:tcPr>
            <w:tcW w:w="3833" w:type="pct"/>
            <w:vAlign w:val="center"/>
          </w:tcPr>
          <w:p w14:paraId="753F81D0" w14:textId="77777777" w:rsidR="00E33202" w:rsidRPr="008F1B4C" w:rsidRDefault="00E33202" w:rsidP="00C44AFD">
            <w:pPr>
              <w:pStyle w:val="TableText"/>
            </w:pPr>
            <w:r w:rsidRPr="008F1B4C">
              <w:t>The PROFILE_OPERATIONAL1 is not loaded on the eUICC.</w:t>
            </w:r>
          </w:p>
        </w:tc>
      </w:tr>
    </w:tbl>
    <w:p w14:paraId="36EB0450" w14:textId="77777777" w:rsidR="00E33202" w:rsidRPr="00314F0D" w:rsidRDefault="00E33202" w:rsidP="00E33202">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05B6741" w14:textId="77777777" w:rsidTr="00C44AFD">
        <w:trPr>
          <w:trHeight w:val="314"/>
          <w:jc w:val="center"/>
        </w:trPr>
        <w:tc>
          <w:tcPr>
            <w:tcW w:w="439" w:type="pct"/>
            <w:shd w:val="clear" w:color="auto" w:fill="C00000"/>
            <w:vAlign w:val="center"/>
          </w:tcPr>
          <w:p w14:paraId="71114055" w14:textId="77777777" w:rsidR="00E33202" w:rsidRPr="001F0550" w:rsidRDefault="00E33202" w:rsidP="00C44AFD">
            <w:pPr>
              <w:pStyle w:val="TableHeader"/>
            </w:pPr>
            <w:r w:rsidRPr="001F0550">
              <w:t>Step</w:t>
            </w:r>
          </w:p>
        </w:tc>
        <w:tc>
          <w:tcPr>
            <w:tcW w:w="714" w:type="pct"/>
            <w:shd w:val="clear" w:color="auto" w:fill="C00000"/>
            <w:vAlign w:val="center"/>
          </w:tcPr>
          <w:p w14:paraId="3DDE03D3" w14:textId="77777777" w:rsidR="00E33202" w:rsidRPr="001F0550" w:rsidRDefault="00E33202" w:rsidP="00C44AFD">
            <w:pPr>
              <w:pStyle w:val="TableHeader"/>
            </w:pPr>
            <w:r w:rsidRPr="001F0550">
              <w:t>Direction</w:t>
            </w:r>
          </w:p>
        </w:tc>
        <w:tc>
          <w:tcPr>
            <w:tcW w:w="1386" w:type="pct"/>
            <w:shd w:val="clear" w:color="auto" w:fill="C00000"/>
            <w:vAlign w:val="center"/>
          </w:tcPr>
          <w:p w14:paraId="094594BD" w14:textId="77777777" w:rsidR="00E33202" w:rsidRPr="001F0550" w:rsidRDefault="00E33202" w:rsidP="00C44AFD">
            <w:pPr>
              <w:pStyle w:val="TableHeader"/>
            </w:pPr>
            <w:r w:rsidRPr="001F0550">
              <w:t>Sequence / Description</w:t>
            </w:r>
          </w:p>
        </w:tc>
        <w:tc>
          <w:tcPr>
            <w:tcW w:w="1963" w:type="pct"/>
            <w:shd w:val="clear" w:color="auto" w:fill="C00000"/>
            <w:vAlign w:val="center"/>
          </w:tcPr>
          <w:p w14:paraId="4D67DD64" w14:textId="77777777" w:rsidR="00E33202" w:rsidRPr="001F0550" w:rsidRDefault="00E33202" w:rsidP="00C44AFD">
            <w:pPr>
              <w:pStyle w:val="TableHeader"/>
            </w:pPr>
            <w:r w:rsidRPr="001F0550">
              <w:t>Expected result</w:t>
            </w:r>
          </w:p>
        </w:tc>
        <w:tc>
          <w:tcPr>
            <w:tcW w:w="498" w:type="pct"/>
            <w:shd w:val="clear" w:color="auto" w:fill="C00000"/>
            <w:vAlign w:val="center"/>
          </w:tcPr>
          <w:p w14:paraId="24A53127" w14:textId="77777777" w:rsidR="00E33202" w:rsidRPr="001F0550" w:rsidRDefault="00E33202" w:rsidP="00C44AFD">
            <w:pPr>
              <w:pStyle w:val="TableHeader"/>
            </w:pPr>
            <w:r w:rsidRPr="001F0550">
              <w:t>REQ</w:t>
            </w:r>
          </w:p>
        </w:tc>
      </w:tr>
      <w:tr w:rsidR="00E33202" w:rsidRPr="001F0550" w14:paraId="3459D64F" w14:textId="77777777" w:rsidTr="00C44AFD">
        <w:trPr>
          <w:trHeight w:val="314"/>
          <w:jc w:val="center"/>
        </w:trPr>
        <w:tc>
          <w:tcPr>
            <w:tcW w:w="439" w:type="pct"/>
            <w:shd w:val="clear" w:color="auto" w:fill="FFFFFF" w:themeFill="background1"/>
            <w:vAlign w:val="center"/>
          </w:tcPr>
          <w:p w14:paraId="7D950A64" w14:textId="77777777" w:rsidR="00E33202" w:rsidRPr="00314F0D" w:rsidRDefault="00E33202" w:rsidP="00C44AFD">
            <w:pPr>
              <w:pStyle w:val="TableContentLeft"/>
              <w:rPr>
                <w:color w:val="000000" w:themeColor="text1"/>
              </w:rPr>
            </w:pPr>
            <w:r w:rsidRPr="00314F0D">
              <w:rPr>
                <w:color w:val="000000" w:themeColor="text1"/>
              </w:rPr>
              <w:t>IC1</w:t>
            </w:r>
          </w:p>
        </w:tc>
        <w:tc>
          <w:tcPr>
            <w:tcW w:w="4561" w:type="pct"/>
            <w:gridSpan w:val="4"/>
            <w:shd w:val="clear" w:color="auto" w:fill="FFFFFF" w:themeFill="background1"/>
            <w:vAlign w:val="center"/>
          </w:tcPr>
          <w:p w14:paraId="59BCA02D"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5F1DA222" w14:textId="77777777" w:rsidTr="00C44AFD">
        <w:trPr>
          <w:trHeight w:val="314"/>
          <w:jc w:val="center"/>
        </w:trPr>
        <w:tc>
          <w:tcPr>
            <w:tcW w:w="439" w:type="pct"/>
            <w:shd w:val="clear" w:color="auto" w:fill="FFFFFF" w:themeFill="background1"/>
            <w:vAlign w:val="center"/>
          </w:tcPr>
          <w:p w14:paraId="757F671E" w14:textId="77777777" w:rsidR="00E33202" w:rsidRPr="00314F0D" w:rsidRDefault="00E33202" w:rsidP="00C44AFD">
            <w:pPr>
              <w:pStyle w:val="TableContentLeft"/>
              <w:rPr>
                <w:color w:val="000000" w:themeColor="text1"/>
              </w:rPr>
            </w:pPr>
            <w:r w:rsidRPr="00314F0D">
              <w:rPr>
                <w:color w:val="000000" w:themeColor="text1"/>
              </w:rPr>
              <w:t>IC2</w:t>
            </w:r>
          </w:p>
        </w:tc>
        <w:tc>
          <w:tcPr>
            <w:tcW w:w="4561" w:type="pct"/>
            <w:gridSpan w:val="4"/>
            <w:shd w:val="clear" w:color="auto" w:fill="FFFFFF" w:themeFill="background1"/>
            <w:vAlign w:val="center"/>
          </w:tcPr>
          <w:p w14:paraId="33A3E29C"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1394620"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7D441017"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372A33B9" w14:textId="77777777" w:rsidR="00E33202" w:rsidRPr="00314F0D" w:rsidRDefault="00E33202" w:rsidP="00C44AFD">
            <w:pPr>
              <w:pStyle w:val="TableContentLeft"/>
              <w:rPr>
                <w:color w:val="000000" w:themeColor="text1"/>
              </w:rPr>
            </w:pPr>
            <w:r w:rsidRPr="00314F0D">
              <w:rPr>
                <w:color w:val="000000" w:themeColor="text1"/>
              </w:rPr>
              <w:lastRenderedPageBreak/>
              <w:t xml:space="preserve">   #METADATA_NO_CLASS,</w:t>
            </w:r>
          </w:p>
          <w:p w14:paraId="690F134D"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02645BAD"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71ED4D6" w14:textId="77777777" w:rsidTr="00C44AFD">
        <w:trPr>
          <w:trHeight w:val="314"/>
          <w:jc w:val="center"/>
        </w:trPr>
        <w:tc>
          <w:tcPr>
            <w:tcW w:w="439" w:type="pct"/>
            <w:shd w:val="clear" w:color="auto" w:fill="FFFFFF" w:themeFill="background1"/>
            <w:vAlign w:val="center"/>
          </w:tcPr>
          <w:p w14:paraId="0EE1EB97" w14:textId="77777777" w:rsidR="00E33202" w:rsidRPr="00314F0D" w:rsidRDefault="00E33202" w:rsidP="00C44AFD">
            <w:pPr>
              <w:pStyle w:val="TableContentLeft"/>
              <w:rPr>
                <w:color w:val="000000" w:themeColor="text1"/>
              </w:rPr>
            </w:pPr>
            <w:r w:rsidRPr="00314F0D">
              <w:rPr>
                <w:color w:val="000000" w:themeColor="text1"/>
              </w:rPr>
              <w:lastRenderedPageBreak/>
              <w:t>IC3</w:t>
            </w:r>
          </w:p>
        </w:tc>
        <w:tc>
          <w:tcPr>
            <w:tcW w:w="4561" w:type="pct"/>
            <w:gridSpan w:val="4"/>
            <w:shd w:val="clear" w:color="auto" w:fill="FFFFFF" w:themeFill="background1"/>
            <w:vAlign w:val="center"/>
          </w:tcPr>
          <w:p w14:paraId="0C17C64B"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1F0550" w14:paraId="3FA41F79" w14:textId="77777777" w:rsidTr="00C44AFD">
        <w:trPr>
          <w:trHeight w:val="314"/>
          <w:jc w:val="center"/>
        </w:trPr>
        <w:tc>
          <w:tcPr>
            <w:tcW w:w="439" w:type="pct"/>
            <w:shd w:val="clear" w:color="auto" w:fill="auto"/>
            <w:vAlign w:val="center"/>
          </w:tcPr>
          <w:p w14:paraId="44D7C1F3" w14:textId="77777777" w:rsidR="00E33202" w:rsidRPr="00314F0D" w:rsidRDefault="00E33202" w:rsidP="00C44AFD">
            <w:pPr>
              <w:pStyle w:val="TableContentLeft"/>
              <w:rPr>
                <w:color w:val="000000" w:themeColor="text1"/>
              </w:rPr>
            </w:pPr>
            <w:r w:rsidRPr="00314F0D">
              <w:rPr>
                <w:color w:val="000000" w:themeColor="text1"/>
              </w:rPr>
              <w:t>IC4</w:t>
            </w:r>
          </w:p>
        </w:tc>
        <w:tc>
          <w:tcPr>
            <w:tcW w:w="714" w:type="pct"/>
            <w:shd w:val="clear" w:color="auto" w:fill="auto"/>
            <w:vAlign w:val="center"/>
          </w:tcPr>
          <w:p w14:paraId="2438679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22E9C27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CD58606"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63" w:type="pct"/>
            <w:shd w:val="clear" w:color="auto" w:fill="auto"/>
            <w:vAlign w:val="center"/>
          </w:tcPr>
          <w:p w14:paraId="268382A0"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E370413" w14:textId="77777777" w:rsidR="00E33202" w:rsidRPr="00314F0D" w:rsidRDefault="00E33202" w:rsidP="00C44AFD">
            <w:pPr>
              <w:pStyle w:val="TableContentLeft"/>
              <w:rPr>
                <w:color w:val="000000" w:themeColor="text1"/>
              </w:rPr>
            </w:pPr>
          </w:p>
        </w:tc>
      </w:tr>
      <w:tr w:rsidR="00E33202" w:rsidRPr="001F0550" w14:paraId="166B7774" w14:textId="77777777" w:rsidTr="00C44AFD">
        <w:trPr>
          <w:trHeight w:val="314"/>
          <w:jc w:val="center"/>
        </w:trPr>
        <w:tc>
          <w:tcPr>
            <w:tcW w:w="439" w:type="pct"/>
            <w:shd w:val="clear" w:color="auto" w:fill="auto"/>
            <w:vAlign w:val="center"/>
          </w:tcPr>
          <w:p w14:paraId="1658453E" w14:textId="77777777" w:rsidR="00E33202" w:rsidRPr="00314F0D" w:rsidRDefault="00E33202" w:rsidP="00C44AFD">
            <w:pPr>
              <w:pStyle w:val="TableContentLeft"/>
              <w:rPr>
                <w:color w:val="000000" w:themeColor="text1"/>
              </w:rPr>
            </w:pPr>
            <w:r w:rsidRPr="00314F0D">
              <w:rPr>
                <w:color w:val="000000" w:themeColor="text1"/>
              </w:rPr>
              <w:t>IC5</w:t>
            </w:r>
          </w:p>
        </w:tc>
        <w:tc>
          <w:tcPr>
            <w:tcW w:w="714" w:type="pct"/>
            <w:shd w:val="clear" w:color="auto" w:fill="auto"/>
            <w:vAlign w:val="center"/>
          </w:tcPr>
          <w:p w14:paraId="53651EA9"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695609A4"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24BCC706"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63" w:type="pct"/>
            <w:shd w:val="clear" w:color="auto" w:fill="auto"/>
            <w:vAlign w:val="center"/>
          </w:tcPr>
          <w:p w14:paraId="792C00FA"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282E61D2" w14:textId="77777777" w:rsidR="00E33202" w:rsidRPr="00314F0D" w:rsidRDefault="00E33202" w:rsidP="00C44AFD">
            <w:pPr>
              <w:pStyle w:val="TableContentLeft"/>
              <w:rPr>
                <w:color w:val="000000" w:themeColor="text1"/>
              </w:rPr>
            </w:pPr>
          </w:p>
        </w:tc>
      </w:tr>
      <w:tr w:rsidR="00E33202" w:rsidRPr="00DA0491" w14:paraId="1414A66A" w14:textId="77777777" w:rsidTr="00C44AFD">
        <w:trPr>
          <w:trHeight w:val="314"/>
          <w:jc w:val="center"/>
        </w:trPr>
        <w:tc>
          <w:tcPr>
            <w:tcW w:w="439" w:type="pct"/>
            <w:shd w:val="clear" w:color="auto" w:fill="auto"/>
            <w:vAlign w:val="center"/>
          </w:tcPr>
          <w:p w14:paraId="33D25F87" w14:textId="77777777" w:rsidR="00E33202" w:rsidRPr="00314F0D" w:rsidRDefault="00E33202" w:rsidP="00C44AFD">
            <w:pPr>
              <w:pStyle w:val="TableContentLeft"/>
              <w:rPr>
                <w:color w:val="000000" w:themeColor="text1"/>
              </w:rPr>
            </w:pPr>
            <w:r w:rsidRPr="00314F0D">
              <w:rPr>
                <w:color w:val="000000" w:themeColor="text1"/>
              </w:rPr>
              <w:t>1</w:t>
            </w:r>
          </w:p>
        </w:tc>
        <w:tc>
          <w:tcPr>
            <w:tcW w:w="714" w:type="pct"/>
            <w:shd w:val="clear" w:color="auto" w:fill="auto"/>
            <w:vAlign w:val="center"/>
          </w:tcPr>
          <w:p w14:paraId="28A7955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4018CF2C"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2D0970A"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963" w:type="pct"/>
            <w:shd w:val="clear" w:color="auto" w:fill="auto"/>
            <w:vAlign w:val="center"/>
          </w:tcPr>
          <w:p w14:paraId="673F1C1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7B26A1A8"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0F4828C4" w14:textId="77777777" w:rsidTr="00C44AFD">
        <w:trPr>
          <w:trHeight w:val="314"/>
          <w:jc w:val="center"/>
        </w:trPr>
        <w:tc>
          <w:tcPr>
            <w:tcW w:w="439" w:type="pct"/>
            <w:shd w:val="clear" w:color="auto" w:fill="auto"/>
            <w:vAlign w:val="center"/>
          </w:tcPr>
          <w:p w14:paraId="7740F810" w14:textId="77777777" w:rsidR="00E33202" w:rsidRPr="00314F0D" w:rsidRDefault="00E33202" w:rsidP="00C44AFD">
            <w:pPr>
              <w:pStyle w:val="TableContentLeft"/>
              <w:rPr>
                <w:color w:val="000000" w:themeColor="text1"/>
              </w:rPr>
            </w:pPr>
            <w:r w:rsidRPr="00314F0D">
              <w:rPr>
                <w:color w:val="000000" w:themeColor="text1"/>
              </w:rPr>
              <w:t>2</w:t>
            </w:r>
          </w:p>
        </w:tc>
        <w:tc>
          <w:tcPr>
            <w:tcW w:w="714" w:type="pct"/>
            <w:shd w:val="clear" w:color="auto" w:fill="auto"/>
            <w:vAlign w:val="center"/>
          </w:tcPr>
          <w:p w14:paraId="1279699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56D37494"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92C459C"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63" w:type="pct"/>
            <w:shd w:val="clear" w:color="auto" w:fill="auto"/>
            <w:vAlign w:val="center"/>
          </w:tcPr>
          <w:p w14:paraId="02771E1C"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for the last one</w:t>
            </w:r>
          </w:p>
          <w:p w14:paraId="2ECAC0A2" w14:textId="77777777" w:rsidR="00E33202" w:rsidRPr="00314F0D" w:rsidRDefault="00E33202" w:rsidP="00C44AFD">
            <w:pPr>
              <w:pStyle w:val="TableContentLeft"/>
              <w:rPr>
                <w:color w:val="000000" w:themeColor="text1"/>
              </w:rPr>
            </w:pPr>
          </w:p>
          <w:p w14:paraId="334CE3FE"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27D34949"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6FAF5054"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33A9AC6A"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1CD25E8E" w14:textId="77777777" w:rsidTr="00C44AFD">
        <w:trPr>
          <w:trHeight w:val="314"/>
          <w:jc w:val="center"/>
        </w:trPr>
        <w:tc>
          <w:tcPr>
            <w:tcW w:w="439" w:type="pct"/>
            <w:shd w:val="clear" w:color="auto" w:fill="auto"/>
            <w:vAlign w:val="center"/>
          </w:tcPr>
          <w:p w14:paraId="5E509AE7" w14:textId="77777777" w:rsidR="00E33202" w:rsidRPr="00314F0D" w:rsidRDefault="00E33202" w:rsidP="00C44AFD">
            <w:pPr>
              <w:pStyle w:val="TableContentLeft"/>
              <w:rPr>
                <w:color w:val="000000" w:themeColor="text1"/>
              </w:rPr>
            </w:pPr>
            <w:r w:rsidRPr="00314F0D">
              <w:rPr>
                <w:color w:val="000000" w:themeColor="text1"/>
              </w:rPr>
              <w:t>3</w:t>
            </w:r>
          </w:p>
        </w:tc>
        <w:tc>
          <w:tcPr>
            <w:tcW w:w="714" w:type="pct"/>
            <w:shd w:val="clear" w:color="auto" w:fill="auto"/>
            <w:vAlign w:val="center"/>
          </w:tcPr>
          <w:p w14:paraId="5553767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7DF5B329" w14:textId="77777777" w:rsidR="00E33202" w:rsidRPr="00314F0D" w:rsidRDefault="00E33202" w:rsidP="00C44AFD">
            <w:pPr>
              <w:pStyle w:val="TableContentLeft"/>
              <w:rPr>
                <w:color w:val="000000" w:themeColor="text1"/>
              </w:rPr>
            </w:pPr>
            <w:r w:rsidRPr="00314F0D">
              <w:rPr>
                <w:color w:val="000000" w:themeColor="text1"/>
              </w:rPr>
              <w:t>MTD_STORE_DATA(</w:t>
            </w:r>
          </w:p>
          <w:p w14:paraId="55E7219B" w14:textId="77777777" w:rsidR="00E33202" w:rsidRPr="00314F0D" w:rsidRDefault="00E33202" w:rsidP="00C44AFD">
            <w:pPr>
              <w:pStyle w:val="TableContentLeft"/>
              <w:rPr>
                <w:color w:val="000000" w:themeColor="text1"/>
              </w:rPr>
            </w:pPr>
            <w:r w:rsidRPr="00314F0D">
              <w:rPr>
                <w:color w:val="000000" w:themeColor="text1"/>
              </w:rPr>
              <w:t xml:space="preserve">  MTD_GET_PROFILE_INFO(</w:t>
            </w:r>
          </w:p>
          <w:p w14:paraId="1F011EF0" w14:textId="77777777" w:rsidR="00E33202" w:rsidRPr="00314F0D" w:rsidRDefault="00E33202" w:rsidP="00C44AFD">
            <w:pPr>
              <w:pStyle w:val="TableContentLeft"/>
              <w:rPr>
                <w:color w:val="000000" w:themeColor="text1"/>
              </w:rPr>
            </w:pPr>
            <w:r w:rsidRPr="00314F0D">
              <w:rPr>
                <w:color w:val="000000" w:themeColor="text1"/>
              </w:rPr>
              <w:t xml:space="preserve">    #ICCID_OP_PROF1,</w:t>
            </w:r>
          </w:p>
          <w:p w14:paraId="090C98AF" w14:textId="77777777" w:rsidR="00E33202" w:rsidRPr="00314F0D" w:rsidRDefault="00E33202" w:rsidP="00C44AFD">
            <w:pPr>
              <w:pStyle w:val="TableContentLeft"/>
              <w:rPr>
                <w:color w:val="000000" w:themeColor="text1"/>
              </w:rPr>
            </w:pPr>
            <w:r w:rsidRPr="00314F0D">
              <w:rPr>
                <w:color w:val="000000" w:themeColor="text1"/>
              </w:rPr>
              <w:t xml:space="preserve">    NO_PARAM))</w:t>
            </w:r>
          </w:p>
        </w:tc>
        <w:tc>
          <w:tcPr>
            <w:tcW w:w="1963" w:type="pct"/>
            <w:shd w:val="clear" w:color="auto" w:fill="auto"/>
            <w:vAlign w:val="center"/>
          </w:tcPr>
          <w:p w14:paraId="434A2D98"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0FC3E6A8"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6974649D" w14:textId="77777777" w:rsidR="00E33202" w:rsidRPr="00314F0D" w:rsidRDefault="00E33202" w:rsidP="00C44AFD">
            <w:pPr>
              <w:pStyle w:val="TableContentLeft"/>
              <w:rPr>
                <w:color w:val="000000" w:themeColor="text1"/>
              </w:rPr>
            </w:pPr>
            <w:r w:rsidRPr="00314F0D">
              <w:rPr>
                <w:color w:val="000000" w:themeColor="text1"/>
              </w:rPr>
              <w:t xml:space="preserve">    { </w:t>
            </w:r>
            <w:r w:rsidRPr="00314F0D">
              <w:rPr>
                <w:color w:val="000000" w:themeColor="text1"/>
              </w:rPr>
              <w:br/>
              <w:t xml:space="preserve">       …</w:t>
            </w:r>
            <w:r w:rsidRPr="00314F0D">
              <w:rPr>
                <w:color w:val="000000" w:themeColor="text1"/>
              </w:rPr>
              <w:br/>
              <w:t xml:space="preserve">       iccid #ICCID_OP_PROF1,</w:t>
            </w:r>
          </w:p>
          <w:p w14:paraId="3144D3F8" w14:textId="77777777" w:rsidR="00E33202" w:rsidRPr="00314F0D" w:rsidRDefault="00E33202" w:rsidP="00C44AFD">
            <w:pPr>
              <w:pStyle w:val="TableContentLeft"/>
              <w:rPr>
                <w:color w:val="000000" w:themeColor="text1"/>
              </w:rPr>
            </w:pPr>
            <w:r w:rsidRPr="00314F0D">
              <w:rPr>
                <w:color w:val="000000" w:themeColor="text1"/>
              </w:rPr>
              <w:t xml:space="preserve">       profileClass operational</w:t>
            </w:r>
            <w:r w:rsidRPr="00314F0D">
              <w:rPr>
                <w:color w:val="000000" w:themeColor="text1"/>
              </w:rPr>
              <w:br/>
              <w:t xml:space="preserve">       …</w:t>
            </w:r>
          </w:p>
          <w:p w14:paraId="3884B161" w14:textId="77777777" w:rsidR="00E33202" w:rsidRPr="00314F0D" w:rsidRDefault="00E33202" w:rsidP="00C44AFD">
            <w:pPr>
              <w:pStyle w:val="TableContentLeft"/>
              <w:rPr>
                <w:color w:val="000000" w:themeColor="text1"/>
              </w:rPr>
            </w:pPr>
            <w:r w:rsidRPr="00314F0D">
              <w:rPr>
                <w:color w:val="000000" w:themeColor="text1"/>
              </w:rPr>
              <w:t xml:space="preserve">    }</w:t>
            </w:r>
          </w:p>
          <w:p w14:paraId="5595995F" w14:textId="77777777" w:rsidR="00E33202" w:rsidRPr="00314F0D" w:rsidRDefault="00E33202" w:rsidP="00C44AFD">
            <w:pPr>
              <w:pStyle w:val="TableContentLeft"/>
              <w:rPr>
                <w:color w:val="000000" w:themeColor="text1"/>
              </w:rPr>
            </w:pPr>
            <w:r w:rsidRPr="00314F0D">
              <w:rPr>
                <w:color w:val="000000" w:themeColor="text1"/>
              </w:rPr>
              <w:t>}</w:t>
            </w:r>
          </w:p>
          <w:p w14:paraId="6729C81F" w14:textId="77777777" w:rsidR="00E33202" w:rsidRPr="00314F0D" w:rsidRDefault="00E33202" w:rsidP="00C44AFD">
            <w:pPr>
              <w:pStyle w:val="TableContentLeft"/>
              <w:rPr>
                <w:color w:val="000000" w:themeColor="text1"/>
              </w:rPr>
            </w:pPr>
            <w:r w:rsidRPr="00314F0D">
              <w:rPr>
                <w:color w:val="000000" w:themeColor="text1"/>
              </w:rPr>
              <w:t>SW=0x9000</w:t>
            </w:r>
          </w:p>
        </w:tc>
        <w:tc>
          <w:tcPr>
            <w:tcW w:w="498" w:type="pct"/>
            <w:shd w:val="clear" w:color="auto" w:fill="auto"/>
            <w:vAlign w:val="center"/>
          </w:tcPr>
          <w:p w14:paraId="48EF3BB5" w14:textId="77777777" w:rsidR="00E33202" w:rsidRPr="00314F0D" w:rsidRDefault="00E33202" w:rsidP="00C44AFD">
            <w:pPr>
              <w:pStyle w:val="TableContentLeft"/>
              <w:rPr>
                <w:color w:val="000000" w:themeColor="text1"/>
                <w:highlight w:val="yellow"/>
                <w:lang w:eastAsia="en-GB"/>
              </w:rPr>
            </w:pPr>
            <w:r w:rsidRPr="00314F0D">
              <w:rPr>
                <w:color w:val="000000" w:themeColor="text1"/>
              </w:rPr>
              <w:t>RQ32_071 RQ29_001 RQ29_002</w:t>
            </w:r>
          </w:p>
        </w:tc>
      </w:tr>
    </w:tbl>
    <w:p w14:paraId="4D823238" w14:textId="77777777" w:rsidR="00E33202" w:rsidRPr="001F0550" w:rsidRDefault="00E33202" w:rsidP="00E33202">
      <w:pPr>
        <w:pStyle w:val="Heading6no"/>
      </w:pPr>
      <w:r w:rsidRPr="001F0550">
        <w:t>Test Sequence #04 Nominal: With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7001F58" w14:textId="77777777" w:rsidTr="00C44AFD">
        <w:trPr>
          <w:jc w:val="center"/>
        </w:trPr>
        <w:tc>
          <w:tcPr>
            <w:tcW w:w="1167" w:type="pct"/>
            <w:shd w:val="clear" w:color="auto" w:fill="BFBFBF" w:themeFill="background1" w:themeFillShade="BF"/>
            <w:vAlign w:val="center"/>
          </w:tcPr>
          <w:p w14:paraId="16CD76DF" w14:textId="77777777" w:rsidR="00E33202" w:rsidRPr="008648FB" w:rsidRDefault="00E33202" w:rsidP="00C44AFD">
            <w:pPr>
              <w:pStyle w:val="TableHeaderGray"/>
              <w:rPr>
                <w:color w:val="000000" w:themeColor="text1"/>
                <w:lang w:val="en-GB"/>
              </w:rPr>
            </w:pPr>
            <w:r w:rsidRPr="008648FB">
              <w:rPr>
                <w:color w:val="000000" w:themeColor="text1"/>
                <w:lang w:val="en-GB"/>
              </w:rPr>
              <w:t>Initial Conditions</w:t>
            </w:r>
          </w:p>
        </w:tc>
        <w:tc>
          <w:tcPr>
            <w:tcW w:w="3833" w:type="pct"/>
            <w:tcBorders>
              <w:top w:val="nil"/>
              <w:right w:val="nil"/>
            </w:tcBorders>
            <w:shd w:val="clear" w:color="auto" w:fill="auto"/>
            <w:vAlign w:val="center"/>
          </w:tcPr>
          <w:p w14:paraId="63560B65" w14:textId="77777777" w:rsidR="00E33202" w:rsidRPr="008648FB" w:rsidRDefault="00E33202" w:rsidP="00C44AFD">
            <w:pPr>
              <w:pStyle w:val="TableHeaderGray"/>
              <w:rPr>
                <w:rStyle w:val="PlaceholderText"/>
                <w:rFonts w:eastAsia="SimSun"/>
                <w:color w:val="000000" w:themeColor="text1"/>
                <w:lang w:val="en-GB" w:eastAsia="de-DE"/>
              </w:rPr>
            </w:pPr>
          </w:p>
        </w:tc>
      </w:tr>
      <w:tr w:rsidR="00E33202" w:rsidRPr="001F0550" w14:paraId="7F45262D" w14:textId="77777777" w:rsidTr="00C44AFD">
        <w:trPr>
          <w:jc w:val="center"/>
        </w:trPr>
        <w:tc>
          <w:tcPr>
            <w:tcW w:w="1167" w:type="pct"/>
            <w:shd w:val="clear" w:color="auto" w:fill="BFBFBF" w:themeFill="background1" w:themeFillShade="BF"/>
            <w:vAlign w:val="center"/>
          </w:tcPr>
          <w:p w14:paraId="5ABF6442" w14:textId="77777777" w:rsidR="00E33202" w:rsidRPr="008648FB" w:rsidRDefault="00E33202" w:rsidP="00C44AFD">
            <w:pPr>
              <w:pStyle w:val="TableHeaderGray"/>
              <w:rPr>
                <w:color w:val="000000" w:themeColor="text1"/>
                <w:lang w:val="en-GB"/>
              </w:rPr>
            </w:pPr>
            <w:r w:rsidRPr="008648FB">
              <w:rPr>
                <w:color w:val="000000" w:themeColor="text1"/>
                <w:lang w:val="en-GB"/>
              </w:rPr>
              <w:t>Entity</w:t>
            </w:r>
          </w:p>
        </w:tc>
        <w:tc>
          <w:tcPr>
            <w:tcW w:w="3833" w:type="pct"/>
            <w:shd w:val="clear" w:color="auto" w:fill="BFBFBF" w:themeFill="background1" w:themeFillShade="BF"/>
            <w:vAlign w:val="center"/>
          </w:tcPr>
          <w:p w14:paraId="7B762A64" w14:textId="77777777" w:rsidR="00E33202" w:rsidRPr="008648FB" w:rsidRDefault="00E33202" w:rsidP="00C44AFD">
            <w:pPr>
              <w:pStyle w:val="TableHeaderGray"/>
              <w:rPr>
                <w:rStyle w:val="PlaceholderText"/>
                <w:rFonts w:eastAsia="SimSun"/>
                <w:color w:val="000000" w:themeColor="text1"/>
                <w:lang w:val="en-GB" w:eastAsia="de-DE"/>
              </w:rPr>
            </w:pPr>
            <w:r w:rsidRPr="008648FB">
              <w:rPr>
                <w:color w:val="000000" w:themeColor="text1"/>
                <w:lang w:val="en-GB" w:eastAsia="de-DE"/>
              </w:rPr>
              <w:t>Description of the initial condition</w:t>
            </w:r>
          </w:p>
        </w:tc>
      </w:tr>
      <w:tr w:rsidR="00E33202" w:rsidRPr="00B645C7" w14:paraId="02279603" w14:textId="77777777" w:rsidTr="00C44AFD">
        <w:trPr>
          <w:jc w:val="center"/>
        </w:trPr>
        <w:tc>
          <w:tcPr>
            <w:tcW w:w="1167" w:type="pct"/>
            <w:vAlign w:val="center"/>
          </w:tcPr>
          <w:p w14:paraId="1AD68343" w14:textId="77777777" w:rsidR="00E33202" w:rsidRPr="00AC7C32" w:rsidRDefault="00E33202" w:rsidP="00C44AFD">
            <w:pPr>
              <w:pStyle w:val="TableText"/>
            </w:pPr>
            <w:r w:rsidRPr="008F1B4C">
              <w:t>eUICC</w:t>
            </w:r>
          </w:p>
        </w:tc>
        <w:tc>
          <w:tcPr>
            <w:tcW w:w="3833" w:type="pct"/>
            <w:vAlign w:val="center"/>
          </w:tcPr>
          <w:p w14:paraId="32765F02" w14:textId="77777777" w:rsidR="00E33202" w:rsidRPr="008F1B4C" w:rsidRDefault="00E33202" w:rsidP="00C44AFD">
            <w:pPr>
              <w:pStyle w:val="TableText"/>
            </w:pPr>
            <w:r w:rsidRPr="008F1B4C">
              <w:t>The PROFILE_OPERATIONAL1 is not loaded on the eUICC.</w:t>
            </w:r>
          </w:p>
        </w:tc>
      </w:tr>
    </w:tbl>
    <w:p w14:paraId="43B2B31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3137"/>
        <w:gridCol w:w="2919"/>
        <w:gridCol w:w="1087"/>
      </w:tblGrid>
      <w:tr w:rsidR="00E33202" w:rsidRPr="001F0550" w14:paraId="31EBCEBA" w14:textId="77777777" w:rsidTr="00C44AFD">
        <w:trPr>
          <w:trHeight w:val="314"/>
          <w:jc w:val="center"/>
        </w:trPr>
        <w:tc>
          <w:tcPr>
            <w:tcW w:w="391" w:type="pct"/>
            <w:shd w:val="clear" w:color="auto" w:fill="C00000"/>
            <w:vAlign w:val="center"/>
          </w:tcPr>
          <w:p w14:paraId="398DC743" w14:textId="77777777" w:rsidR="00E33202" w:rsidRPr="001F0550" w:rsidRDefault="00E33202" w:rsidP="00C44AFD">
            <w:pPr>
              <w:pStyle w:val="TableHeader"/>
            </w:pPr>
            <w:r w:rsidRPr="001F0550">
              <w:t>Step</w:t>
            </w:r>
          </w:p>
        </w:tc>
        <w:tc>
          <w:tcPr>
            <w:tcW w:w="633" w:type="pct"/>
            <w:shd w:val="clear" w:color="auto" w:fill="C00000"/>
            <w:vAlign w:val="center"/>
          </w:tcPr>
          <w:p w14:paraId="0F222584" w14:textId="77777777" w:rsidR="00E33202" w:rsidRPr="001F0550" w:rsidRDefault="00E33202" w:rsidP="00C44AFD">
            <w:pPr>
              <w:pStyle w:val="TableHeader"/>
            </w:pPr>
            <w:r w:rsidRPr="001F0550">
              <w:t>Direction</w:t>
            </w:r>
          </w:p>
        </w:tc>
        <w:tc>
          <w:tcPr>
            <w:tcW w:w="1745" w:type="pct"/>
            <w:shd w:val="clear" w:color="auto" w:fill="C00000"/>
            <w:vAlign w:val="center"/>
          </w:tcPr>
          <w:p w14:paraId="2C05FA11" w14:textId="77777777" w:rsidR="00E33202" w:rsidRPr="001F0550" w:rsidRDefault="00E33202" w:rsidP="00C44AFD">
            <w:pPr>
              <w:pStyle w:val="TableHeader"/>
            </w:pPr>
            <w:r w:rsidRPr="001F0550">
              <w:t>Sequence / Description</w:t>
            </w:r>
          </w:p>
        </w:tc>
        <w:tc>
          <w:tcPr>
            <w:tcW w:w="1624" w:type="pct"/>
            <w:shd w:val="clear" w:color="auto" w:fill="C00000"/>
            <w:vAlign w:val="center"/>
          </w:tcPr>
          <w:p w14:paraId="7C573218" w14:textId="77777777" w:rsidR="00E33202" w:rsidRPr="001F0550" w:rsidRDefault="00E33202" w:rsidP="00C44AFD">
            <w:pPr>
              <w:pStyle w:val="TableHeader"/>
            </w:pPr>
            <w:r w:rsidRPr="001F0550">
              <w:t>Expected result</w:t>
            </w:r>
          </w:p>
        </w:tc>
        <w:tc>
          <w:tcPr>
            <w:tcW w:w="607" w:type="pct"/>
            <w:shd w:val="clear" w:color="auto" w:fill="C00000"/>
            <w:vAlign w:val="center"/>
          </w:tcPr>
          <w:p w14:paraId="3829AD58" w14:textId="77777777" w:rsidR="00E33202" w:rsidRPr="001F0550" w:rsidRDefault="00E33202" w:rsidP="00C44AFD">
            <w:pPr>
              <w:pStyle w:val="TableHeader"/>
            </w:pPr>
            <w:r w:rsidRPr="001F0550">
              <w:t>REQ</w:t>
            </w:r>
          </w:p>
        </w:tc>
      </w:tr>
      <w:tr w:rsidR="00E33202" w:rsidRPr="001F0550" w14:paraId="49B36B4D" w14:textId="77777777" w:rsidTr="00C44AFD">
        <w:trPr>
          <w:trHeight w:val="314"/>
          <w:jc w:val="center"/>
        </w:trPr>
        <w:tc>
          <w:tcPr>
            <w:tcW w:w="391" w:type="pct"/>
            <w:shd w:val="clear" w:color="auto" w:fill="FFFFFF" w:themeFill="background1"/>
            <w:vAlign w:val="center"/>
          </w:tcPr>
          <w:p w14:paraId="3E66938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9" w:type="pct"/>
            <w:gridSpan w:val="4"/>
            <w:shd w:val="clear" w:color="auto" w:fill="FFFFFF" w:themeFill="background1"/>
            <w:vAlign w:val="center"/>
          </w:tcPr>
          <w:p w14:paraId="003699B5"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0F341EF6" w14:textId="77777777" w:rsidTr="00C44AFD">
        <w:trPr>
          <w:trHeight w:val="314"/>
          <w:jc w:val="center"/>
        </w:trPr>
        <w:tc>
          <w:tcPr>
            <w:tcW w:w="391" w:type="pct"/>
            <w:shd w:val="clear" w:color="auto" w:fill="FFFFFF" w:themeFill="background1"/>
            <w:vAlign w:val="center"/>
          </w:tcPr>
          <w:p w14:paraId="03284BCF"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9" w:type="pct"/>
            <w:gridSpan w:val="4"/>
            <w:shd w:val="clear" w:color="auto" w:fill="FFFFFF" w:themeFill="background1"/>
            <w:vAlign w:val="center"/>
          </w:tcPr>
          <w:p w14:paraId="3BF0F61A"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61E1C3D"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S_INIT_SC_PROF1,</w:t>
            </w:r>
          </w:p>
          <w:p w14:paraId="6C2E2401"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41281E05" w14:textId="77777777" w:rsidR="00E33202" w:rsidRPr="00620C09" w:rsidRDefault="00E33202" w:rsidP="00C44AFD">
            <w:pPr>
              <w:pStyle w:val="TableContentLeft"/>
              <w:rPr>
                <w:color w:val="000000" w:themeColor="text1"/>
              </w:rPr>
            </w:pPr>
            <w:r w:rsidRPr="00620C09">
              <w:rPr>
                <w:color w:val="000000" w:themeColor="text1"/>
              </w:rPr>
              <w:t xml:space="preserve">   #METADATA_WITH_PPR2,</w:t>
            </w:r>
          </w:p>
          <w:p w14:paraId="3B146FC5"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A10BD1F"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14961B60" w14:textId="77777777" w:rsidTr="00C44AFD">
        <w:trPr>
          <w:trHeight w:val="314"/>
          <w:jc w:val="center"/>
        </w:trPr>
        <w:tc>
          <w:tcPr>
            <w:tcW w:w="391" w:type="pct"/>
            <w:shd w:val="clear" w:color="auto" w:fill="FFFFFF" w:themeFill="background1"/>
            <w:vAlign w:val="center"/>
          </w:tcPr>
          <w:p w14:paraId="5D948EE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IC3</w:t>
            </w:r>
          </w:p>
        </w:tc>
        <w:tc>
          <w:tcPr>
            <w:tcW w:w="4609" w:type="pct"/>
            <w:gridSpan w:val="4"/>
            <w:shd w:val="clear" w:color="auto" w:fill="FFFFFF" w:themeFill="background1"/>
            <w:vAlign w:val="center"/>
          </w:tcPr>
          <w:p w14:paraId="273AC4A1"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2E9CD4AF" w14:textId="77777777" w:rsidTr="00C44AFD">
        <w:trPr>
          <w:trHeight w:val="314"/>
          <w:jc w:val="center"/>
        </w:trPr>
        <w:tc>
          <w:tcPr>
            <w:tcW w:w="391" w:type="pct"/>
            <w:shd w:val="clear" w:color="auto" w:fill="auto"/>
            <w:vAlign w:val="center"/>
          </w:tcPr>
          <w:p w14:paraId="5DA4DEE8"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633" w:type="pct"/>
            <w:shd w:val="clear" w:color="auto" w:fill="auto"/>
            <w:vAlign w:val="center"/>
          </w:tcPr>
          <w:p w14:paraId="19084A7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6E1E7FF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31F14E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24" w:type="pct"/>
            <w:shd w:val="clear" w:color="auto" w:fill="auto"/>
            <w:vAlign w:val="center"/>
          </w:tcPr>
          <w:p w14:paraId="7A726996"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607" w:type="pct"/>
            <w:shd w:val="clear" w:color="auto" w:fill="auto"/>
            <w:vAlign w:val="center"/>
          </w:tcPr>
          <w:p w14:paraId="1249A71E" w14:textId="77777777" w:rsidR="00E33202" w:rsidRPr="00620C09" w:rsidRDefault="00E33202" w:rsidP="00C44AFD">
            <w:pPr>
              <w:pStyle w:val="TableContentLeft"/>
              <w:rPr>
                <w:color w:val="000000" w:themeColor="text1"/>
              </w:rPr>
            </w:pPr>
          </w:p>
        </w:tc>
      </w:tr>
      <w:tr w:rsidR="00E33202" w:rsidRPr="001F0550" w14:paraId="22049B34" w14:textId="77777777" w:rsidTr="00C44AFD">
        <w:trPr>
          <w:trHeight w:val="314"/>
          <w:jc w:val="center"/>
        </w:trPr>
        <w:tc>
          <w:tcPr>
            <w:tcW w:w="391" w:type="pct"/>
            <w:shd w:val="clear" w:color="auto" w:fill="auto"/>
            <w:vAlign w:val="center"/>
          </w:tcPr>
          <w:p w14:paraId="51980C8C"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633" w:type="pct"/>
            <w:shd w:val="clear" w:color="auto" w:fill="auto"/>
            <w:vAlign w:val="center"/>
          </w:tcPr>
          <w:p w14:paraId="512641E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43BC36F4"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6951345"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624" w:type="pct"/>
            <w:shd w:val="clear" w:color="auto" w:fill="auto"/>
            <w:vAlign w:val="center"/>
          </w:tcPr>
          <w:p w14:paraId="401115B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6A7B94B4" w14:textId="77777777" w:rsidR="00E33202" w:rsidRPr="00620C09" w:rsidRDefault="00E33202" w:rsidP="00C44AFD">
            <w:pPr>
              <w:pStyle w:val="TableContentLeft"/>
              <w:rPr>
                <w:color w:val="000000" w:themeColor="text1"/>
              </w:rPr>
            </w:pPr>
          </w:p>
        </w:tc>
      </w:tr>
      <w:tr w:rsidR="00E33202" w:rsidRPr="00DA0491" w14:paraId="29BA9752" w14:textId="77777777" w:rsidTr="00C44AFD">
        <w:trPr>
          <w:trHeight w:val="314"/>
          <w:jc w:val="center"/>
        </w:trPr>
        <w:tc>
          <w:tcPr>
            <w:tcW w:w="391" w:type="pct"/>
            <w:shd w:val="clear" w:color="auto" w:fill="auto"/>
            <w:vAlign w:val="center"/>
          </w:tcPr>
          <w:p w14:paraId="25C2DD4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33" w:type="pct"/>
            <w:shd w:val="clear" w:color="auto" w:fill="auto"/>
            <w:vAlign w:val="center"/>
          </w:tcPr>
          <w:p w14:paraId="3FAEC56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2ED7E28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B19196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624" w:type="pct"/>
            <w:shd w:val="clear" w:color="auto" w:fill="auto"/>
            <w:vAlign w:val="center"/>
          </w:tcPr>
          <w:p w14:paraId="7CF124A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4A188531"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1C3D326C" w14:textId="77777777" w:rsidTr="00C44AFD">
        <w:trPr>
          <w:trHeight w:val="314"/>
          <w:jc w:val="center"/>
        </w:trPr>
        <w:tc>
          <w:tcPr>
            <w:tcW w:w="391" w:type="pct"/>
            <w:shd w:val="clear" w:color="auto" w:fill="auto"/>
            <w:vAlign w:val="center"/>
          </w:tcPr>
          <w:p w14:paraId="764BFB8E"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633" w:type="pct"/>
            <w:shd w:val="clear" w:color="auto" w:fill="auto"/>
            <w:vAlign w:val="center"/>
          </w:tcPr>
          <w:p w14:paraId="5BFE5D7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485460D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814044D"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24" w:type="pct"/>
            <w:shd w:val="clear" w:color="auto" w:fill="auto"/>
            <w:vAlign w:val="center"/>
          </w:tcPr>
          <w:p w14:paraId="62F5E2E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0E0E8519" w14:textId="77777777" w:rsidR="00E33202" w:rsidRPr="00620C09" w:rsidRDefault="00E33202" w:rsidP="00C44AFD">
            <w:pPr>
              <w:pStyle w:val="TableContentLeft"/>
              <w:rPr>
                <w:color w:val="000000" w:themeColor="text1"/>
              </w:rPr>
            </w:pPr>
          </w:p>
          <w:p w14:paraId="5E14C701"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5E2350AC"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BDAB22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5FF02EB8" w14:textId="77777777" w:rsidR="00E33202" w:rsidRPr="00620C09" w:rsidRDefault="00E33202" w:rsidP="00C44AFD">
            <w:pPr>
              <w:pStyle w:val="TableContentLeft"/>
              <w:rPr>
                <w:color w:val="000000" w:themeColor="text1"/>
              </w:rPr>
            </w:pPr>
            <w:r w:rsidRPr="00620C09">
              <w:rPr>
                <w:color w:val="000000" w:themeColor="text1"/>
              </w:rPr>
              <w:t>RQ25_023 RQ25_024</w:t>
            </w:r>
          </w:p>
        </w:tc>
      </w:tr>
      <w:tr w:rsidR="00E33202" w:rsidRPr="001F0550" w14:paraId="3E705E0A" w14:textId="77777777" w:rsidTr="00C44AFD">
        <w:trPr>
          <w:trHeight w:val="314"/>
          <w:jc w:val="center"/>
        </w:trPr>
        <w:tc>
          <w:tcPr>
            <w:tcW w:w="391" w:type="pct"/>
            <w:shd w:val="clear" w:color="auto" w:fill="auto"/>
            <w:vAlign w:val="center"/>
          </w:tcPr>
          <w:p w14:paraId="72C40A16"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633" w:type="pct"/>
            <w:shd w:val="clear" w:color="auto" w:fill="auto"/>
            <w:vAlign w:val="center"/>
          </w:tcPr>
          <w:p w14:paraId="65C3D85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254E6BAD" w14:textId="77777777" w:rsidR="00E33202" w:rsidRPr="00620C09" w:rsidRDefault="00E33202" w:rsidP="00C44AFD">
            <w:pPr>
              <w:pStyle w:val="TableContentLeft"/>
              <w:rPr>
                <w:color w:val="000000" w:themeColor="text1"/>
              </w:rPr>
            </w:pPr>
            <w:r w:rsidRPr="00620C09">
              <w:rPr>
                <w:color w:val="000000" w:themeColor="text1"/>
              </w:rPr>
              <w:t>MTD_STORE_DATA(</w:t>
            </w:r>
          </w:p>
          <w:p w14:paraId="4C8593EE" w14:textId="77777777" w:rsidR="00E33202" w:rsidRPr="00620C09" w:rsidRDefault="00E33202" w:rsidP="00C44AFD">
            <w:pPr>
              <w:pStyle w:val="TableContentLeft"/>
              <w:rPr>
                <w:color w:val="000000" w:themeColor="text1"/>
              </w:rPr>
            </w:pPr>
            <w:r w:rsidRPr="00620C09">
              <w:rPr>
                <w:color w:val="000000" w:themeColor="text1"/>
              </w:rPr>
              <w:t xml:space="preserve">   #GET_PPR_OP_PROF1)</w:t>
            </w:r>
          </w:p>
        </w:tc>
        <w:tc>
          <w:tcPr>
            <w:tcW w:w="1624" w:type="pct"/>
            <w:shd w:val="clear" w:color="auto" w:fill="auto"/>
            <w:vAlign w:val="center"/>
          </w:tcPr>
          <w:p w14:paraId="3B88E14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0D368BFA"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00A4B7FC"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iccid #ICCID_OP_PROF1,</w:t>
            </w:r>
          </w:p>
          <w:p w14:paraId="4A3300EF" w14:textId="77777777" w:rsidR="00E33202" w:rsidRPr="00620C09" w:rsidRDefault="00E33202" w:rsidP="00C44AFD">
            <w:pPr>
              <w:pStyle w:val="TableContentLeft"/>
              <w:rPr>
                <w:color w:val="000000" w:themeColor="text1"/>
              </w:rPr>
            </w:pPr>
            <w:r w:rsidRPr="00620C09">
              <w:rPr>
                <w:color w:val="000000" w:themeColor="text1"/>
              </w:rPr>
              <w:t xml:space="preserve">       profilePolicyRules {ppr2}</w:t>
            </w:r>
          </w:p>
          <w:p w14:paraId="21B7A81E" w14:textId="77777777" w:rsidR="00E33202" w:rsidRPr="00620C09" w:rsidRDefault="00E33202" w:rsidP="00C44AFD">
            <w:pPr>
              <w:pStyle w:val="TableContentLeft"/>
              <w:rPr>
                <w:color w:val="000000" w:themeColor="text1"/>
              </w:rPr>
            </w:pPr>
            <w:r w:rsidRPr="00620C09">
              <w:rPr>
                <w:color w:val="000000" w:themeColor="text1"/>
              </w:rPr>
              <w:t xml:space="preserve">    }</w:t>
            </w:r>
          </w:p>
          <w:p w14:paraId="1DB95D4B" w14:textId="77777777" w:rsidR="00E33202" w:rsidRPr="00620C09" w:rsidRDefault="00E33202" w:rsidP="00C44AFD">
            <w:pPr>
              <w:pStyle w:val="TableContentLeft"/>
              <w:rPr>
                <w:color w:val="000000" w:themeColor="text1"/>
              </w:rPr>
            </w:pPr>
            <w:r w:rsidRPr="00620C09">
              <w:rPr>
                <w:color w:val="000000" w:themeColor="text1"/>
              </w:rPr>
              <w:t>}</w:t>
            </w:r>
          </w:p>
          <w:p w14:paraId="6B3CCA47" w14:textId="77777777" w:rsidR="00E33202" w:rsidRPr="00620C09" w:rsidRDefault="00E33202" w:rsidP="00C44AFD">
            <w:pPr>
              <w:pStyle w:val="TableContentLeft"/>
              <w:rPr>
                <w:color w:val="000000" w:themeColor="text1"/>
              </w:rPr>
            </w:pPr>
            <w:r w:rsidRPr="00620C09">
              <w:rPr>
                <w:color w:val="000000" w:themeColor="text1"/>
              </w:rPr>
              <w:t>SW=0x9000</w:t>
            </w:r>
          </w:p>
        </w:tc>
        <w:tc>
          <w:tcPr>
            <w:tcW w:w="607" w:type="pct"/>
            <w:shd w:val="clear" w:color="auto" w:fill="auto"/>
            <w:vAlign w:val="center"/>
          </w:tcPr>
          <w:p w14:paraId="1629034D" w14:textId="77777777" w:rsidR="00E33202" w:rsidRPr="00620C09" w:rsidRDefault="00E33202" w:rsidP="00C44AFD">
            <w:pPr>
              <w:pStyle w:val="TableContentLeft"/>
              <w:rPr>
                <w:color w:val="000000" w:themeColor="text1"/>
                <w:highlight w:val="yellow"/>
              </w:rPr>
            </w:pPr>
            <w:r w:rsidRPr="00620C09">
              <w:rPr>
                <w:color w:val="000000" w:themeColor="text1"/>
              </w:rPr>
              <w:t>RQ32_071 RQ29_001 RQ29_002</w:t>
            </w:r>
          </w:p>
        </w:tc>
      </w:tr>
    </w:tbl>
    <w:p w14:paraId="77D480E4" w14:textId="77777777" w:rsidR="00E33202" w:rsidRPr="001F0550" w:rsidRDefault="00E33202" w:rsidP="00E33202">
      <w:pPr>
        <w:pStyle w:val="Heading6no"/>
      </w:pPr>
      <w:r w:rsidRPr="001F0550">
        <w:t>Test Sequence #05 Nominal: With PPR1 and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2C5214B0" w14:textId="77777777" w:rsidTr="00C44AFD">
        <w:trPr>
          <w:jc w:val="center"/>
        </w:trPr>
        <w:tc>
          <w:tcPr>
            <w:tcW w:w="1167" w:type="pct"/>
            <w:shd w:val="clear" w:color="auto" w:fill="BFBFBF" w:themeFill="background1" w:themeFillShade="BF"/>
            <w:vAlign w:val="center"/>
          </w:tcPr>
          <w:p w14:paraId="2E61B42C"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7549D3DF"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562DE55D" w14:textId="77777777" w:rsidTr="00C44AFD">
        <w:trPr>
          <w:jc w:val="center"/>
        </w:trPr>
        <w:tc>
          <w:tcPr>
            <w:tcW w:w="1167" w:type="pct"/>
            <w:shd w:val="clear" w:color="auto" w:fill="BFBFBF" w:themeFill="background1" w:themeFillShade="BF"/>
            <w:vAlign w:val="center"/>
          </w:tcPr>
          <w:p w14:paraId="63F07562"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AD41B74"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6E344B6" w14:textId="77777777" w:rsidTr="00C44AFD">
        <w:trPr>
          <w:jc w:val="center"/>
        </w:trPr>
        <w:tc>
          <w:tcPr>
            <w:tcW w:w="1167" w:type="pct"/>
            <w:vAlign w:val="center"/>
          </w:tcPr>
          <w:p w14:paraId="39C511C7" w14:textId="77777777" w:rsidR="00E33202" w:rsidRPr="00AC7C32" w:rsidRDefault="00E33202" w:rsidP="00C44AFD">
            <w:pPr>
              <w:pStyle w:val="TableText"/>
            </w:pPr>
            <w:r w:rsidRPr="008F1B4C">
              <w:t>eUICC</w:t>
            </w:r>
          </w:p>
        </w:tc>
        <w:tc>
          <w:tcPr>
            <w:tcW w:w="3833" w:type="pct"/>
            <w:vAlign w:val="center"/>
          </w:tcPr>
          <w:p w14:paraId="5847D5D6" w14:textId="77777777" w:rsidR="00E33202" w:rsidRPr="008F1B4C" w:rsidRDefault="00E33202" w:rsidP="00C44AFD">
            <w:pPr>
              <w:pStyle w:val="TableText"/>
            </w:pPr>
            <w:r w:rsidRPr="008F1B4C">
              <w:t>No Operational Profile is present on the eUICC.</w:t>
            </w:r>
          </w:p>
        </w:tc>
      </w:tr>
    </w:tbl>
    <w:p w14:paraId="67CFEF61"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D4983B3" w14:textId="77777777" w:rsidTr="00C44AFD">
        <w:trPr>
          <w:trHeight w:val="314"/>
          <w:jc w:val="center"/>
        </w:trPr>
        <w:tc>
          <w:tcPr>
            <w:tcW w:w="392" w:type="pct"/>
            <w:shd w:val="clear" w:color="auto" w:fill="C00000"/>
            <w:vAlign w:val="center"/>
          </w:tcPr>
          <w:p w14:paraId="2F1F4058" w14:textId="77777777" w:rsidR="00E33202" w:rsidRPr="001F0550" w:rsidRDefault="00E33202" w:rsidP="00C44AFD">
            <w:pPr>
              <w:pStyle w:val="TableHeader"/>
            </w:pPr>
            <w:r w:rsidRPr="001F0550">
              <w:lastRenderedPageBreak/>
              <w:t>Step</w:t>
            </w:r>
          </w:p>
        </w:tc>
        <w:tc>
          <w:tcPr>
            <w:tcW w:w="742" w:type="pct"/>
            <w:shd w:val="clear" w:color="auto" w:fill="C00000"/>
            <w:vAlign w:val="center"/>
          </w:tcPr>
          <w:p w14:paraId="5CF43D38" w14:textId="77777777" w:rsidR="00E33202" w:rsidRPr="001F0550" w:rsidRDefault="00E33202" w:rsidP="00C44AFD">
            <w:pPr>
              <w:pStyle w:val="TableHeader"/>
            </w:pPr>
            <w:r w:rsidRPr="001F0550">
              <w:t>Direction</w:t>
            </w:r>
          </w:p>
        </w:tc>
        <w:tc>
          <w:tcPr>
            <w:tcW w:w="1221" w:type="pct"/>
            <w:shd w:val="clear" w:color="auto" w:fill="C00000"/>
            <w:vAlign w:val="center"/>
          </w:tcPr>
          <w:p w14:paraId="20DD719A" w14:textId="77777777" w:rsidR="00E33202" w:rsidRPr="001F0550" w:rsidRDefault="00E33202" w:rsidP="00C44AFD">
            <w:pPr>
              <w:pStyle w:val="TableHeader"/>
            </w:pPr>
            <w:r w:rsidRPr="001F0550">
              <w:t>Sequence / Description</w:t>
            </w:r>
          </w:p>
        </w:tc>
        <w:tc>
          <w:tcPr>
            <w:tcW w:w="2147" w:type="pct"/>
            <w:shd w:val="clear" w:color="auto" w:fill="C00000"/>
            <w:vAlign w:val="center"/>
          </w:tcPr>
          <w:p w14:paraId="6A5BD5C4" w14:textId="77777777" w:rsidR="00E33202" w:rsidRPr="001F0550" w:rsidRDefault="00E33202" w:rsidP="00C44AFD">
            <w:pPr>
              <w:pStyle w:val="TableHeader"/>
            </w:pPr>
            <w:r w:rsidRPr="001F0550">
              <w:t>Expected result</w:t>
            </w:r>
          </w:p>
        </w:tc>
        <w:tc>
          <w:tcPr>
            <w:tcW w:w="498" w:type="pct"/>
            <w:shd w:val="clear" w:color="auto" w:fill="C00000"/>
            <w:vAlign w:val="center"/>
          </w:tcPr>
          <w:p w14:paraId="6024C294" w14:textId="77777777" w:rsidR="00E33202" w:rsidRPr="001F0550" w:rsidRDefault="00E33202" w:rsidP="00C44AFD">
            <w:pPr>
              <w:pStyle w:val="TableHeader"/>
            </w:pPr>
            <w:r w:rsidRPr="001F0550">
              <w:t>REQ</w:t>
            </w:r>
          </w:p>
        </w:tc>
      </w:tr>
      <w:tr w:rsidR="00E33202" w:rsidRPr="001F0550" w14:paraId="28FD610C" w14:textId="77777777" w:rsidTr="00C44AFD">
        <w:trPr>
          <w:trHeight w:val="314"/>
          <w:jc w:val="center"/>
        </w:trPr>
        <w:tc>
          <w:tcPr>
            <w:tcW w:w="392" w:type="pct"/>
            <w:shd w:val="clear" w:color="auto" w:fill="FFFFFF" w:themeFill="background1"/>
            <w:vAlign w:val="center"/>
          </w:tcPr>
          <w:p w14:paraId="084E655D"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8" w:type="pct"/>
            <w:gridSpan w:val="4"/>
            <w:shd w:val="clear" w:color="auto" w:fill="FFFFFF" w:themeFill="background1"/>
            <w:vAlign w:val="center"/>
          </w:tcPr>
          <w:p w14:paraId="429353A9"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4DF17DFE" w14:textId="77777777" w:rsidTr="00C44AFD">
        <w:trPr>
          <w:trHeight w:val="314"/>
          <w:jc w:val="center"/>
        </w:trPr>
        <w:tc>
          <w:tcPr>
            <w:tcW w:w="392" w:type="pct"/>
            <w:shd w:val="clear" w:color="auto" w:fill="FFFFFF" w:themeFill="background1"/>
            <w:vAlign w:val="center"/>
          </w:tcPr>
          <w:p w14:paraId="1B80DD5B"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8" w:type="pct"/>
            <w:gridSpan w:val="4"/>
            <w:shd w:val="clear" w:color="auto" w:fill="FFFFFF" w:themeFill="background1"/>
            <w:vAlign w:val="center"/>
          </w:tcPr>
          <w:p w14:paraId="39B8B74A"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E5C5371"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6FA13C8"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32D5B1B4" w14:textId="77777777" w:rsidR="00E33202" w:rsidRPr="00620C09" w:rsidRDefault="00E33202" w:rsidP="00C44AFD">
            <w:pPr>
              <w:pStyle w:val="TableContentLeft"/>
              <w:rPr>
                <w:color w:val="000000" w:themeColor="text1"/>
              </w:rPr>
            </w:pPr>
            <w:r w:rsidRPr="00620C09">
              <w:rPr>
                <w:color w:val="000000" w:themeColor="text1"/>
              </w:rPr>
              <w:t xml:space="preserve">   #METADATA_WITH_PPR1_PPR2,</w:t>
            </w:r>
          </w:p>
          <w:p w14:paraId="4B0F1C42"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DBBEFF6"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5BF64595" w14:textId="77777777" w:rsidTr="00C44AFD">
        <w:trPr>
          <w:trHeight w:val="314"/>
          <w:jc w:val="center"/>
        </w:trPr>
        <w:tc>
          <w:tcPr>
            <w:tcW w:w="392" w:type="pct"/>
            <w:shd w:val="clear" w:color="auto" w:fill="FFFFFF" w:themeFill="background1"/>
            <w:vAlign w:val="center"/>
          </w:tcPr>
          <w:p w14:paraId="447B5A02"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3</w:t>
            </w:r>
          </w:p>
        </w:tc>
        <w:tc>
          <w:tcPr>
            <w:tcW w:w="4608" w:type="pct"/>
            <w:gridSpan w:val="4"/>
            <w:shd w:val="clear" w:color="auto" w:fill="FFFFFF" w:themeFill="background1"/>
            <w:vAlign w:val="center"/>
          </w:tcPr>
          <w:p w14:paraId="4B38C54F"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17AB9D94" w14:textId="77777777" w:rsidTr="00C44AFD">
        <w:trPr>
          <w:trHeight w:val="314"/>
          <w:jc w:val="center"/>
        </w:trPr>
        <w:tc>
          <w:tcPr>
            <w:tcW w:w="392" w:type="pct"/>
            <w:shd w:val="clear" w:color="auto" w:fill="auto"/>
            <w:vAlign w:val="center"/>
          </w:tcPr>
          <w:p w14:paraId="11D855D3"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742" w:type="pct"/>
            <w:shd w:val="clear" w:color="auto" w:fill="auto"/>
            <w:vAlign w:val="center"/>
          </w:tcPr>
          <w:p w14:paraId="33613A5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34073E3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4EBC44A"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2147" w:type="pct"/>
            <w:shd w:val="clear" w:color="auto" w:fill="auto"/>
            <w:vAlign w:val="center"/>
          </w:tcPr>
          <w:p w14:paraId="33D616B6"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498" w:type="pct"/>
            <w:shd w:val="clear" w:color="auto" w:fill="auto"/>
            <w:vAlign w:val="center"/>
          </w:tcPr>
          <w:p w14:paraId="37321710" w14:textId="77777777" w:rsidR="00E33202" w:rsidRPr="00620C09" w:rsidRDefault="00E33202" w:rsidP="00C44AFD">
            <w:pPr>
              <w:pStyle w:val="TableContentLeft"/>
              <w:rPr>
                <w:color w:val="000000" w:themeColor="text1"/>
              </w:rPr>
            </w:pPr>
          </w:p>
        </w:tc>
      </w:tr>
      <w:tr w:rsidR="00E33202" w:rsidRPr="001F0550" w14:paraId="41A0BE1B" w14:textId="77777777" w:rsidTr="00C44AFD">
        <w:trPr>
          <w:trHeight w:val="314"/>
          <w:jc w:val="center"/>
        </w:trPr>
        <w:tc>
          <w:tcPr>
            <w:tcW w:w="392" w:type="pct"/>
            <w:shd w:val="clear" w:color="auto" w:fill="auto"/>
            <w:vAlign w:val="center"/>
          </w:tcPr>
          <w:p w14:paraId="2DC8E54C"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742" w:type="pct"/>
            <w:shd w:val="clear" w:color="auto" w:fill="auto"/>
            <w:vAlign w:val="center"/>
          </w:tcPr>
          <w:p w14:paraId="0F1166B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299EF0C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187916E"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2147" w:type="pct"/>
            <w:shd w:val="clear" w:color="auto" w:fill="auto"/>
            <w:vAlign w:val="center"/>
          </w:tcPr>
          <w:p w14:paraId="58E2F6F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498" w:type="pct"/>
            <w:shd w:val="clear" w:color="auto" w:fill="auto"/>
            <w:vAlign w:val="center"/>
          </w:tcPr>
          <w:p w14:paraId="16291895" w14:textId="77777777" w:rsidR="00E33202" w:rsidRPr="00620C09" w:rsidRDefault="00E33202" w:rsidP="00C44AFD">
            <w:pPr>
              <w:pStyle w:val="TableContentLeft"/>
              <w:rPr>
                <w:color w:val="000000" w:themeColor="text1"/>
              </w:rPr>
            </w:pPr>
          </w:p>
        </w:tc>
      </w:tr>
      <w:tr w:rsidR="00E33202" w:rsidRPr="00DA0491" w14:paraId="1A8737A9" w14:textId="77777777" w:rsidTr="00C44AFD">
        <w:trPr>
          <w:trHeight w:val="314"/>
          <w:jc w:val="center"/>
        </w:trPr>
        <w:tc>
          <w:tcPr>
            <w:tcW w:w="392" w:type="pct"/>
            <w:shd w:val="clear" w:color="auto" w:fill="auto"/>
            <w:vAlign w:val="center"/>
          </w:tcPr>
          <w:p w14:paraId="4EA9F19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742" w:type="pct"/>
            <w:shd w:val="clear" w:color="auto" w:fill="auto"/>
            <w:vAlign w:val="center"/>
          </w:tcPr>
          <w:p w14:paraId="68A526C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22CCCD93"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5F745D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2147" w:type="pct"/>
            <w:shd w:val="clear" w:color="auto" w:fill="auto"/>
            <w:vAlign w:val="center"/>
          </w:tcPr>
          <w:p w14:paraId="1A3FF16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498" w:type="pct"/>
            <w:shd w:val="clear" w:color="auto" w:fill="auto"/>
            <w:vAlign w:val="center"/>
          </w:tcPr>
          <w:p w14:paraId="221BAB4C"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4F032B1B" w14:textId="77777777" w:rsidTr="00C44AFD">
        <w:trPr>
          <w:trHeight w:val="314"/>
          <w:jc w:val="center"/>
        </w:trPr>
        <w:tc>
          <w:tcPr>
            <w:tcW w:w="392" w:type="pct"/>
            <w:shd w:val="clear" w:color="auto" w:fill="auto"/>
            <w:vAlign w:val="center"/>
          </w:tcPr>
          <w:p w14:paraId="506F18F3"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742" w:type="pct"/>
            <w:shd w:val="clear" w:color="auto" w:fill="auto"/>
            <w:vAlign w:val="center"/>
          </w:tcPr>
          <w:p w14:paraId="511CF1D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5E770E4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86BFB69"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2147" w:type="pct"/>
            <w:shd w:val="clear" w:color="auto" w:fill="auto"/>
            <w:vAlign w:val="center"/>
          </w:tcPr>
          <w:p w14:paraId="0198AC69"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591AF3A3" w14:textId="77777777" w:rsidR="00E33202" w:rsidRPr="00620C09" w:rsidRDefault="00E33202" w:rsidP="00C44AFD">
            <w:pPr>
              <w:pStyle w:val="TableContentLeft"/>
              <w:rPr>
                <w:color w:val="000000" w:themeColor="text1"/>
              </w:rPr>
            </w:pPr>
          </w:p>
          <w:p w14:paraId="7A019698"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29FB3D7B"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26725FB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498" w:type="pct"/>
            <w:shd w:val="clear" w:color="auto" w:fill="auto"/>
            <w:vAlign w:val="center"/>
          </w:tcPr>
          <w:p w14:paraId="0CCDD222" w14:textId="77777777" w:rsidR="00E33202" w:rsidRPr="00620C09" w:rsidRDefault="00E33202" w:rsidP="00C44AFD">
            <w:pPr>
              <w:pStyle w:val="TableContentLeft"/>
              <w:rPr>
                <w:color w:val="000000" w:themeColor="text1"/>
              </w:rPr>
            </w:pPr>
            <w:r w:rsidRPr="00620C09">
              <w:rPr>
                <w:color w:val="000000" w:themeColor="text1"/>
              </w:rPr>
              <w:t>RQ25_023 RQ25_024</w:t>
            </w:r>
          </w:p>
        </w:tc>
      </w:tr>
      <w:tr w:rsidR="00E33202" w:rsidRPr="001F0550" w14:paraId="77B0346B" w14:textId="77777777" w:rsidTr="00C44AFD">
        <w:trPr>
          <w:trHeight w:val="314"/>
          <w:jc w:val="center"/>
        </w:trPr>
        <w:tc>
          <w:tcPr>
            <w:tcW w:w="392" w:type="pct"/>
            <w:shd w:val="clear" w:color="auto" w:fill="auto"/>
            <w:vAlign w:val="center"/>
          </w:tcPr>
          <w:p w14:paraId="479992F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742" w:type="pct"/>
            <w:shd w:val="clear" w:color="auto" w:fill="auto"/>
            <w:vAlign w:val="center"/>
          </w:tcPr>
          <w:p w14:paraId="69A7AD4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60AF4253" w14:textId="77777777" w:rsidR="00E33202" w:rsidRPr="00620C09" w:rsidRDefault="00E33202" w:rsidP="00C44AFD">
            <w:pPr>
              <w:pStyle w:val="TableContentLeft"/>
              <w:rPr>
                <w:color w:val="000000" w:themeColor="text1"/>
              </w:rPr>
            </w:pPr>
            <w:r w:rsidRPr="00620C09">
              <w:rPr>
                <w:color w:val="000000" w:themeColor="text1"/>
              </w:rPr>
              <w:t>MTD_STORE_DATA(</w:t>
            </w:r>
          </w:p>
          <w:p w14:paraId="3E905992" w14:textId="77777777" w:rsidR="00E33202" w:rsidRPr="00620C09" w:rsidRDefault="00E33202" w:rsidP="00C44AFD">
            <w:pPr>
              <w:pStyle w:val="TableContentLeft"/>
              <w:rPr>
                <w:color w:val="000000" w:themeColor="text1"/>
              </w:rPr>
            </w:pPr>
            <w:r w:rsidRPr="00620C09">
              <w:rPr>
                <w:color w:val="000000" w:themeColor="text1"/>
              </w:rPr>
              <w:t xml:space="preserve">   #GET_PPR_OP_PROF1)</w:t>
            </w:r>
          </w:p>
        </w:tc>
        <w:tc>
          <w:tcPr>
            <w:tcW w:w="2147" w:type="pct"/>
            <w:shd w:val="clear" w:color="auto" w:fill="auto"/>
            <w:vAlign w:val="center"/>
          </w:tcPr>
          <w:p w14:paraId="42C913B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370595D1"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6C5139F5"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iccid #ICCID_OP_PROF1,</w:t>
            </w:r>
          </w:p>
          <w:p w14:paraId="03294D57" w14:textId="77777777" w:rsidR="00E33202" w:rsidRPr="00620C09" w:rsidRDefault="00E33202" w:rsidP="00C44AFD">
            <w:pPr>
              <w:pStyle w:val="TableContentLeft"/>
              <w:rPr>
                <w:color w:val="000000" w:themeColor="text1"/>
              </w:rPr>
            </w:pPr>
            <w:r w:rsidRPr="00620C09">
              <w:rPr>
                <w:color w:val="000000" w:themeColor="text1"/>
              </w:rPr>
              <w:t xml:space="preserve">      profilePolicyRules {ppr1,ppr2}</w:t>
            </w:r>
          </w:p>
          <w:p w14:paraId="6288B448" w14:textId="77777777" w:rsidR="00E33202" w:rsidRPr="00620C09" w:rsidRDefault="00E33202" w:rsidP="00C44AFD">
            <w:pPr>
              <w:pStyle w:val="TableContentLeft"/>
              <w:rPr>
                <w:color w:val="000000" w:themeColor="text1"/>
              </w:rPr>
            </w:pPr>
            <w:r w:rsidRPr="00620C09">
              <w:rPr>
                <w:color w:val="000000" w:themeColor="text1"/>
              </w:rPr>
              <w:t xml:space="preserve">    }</w:t>
            </w:r>
          </w:p>
          <w:p w14:paraId="31791868" w14:textId="77777777" w:rsidR="00E33202" w:rsidRPr="00620C09" w:rsidRDefault="00E33202" w:rsidP="00C44AFD">
            <w:pPr>
              <w:pStyle w:val="TableContentLeft"/>
              <w:rPr>
                <w:color w:val="000000" w:themeColor="text1"/>
              </w:rPr>
            </w:pPr>
            <w:r w:rsidRPr="00620C09">
              <w:rPr>
                <w:color w:val="000000" w:themeColor="text1"/>
              </w:rPr>
              <w:t>}</w:t>
            </w:r>
          </w:p>
          <w:p w14:paraId="0DAA2DFE" w14:textId="77777777" w:rsidR="00E33202" w:rsidRPr="00620C09" w:rsidRDefault="00E33202" w:rsidP="00C44AFD">
            <w:pPr>
              <w:pStyle w:val="TableContentLeft"/>
              <w:rPr>
                <w:color w:val="000000" w:themeColor="text1"/>
              </w:rPr>
            </w:pPr>
            <w:r w:rsidRPr="00620C09">
              <w:rPr>
                <w:color w:val="000000" w:themeColor="text1"/>
              </w:rPr>
              <w:t>SW=0x9000</w:t>
            </w:r>
          </w:p>
        </w:tc>
        <w:tc>
          <w:tcPr>
            <w:tcW w:w="498" w:type="pct"/>
            <w:shd w:val="clear" w:color="auto" w:fill="auto"/>
            <w:vAlign w:val="center"/>
          </w:tcPr>
          <w:p w14:paraId="54B32571" w14:textId="77777777" w:rsidR="00E33202" w:rsidRPr="00620C09" w:rsidRDefault="00E33202" w:rsidP="00C44AFD">
            <w:pPr>
              <w:pStyle w:val="TableContentLeft"/>
              <w:rPr>
                <w:color w:val="000000" w:themeColor="text1"/>
                <w:highlight w:val="yellow"/>
              </w:rPr>
            </w:pPr>
            <w:r w:rsidRPr="00620C09">
              <w:rPr>
                <w:color w:val="000000" w:themeColor="text1"/>
              </w:rPr>
              <w:t>RQ32_071 RQ29_001 RQ29_002</w:t>
            </w:r>
          </w:p>
        </w:tc>
      </w:tr>
    </w:tbl>
    <w:p w14:paraId="3DD7DAF1" w14:textId="77777777" w:rsidR="00E33202" w:rsidRPr="001F0550" w:rsidRDefault="00E33202" w:rsidP="00E33202">
      <w:pPr>
        <w:pStyle w:val="Heading6no"/>
      </w:pPr>
      <w:r w:rsidRPr="001F0550">
        <w:t>Test Sequence #06 Nominal: With several</w:t>
      </w:r>
      <w:r>
        <w:t xml:space="preserve"> Notification </w:t>
      </w:r>
      <w:r w:rsidRPr="001F0550">
        <w:t>events configu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57674DCB" w14:textId="77777777" w:rsidTr="00C44AFD">
        <w:trPr>
          <w:jc w:val="center"/>
        </w:trPr>
        <w:tc>
          <w:tcPr>
            <w:tcW w:w="1167" w:type="pct"/>
            <w:shd w:val="clear" w:color="auto" w:fill="BFBFBF" w:themeFill="background1" w:themeFillShade="BF"/>
            <w:vAlign w:val="center"/>
          </w:tcPr>
          <w:p w14:paraId="1CF722F3"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50047E1F"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1F0550" w14:paraId="64303CA1" w14:textId="77777777" w:rsidTr="00C44AFD">
        <w:trPr>
          <w:jc w:val="center"/>
        </w:trPr>
        <w:tc>
          <w:tcPr>
            <w:tcW w:w="1167" w:type="pct"/>
            <w:shd w:val="clear" w:color="auto" w:fill="BFBFBF" w:themeFill="background1" w:themeFillShade="BF"/>
            <w:vAlign w:val="center"/>
          </w:tcPr>
          <w:p w14:paraId="3120391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3C3BFB9B"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0F6F9B5" w14:textId="77777777" w:rsidTr="00C44AFD">
        <w:trPr>
          <w:jc w:val="center"/>
        </w:trPr>
        <w:tc>
          <w:tcPr>
            <w:tcW w:w="1167" w:type="pct"/>
            <w:vAlign w:val="center"/>
          </w:tcPr>
          <w:p w14:paraId="2992C5BB" w14:textId="77777777" w:rsidR="00E33202" w:rsidRPr="00AC7C32" w:rsidRDefault="00E33202" w:rsidP="00C44AFD">
            <w:pPr>
              <w:pStyle w:val="TableText"/>
            </w:pPr>
            <w:r w:rsidRPr="008F1B4C">
              <w:t>eUICC</w:t>
            </w:r>
          </w:p>
        </w:tc>
        <w:tc>
          <w:tcPr>
            <w:tcW w:w="3833" w:type="pct"/>
            <w:vAlign w:val="center"/>
          </w:tcPr>
          <w:p w14:paraId="7EB85738" w14:textId="77777777" w:rsidR="00E33202" w:rsidRPr="008F1B4C" w:rsidRDefault="00E33202" w:rsidP="00C44AFD">
            <w:pPr>
              <w:pStyle w:val="TableText"/>
            </w:pPr>
            <w:r w:rsidRPr="008F1B4C">
              <w:t>The PROFILE_OPERATIONAL1 is not loaded on the eUICC.</w:t>
            </w:r>
          </w:p>
        </w:tc>
      </w:tr>
    </w:tbl>
    <w:p w14:paraId="1DD639B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285"/>
        <w:gridCol w:w="3141"/>
        <w:gridCol w:w="2786"/>
        <w:gridCol w:w="1094"/>
      </w:tblGrid>
      <w:tr w:rsidR="00E33202" w:rsidRPr="001F0550" w14:paraId="0D018738" w14:textId="77777777" w:rsidTr="00C44AFD">
        <w:trPr>
          <w:trHeight w:val="314"/>
          <w:jc w:val="center"/>
        </w:trPr>
        <w:tc>
          <w:tcPr>
            <w:tcW w:w="391" w:type="pct"/>
            <w:shd w:val="clear" w:color="auto" w:fill="C00000"/>
            <w:vAlign w:val="center"/>
          </w:tcPr>
          <w:p w14:paraId="3E702A32" w14:textId="77777777" w:rsidR="00E33202" w:rsidRPr="001F0550" w:rsidRDefault="00E33202" w:rsidP="00C44AFD">
            <w:pPr>
              <w:pStyle w:val="TableHeader"/>
            </w:pPr>
            <w:r w:rsidRPr="001F0550">
              <w:lastRenderedPageBreak/>
              <w:t>Step</w:t>
            </w:r>
          </w:p>
        </w:tc>
        <w:tc>
          <w:tcPr>
            <w:tcW w:w="713" w:type="pct"/>
            <w:shd w:val="clear" w:color="auto" w:fill="C00000"/>
            <w:vAlign w:val="center"/>
          </w:tcPr>
          <w:p w14:paraId="700F9EE9" w14:textId="77777777" w:rsidR="00E33202" w:rsidRPr="001F0550" w:rsidRDefault="00E33202" w:rsidP="00C44AFD">
            <w:pPr>
              <w:pStyle w:val="TableHeader"/>
            </w:pPr>
            <w:r w:rsidRPr="001F0550">
              <w:t>Direction</w:t>
            </w:r>
          </w:p>
        </w:tc>
        <w:tc>
          <w:tcPr>
            <w:tcW w:w="1743" w:type="pct"/>
            <w:shd w:val="clear" w:color="auto" w:fill="C00000"/>
            <w:vAlign w:val="center"/>
          </w:tcPr>
          <w:p w14:paraId="2250319B" w14:textId="77777777" w:rsidR="00E33202" w:rsidRPr="001F0550" w:rsidRDefault="00E33202" w:rsidP="00C44AFD">
            <w:pPr>
              <w:pStyle w:val="TableHeader"/>
            </w:pPr>
            <w:r w:rsidRPr="001F0550">
              <w:t>Sequence / Description</w:t>
            </w:r>
          </w:p>
        </w:tc>
        <w:tc>
          <w:tcPr>
            <w:tcW w:w="1546" w:type="pct"/>
            <w:shd w:val="clear" w:color="auto" w:fill="C00000"/>
            <w:vAlign w:val="center"/>
          </w:tcPr>
          <w:p w14:paraId="798BBC94" w14:textId="77777777" w:rsidR="00E33202" w:rsidRPr="001F0550" w:rsidRDefault="00E33202" w:rsidP="00C44AFD">
            <w:pPr>
              <w:pStyle w:val="TableHeader"/>
            </w:pPr>
            <w:r w:rsidRPr="001F0550">
              <w:t>Expected result</w:t>
            </w:r>
          </w:p>
        </w:tc>
        <w:tc>
          <w:tcPr>
            <w:tcW w:w="607" w:type="pct"/>
            <w:shd w:val="clear" w:color="auto" w:fill="C00000"/>
            <w:vAlign w:val="center"/>
          </w:tcPr>
          <w:p w14:paraId="00CE7F97" w14:textId="77777777" w:rsidR="00E33202" w:rsidRPr="001F0550" w:rsidRDefault="00E33202" w:rsidP="00C44AFD">
            <w:pPr>
              <w:pStyle w:val="TableHeader"/>
            </w:pPr>
            <w:r w:rsidRPr="001F0550">
              <w:t>REQ</w:t>
            </w:r>
          </w:p>
        </w:tc>
      </w:tr>
      <w:tr w:rsidR="00E33202" w:rsidRPr="00620C09" w14:paraId="50699F65" w14:textId="77777777" w:rsidTr="00C44AFD">
        <w:trPr>
          <w:trHeight w:val="314"/>
          <w:jc w:val="center"/>
        </w:trPr>
        <w:tc>
          <w:tcPr>
            <w:tcW w:w="391" w:type="pct"/>
            <w:shd w:val="clear" w:color="auto" w:fill="FFFFFF" w:themeFill="background1"/>
            <w:vAlign w:val="center"/>
          </w:tcPr>
          <w:p w14:paraId="0EAD2E23"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9" w:type="pct"/>
            <w:gridSpan w:val="4"/>
            <w:shd w:val="clear" w:color="auto" w:fill="FFFFFF" w:themeFill="background1"/>
            <w:vAlign w:val="center"/>
          </w:tcPr>
          <w:p w14:paraId="24CFBBF0"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Generate the &lt;OTPK_S_SM_DP+_ECKA&gt; and &lt;OT_SK_S_SM_DP+_ECKA&gt;</w:t>
            </w:r>
          </w:p>
        </w:tc>
      </w:tr>
      <w:tr w:rsidR="00E33202" w:rsidRPr="00620C09" w14:paraId="2095D3A8" w14:textId="77777777" w:rsidTr="00C44AFD">
        <w:trPr>
          <w:trHeight w:val="314"/>
          <w:jc w:val="center"/>
        </w:trPr>
        <w:tc>
          <w:tcPr>
            <w:tcW w:w="391" w:type="pct"/>
            <w:shd w:val="clear" w:color="auto" w:fill="FFFFFF" w:themeFill="background1"/>
            <w:vAlign w:val="center"/>
          </w:tcPr>
          <w:p w14:paraId="7F14C68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9" w:type="pct"/>
            <w:gridSpan w:val="4"/>
            <w:shd w:val="clear" w:color="auto" w:fill="FFFFFF" w:themeFill="background1"/>
            <w:vAlign w:val="center"/>
          </w:tcPr>
          <w:p w14:paraId="5B115A06"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lt;BPP&gt; = MTD_GENERATE_BPP(</w:t>
            </w:r>
          </w:p>
          <w:p w14:paraId="43B77384"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S_</w:t>
            </w:r>
            <w:r w:rsidRPr="00620C09">
              <w:rPr>
                <w:rFonts w:ascii="Arial" w:hAnsi="Arial" w:cs="Arial"/>
                <w:b w:val="0"/>
                <w:color w:val="000000" w:themeColor="text1"/>
                <w:sz w:val="18"/>
                <w:szCs w:val="18"/>
                <w:lang w:eastAsia="de-DE"/>
              </w:rPr>
              <w:t>INIT_SC_PROF1,</w:t>
            </w:r>
          </w:p>
          <w:p w14:paraId="6FD778E6"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CONF_ISDP_PROF1,</w:t>
            </w:r>
          </w:p>
          <w:p w14:paraId="3846099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METADATA_WITH_NOTIFS,</w:t>
            </w:r>
          </w:p>
          <w:p w14:paraId="71EBA1D3"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NO_PARAM,</w:t>
            </w:r>
          </w:p>
          <w:p w14:paraId="77AC1B07" w14:textId="77777777" w:rsidR="00E33202" w:rsidRPr="00620C09" w:rsidRDefault="00E33202" w:rsidP="00C44AFD">
            <w:pPr>
              <w:pStyle w:val="CRSheetTitle"/>
              <w:framePr w:hSpace="0" w:wrap="auto" w:hAnchor="text" w:xAlign="left" w:yAlign="inline"/>
              <w:rPr>
                <w:rFonts w:ascii="Arial" w:hAnsi="Arial" w:cs="Arial"/>
                <w:color w:val="000000" w:themeColor="text1"/>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UPP_OP_PROF1)</w:t>
            </w:r>
          </w:p>
        </w:tc>
      </w:tr>
      <w:tr w:rsidR="00E33202" w:rsidRPr="00620C09" w14:paraId="29495253" w14:textId="77777777" w:rsidTr="00C44AFD">
        <w:trPr>
          <w:trHeight w:val="314"/>
          <w:jc w:val="center"/>
        </w:trPr>
        <w:tc>
          <w:tcPr>
            <w:tcW w:w="391" w:type="pct"/>
            <w:shd w:val="clear" w:color="auto" w:fill="FFFFFF" w:themeFill="background1"/>
            <w:vAlign w:val="center"/>
          </w:tcPr>
          <w:p w14:paraId="2EE58E1A"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3</w:t>
            </w:r>
          </w:p>
        </w:tc>
        <w:tc>
          <w:tcPr>
            <w:tcW w:w="4609" w:type="pct"/>
            <w:gridSpan w:val="4"/>
            <w:shd w:val="clear" w:color="auto" w:fill="FFFFFF" w:themeFill="background1"/>
            <w:vAlign w:val="center"/>
          </w:tcPr>
          <w:p w14:paraId="37894C85" w14:textId="77777777" w:rsidR="00E33202" w:rsidRPr="00620C09" w:rsidRDefault="00E33202" w:rsidP="00C44AFD">
            <w:pPr>
              <w:pStyle w:val="TableHeader"/>
            </w:pPr>
            <w:r w:rsidRPr="00620C09">
              <w:rPr>
                <w:b w:val="0"/>
                <w:color w:val="000000" w:themeColor="text1"/>
                <w:sz w:val="18"/>
                <w:szCs w:val="18"/>
                <w:lang w:eastAsia="de-DE"/>
              </w:rPr>
              <w:t xml:space="preserve">Execute the step IC3 of the Test Sequence #01 </w:t>
            </w:r>
            <w:r w:rsidRPr="00620C09">
              <w:rPr>
                <w:b w:val="0"/>
                <w:color w:val="000000" w:themeColor="text1"/>
                <w:sz w:val="18"/>
                <w:szCs w:val="18"/>
              </w:rPr>
              <w:t>defined in this section</w:t>
            </w:r>
          </w:p>
        </w:tc>
      </w:tr>
      <w:tr w:rsidR="00E33202" w:rsidRPr="00620C09" w14:paraId="20382090" w14:textId="77777777" w:rsidTr="00C44AFD">
        <w:trPr>
          <w:trHeight w:val="314"/>
          <w:jc w:val="center"/>
        </w:trPr>
        <w:tc>
          <w:tcPr>
            <w:tcW w:w="391" w:type="pct"/>
            <w:shd w:val="clear" w:color="auto" w:fill="auto"/>
            <w:vAlign w:val="center"/>
          </w:tcPr>
          <w:p w14:paraId="7CE802FB"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713" w:type="pct"/>
            <w:shd w:val="clear" w:color="auto" w:fill="auto"/>
            <w:vAlign w:val="center"/>
          </w:tcPr>
          <w:p w14:paraId="6BC7464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56E0E03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0C05D17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INIT&gt;)</w:t>
            </w:r>
          </w:p>
        </w:tc>
        <w:tc>
          <w:tcPr>
            <w:tcW w:w="1546" w:type="pct"/>
            <w:shd w:val="clear" w:color="auto" w:fill="auto"/>
            <w:vAlign w:val="center"/>
          </w:tcPr>
          <w:p w14:paraId="56422410" w14:textId="77777777" w:rsidR="00E33202" w:rsidRPr="00620C09" w:rsidRDefault="00E33202" w:rsidP="00C44AFD">
            <w:pPr>
              <w:pStyle w:val="CRSheetTitle"/>
              <w:framePr w:hSpace="0" w:wrap="auto" w:hAnchor="text" w:xAlign="left" w:yAlign="inline"/>
              <w:spacing w:after="0"/>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SW=0x9000 without response data for all STORE DATA commands </w:t>
            </w:r>
          </w:p>
        </w:tc>
        <w:tc>
          <w:tcPr>
            <w:tcW w:w="607" w:type="pct"/>
            <w:shd w:val="clear" w:color="auto" w:fill="auto"/>
            <w:vAlign w:val="center"/>
          </w:tcPr>
          <w:p w14:paraId="426E657C" w14:textId="77777777" w:rsidR="00E33202" w:rsidRPr="00620C09" w:rsidRDefault="00E33202" w:rsidP="00C44AFD">
            <w:pPr>
              <w:pStyle w:val="NoSpacing"/>
              <w:rPr>
                <w:rFonts w:ascii="Arial" w:eastAsia="SimSun" w:hAnsi="Arial" w:cs="Arial"/>
                <w:color w:val="000000" w:themeColor="text1"/>
                <w:sz w:val="18"/>
                <w:szCs w:val="18"/>
                <w:lang w:val="en-GB" w:eastAsia="en-GB"/>
              </w:rPr>
            </w:pPr>
          </w:p>
        </w:tc>
      </w:tr>
      <w:tr w:rsidR="00E33202" w:rsidRPr="00620C09" w14:paraId="4071CC35" w14:textId="77777777" w:rsidTr="00C44AFD">
        <w:trPr>
          <w:trHeight w:val="314"/>
          <w:jc w:val="center"/>
        </w:trPr>
        <w:tc>
          <w:tcPr>
            <w:tcW w:w="391" w:type="pct"/>
            <w:shd w:val="clear" w:color="auto" w:fill="auto"/>
            <w:vAlign w:val="center"/>
          </w:tcPr>
          <w:p w14:paraId="2445F7FA"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713" w:type="pct"/>
            <w:shd w:val="clear" w:color="auto" w:fill="auto"/>
            <w:vAlign w:val="center"/>
          </w:tcPr>
          <w:p w14:paraId="2B46E61F"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59F704D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74823E57" w14:textId="77777777" w:rsidR="00E33202" w:rsidRPr="00620C09" w:rsidRDefault="00E33202" w:rsidP="00C44AFD">
            <w:pPr>
              <w:pStyle w:val="NormalParagraph"/>
              <w:rPr>
                <w:color w:val="000000" w:themeColor="text1"/>
              </w:rPr>
            </w:pPr>
            <w:r w:rsidRPr="00620C09">
              <w:rPr>
                <w:color w:val="000000" w:themeColor="text1"/>
              </w:rPr>
              <w:t xml:space="preserve">   </w:t>
            </w:r>
            <w:r w:rsidRPr="00620C09">
              <w:rPr>
                <w:color w:val="000000" w:themeColor="text1"/>
                <w:sz w:val="18"/>
              </w:rPr>
              <w:t>&lt;BPP_SEG_A0&gt;)</w:t>
            </w:r>
          </w:p>
        </w:tc>
        <w:tc>
          <w:tcPr>
            <w:tcW w:w="1546" w:type="pct"/>
            <w:shd w:val="clear" w:color="auto" w:fill="auto"/>
            <w:vAlign w:val="center"/>
          </w:tcPr>
          <w:p w14:paraId="439E8851"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w:t>
            </w:r>
          </w:p>
        </w:tc>
        <w:tc>
          <w:tcPr>
            <w:tcW w:w="607" w:type="pct"/>
            <w:shd w:val="clear" w:color="auto" w:fill="auto"/>
            <w:vAlign w:val="center"/>
          </w:tcPr>
          <w:p w14:paraId="33E056E1" w14:textId="77777777" w:rsidR="00E33202" w:rsidRPr="00620C09" w:rsidRDefault="00E33202" w:rsidP="00C44AFD">
            <w:pPr>
              <w:pStyle w:val="NoSpacing"/>
              <w:rPr>
                <w:rFonts w:ascii="Arial" w:eastAsia="SimSun" w:hAnsi="Arial" w:cs="Arial"/>
                <w:color w:val="000000" w:themeColor="text1"/>
                <w:sz w:val="18"/>
                <w:szCs w:val="18"/>
                <w:lang w:val="en-GB" w:eastAsia="en-GB"/>
              </w:rPr>
            </w:pPr>
          </w:p>
        </w:tc>
      </w:tr>
      <w:tr w:rsidR="00E33202" w:rsidRPr="00421EB7" w14:paraId="6B232EA8" w14:textId="77777777" w:rsidTr="00C44AFD">
        <w:trPr>
          <w:trHeight w:val="314"/>
          <w:jc w:val="center"/>
        </w:trPr>
        <w:tc>
          <w:tcPr>
            <w:tcW w:w="391" w:type="pct"/>
            <w:shd w:val="clear" w:color="auto" w:fill="auto"/>
            <w:vAlign w:val="center"/>
          </w:tcPr>
          <w:p w14:paraId="68B3D84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713" w:type="pct"/>
            <w:shd w:val="clear" w:color="auto" w:fill="auto"/>
            <w:vAlign w:val="center"/>
          </w:tcPr>
          <w:p w14:paraId="567C2EFF"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7523D05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79FD76E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A1&gt;)</w:t>
            </w:r>
          </w:p>
        </w:tc>
        <w:tc>
          <w:tcPr>
            <w:tcW w:w="1546" w:type="pct"/>
            <w:shd w:val="clear" w:color="auto" w:fill="auto"/>
            <w:vAlign w:val="center"/>
          </w:tcPr>
          <w:p w14:paraId="0BC80E62"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w:t>
            </w:r>
          </w:p>
        </w:tc>
        <w:tc>
          <w:tcPr>
            <w:tcW w:w="607" w:type="pct"/>
            <w:shd w:val="clear" w:color="auto" w:fill="auto"/>
            <w:vAlign w:val="center"/>
          </w:tcPr>
          <w:p w14:paraId="14DC8691" w14:textId="77777777" w:rsidR="00E33202" w:rsidRPr="00620C09" w:rsidRDefault="00E33202" w:rsidP="00C44AFD">
            <w:pPr>
              <w:pStyle w:val="NoSpacing"/>
              <w:rPr>
                <w:rFonts w:ascii="Arial" w:eastAsia="SimSun" w:hAnsi="Arial" w:cs="Arial"/>
                <w:color w:val="000000" w:themeColor="text1"/>
                <w:sz w:val="18"/>
                <w:szCs w:val="18"/>
                <w:lang w:eastAsia="en-GB"/>
              </w:rPr>
            </w:pPr>
            <w:r w:rsidRPr="00620C09">
              <w:rPr>
                <w:rFonts w:ascii="Arial" w:eastAsia="SimSun" w:hAnsi="Arial" w:cs="Arial"/>
                <w:color w:val="000000" w:themeColor="text1"/>
                <w:sz w:val="18"/>
                <w:szCs w:val="18"/>
                <w:lang w:eastAsia="en-GB"/>
              </w:rPr>
              <w:t>RQ31_166 RQ31_167 RQ55_029 RQ55_031 RQ55_033 RQ55_035 RQ24_028</w:t>
            </w:r>
            <w:r w:rsidRPr="00620C09">
              <w:rPr>
                <w:rFonts w:ascii="Arial" w:eastAsia="SimSun" w:hAnsi="Arial" w:cs="Arial"/>
                <w:color w:val="000000" w:themeColor="text1"/>
                <w:sz w:val="18"/>
                <w:szCs w:val="18"/>
              </w:rPr>
              <w:t xml:space="preserve"> RQ57_040</w:t>
            </w:r>
          </w:p>
        </w:tc>
      </w:tr>
      <w:tr w:rsidR="00E33202" w:rsidRPr="00620C09" w14:paraId="415E07EA" w14:textId="77777777" w:rsidTr="00C44AFD">
        <w:trPr>
          <w:trHeight w:val="314"/>
          <w:jc w:val="center"/>
        </w:trPr>
        <w:tc>
          <w:tcPr>
            <w:tcW w:w="391" w:type="pct"/>
            <w:shd w:val="clear" w:color="auto" w:fill="auto"/>
            <w:vAlign w:val="center"/>
          </w:tcPr>
          <w:p w14:paraId="3FC1D5E6"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713" w:type="pct"/>
            <w:shd w:val="clear" w:color="auto" w:fill="auto"/>
            <w:vAlign w:val="center"/>
          </w:tcPr>
          <w:p w14:paraId="0A379D91"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12A4825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4C28319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A3&gt;)</w:t>
            </w:r>
          </w:p>
        </w:tc>
        <w:tc>
          <w:tcPr>
            <w:tcW w:w="1546" w:type="pct"/>
            <w:shd w:val="clear" w:color="auto" w:fill="auto"/>
            <w:vAlign w:val="center"/>
          </w:tcPr>
          <w:p w14:paraId="3D028734" w14:textId="77777777" w:rsidR="00E33202" w:rsidRPr="00620C09" w:rsidRDefault="00E33202" w:rsidP="00C44AFD">
            <w:pPr>
              <w:pStyle w:val="CRSheetTitle"/>
              <w:framePr w:hSpace="0" w:wrap="auto" w:hAnchor="text" w:xAlign="left" w:yAlign="inline"/>
              <w:spacing w:after="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 except for the last one</w:t>
            </w:r>
          </w:p>
          <w:p w14:paraId="2509B593"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p>
          <w:p w14:paraId="0087A086"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 the response data #R_PIR_OK</w:t>
            </w:r>
          </w:p>
          <w:p w14:paraId="6E25D92B"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for the last STORE DATA command</w:t>
            </w:r>
          </w:p>
          <w:p w14:paraId="3D093212" w14:textId="77777777" w:rsidR="00E33202" w:rsidRPr="00620C09" w:rsidRDefault="00E33202" w:rsidP="00C44AFD">
            <w:pPr>
              <w:pStyle w:val="NormalParagraph"/>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24D2ADB0" w14:textId="77777777" w:rsidR="00E33202" w:rsidRPr="00620C09" w:rsidRDefault="00E33202" w:rsidP="00C44AFD">
            <w:pPr>
              <w:pStyle w:val="NoSpacing"/>
              <w:rPr>
                <w:rFonts w:ascii="Arial" w:eastAsia="SimSun" w:hAnsi="Arial" w:cs="Arial"/>
                <w:color w:val="000000" w:themeColor="text1"/>
                <w:sz w:val="18"/>
                <w:szCs w:val="18"/>
                <w:lang w:val="en-GB" w:eastAsia="en-GB"/>
              </w:rPr>
            </w:pPr>
            <w:r w:rsidRPr="00620C09">
              <w:rPr>
                <w:rFonts w:ascii="Arial" w:eastAsia="SimSun" w:hAnsi="Arial" w:cs="Arial"/>
                <w:color w:val="000000" w:themeColor="text1"/>
                <w:sz w:val="18"/>
                <w:szCs w:val="18"/>
                <w:lang w:val="en-GB" w:eastAsia="en-GB"/>
              </w:rPr>
              <w:t>RQ25_023 RQ25_024</w:t>
            </w:r>
          </w:p>
        </w:tc>
      </w:tr>
      <w:tr w:rsidR="00E33202" w:rsidRPr="00620C09" w14:paraId="2BE3BCC9" w14:textId="77777777" w:rsidTr="00C44AFD">
        <w:trPr>
          <w:trHeight w:val="314"/>
          <w:jc w:val="center"/>
        </w:trPr>
        <w:tc>
          <w:tcPr>
            <w:tcW w:w="391" w:type="pct"/>
            <w:shd w:val="clear" w:color="auto" w:fill="auto"/>
            <w:vAlign w:val="center"/>
          </w:tcPr>
          <w:p w14:paraId="4F6260B7"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713" w:type="pct"/>
            <w:shd w:val="clear" w:color="auto" w:fill="auto"/>
            <w:vAlign w:val="center"/>
          </w:tcPr>
          <w:p w14:paraId="0C253BFA"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0B7AA417"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MTD_STORE_DATA(    </w:t>
            </w:r>
          </w:p>
          <w:p w14:paraId="7AF5B7A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GET_NOTIF_CONF_OP_PROF1)</w:t>
            </w:r>
          </w:p>
        </w:tc>
        <w:tc>
          <w:tcPr>
            <w:tcW w:w="1546" w:type="pct"/>
            <w:shd w:val="clear" w:color="auto" w:fill="auto"/>
            <w:vAlign w:val="center"/>
          </w:tcPr>
          <w:p w14:paraId="3F9395CD"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R_GET_PROF_NOTIF_CONF</w:t>
            </w:r>
          </w:p>
          <w:p w14:paraId="1BE6B75C"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W=0x9000</w:t>
            </w:r>
          </w:p>
        </w:tc>
        <w:tc>
          <w:tcPr>
            <w:tcW w:w="607" w:type="pct"/>
            <w:shd w:val="clear" w:color="auto" w:fill="auto"/>
            <w:vAlign w:val="center"/>
          </w:tcPr>
          <w:p w14:paraId="7D150EBF"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620C09">
              <w:rPr>
                <w:rFonts w:ascii="Arial" w:hAnsi="Arial" w:cs="Arial"/>
                <w:b w:val="0"/>
                <w:color w:val="000000" w:themeColor="text1"/>
                <w:sz w:val="18"/>
                <w:szCs w:val="18"/>
              </w:rPr>
              <w:t>RQ32_071</w:t>
            </w:r>
          </w:p>
        </w:tc>
      </w:tr>
    </w:tbl>
    <w:p w14:paraId="5ACE2730" w14:textId="77777777" w:rsidR="00E33202" w:rsidRPr="001F0550" w:rsidRDefault="00E33202" w:rsidP="00E33202">
      <w:pPr>
        <w:pStyle w:val="Heading6no"/>
      </w:pPr>
      <w:r w:rsidRPr="001F0550">
        <w:t>Test Sequence #07 Error: ICCID already present in the eUICC</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1F0550" w14:paraId="3948639A" w14:textId="77777777" w:rsidTr="00C44AFD">
        <w:trPr>
          <w:jc w:val="center"/>
        </w:trPr>
        <w:tc>
          <w:tcPr>
            <w:tcW w:w="1167" w:type="pct"/>
            <w:shd w:val="clear" w:color="auto" w:fill="BFBFBF" w:themeFill="background1" w:themeFillShade="BF"/>
            <w:vAlign w:val="center"/>
          </w:tcPr>
          <w:p w14:paraId="31C230CF"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1D73CE9"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1F0550" w14:paraId="578FBCDC" w14:textId="77777777" w:rsidTr="00C44AFD">
        <w:trPr>
          <w:jc w:val="center"/>
        </w:trPr>
        <w:tc>
          <w:tcPr>
            <w:tcW w:w="1167" w:type="pct"/>
            <w:shd w:val="clear" w:color="auto" w:fill="BFBFBF" w:themeFill="background1" w:themeFillShade="BF"/>
            <w:vAlign w:val="center"/>
          </w:tcPr>
          <w:p w14:paraId="2921E430"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3BDCBB"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F0E8E1F" w14:textId="77777777" w:rsidTr="00C44AFD">
        <w:trPr>
          <w:jc w:val="center"/>
        </w:trPr>
        <w:tc>
          <w:tcPr>
            <w:tcW w:w="1167" w:type="pct"/>
            <w:vAlign w:val="center"/>
          </w:tcPr>
          <w:p w14:paraId="404D3656" w14:textId="77777777" w:rsidR="00E33202" w:rsidRPr="008F1B4C" w:rsidRDefault="00E33202" w:rsidP="00C44AFD">
            <w:pPr>
              <w:pStyle w:val="TableText"/>
            </w:pPr>
            <w:r w:rsidRPr="008F1B4C">
              <w:t>eUICC</w:t>
            </w:r>
          </w:p>
        </w:tc>
        <w:tc>
          <w:tcPr>
            <w:tcW w:w="3833" w:type="pct"/>
            <w:vAlign w:val="center"/>
          </w:tcPr>
          <w:p w14:paraId="6D2A6917" w14:textId="77777777" w:rsidR="00E33202" w:rsidRPr="008F1B4C" w:rsidRDefault="00E33202" w:rsidP="00C44AFD">
            <w:pPr>
              <w:pStyle w:val="TableText"/>
            </w:pPr>
            <w:r w:rsidRPr="008F1B4C">
              <w:t>General Initial Conditions do not apply.</w:t>
            </w:r>
          </w:p>
        </w:tc>
      </w:tr>
      <w:tr w:rsidR="00E33202" w:rsidRPr="00B645C7" w14:paraId="7571D9BB" w14:textId="77777777" w:rsidTr="00C44AFD">
        <w:trPr>
          <w:jc w:val="center"/>
        </w:trPr>
        <w:tc>
          <w:tcPr>
            <w:tcW w:w="1167" w:type="pct"/>
            <w:vAlign w:val="center"/>
          </w:tcPr>
          <w:p w14:paraId="3C6EEAFE" w14:textId="77777777" w:rsidR="00E33202" w:rsidRPr="008F1B4C" w:rsidRDefault="00E33202" w:rsidP="00C44AFD">
            <w:pPr>
              <w:pStyle w:val="TableText"/>
            </w:pPr>
            <w:r w:rsidRPr="008F1B4C">
              <w:t>eUICC</w:t>
            </w:r>
          </w:p>
        </w:tc>
        <w:tc>
          <w:tcPr>
            <w:tcW w:w="3833" w:type="pct"/>
            <w:vAlign w:val="center"/>
          </w:tcPr>
          <w:p w14:paraId="0639E0CD" w14:textId="77777777" w:rsidR="00E33202" w:rsidRPr="008F1B4C" w:rsidRDefault="00E33202" w:rsidP="00C44AFD">
            <w:pPr>
              <w:pStyle w:val="TableText"/>
            </w:pPr>
            <w:r w:rsidRPr="008F1B4C">
              <w:t>The PROFILE_OPERATIONAL1 has been installed on the eUICC.</w:t>
            </w:r>
          </w:p>
        </w:tc>
      </w:tr>
      <w:tr w:rsidR="00E33202" w:rsidRPr="00B645C7" w14:paraId="64E47465" w14:textId="77777777" w:rsidTr="00C44AFD">
        <w:trPr>
          <w:jc w:val="center"/>
        </w:trPr>
        <w:tc>
          <w:tcPr>
            <w:tcW w:w="1167" w:type="pct"/>
            <w:vAlign w:val="center"/>
          </w:tcPr>
          <w:p w14:paraId="2BBAE328" w14:textId="77777777" w:rsidR="00E33202" w:rsidRPr="00AC7C32" w:rsidRDefault="00E33202" w:rsidP="00C44AFD">
            <w:pPr>
              <w:pStyle w:val="TableText"/>
            </w:pPr>
            <w:r w:rsidRPr="008F1B4C">
              <w:t>eUICC</w:t>
            </w:r>
          </w:p>
        </w:tc>
        <w:tc>
          <w:tcPr>
            <w:tcW w:w="3833" w:type="pct"/>
            <w:vAlign w:val="center"/>
          </w:tcPr>
          <w:p w14:paraId="3BA931B3" w14:textId="77777777" w:rsidR="00E33202" w:rsidRPr="008F1B4C" w:rsidRDefault="00E33202" w:rsidP="00C44AFD">
            <w:pPr>
              <w:pStyle w:val="TableText"/>
            </w:pPr>
            <w:r w:rsidRPr="008F1B4C">
              <w:t>The PROFILE_OPERATIONAL1 is Disabled.</w:t>
            </w:r>
          </w:p>
        </w:tc>
      </w:tr>
    </w:tbl>
    <w:p w14:paraId="2B5234C3"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37D1763C" w14:textId="77777777" w:rsidTr="00C44AFD">
        <w:trPr>
          <w:trHeight w:val="314"/>
          <w:jc w:val="center"/>
        </w:trPr>
        <w:tc>
          <w:tcPr>
            <w:tcW w:w="385" w:type="pct"/>
            <w:shd w:val="clear" w:color="auto" w:fill="C00000"/>
            <w:vAlign w:val="center"/>
          </w:tcPr>
          <w:p w14:paraId="0BBEF02A" w14:textId="77777777" w:rsidR="00E33202" w:rsidRPr="001F0550" w:rsidRDefault="00E33202" w:rsidP="00C44AFD">
            <w:pPr>
              <w:pStyle w:val="TableHeader"/>
            </w:pPr>
            <w:r w:rsidRPr="001F0550">
              <w:lastRenderedPageBreak/>
              <w:t>Step</w:t>
            </w:r>
          </w:p>
        </w:tc>
        <w:tc>
          <w:tcPr>
            <w:tcW w:w="650" w:type="pct"/>
            <w:shd w:val="clear" w:color="auto" w:fill="C00000"/>
            <w:vAlign w:val="center"/>
          </w:tcPr>
          <w:p w14:paraId="37102E23" w14:textId="77777777" w:rsidR="00E33202" w:rsidRPr="001F0550" w:rsidRDefault="00E33202" w:rsidP="00C44AFD">
            <w:pPr>
              <w:pStyle w:val="TableHeader"/>
            </w:pPr>
            <w:r w:rsidRPr="001F0550">
              <w:t>Direction</w:t>
            </w:r>
          </w:p>
        </w:tc>
        <w:tc>
          <w:tcPr>
            <w:tcW w:w="1514" w:type="pct"/>
            <w:shd w:val="clear" w:color="auto" w:fill="C00000"/>
            <w:vAlign w:val="center"/>
          </w:tcPr>
          <w:p w14:paraId="02C6B502"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1C1ABB5C" w14:textId="77777777" w:rsidR="00E33202" w:rsidRPr="001F0550" w:rsidRDefault="00E33202" w:rsidP="00C44AFD">
            <w:pPr>
              <w:pStyle w:val="TableHeader"/>
            </w:pPr>
            <w:r w:rsidRPr="001F0550">
              <w:t>Expected result</w:t>
            </w:r>
          </w:p>
        </w:tc>
        <w:tc>
          <w:tcPr>
            <w:tcW w:w="603" w:type="pct"/>
            <w:shd w:val="clear" w:color="auto" w:fill="C00000"/>
            <w:vAlign w:val="center"/>
          </w:tcPr>
          <w:p w14:paraId="489283A7" w14:textId="77777777" w:rsidR="00E33202" w:rsidRPr="001F0550" w:rsidRDefault="00E33202" w:rsidP="00C44AFD">
            <w:pPr>
              <w:pStyle w:val="TableHeader"/>
            </w:pPr>
            <w:r w:rsidRPr="001F0550">
              <w:t>REQ</w:t>
            </w:r>
          </w:p>
        </w:tc>
      </w:tr>
      <w:tr w:rsidR="00E33202" w:rsidRPr="00620C09" w14:paraId="783BFB05" w14:textId="77777777" w:rsidTr="00C44AFD">
        <w:trPr>
          <w:trHeight w:val="314"/>
          <w:jc w:val="center"/>
        </w:trPr>
        <w:tc>
          <w:tcPr>
            <w:tcW w:w="385" w:type="pct"/>
            <w:shd w:val="clear" w:color="auto" w:fill="FFFFFF" w:themeFill="background1"/>
            <w:vAlign w:val="center"/>
          </w:tcPr>
          <w:p w14:paraId="79B1AA18" w14:textId="77777777" w:rsidR="00E33202" w:rsidRPr="00F96EE6"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F96EE6">
              <w:rPr>
                <w:rFonts w:ascii="Arial" w:hAnsi="Arial" w:cs="Arial"/>
                <w:b w:val="0"/>
                <w:color w:val="000000" w:themeColor="text1"/>
                <w:sz w:val="18"/>
                <w:szCs w:val="18"/>
                <w:lang w:eastAsia="de-DE"/>
              </w:rPr>
              <w:t>IC1</w:t>
            </w:r>
          </w:p>
        </w:tc>
        <w:tc>
          <w:tcPr>
            <w:tcW w:w="4615" w:type="pct"/>
            <w:gridSpan w:val="4"/>
            <w:shd w:val="clear" w:color="auto" w:fill="FFFFFF" w:themeFill="background1"/>
            <w:vAlign w:val="center"/>
          </w:tcPr>
          <w:p w14:paraId="2FD753CE"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The communication between the S_Device and the eUICC has been initialized and the S_LPAd has selected the ISD-R.</w:t>
            </w:r>
          </w:p>
          <w:p w14:paraId="72B6CDB0"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Common Mutual Authentication procedure has been successfully executed between the eUICC and the S_SM-DP+</w:t>
            </w:r>
          </w:p>
          <w:p w14:paraId="69FDE08E" w14:textId="77777777" w:rsidR="00E33202" w:rsidRPr="00F96EE6" w:rsidRDefault="00E33202" w:rsidP="00C44AFD">
            <w:pPr>
              <w:pStyle w:val="ListParagraph"/>
              <w:numPr>
                <w:ilvl w:val="0"/>
                <w:numId w:val="34"/>
              </w:numPr>
              <w:tabs>
                <w:tab w:val="left" w:pos="833"/>
              </w:tabs>
              <w:spacing w:before="40" w:after="40"/>
              <w:rPr>
                <w:rFonts w:cs="Arial"/>
                <w:noProof/>
                <w:color w:val="000000"/>
                <w:sz w:val="18"/>
                <w:szCs w:val="18"/>
                <w:lang w:eastAsia="de-DE"/>
              </w:rPr>
            </w:pPr>
            <w:r w:rsidRPr="00F96EE6">
              <w:rPr>
                <w:rFonts w:cs="Arial"/>
                <w:color w:val="000000"/>
                <w:sz w:val="18"/>
                <w:szCs w:val="18"/>
                <w:lang w:eastAsia="de-DE"/>
              </w:rPr>
              <w:t>#GET_EUICC_INFO1, #GET_EUICC_CHALLENGE and #AUTHENTICATE_SMDP</w:t>
            </w:r>
            <w:r w:rsidRPr="00F96EE6">
              <w:rPr>
                <w:rFonts w:cs="Arial"/>
                <w:noProof/>
                <w:color w:val="000000"/>
                <w:sz w:val="18"/>
                <w:szCs w:val="18"/>
                <w:lang w:eastAsia="de-DE"/>
              </w:rPr>
              <w:t xml:space="preserve"> have been sent to the eUICC</w:t>
            </w:r>
          </w:p>
          <w:p w14:paraId="4B9C9F19" w14:textId="77777777" w:rsidR="00E33202" w:rsidRPr="00F96EE6" w:rsidRDefault="00E33202" w:rsidP="00C44AFD">
            <w:pPr>
              <w:pStyle w:val="ListParagraph"/>
              <w:numPr>
                <w:ilvl w:val="0"/>
                <w:numId w:val="34"/>
              </w:numPr>
              <w:tabs>
                <w:tab w:val="left" w:pos="833"/>
              </w:tabs>
              <w:spacing w:before="40" w:after="40"/>
              <w:rPr>
                <w:rFonts w:cs="Arial"/>
                <w:color w:val="000000"/>
                <w:sz w:val="18"/>
                <w:szCs w:val="18"/>
                <w:lang w:eastAsia="de-DE"/>
              </w:rPr>
            </w:pPr>
            <w:r w:rsidRPr="00F96EE6">
              <w:rPr>
                <w:rFonts w:cs="Arial"/>
                <w:noProof/>
                <w:color w:val="000000"/>
                <w:sz w:val="18"/>
                <w:szCs w:val="18"/>
                <w:lang w:eastAsia="de-DE"/>
              </w:rPr>
              <w:t>the same GSMA CI has been chosen for signing and for verification</w:t>
            </w:r>
          </w:p>
          <w:p w14:paraId="5290510E"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Sub-procedure Profile Download and Installation – End User Confirmation has been successfully executed between the eUICC and the S_SM-DP+</w:t>
            </w:r>
          </w:p>
          <w:p w14:paraId="0582712A" w14:textId="77777777" w:rsidR="00E33202" w:rsidRPr="00F96EE6" w:rsidRDefault="00E33202" w:rsidP="00C44AFD">
            <w:pPr>
              <w:pStyle w:val="TableContentLeft"/>
              <w:numPr>
                <w:ilvl w:val="0"/>
                <w:numId w:val="35"/>
              </w:numPr>
              <w:rPr>
                <w:color w:val="000000" w:themeColor="text1"/>
              </w:rPr>
            </w:pPr>
            <w:r w:rsidRPr="00F96EE6">
              <w:rPr>
                <w:color w:val="000000"/>
                <w:lang w:bidi="ar-SA"/>
              </w:rPr>
              <w:t>#PREP_DOWNLOAD_NO_CC</w:t>
            </w:r>
            <w:r w:rsidRPr="00F96EE6">
              <w:rPr>
                <w:noProof/>
                <w:color w:val="000000"/>
                <w:lang w:bidi="ar-SA"/>
              </w:rPr>
              <w:t xml:space="preserve"> has been sent to the eUICC</w:t>
            </w:r>
          </w:p>
        </w:tc>
      </w:tr>
      <w:tr w:rsidR="00E33202" w:rsidRPr="00620C09" w14:paraId="350158ED" w14:textId="77777777" w:rsidTr="00C44AFD">
        <w:trPr>
          <w:trHeight w:val="314"/>
          <w:jc w:val="center"/>
        </w:trPr>
        <w:tc>
          <w:tcPr>
            <w:tcW w:w="385" w:type="pct"/>
            <w:shd w:val="clear" w:color="auto" w:fill="FFFFFF" w:themeFill="background1"/>
            <w:vAlign w:val="center"/>
          </w:tcPr>
          <w:p w14:paraId="3019F9CF"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2</w:t>
            </w:r>
          </w:p>
        </w:tc>
        <w:tc>
          <w:tcPr>
            <w:tcW w:w="4615" w:type="pct"/>
            <w:gridSpan w:val="4"/>
            <w:shd w:val="clear" w:color="auto" w:fill="FFFFFF" w:themeFill="background1"/>
            <w:vAlign w:val="center"/>
          </w:tcPr>
          <w:p w14:paraId="6F9151F0"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09E2177" w14:textId="77777777" w:rsidTr="00C44AFD">
        <w:trPr>
          <w:trHeight w:val="314"/>
          <w:jc w:val="center"/>
        </w:trPr>
        <w:tc>
          <w:tcPr>
            <w:tcW w:w="385" w:type="pct"/>
            <w:shd w:val="clear" w:color="auto" w:fill="FFFFFF" w:themeFill="background1"/>
            <w:vAlign w:val="center"/>
          </w:tcPr>
          <w:p w14:paraId="0FBD55F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3</w:t>
            </w:r>
          </w:p>
        </w:tc>
        <w:tc>
          <w:tcPr>
            <w:tcW w:w="4615" w:type="pct"/>
            <w:gridSpan w:val="4"/>
            <w:shd w:val="clear" w:color="auto" w:fill="FFFFFF" w:themeFill="background1"/>
            <w:vAlign w:val="center"/>
          </w:tcPr>
          <w:p w14:paraId="6D96A9DB"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47FF365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24D3695D"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5D7DE78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2272E15"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741FBCE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59B47C8D" w14:textId="77777777" w:rsidTr="00C44AFD">
        <w:trPr>
          <w:trHeight w:val="314"/>
          <w:jc w:val="center"/>
        </w:trPr>
        <w:tc>
          <w:tcPr>
            <w:tcW w:w="385" w:type="pct"/>
            <w:shd w:val="clear" w:color="auto" w:fill="FFFFFF" w:themeFill="background1"/>
            <w:vAlign w:val="center"/>
          </w:tcPr>
          <w:p w14:paraId="4D76935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4</w:t>
            </w:r>
          </w:p>
        </w:tc>
        <w:tc>
          <w:tcPr>
            <w:tcW w:w="4615" w:type="pct"/>
            <w:gridSpan w:val="4"/>
            <w:shd w:val="clear" w:color="auto" w:fill="FFFFFF" w:themeFill="background1"/>
            <w:vAlign w:val="center"/>
          </w:tcPr>
          <w:p w14:paraId="58FF6AE3"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BCB7C8E" w14:textId="77777777" w:rsidTr="00C44AFD">
        <w:trPr>
          <w:trHeight w:val="314"/>
          <w:jc w:val="center"/>
        </w:trPr>
        <w:tc>
          <w:tcPr>
            <w:tcW w:w="385" w:type="pct"/>
            <w:shd w:val="clear" w:color="auto" w:fill="auto"/>
            <w:vAlign w:val="center"/>
          </w:tcPr>
          <w:p w14:paraId="7C1B1140"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5</w:t>
            </w:r>
          </w:p>
        </w:tc>
        <w:tc>
          <w:tcPr>
            <w:tcW w:w="650" w:type="pct"/>
            <w:shd w:val="clear" w:color="auto" w:fill="auto"/>
            <w:vAlign w:val="center"/>
          </w:tcPr>
          <w:p w14:paraId="3571B0E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659C29B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F93A3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1E3BC0BA"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603" w:type="pct"/>
            <w:shd w:val="clear" w:color="auto" w:fill="auto"/>
            <w:vAlign w:val="center"/>
          </w:tcPr>
          <w:p w14:paraId="755D6A7F" w14:textId="77777777" w:rsidR="00E33202" w:rsidRPr="00620C09" w:rsidRDefault="00E33202" w:rsidP="00C44AFD">
            <w:pPr>
              <w:pStyle w:val="TableContentLeft"/>
              <w:rPr>
                <w:color w:val="000000" w:themeColor="text1"/>
              </w:rPr>
            </w:pPr>
          </w:p>
        </w:tc>
      </w:tr>
      <w:tr w:rsidR="00E33202" w:rsidRPr="00620C09" w14:paraId="13A3D5D9" w14:textId="77777777" w:rsidTr="00C44AFD">
        <w:trPr>
          <w:trHeight w:val="314"/>
          <w:jc w:val="center"/>
        </w:trPr>
        <w:tc>
          <w:tcPr>
            <w:tcW w:w="385" w:type="pct"/>
            <w:shd w:val="clear" w:color="auto" w:fill="auto"/>
            <w:vAlign w:val="center"/>
          </w:tcPr>
          <w:p w14:paraId="6876152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6</w:t>
            </w:r>
          </w:p>
        </w:tc>
        <w:tc>
          <w:tcPr>
            <w:tcW w:w="650" w:type="pct"/>
            <w:shd w:val="clear" w:color="auto" w:fill="auto"/>
            <w:vAlign w:val="center"/>
          </w:tcPr>
          <w:p w14:paraId="15162A2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E5CABE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43AC509"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2DA5AC2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7C9613A" w14:textId="77777777" w:rsidR="00E33202" w:rsidRPr="00620C09" w:rsidRDefault="00E33202" w:rsidP="00C44AFD">
            <w:pPr>
              <w:pStyle w:val="TableContentLeft"/>
              <w:rPr>
                <w:color w:val="000000" w:themeColor="text1"/>
              </w:rPr>
            </w:pPr>
          </w:p>
        </w:tc>
      </w:tr>
      <w:tr w:rsidR="00E33202" w:rsidRPr="00620C09" w14:paraId="30888988" w14:textId="77777777" w:rsidTr="00C44AFD">
        <w:trPr>
          <w:trHeight w:val="314"/>
          <w:jc w:val="center"/>
        </w:trPr>
        <w:tc>
          <w:tcPr>
            <w:tcW w:w="385" w:type="pct"/>
            <w:shd w:val="clear" w:color="auto" w:fill="auto"/>
            <w:vAlign w:val="center"/>
          </w:tcPr>
          <w:p w14:paraId="0F4FAF44"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50" w:type="pct"/>
            <w:shd w:val="clear" w:color="auto" w:fill="auto"/>
            <w:vAlign w:val="center"/>
          </w:tcPr>
          <w:p w14:paraId="7F03777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30B70D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8F5BDB5"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767B800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7AEC4E82" w14:textId="77777777" w:rsidR="00E33202" w:rsidRPr="00620C09" w:rsidRDefault="00E33202" w:rsidP="00C44AFD">
            <w:pPr>
              <w:pStyle w:val="TableContentLeft"/>
              <w:rPr>
                <w:color w:val="000000" w:themeColor="text1"/>
              </w:rPr>
            </w:pPr>
          </w:p>
          <w:p w14:paraId="568CBEB2" w14:textId="77777777" w:rsidR="00E33202" w:rsidRPr="00620C09" w:rsidRDefault="00E33202" w:rsidP="00C44AFD">
            <w:pPr>
              <w:pStyle w:val="TableContentLeft"/>
              <w:rPr>
                <w:color w:val="000000" w:themeColor="text1"/>
              </w:rPr>
            </w:pPr>
            <w:r w:rsidRPr="00620C09">
              <w:rPr>
                <w:color w:val="000000" w:themeColor="text1"/>
              </w:rPr>
              <w:t>SW=0x9000 with the response data #R_PIR_ICCID_ALREADY_EXIST</w:t>
            </w:r>
          </w:p>
          <w:p w14:paraId="707C9B09"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754A97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05F559F4"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25_017 RQ31_166 RQ55_030 RQ55_032 RQ25_024 RQ25_025 RQ25_026</w:t>
            </w:r>
          </w:p>
        </w:tc>
      </w:tr>
    </w:tbl>
    <w:p w14:paraId="01110079" w14:textId="77777777" w:rsidR="00E33202" w:rsidRPr="00620C09" w:rsidRDefault="00E33202" w:rsidP="00E33202">
      <w:pPr>
        <w:pStyle w:val="Heading6no"/>
        <w:rPr>
          <w:color w:val="000000" w:themeColor="text1"/>
        </w:rPr>
      </w:pPr>
      <w:r w:rsidRPr="008F1B4C">
        <w:t xml:space="preserve">Test </w:t>
      </w:r>
      <w:r w:rsidRPr="00620C09">
        <w:rPr>
          <w:color w:val="000000" w:themeColor="text1"/>
        </w:rPr>
        <w:t>Sequence #08 Error: Profile Policy Rule is set but Profile Owner is no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58570EF" w14:textId="77777777" w:rsidTr="00C44AFD">
        <w:trPr>
          <w:jc w:val="center"/>
        </w:trPr>
        <w:tc>
          <w:tcPr>
            <w:tcW w:w="1167" w:type="pct"/>
            <w:shd w:val="clear" w:color="auto" w:fill="BFBFBF" w:themeFill="background1" w:themeFillShade="BF"/>
            <w:vAlign w:val="center"/>
          </w:tcPr>
          <w:p w14:paraId="044BE22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6E307F02"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F723BF5" w14:textId="77777777" w:rsidTr="00C44AFD">
        <w:trPr>
          <w:jc w:val="center"/>
        </w:trPr>
        <w:tc>
          <w:tcPr>
            <w:tcW w:w="1167" w:type="pct"/>
            <w:shd w:val="clear" w:color="auto" w:fill="BFBFBF" w:themeFill="background1" w:themeFillShade="BF"/>
            <w:vAlign w:val="center"/>
          </w:tcPr>
          <w:p w14:paraId="7B4A6F7D"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1A41979"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72A5CE44" w14:textId="77777777" w:rsidTr="00C44AFD">
        <w:trPr>
          <w:jc w:val="center"/>
        </w:trPr>
        <w:tc>
          <w:tcPr>
            <w:tcW w:w="1167" w:type="pct"/>
            <w:vAlign w:val="center"/>
          </w:tcPr>
          <w:p w14:paraId="1C72E95E" w14:textId="77777777" w:rsidR="00E33202" w:rsidRPr="008F1B4C" w:rsidRDefault="00E33202" w:rsidP="00C44AFD">
            <w:pPr>
              <w:pStyle w:val="TableText"/>
            </w:pPr>
            <w:r w:rsidRPr="008F1B4C">
              <w:t>eUICC</w:t>
            </w:r>
          </w:p>
        </w:tc>
        <w:tc>
          <w:tcPr>
            <w:tcW w:w="3833" w:type="pct"/>
            <w:vAlign w:val="center"/>
          </w:tcPr>
          <w:p w14:paraId="7F6F79EF" w14:textId="77777777" w:rsidR="00E33202" w:rsidRPr="008F1B4C" w:rsidRDefault="00E33202" w:rsidP="00C44AFD">
            <w:pPr>
              <w:pStyle w:val="TableText"/>
            </w:pPr>
            <w:r w:rsidRPr="008F1B4C">
              <w:t>The PROFILE_OPERATIONAL1 is not loaded on the eUICC.</w:t>
            </w:r>
          </w:p>
        </w:tc>
      </w:tr>
    </w:tbl>
    <w:p w14:paraId="5DE6FE1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4ECDE204" w14:textId="77777777" w:rsidTr="00C44AFD">
        <w:trPr>
          <w:trHeight w:val="314"/>
          <w:jc w:val="center"/>
        </w:trPr>
        <w:tc>
          <w:tcPr>
            <w:tcW w:w="340" w:type="pct"/>
            <w:shd w:val="clear" w:color="auto" w:fill="C00000"/>
            <w:vAlign w:val="center"/>
          </w:tcPr>
          <w:p w14:paraId="01AD934B" w14:textId="77777777" w:rsidR="00E33202" w:rsidRPr="001F0550" w:rsidRDefault="00E33202" w:rsidP="00C44AFD">
            <w:pPr>
              <w:pStyle w:val="TableHeader"/>
            </w:pPr>
            <w:r w:rsidRPr="001F0550">
              <w:t>Step</w:t>
            </w:r>
          </w:p>
        </w:tc>
        <w:tc>
          <w:tcPr>
            <w:tcW w:w="705" w:type="pct"/>
            <w:shd w:val="clear" w:color="auto" w:fill="C00000"/>
            <w:vAlign w:val="center"/>
          </w:tcPr>
          <w:p w14:paraId="7AF851CD" w14:textId="77777777" w:rsidR="00E33202" w:rsidRPr="001F0550" w:rsidRDefault="00E33202" w:rsidP="00C44AFD">
            <w:pPr>
              <w:pStyle w:val="TableHeader"/>
            </w:pPr>
            <w:r w:rsidRPr="001F0550">
              <w:t>Direction</w:t>
            </w:r>
          </w:p>
        </w:tc>
        <w:tc>
          <w:tcPr>
            <w:tcW w:w="1426" w:type="pct"/>
            <w:shd w:val="clear" w:color="auto" w:fill="C00000"/>
            <w:vAlign w:val="center"/>
          </w:tcPr>
          <w:p w14:paraId="2367101A"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43E16BC5" w14:textId="77777777" w:rsidR="00E33202" w:rsidRPr="001F0550" w:rsidRDefault="00E33202" w:rsidP="00C44AFD">
            <w:pPr>
              <w:pStyle w:val="TableHeader"/>
            </w:pPr>
            <w:r w:rsidRPr="001F0550">
              <w:t>Expected result</w:t>
            </w:r>
          </w:p>
        </w:tc>
        <w:tc>
          <w:tcPr>
            <w:tcW w:w="568" w:type="pct"/>
            <w:shd w:val="clear" w:color="auto" w:fill="C00000"/>
            <w:vAlign w:val="center"/>
          </w:tcPr>
          <w:p w14:paraId="39F0327E" w14:textId="77777777" w:rsidR="00E33202" w:rsidRPr="001F0550" w:rsidRDefault="00E33202" w:rsidP="00C44AFD">
            <w:pPr>
              <w:pStyle w:val="TableHeader"/>
            </w:pPr>
            <w:r w:rsidRPr="001F0550">
              <w:t>REQ</w:t>
            </w:r>
          </w:p>
        </w:tc>
      </w:tr>
      <w:tr w:rsidR="00E33202" w:rsidRPr="001F0550" w14:paraId="39AD55EF" w14:textId="77777777" w:rsidTr="00C44AFD">
        <w:trPr>
          <w:trHeight w:val="314"/>
          <w:jc w:val="center"/>
        </w:trPr>
        <w:tc>
          <w:tcPr>
            <w:tcW w:w="340" w:type="pct"/>
            <w:shd w:val="clear" w:color="auto" w:fill="FFFFFF" w:themeFill="background1"/>
            <w:vAlign w:val="center"/>
          </w:tcPr>
          <w:p w14:paraId="4B648FEA" w14:textId="77777777" w:rsidR="00E33202" w:rsidRPr="00620C09" w:rsidRDefault="00E33202" w:rsidP="00C44AFD">
            <w:pPr>
              <w:pStyle w:val="TableContentLeft"/>
              <w:rPr>
                <w:color w:val="000000" w:themeColor="text1"/>
              </w:rPr>
            </w:pPr>
            <w:r w:rsidRPr="00620C09">
              <w:rPr>
                <w:color w:val="000000" w:themeColor="text1"/>
              </w:rPr>
              <w:t>IC1</w:t>
            </w:r>
          </w:p>
        </w:tc>
        <w:tc>
          <w:tcPr>
            <w:tcW w:w="4660" w:type="pct"/>
            <w:gridSpan w:val="4"/>
            <w:shd w:val="clear" w:color="auto" w:fill="FFFFFF" w:themeFill="background1"/>
            <w:vAlign w:val="center"/>
          </w:tcPr>
          <w:p w14:paraId="6BF1E36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18925A8F" w14:textId="77777777" w:rsidTr="00C44AFD">
        <w:trPr>
          <w:trHeight w:val="314"/>
          <w:jc w:val="center"/>
        </w:trPr>
        <w:tc>
          <w:tcPr>
            <w:tcW w:w="340" w:type="pct"/>
            <w:shd w:val="clear" w:color="auto" w:fill="FFFFFF" w:themeFill="background1"/>
            <w:vAlign w:val="center"/>
          </w:tcPr>
          <w:p w14:paraId="49C68D29" w14:textId="77777777" w:rsidR="00E33202" w:rsidRPr="00620C09" w:rsidRDefault="00E33202" w:rsidP="00C44AFD">
            <w:pPr>
              <w:pStyle w:val="TableContentLeft"/>
              <w:rPr>
                <w:color w:val="000000" w:themeColor="text1"/>
              </w:rPr>
            </w:pPr>
            <w:r w:rsidRPr="00620C09">
              <w:rPr>
                <w:color w:val="000000" w:themeColor="text1"/>
              </w:rPr>
              <w:lastRenderedPageBreak/>
              <w:t>IC2</w:t>
            </w:r>
          </w:p>
        </w:tc>
        <w:tc>
          <w:tcPr>
            <w:tcW w:w="4660" w:type="pct"/>
            <w:gridSpan w:val="4"/>
            <w:shd w:val="clear" w:color="auto" w:fill="FFFFFF" w:themeFill="background1"/>
            <w:vAlign w:val="center"/>
          </w:tcPr>
          <w:p w14:paraId="612247D7"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B2AFD29"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B3F09FA"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7C6E8DDD" w14:textId="77777777" w:rsidR="00E33202" w:rsidRPr="00620C09" w:rsidRDefault="00E33202" w:rsidP="00C44AFD">
            <w:pPr>
              <w:pStyle w:val="TableContentLeft"/>
              <w:rPr>
                <w:color w:val="000000" w:themeColor="text1"/>
              </w:rPr>
            </w:pPr>
            <w:r w:rsidRPr="00620C09">
              <w:rPr>
                <w:color w:val="000000" w:themeColor="text1"/>
              </w:rPr>
              <w:t xml:space="preserve">   #METADATA_PPR_NO_OWNER,</w:t>
            </w:r>
          </w:p>
          <w:p w14:paraId="38455384"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56A1CF16"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25D9946D" w14:textId="77777777" w:rsidTr="00C44AFD">
        <w:trPr>
          <w:trHeight w:val="314"/>
          <w:jc w:val="center"/>
        </w:trPr>
        <w:tc>
          <w:tcPr>
            <w:tcW w:w="340" w:type="pct"/>
            <w:shd w:val="clear" w:color="auto" w:fill="FFFFFF" w:themeFill="background1"/>
            <w:vAlign w:val="center"/>
          </w:tcPr>
          <w:p w14:paraId="41A8D214" w14:textId="77777777" w:rsidR="00E33202" w:rsidRPr="00620C09" w:rsidRDefault="00E33202" w:rsidP="00C44AFD">
            <w:pPr>
              <w:pStyle w:val="TableContentLeft"/>
              <w:rPr>
                <w:color w:val="000000" w:themeColor="text1"/>
              </w:rPr>
            </w:pPr>
            <w:r w:rsidRPr="00620C09">
              <w:rPr>
                <w:color w:val="000000" w:themeColor="text1"/>
              </w:rPr>
              <w:t>IC3</w:t>
            </w:r>
          </w:p>
        </w:tc>
        <w:tc>
          <w:tcPr>
            <w:tcW w:w="4660" w:type="pct"/>
            <w:gridSpan w:val="4"/>
            <w:shd w:val="clear" w:color="auto" w:fill="FFFFFF" w:themeFill="background1"/>
            <w:vAlign w:val="center"/>
          </w:tcPr>
          <w:p w14:paraId="0490109A"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5057523B" w14:textId="77777777" w:rsidTr="00C44AFD">
        <w:trPr>
          <w:trHeight w:val="314"/>
          <w:jc w:val="center"/>
        </w:trPr>
        <w:tc>
          <w:tcPr>
            <w:tcW w:w="340" w:type="pct"/>
            <w:shd w:val="clear" w:color="auto" w:fill="auto"/>
            <w:vAlign w:val="center"/>
          </w:tcPr>
          <w:p w14:paraId="271FE115" w14:textId="77777777" w:rsidR="00E33202" w:rsidRPr="00620C09" w:rsidRDefault="00E33202" w:rsidP="00C44AFD">
            <w:pPr>
              <w:pStyle w:val="TableContentLeft"/>
              <w:rPr>
                <w:color w:val="000000" w:themeColor="text1"/>
              </w:rPr>
            </w:pPr>
            <w:r w:rsidRPr="00620C09">
              <w:rPr>
                <w:color w:val="000000" w:themeColor="text1"/>
              </w:rPr>
              <w:t>IC4</w:t>
            </w:r>
          </w:p>
        </w:tc>
        <w:tc>
          <w:tcPr>
            <w:tcW w:w="705" w:type="pct"/>
            <w:shd w:val="clear" w:color="auto" w:fill="auto"/>
            <w:vAlign w:val="center"/>
          </w:tcPr>
          <w:p w14:paraId="0D0AA10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6BD1089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D43BB1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61" w:type="pct"/>
            <w:shd w:val="clear" w:color="auto" w:fill="auto"/>
            <w:vAlign w:val="center"/>
          </w:tcPr>
          <w:p w14:paraId="3A6DFFCF"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68" w:type="pct"/>
            <w:shd w:val="clear" w:color="auto" w:fill="auto"/>
            <w:vAlign w:val="center"/>
          </w:tcPr>
          <w:p w14:paraId="28FB6B7D" w14:textId="77777777" w:rsidR="00E33202" w:rsidRPr="00620C09" w:rsidRDefault="00E33202" w:rsidP="00C44AFD">
            <w:pPr>
              <w:pStyle w:val="TableContentLeft"/>
              <w:rPr>
                <w:color w:val="000000" w:themeColor="text1"/>
              </w:rPr>
            </w:pPr>
          </w:p>
        </w:tc>
      </w:tr>
      <w:tr w:rsidR="00E33202" w:rsidRPr="001F0550" w14:paraId="302FCB91" w14:textId="77777777" w:rsidTr="00C44AFD">
        <w:trPr>
          <w:trHeight w:val="314"/>
          <w:jc w:val="center"/>
        </w:trPr>
        <w:tc>
          <w:tcPr>
            <w:tcW w:w="340" w:type="pct"/>
            <w:shd w:val="clear" w:color="auto" w:fill="auto"/>
            <w:vAlign w:val="center"/>
          </w:tcPr>
          <w:p w14:paraId="40FA87A3" w14:textId="77777777" w:rsidR="00E33202" w:rsidRPr="00620C09" w:rsidRDefault="00E33202" w:rsidP="00C44AFD">
            <w:pPr>
              <w:pStyle w:val="TableContentLeft"/>
              <w:rPr>
                <w:color w:val="000000" w:themeColor="text1"/>
              </w:rPr>
            </w:pPr>
            <w:r w:rsidRPr="00620C09">
              <w:rPr>
                <w:color w:val="000000" w:themeColor="text1"/>
              </w:rPr>
              <w:t>IC5</w:t>
            </w:r>
          </w:p>
        </w:tc>
        <w:tc>
          <w:tcPr>
            <w:tcW w:w="705" w:type="pct"/>
            <w:shd w:val="clear" w:color="auto" w:fill="auto"/>
            <w:vAlign w:val="center"/>
          </w:tcPr>
          <w:p w14:paraId="663248C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321E44C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E42056C"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61" w:type="pct"/>
            <w:shd w:val="clear" w:color="auto" w:fill="auto"/>
            <w:vAlign w:val="center"/>
          </w:tcPr>
          <w:p w14:paraId="55D6ECB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68" w:type="pct"/>
            <w:shd w:val="clear" w:color="auto" w:fill="auto"/>
            <w:vAlign w:val="center"/>
          </w:tcPr>
          <w:p w14:paraId="31449C60" w14:textId="77777777" w:rsidR="00E33202" w:rsidRPr="00620C09" w:rsidRDefault="00E33202" w:rsidP="00C44AFD">
            <w:pPr>
              <w:pStyle w:val="TableContentLeft"/>
              <w:rPr>
                <w:color w:val="000000" w:themeColor="text1"/>
              </w:rPr>
            </w:pPr>
          </w:p>
        </w:tc>
      </w:tr>
      <w:tr w:rsidR="00E33202" w:rsidRPr="001F0550" w14:paraId="6122C6E4" w14:textId="77777777" w:rsidTr="00C44AFD">
        <w:trPr>
          <w:trHeight w:val="314"/>
          <w:jc w:val="center"/>
        </w:trPr>
        <w:tc>
          <w:tcPr>
            <w:tcW w:w="340" w:type="pct"/>
            <w:shd w:val="clear" w:color="auto" w:fill="auto"/>
            <w:vAlign w:val="center"/>
          </w:tcPr>
          <w:p w14:paraId="34A15876"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2CCB781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14CAE04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60BAA90"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61" w:type="pct"/>
            <w:shd w:val="clear" w:color="auto" w:fill="auto"/>
            <w:vAlign w:val="center"/>
          </w:tcPr>
          <w:p w14:paraId="489B1FD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02207609" w14:textId="77777777" w:rsidR="00E33202" w:rsidRPr="00620C09" w:rsidRDefault="00E33202" w:rsidP="00C44AFD">
            <w:pPr>
              <w:pStyle w:val="TableContentLeft"/>
              <w:rPr>
                <w:color w:val="000000" w:themeColor="text1"/>
              </w:rPr>
            </w:pPr>
          </w:p>
          <w:p w14:paraId="325CFA55" w14:textId="77777777" w:rsidR="00E33202" w:rsidRPr="00620C09" w:rsidRDefault="00E33202" w:rsidP="00C44AFD">
            <w:pPr>
              <w:pStyle w:val="TableContentLeft"/>
              <w:rPr>
                <w:color w:val="000000" w:themeColor="text1"/>
              </w:rPr>
            </w:pPr>
            <w:r w:rsidRPr="00620C09">
              <w:rPr>
                <w:color w:val="000000" w:themeColor="text1"/>
              </w:rPr>
              <w:t xml:space="preserve">SW=0x9000 with the response data #R_PIR_METADATA_INVALID (See </w:t>
            </w:r>
            <w:r>
              <w:rPr>
                <w:color w:val="000000" w:themeColor="text1"/>
              </w:rPr>
              <w:t>NOTE</w:t>
            </w:r>
            <w:r w:rsidRPr="00620C09">
              <w:rPr>
                <w:color w:val="000000" w:themeColor="text1"/>
              </w:rPr>
              <w:t>)</w:t>
            </w:r>
          </w:p>
          <w:p w14:paraId="33FC582A"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2CF0019"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68" w:type="pct"/>
            <w:shd w:val="clear" w:color="auto" w:fill="auto"/>
            <w:vAlign w:val="center"/>
          </w:tcPr>
          <w:p w14:paraId="0A43ABCE"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r w:rsidR="00E33202" w:rsidRPr="001F0550" w14:paraId="20E0F533" w14:textId="77777777" w:rsidTr="00C44AFD">
        <w:trPr>
          <w:trHeight w:val="314"/>
          <w:jc w:val="center"/>
        </w:trPr>
        <w:tc>
          <w:tcPr>
            <w:tcW w:w="5000" w:type="pct"/>
            <w:gridSpan w:val="5"/>
            <w:shd w:val="clear" w:color="auto" w:fill="auto"/>
            <w:vAlign w:val="center"/>
          </w:tcPr>
          <w:p w14:paraId="0E34F67E" w14:textId="7D3DF337" w:rsidR="00E33202" w:rsidRPr="00620C09" w:rsidRDefault="00E33202" w:rsidP="00C44AFD">
            <w:pPr>
              <w:pStyle w:val="TableIndentedText"/>
            </w:pPr>
            <w:r>
              <w:t>NOTE</w:t>
            </w:r>
            <w:r w:rsidRPr="00620C09">
              <w:t>:</w:t>
            </w:r>
            <w:r>
              <w:tab/>
            </w:r>
            <w:r w:rsidRPr="00620C09">
              <w:t xml:space="preserve">The errorReason </w:t>
            </w:r>
            <w:r>
              <w:t xml:space="preserve">"pprNotAllowed" or </w:t>
            </w:r>
            <w:r w:rsidRPr="00620C09">
              <w:t>"installFailedDueToUnknownError" MAY be also returned by the eUICC</w:t>
            </w:r>
            <w:r>
              <w:t>.</w:t>
            </w:r>
          </w:p>
        </w:tc>
      </w:tr>
    </w:tbl>
    <w:p w14:paraId="712B6C8F" w14:textId="2FDDC257" w:rsidR="00E33202" w:rsidRPr="00620C09" w:rsidRDefault="00E33202" w:rsidP="00E33202">
      <w:pPr>
        <w:pStyle w:val="Heading6no"/>
        <w:rPr>
          <w:color w:val="000000" w:themeColor="text1"/>
        </w:rPr>
      </w:pPr>
      <w:r w:rsidRPr="001F0550">
        <w:t xml:space="preserve">Test </w:t>
      </w:r>
      <w:r w:rsidRPr="00620C09">
        <w:rPr>
          <w:color w:val="000000" w:themeColor="text1"/>
        </w:rPr>
        <w:t>Sequence #09 Error: Profile Owner is set with a wildcard ('E') digi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E32656A" w14:textId="77777777" w:rsidTr="00C44AFD">
        <w:trPr>
          <w:jc w:val="center"/>
        </w:trPr>
        <w:tc>
          <w:tcPr>
            <w:tcW w:w="1167" w:type="pct"/>
            <w:shd w:val="clear" w:color="auto" w:fill="BFBFBF" w:themeFill="background1" w:themeFillShade="BF"/>
            <w:vAlign w:val="center"/>
          </w:tcPr>
          <w:p w14:paraId="29F08B48"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C1C2133"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7DAD4906" w14:textId="77777777" w:rsidTr="00C44AFD">
        <w:trPr>
          <w:jc w:val="center"/>
        </w:trPr>
        <w:tc>
          <w:tcPr>
            <w:tcW w:w="1167" w:type="pct"/>
            <w:shd w:val="clear" w:color="auto" w:fill="BFBFBF" w:themeFill="background1" w:themeFillShade="BF"/>
            <w:vAlign w:val="center"/>
          </w:tcPr>
          <w:p w14:paraId="5E695CB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B169DB8"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41946FC" w14:textId="77777777" w:rsidTr="00C44AFD">
        <w:trPr>
          <w:jc w:val="center"/>
        </w:trPr>
        <w:tc>
          <w:tcPr>
            <w:tcW w:w="1167" w:type="pct"/>
            <w:vAlign w:val="center"/>
          </w:tcPr>
          <w:p w14:paraId="7BD75952" w14:textId="77777777" w:rsidR="00E33202" w:rsidRPr="008F1B4C" w:rsidRDefault="00E33202" w:rsidP="00C44AFD">
            <w:pPr>
              <w:pStyle w:val="TableText"/>
            </w:pPr>
            <w:r w:rsidRPr="008F1B4C">
              <w:t>eUICC</w:t>
            </w:r>
          </w:p>
        </w:tc>
        <w:tc>
          <w:tcPr>
            <w:tcW w:w="3833" w:type="pct"/>
            <w:vAlign w:val="center"/>
          </w:tcPr>
          <w:p w14:paraId="0F8A9F98" w14:textId="77777777" w:rsidR="00E33202" w:rsidRPr="008F1B4C" w:rsidRDefault="00E33202" w:rsidP="00C44AFD">
            <w:pPr>
              <w:pStyle w:val="TableText"/>
            </w:pPr>
            <w:r w:rsidRPr="008F1B4C">
              <w:t>The PROFILE_OPERATIONAL1 is not loaded on the eUICC.</w:t>
            </w:r>
          </w:p>
        </w:tc>
      </w:tr>
    </w:tbl>
    <w:p w14:paraId="68C5174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2EEA5784" w14:textId="77777777" w:rsidTr="00C44AFD">
        <w:trPr>
          <w:trHeight w:val="314"/>
          <w:jc w:val="center"/>
        </w:trPr>
        <w:tc>
          <w:tcPr>
            <w:tcW w:w="340" w:type="pct"/>
            <w:shd w:val="clear" w:color="auto" w:fill="C00000"/>
            <w:vAlign w:val="center"/>
          </w:tcPr>
          <w:p w14:paraId="6C1BB212" w14:textId="77777777" w:rsidR="00E33202" w:rsidRPr="001F0550" w:rsidRDefault="00E33202" w:rsidP="00C44AFD">
            <w:pPr>
              <w:pStyle w:val="TableHeader"/>
            </w:pPr>
            <w:r w:rsidRPr="001F0550">
              <w:t>Step</w:t>
            </w:r>
          </w:p>
        </w:tc>
        <w:tc>
          <w:tcPr>
            <w:tcW w:w="705" w:type="pct"/>
            <w:shd w:val="clear" w:color="auto" w:fill="C00000"/>
            <w:vAlign w:val="center"/>
          </w:tcPr>
          <w:p w14:paraId="7D8B5937" w14:textId="77777777" w:rsidR="00E33202" w:rsidRPr="001F0550" w:rsidRDefault="00E33202" w:rsidP="00C44AFD">
            <w:pPr>
              <w:pStyle w:val="TableHeader"/>
            </w:pPr>
            <w:r w:rsidRPr="001F0550">
              <w:t>Direction</w:t>
            </w:r>
          </w:p>
        </w:tc>
        <w:tc>
          <w:tcPr>
            <w:tcW w:w="1426" w:type="pct"/>
            <w:shd w:val="clear" w:color="auto" w:fill="C00000"/>
            <w:vAlign w:val="center"/>
          </w:tcPr>
          <w:p w14:paraId="65EA9CC6"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748D3344" w14:textId="77777777" w:rsidR="00E33202" w:rsidRPr="001F0550" w:rsidRDefault="00E33202" w:rsidP="00C44AFD">
            <w:pPr>
              <w:pStyle w:val="TableHeader"/>
            </w:pPr>
            <w:r w:rsidRPr="001F0550">
              <w:t>Expected result</w:t>
            </w:r>
          </w:p>
        </w:tc>
        <w:tc>
          <w:tcPr>
            <w:tcW w:w="568" w:type="pct"/>
            <w:shd w:val="clear" w:color="auto" w:fill="C00000"/>
            <w:vAlign w:val="center"/>
          </w:tcPr>
          <w:p w14:paraId="67F4A1A6" w14:textId="77777777" w:rsidR="00E33202" w:rsidRPr="001F0550" w:rsidRDefault="00E33202" w:rsidP="00C44AFD">
            <w:pPr>
              <w:pStyle w:val="TableHeader"/>
            </w:pPr>
            <w:r w:rsidRPr="001F0550">
              <w:t>REQ</w:t>
            </w:r>
          </w:p>
        </w:tc>
      </w:tr>
      <w:tr w:rsidR="00E33202" w:rsidRPr="00620C09" w14:paraId="7C1B8EFD" w14:textId="77777777" w:rsidTr="00C44AFD">
        <w:trPr>
          <w:trHeight w:val="314"/>
          <w:jc w:val="center"/>
        </w:trPr>
        <w:tc>
          <w:tcPr>
            <w:tcW w:w="340" w:type="pct"/>
            <w:shd w:val="clear" w:color="auto" w:fill="FFFFFF" w:themeFill="background1"/>
            <w:vAlign w:val="center"/>
          </w:tcPr>
          <w:p w14:paraId="6F2C203E" w14:textId="77777777" w:rsidR="00E33202" w:rsidRPr="00620C09" w:rsidRDefault="00E33202" w:rsidP="00C44AFD">
            <w:pPr>
              <w:pStyle w:val="TableContentLeft"/>
              <w:rPr>
                <w:color w:val="000000" w:themeColor="text1"/>
              </w:rPr>
            </w:pPr>
            <w:r w:rsidRPr="00620C09">
              <w:rPr>
                <w:color w:val="000000" w:themeColor="text1"/>
              </w:rPr>
              <w:t>IC1</w:t>
            </w:r>
          </w:p>
        </w:tc>
        <w:tc>
          <w:tcPr>
            <w:tcW w:w="4660" w:type="pct"/>
            <w:gridSpan w:val="4"/>
            <w:shd w:val="clear" w:color="auto" w:fill="FFFFFF" w:themeFill="background1"/>
            <w:vAlign w:val="center"/>
          </w:tcPr>
          <w:p w14:paraId="0ADDDAB2"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9F6598E" w14:textId="77777777" w:rsidTr="00C44AFD">
        <w:trPr>
          <w:trHeight w:val="314"/>
          <w:jc w:val="center"/>
        </w:trPr>
        <w:tc>
          <w:tcPr>
            <w:tcW w:w="340" w:type="pct"/>
            <w:shd w:val="clear" w:color="auto" w:fill="FFFFFF" w:themeFill="background1"/>
            <w:vAlign w:val="center"/>
          </w:tcPr>
          <w:p w14:paraId="4849862E" w14:textId="77777777" w:rsidR="00E33202" w:rsidRPr="00620C09" w:rsidRDefault="00E33202" w:rsidP="00C44AFD">
            <w:pPr>
              <w:pStyle w:val="TableContentLeft"/>
              <w:rPr>
                <w:color w:val="000000" w:themeColor="text1"/>
              </w:rPr>
            </w:pPr>
            <w:r w:rsidRPr="00620C09">
              <w:rPr>
                <w:color w:val="000000" w:themeColor="text1"/>
              </w:rPr>
              <w:t>IC2</w:t>
            </w:r>
          </w:p>
        </w:tc>
        <w:tc>
          <w:tcPr>
            <w:tcW w:w="4660" w:type="pct"/>
            <w:gridSpan w:val="4"/>
            <w:shd w:val="clear" w:color="auto" w:fill="FFFFFF" w:themeFill="background1"/>
            <w:vAlign w:val="center"/>
          </w:tcPr>
          <w:p w14:paraId="47AD7FBB"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60A0DC9"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2ABFC498"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19E5B644" w14:textId="77777777" w:rsidR="00E33202" w:rsidRPr="00620C09" w:rsidRDefault="00E33202" w:rsidP="00C44AFD">
            <w:pPr>
              <w:pStyle w:val="TableContentLeft"/>
              <w:rPr>
                <w:color w:val="000000" w:themeColor="text1"/>
              </w:rPr>
            </w:pPr>
            <w:r w:rsidRPr="00620C09">
              <w:rPr>
                <w:color w:val="000000" w:themeColor="text1"/>
              </w:rPr>
              <w:t xml:space="preserve">   #METADATA_WILDCARD,</w:t>
            </w:r>
          </w:p>
          <w:p w14:paraId="1C8E0747"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0FB9E798"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7ADB873A" w14:textId="77777777" w:rsidTr="00C44AFD">
        <w:trPr>
          <w:trHeight w:val="314"/>
          <w:jc w:val="center"/>
        </w:trPr>
        <w:tc>
          <w:tcPr>
            <w:tcW w:w="340" w:type="pct"/>
            <w:shd w:val="clear" w:color="auto" w:fill="FFFFFF" w:themeFill="background1"/>
            <w:vAlign w:val="center"/>
          </w:tcPr>
          <w:p w14:paraId="2AD6844A" w14:textId="77777777" w:rsidR="00E33202" w:rsidRPr="00620C09" w:rsidRDefault="00E33202" w:rsidP="00C44AFD">
            <w:pPr>
              <w:pStyle w:val="TableContentLeft"/>
              <w:rPr>
                <w:color w:val="000000" w:themeColor="text1"/>
              </w:rPr>
            </w:pPr>
            <w:r w:rsidRPr="00620C09">
              <w:rPr>
                <w:color w:val="000000" w:themeColor="text1"/>
              </w:rPr>
              <w:t>IC3</w:t>
            </w:r>
          </w:p>
        </w:tc>
        <w:tc>
          <w:tcPr>
            <w:tcW w:w="4660" w:type="pct"/>
            <w:gridSpan w:val="4"/>
            <w:shd w:val="clear" w:color="auto" w:fill="FFFFFF" w:themeFill="background1"/>
            <w:vAlign w:val="center"/>
          </w:tcPr>
          <w:p w14:paraId="029DCD59"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590EE020" w14:textId="77777777" w:rsidTr="00C44AFD">
        <w:trPr>
          <w:trHeight w:val="314"/>
          <w:jc w:val="center"/>
        </w:trPr>
        <w:tc>
          <w:tcPr>
            <w:tcW w:w="340" w:type="pct"/>
            <w:shd w:val="clear" w:color="auto" w:fill="auto"/>
            <w:vAlign w:val="center"/>
          </w:tcPr>
          <w:p w14:paraId="52DFA93E" w14:textId="77777777" w:rsidR="00E33202" w:rsidRPr="00620C09" w:rsidRDefault="00E33202" w:rsidP="00C44AFD">
            <w:pPr>
              <w:pStyle w:val="TableContentLeft"/>
              <w:rPr>
                <w:color w:val="000000" w:themeColor="text1"/>
              </w:rPr>
            </w:pPr>
            <w:r w:rsidRPr="00620C09">
              <w:rPr>
                <w:color w:val="000000" w:themeColor="text1"/>
              </w:rPr>
              <w:t>IC4</w:t>
            </w:r>
          </w:p>
        </w:tc>
        <w:tc>
          <w:tcPr>
            <w:tcW w:w="705" w:type="pct"/>
            <w:shd w:val="clear" w:color="auto" w:fill="auto"/>
            <w:vAlign w:val="center"/>
          </w:tcPr>
          <w:p w14:paraId="696C92F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054E75E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E0E01E6"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61" w:type="pct"/>
            <w:shd w:val="clear" w:color="auto" w:fill="auto"/>
            <w:vAlign w:val="center"/>
          </w:tcPr>
          <w:p w14:paraId="6A6BAC5E"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68" w:type="pct"/>
            <w:shd w:val="clear" w:color="auto" w:fill="auto"/>
            <w:vAlign w:val="center"/>
          </w:tcPr>
          <w:p w14:paraId="3FC08DDB" w14:textId="77777777" w:rsidR="00E33202" w:rsidRPr="00620C09" w:rsidRDefault="00E33202" w:rsidP="00C44AFD">
            <w:pPr>
              <w:pStyle w:val="TableContentLeft"/>
              <w:rPr>
                <w:color w:val="000000" w:themeColor="text1"/>
              </w:rPr>
            </w:pPr>
          </w:p>
        </w:tc>
      </w:tr>
      <w:tr w:rsidR="00E33202" w:rsidRPr="00620C09" w14:paraId="16995B75" w14:textId="77777777" w:rsidTr="00C44AFD">
        <w:trPr>
          <w:trHeight w:val="314"/>
          <w:jc w:val="center"/>
        </w:trPr>
        <w:tc>
          <w:tcPr>
            <w:tcW w:w="340" w:type="pct"/>
            <w:shd w:val="clear" w:color="auto" w:fill="auto"/>
            <w:vAlign w:val="center"/>
          </w:tcPr>
          <w:p w14:paraId="2AB9161A" w14:textId="77777777" w:rsidR="00E33202" w:rsidRPr="00620C09" w:rsidRDefault="00E33202" w:rsidP="00C44AFD">
            <w:pPr>
              <w:pStyle w:val="TableContentLeft"/>
              <w:rPr>
                <w:color w:val="000000" w:themeColor="text1"/>
              </w:rPr>
            </w:pPr>
            <w:r w:rsidRPr="00620C09">
              <w:rPr>
                <w:color w:val="000000" w:themeColor="text1"/>
              </w:rPr>
              <w:lastRenderedPageBreak/>
              <w:t>IC5</w:t>
            </w:r>
          </w:p>
        </w:tc>
        <w:tc>
          <w:tcPr>
            <w:tcW w:w="705" w:type="pct"/>
            <w:shd w:val="clear" w:color="auto" w:fill="auto"/>
            <w:vAlign w:val="center"/>
          </w:tcPr>
          <w:p w14:paraId="19919B3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01FB860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951DBF1"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61" w:type="pct"/>
            <w:shd w:val="clear" w:color="auto" w:fill="auto"/>
            <w:vAlign w:val="center"/>
          </w:tcPr>
          <w:p w14:paraId="446F69C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68" w:type="pct"/>
            <w:shd w:val="clear" w:color="auto" w:fill="auto"/>
            <w:vAlign w:val="center"/>
          </w:tcPr>
          <w:p w14:paraId="01398469" w14:textId="77777777" w:rsidR="00E33202" w:rsidRPr="00620C09" w:rsidRDefault="00E33202" w:rsidP="00C44AFD">
            <w:pPr>
              <w:pStyle w:val="TableContentLeft"/>
              <w:rPr>
                <w:color w:val="000000" w:themeColor="text1"/>
              </w:rPr>
            </w:pPr>
          </w:p>
        </w:tc>
      </w:tr>
      <w:tr w:rsidR="00E33202" w:rsidRPr="00620C09" w14:paraId="49DB2830" w14:textId="77777777" w:rsidTr="00C44AFD">
        <w:trPr>
          <w:trHeight w:val="314"/>
          <w:jc w:val="center"/>
        </w:trPr>
        <w:tc>
          <w:tcPr>
            <w:tcW w:w="340" w:type="pct"/>
            <w:shd w:val="clear" w:color="auto" w:fill="auto"/>
            <w:vAlign w:val="center"/>
          </w:tcPr>
          <w:p w14:paraId="14564A89"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4D761D2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47487BC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2C0678A"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61" w:type="pct"/>
            <w:shd w:val="clear" w:color="auto" w:fill="auto"/>
            <w:vAlign w:val="center"/>
          </w:tcPr>
          <w:p w14:paraId="6A50FD7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40187A06" w14:textId="77777777" w:rsidR="00E33202" w:rsidRPr="00620C09" w:rsidRDefault="00E33202" w:rsidP="00C44AFD">
            <w:pPr>
              <w:pStyle w:val="TableContentLeft"/>
              <w:rPr>
                <w:color w:val="000000" w:themeColor="text1"/>
              </w:rPr>
            </w:pPr>
          </w:p>
          <w:p w14:paraId="060E1013" w14:textId="77777777" w:rsidR="00E33202" w:rsidRPr="00620C09" w:rsidRDefault="00E33202" w:rsidP="00C44AFD">
            <w:pPr>
              <w:pStyle w:val="TableContentLeft"/>
              <w:rPr>
                <w:color w:val="000000" w:themeColor="text1"/>
              </w:rPr>
            </w:pPr>
            <w:r w:rsidRPr="00620C09">
              <w:rPr>
                <w:color w:val="000000" w:themeColor="text1"/>
              </w:rPr>
              <w:t xml:space="preserve">SW=0x9000 with the response data #R_PIR_METADATA_INVALID (See </w:t>
            </w:r>
            <w:r>
              <w:rPr>
                <w:color w:val="000000" w:themeColor="text1"/>
              </w:rPr>
              <w:t>NOTE</w:t>
            </w:r>
            <w:r w:rsidRPr="00620C09">
              <w:rPr>
                <w:color w:val="000000" w:themeColor="text1"/>
              </w:rPr>
              <w:t>)</w:t>
            </w:r>
          </w:p>
          <w:p w14:paraId="648B5ED9"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51C2A2A4"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68" w:type="pct"/>
            <w:shd w:val="clear" w:color="auto" w:fill="auto"/>
            <w:vAlign w:val="center"/>
          </w:tcPr>
          <w:p w14:paraId="32E6586D"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r w:rsidR="00E33202" w:rsidRPr="00620C09" w14:paraId="0A5456B9" w14:textId="77777777" w:rsidTr="00C44AFD">
        <w:trPr>
          <w:trHeight w:val="314"/>
          <w:jc w:val="center"/>
        </w:trPr>
        <w:tc>
          <w:tcPr>
            <w:tcW w:w="5000" w:type="pct"/>
            <w:gridSpan w:val="5"/>
            <w:shd w:val="clear" w:color="auto" w:fill="auto"/>
            <w:vAlign w:val="center"/>
          </w:tcPr>
          <w:p w14:paraId="77A18410" w14:textId="128AD998" w:rsidR="00E33202" w:rsidRPr="00620C09" w:rsidRDefault="00E33202" w:rsidP="00C44AFD">
            <w:pPr>
              <w:pStyle w:val="TableIndentedText"/>
            </w:pPr>
            <w:r>
              <w:t>NOTE</w:t>
            </w:r>
            <w:r w:rsidRPr="00620C09">
              <w:t>:</w:t>
            </w:r>
            <w:r>
              <w:t xml:space="preserve"> </w:t>
            </w:r>
            <w:r>
              <w:tab/>
            </w:r>
            <w:r w:rsidRPr="00620C09">
              <w:t>The errorReason "pprNotAllowed" MAY be also returned by the eUICC</w:t>
            </w:r>
            <w:r>
              <w:t>.</w:t>
            </w:r>
          </w:p>
        </w:tc>
      </w:tr>
    </w:tbl>
    <w:p w14:paraId="391E0502" w14:textId="5BB40578" w:rsidR="00130E16" w:rsidRDefault="00E33202" w:rsidP="00894F3B">
      <w:pPr>
        <w:pStyle w:val="NormalParagraph"/>
      </w:pPr>
      <w:r w:rsidRPr="00620C09">
        <w:rPr>
          <w:color w:val="000000" w:themeColor="text1"/>
        </w:rPr>
        <w:t xml:space="preserve">Test Sequence #10 </w:t>
      </w:r>
      <w:r w:rsidR="00DF314E">
        <w:rPr>
          <w:color w:val="000000" w:themeColor="text1"/>
        </w:rPr>
        <w:t>VOID</w:t>
      </w:r>
      <w:bookmarkStart w:id="722" w:name="_Toc483841253"/>
      <w:bookmarkStart w:id="723" w:name="_Toc518049251"/>
      <w:bookmarkStart w:id="724" w:name="_Toc520956822"/>
      <w:bookmarkStart w:id="725" w:name="_Toc13661602"/>
    </w:p>
    <w:p w14:paraId="7C6331CF" w14:textId="77777777"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130E16" w14:paraId="77650579" w14:textId="77777777" w:rsidTr="00B35BAB">
        <w:trPr>
          <w:jc w:val="center"/>
        </w:trPr>
        <w:tc>
          <w:tcPr>
            <w:tcW w:w="5000" w:type="pct"/>
            <w:gridSpan w:val="2"/>
            <w:shd w:val="clear" w:color="auto" w:fill="BFBFBF" w:themeFill="background1" w:themeFillShade="BF"/>
            <w:vAlign w:val="center"/>
          </w:tcPr>
          <w:p w14:paraId="047AD5B4" w14:textId="77777777" w:rsidR="00130E16" w:rsidRDefault="00130E16" w:rsidP="00B35BAB">
            <w:pPr>
              <w:pStyle w:val="TableHeaderGray"/>
              <w:rPr>
                <w:rStyle w:val="PlaceholderText"/>
                <w:rFonts w:eastAsia="SimSun"/>
                <w:color w:val="FFFFFF" w:themeColor="background1"/>
                <w:lang w:val="en-GB" w:eastAsia="de-DE"/>
              </w:rPr>
            </w:pPr>
            <w:r>
              <w:rPr>
                <w:lang w:val="en-GB"/>
              </w:rPr>
              <w:t>General Initial Conditions</w:t>
            </w:r>
          </w:p>
        </w:tc>
      </w:tr>
      <w:tr w:rsidR="00130E16" w14:paraId="02989A0C" w14:textId="77777777" w:rsidTr="00B35BAB">
        <w:trPr>
          <w:jc w:val="center"/>
        </w:trPr>
        <w:tc>
          <w:tcPr>
            <w:tcW w:w="1167" w:type="pct"/>
            <w:shd w:val="clear" w:color="auto" w:fill="BFBFBF" w:themeFill="background1" w:themeFillShade="BF"/>
            <w:vAlign w:val="center"/>
          </w:tcPr>
          <w:p w14:paraId="798FDDCD"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1F3D0294" w14:textId="77777777" w:rsidR="00130E16" w:rsidRDefault="00130E16" w:rsidP="00B35BAB">
            <w:pPr>
              <w:pStyle w:val="TableHeaderGray"/>
              <w:rPr>
                <w:rStyle w:val="PlaceholderText"/>
                <w:rFonts w:eastAsia="SimSun"/>
                <w:color w:val="000000" w:themeColor="text1"/>
                <w:lang w:val="en-GB" w:eastAsia="de-DE"/>
              </w:rPr>
            </w:pPr>
            <w:r>
              <w:rPr>
                <w:lang w:val="en-GB" w:eastAsia="de-DE"/>
              </w:rPr>
              <w:t>Description of the general initial condition</w:t>
            </w:r>
          </w:p>
        </w:tc>
      </w:tr>
      <w:tr w:rsidR="00130E16" w14:paraId="1A6295EE" w14:textId="77777777" w:rsidTr="00B35BAB">
        <w:trPr>
          <w:jc w:val="center"/>
        </w:trPr>
        <w:tc>
          <w:tcPr>
            <w:tcW w:w="1167" w:type="pct"/>
            <w:vAlign w:val="center"/>
          </w:tcPr>
          <w:p w14:paraId="335A6D44" w14:textId="77777777" w:rsidR="00130E16" w:rsidRPr="008A3BF2" w:rsidRDefault="00130E16" w:rsidP="00B35BAB">
            <w:pPr>
              <w:pStyle w:val="TableText"/>
              <w:rPr>
                <w:rStyle w:val="PlaceholderText"/>
              </w:rPr>
            </w:pPr>
            <w:r w:rsidRPr="008A3BF2">
              <w:rPr>
                <w:rStyle w:val="PlaceholderText"/>
              </w:rPr>
              <w:t>eUICC</w:t>
            </w:r>
          </w:p>
        </w:tc>
        <w:tc>
          <w:tcPr>
            <w:tcW w:w="3833" w:type="pct"/>
            <w:vAlign w:val="center"/>
          </w:tcPr>
          <w:p w14:paraId="2F1E984E" w14:textId="77777777" w:rsidR="00130E16" w:rsidRPr="008A3BF2" w:rsidRDefault="00130E16" w:rsidP="00B35BAB">
            <w:pPr>
              <w:pStyle w:val="TableText"/>
              <w:rPr>
                <w:rStyle w:val="PlaceholderText"/>
              </w:rPr>
            </w:pPr>
            <w:r w:rsidRPr="008A3BF2">
              <w:rPr>
                <w:rStyle w:val="PlaceholderText"/>
              </w:rPr>
              <w:t>The communication between the S_Device and the eUICC has been initialized and the S_LPAd has selected the ISD-R.</w:t>
            </w:r>
          </w:p>
          <w:p w14:paraId="43C5C792" w14:textId="77777777" w:rsidR="00130E16" w:rsidRPr="008A3BF2" w:rsidRDefault="00130E16" w:rsidP="00B35BAB">
            <w:pPr>
              <w:pStyle w:val="TableText"/>
              <w:rPr>
                <w:rStyle w:val="PlaceholderText"/>
              </w:rPr>
            </w:pPr>
            <w:r w:rsidRPr="008A3BF2">
              <w:rPr>
                <w:rStyle w:val="PlaceholderText"/>
              </w:rPr>
              <w:t>Common Mutual Authentication procedure has been successfully executed between the eUICC and the S_SM-DP+</w:t>
            </w:r>
          </w:p>
          <w:p w14:paraId="158600B6" w14:textId="77777777" w:rsidR="00130E16" w:rsidRPr="008A3BF2" w:rsidRDefault="00130E16" w:rsidP="00B35BAB">
            <w:pPr>
              <w:pStyle w:val="TableBulletText"/>
              <w:rPr>
                <w:rStyle w:val="PlaceholderText"/>
              </w:rPr>
            </w:pPr>
            <w:r w:rsidRPr="00170E26">
              <w:t>#GET_EUICC_INFO1, #GET_EUICC_CHALLENGE and #AUTHENTICATE_SMDP</w:t>
            </w:r>
            <w:r w:rsidRPr="008A3BF2">
              <w:rPr>
                <w:rStyle w:val="PlaceholderText"/>
              </w:rPr>
              <w:t xml:space="preserve"> have been sent to the eUICC</w:t>
            </w:r>
          </w:p>
          <w:p w14:paraId="50D60355" w14:textId="77777777" w:rsidR="00130E16" w:rsidRPr="008A3BF2" w:rsidRDefault="00130E16" w:rsidP="00B35BAB">
            <w:pPr>
              <w:pStyle w:val="TableBulletText"/>
              <w:rPr>
                <w:rStyle w:val="PlaceholderText"/>
              </w:rPr>
            </w:pPr>
            <w:r w:rsidRPr="008A3BF2">
              <w:rPr>
                <w:rStyle w:val="PlaceholderText"/>
              </w:rPr>
              <w:t>the same GSMA CI has been chosen for signing and for verification</w:t>
            </w:r>
          </w:p>
          <w:p w14:paraId="3D4ABD14" w14:textId="77777777" w:rsidR="00130E16" w:rsidRPr="008A3BF2" w:rsidRDefault="00130E16" w:rsidP="00B35BAB">
            <w:pPr>
              <w:pStyle w:val="TableText"/>
              <w:rPr>
                <w:rStyle w:val="PlaceholderText"/>
              </w:rPr>
            </w:pPr>
            <w:r w:rsidRPr="008A3BF2">
              <w:rPr>
                <w:rStyle w:val="PlaceholderText"/>
              </w:rPr>
              <w:t>Sub-procedure Profile Download and Installation – End User Confirmation has been successfully executed between the eUICC and the S_SM-DP+</w:t>
            </w:r>
          </w:p>
          <w:p w14:paraId="77448300" w14:textId="77777777" w:rsidR="00130E16" w:rsidRPr="008A3BF2" w:rsidRDefault="00130E16" w:rsidP="00B35BAB">
            <w:pPr>
              <w:pStyle w:val="TableBulletText"/>
              <w:rPr>
                <w:rStyle w:val="PlaceholderText"/>
              </w:rPr>
            </w:pPr>
            <w:r w:rsidRPr="008A3BF2">
              <w:rPr>
                <w:rStyle w:val="PlaceholderText"/>
              </w:rPr>
              <w:t>#PREP_DOWNLOAD_NO_CC has been sent to the eUICC</w:t>
            </w:r>
          </w:p>
        </w:tc>
      </w:tr>
    </w:tbl>
    <w:p w14:paraId="531E99E9" w14:textId="77777777" w:rsidR="00130E16" w:rsidRDefault="00130E16" w:rsidP="00130E16">
      <w:pPr>
        <w:pStyle w:val="Heading6no"/>
      </w:pPr>
      <w:r>
        <w:t>Test Sequence #01 Nominal: Metadata include service-specific data, stored</w:t>
      </w:r>
    </w:p>
    <w:p w14:paraId="5803604D" w14:textId="77777777" w:rsidR="00130E16" w:rsidRDefault="00130E16" w:rsidP="00130E16">
      <w:pPr>
        <w:pStyle w:val="NormalParagraph"/>
        <w:rPr>
          <w:color w:val="000000" w:themeColor="text1"/>
        </w:rPr>
      </w:pPr>
      <w:r>
        <w:rPr>
          <w:color w:val="000000" w:themeColor="text1"/>
        </w:rPr>
        <w:t>The purpose of this test is to download the PROFILE_OPERATIONAL1 with service-specific metadata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697B5D79" w14:textId="77777777" w:rsidTr="00B35BAB">
        <w:trPr>
          <w:jc w:val="center"/>
        </w:trPr>
        <w:tc>
          <w:tcPr>
            <w:tcW w:w="1167" w:type="pct"/>
            <w:shd w:val="clear" w:color="auto" w:fill="BFBFBF" w:themeFill="background1" w:themeFillShade="BF"/>
            <w:vAlign w:val="center"/>
          </w:tcPr>
          <w:p w14:paraId="14924FF4"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4C11FF48"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0AA7D36A" w14:textId="77777777" w:rsidTr="00B35BAB">
        <w:trPr>
          <w:jc w:val="center"/>
        </w:trPr>
        <w:tc>
          <w:tcPr>
            <w:tcW w:w="1167" w:type="pct"/>
            <w:shd w:val="clear" w:color="auto" w:fill="BFBFBF" w:themeFill="background1" w:themeFillShade="BF"/>
            <w:vAlign w:val="center"/>
          </w:tcPr>
          <w:p w14:paraId="3CBDCF83"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58CEA549"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7558557B" w14:textId="77777777" w:rsidTr="00B35BAB">
        <w:trPr>
          <w:jc w:val="center"/>
        </w:trPr>
        <w:tc>
          <w:tcPr>
            <w:tcW w:w="1167" w:type="pct"/>
            <w:vAlign w:val="center"/>
          </w:tcPr>
          <w:p w14:paraId="63664094" w14:textId="77777777" w:rsidR="00130E16" w:rsidRDefault="00130E16" w:rsidP="00B35BAB">
            <w:pPr>
              <w:pStyle w:val="TableText"/>
            </w:pPr>
            <w:r>
              <w:t>eUICC</w:t>
            </w:r>
          </w:p>
        </w:tc>
        <w:tc>
          <w:tcPr>
            <w:tcW w:w="3833" w:type="pct"/>
            <w:vAlign w:val="center"/>
          </w:tcPr>
          <w:p w14:paraId="64C85B02" w14:textId="77777777" w:rsidR="00130E16" w:rsidRDefault="00130E16" w:rsidP="00B35BAB">
            <w:pPr>
              <w:pStyle w:val="TableText"/>
            </w:pPr>
            <w:r>
              <w:t>No Operational Profile is present on the eUICC.</w:t>
            </w:r>
          </w:p>
        </w:tc>
      </w:tr>
    </w:tbl>
    <w:p w14:paraId="58D45641"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7"/>
        <w:gridCol w:w="876"/>
        <w:gridCol w:w="3325"/>
        <w:gridCol w:w="3443"/>
        <w:gridCol w:w="819"/>
      </w:tblGrid>
      <w:tr w:rsidR="00130E16" w14:paraId="0A907C70" w14:textId="77777777" w:rsidTr="00B35BAB">
        <w:trPr>
          <w:trHeight w:val="314"/>
          <w:jc w:val="center"/>
        </w:trPr>
        <w:tc>
          <w:tcPr>
            <w:tcW w:w="385" w:type="pct"/>
            <w:shd w:val="clear" w:color="auto" w:fill="C00000"/>
            <w:vAlign w:val="center"/>
          </w:tcPr>
          <w:p w14:paraId="64FDDE24" w14:textId="77777777" w:rsidR="00130E16" w:rsidRDefault="00130E16" w:rsidP="00B35BAB">
            <w:pPr>
              <w:pStyle w:val="TableHeader"/>
            </w:pPr>
            <w:r>
              <w:t>Step</w:t>
            </w:r>
          </w:p>
        </w:tc>
        <w:tc>
          <w:tcPr>
            <w:tcW w:w="650" w:type="pct"/>
            <w:shd w:val="clear" w:color="auto" w:fill="C00000"/>
            <w:vAlign w:val="center"/>
          </w:tcPr>
          <w:p w14:paraId="7A4005CF" w14:textId="77777777" w:rsidR="00130E16" w:rsidRDefault="00130E16" w:rsidP="00B35BAB">
            <w:pPr>
              <w:pStyle w:val="TableHeader"/>
            </w:pPr>
            <w:r>
              <w:t>Direction</w:t>
            </w:r>
          </w:p>
        </w:tc>
        <w:tc>
          <w:tcPr>
            <w:tcW w:w="1603" w:type="pct"/>
            <w:shd w:val="clear" w:color="auto" w:fill="C00000"/>
            <w:vAlign w:val="center"/>
          </w:tcPr>
          <w:p w14:paraId="052BC446" w14:textId="77777777" w:rsidR="00130E16" w:rsidRDefault="00130E16" w:rsidP="00B35BAB">
            <w:pPr>
              <w:pStyle w:val="TableHeader"/>
            </w:pPr>
            <w:r>
              <w:t>Sequence / Description</w:t>
            </w:r>
          </w:p>
        </w:tc>
        <w:tc>
          <w:tcPr>
            <w:tcW w:w="1759" w:type="pct"/>
            <w:shd w:val="clear" w:color="auto" w:fill="C00000"/>
            <w:vAlign w:val="center"/>
          </w:tcPr>
          <w:p w14:paraId="7B155E75" w14:textId="77777777" w:rsidR="00130E16" w:rsidRDefault="00130E16" w:rsidP="00B35BAB">
            <w:pPr>
              <w:pStyle w:val="TableHeader"/>
            </w:pPr>
            <w:r>
              <w:t>Expected result</w:t>
            </w:r>
          </w:p>
        </w:tc>
        <w:tc>
          <w:tcPr>
            <w:tcW w:w="603" w:type="pct"/>
            <w:shd w:val="clear" w:color="auto" w:fill="C00000"/>
            <w:vAlign w:val="center"/>
          </w:tcPr>
          <w:p w14:paraId="7DD5B512" w14:textId="77777777" w:rsidR="00130E16" w:rsidRDefault="00130E16" w:rsidP="00B35BAB">
            <w:pPr>
              <w:pStyle w:val="TableHeader"/>
            </w:pPr>
            <w:r>
              <w:t>REQ</w:t>
            </w:r>
          </w:p>
        </w:tc>
      </w:tr>
      <w:tr w:rsidR="00130E16" w14:paraId="1FE0AFBA" w14:textId="77777777" w:rsidTr="00B35BAB">
        <w:trPr>
          <w:trHeight w:val="314"/>
          <w:jc w:val="center"/>
        </w:trPr>
        <w:tc>
          <w:tcPr>
            <w:tcW w:w="385" w:type="pct"/>
            <w:shd w:val="clear" w:color="auto" w:fill="FFFFFF" w:themeFill="background1"/>
            <w:vAlign w:val="center"/>
          </w:tcPr>
          <w:p w14:paraId="640282C4"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4F5F8E3E"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2EADA85C" w14:textId="77777777" w:rsidTr="00B35BAB">
        <w:trPr>
          <w:trHeight w:val="314"/>
          <w:jc w:val="center"/>
        </w:trPr>
        <w:tc>
          <w:tcPr>
            <w:tcW w:w="385" w:type="pct"/>
            <w:shd w:val="clear" w:color="auto" w:fill="FFFFFF" w:themeFill="background1"/>
            <w:vAlign w:val="center"/>
          </w:tcPr>
          <w:p w14:paraId="09C225D3"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7831CC6B" w14:textId="77777777" w:rsidR="00130E16" w:rsidRDefault="00130E16" w:rsidP="00B35BAB">
            <w:pPr>
              <w:pStyle w:val="TableContentLeft"/>
              <w:rPr>
                <w:color w:val="000000" w:themeColor="text1"/>
              </w:rPr>
            </w:pPr>
            <w:r>
              <w:rPr>
                <w:color w:val="000000" w:themeColor="text1"/>
              </w:rPr>
              <w:t>&lt;BPP&gt; = MTD_GENERATE_BPP(</w:t>
            </w:r>
          </w:p>
          <w:p w14:paraId="297C0AA0" w14:textId="77777777" w:rsidR="00130E16" w:rsidRDefault="00130E16" w:rsidP="00B35BAB">
            <w:pPr>
              <w:pStyle w:val="TableContentLeft"/>
              <w:rPr>
                <w:color w:val="000000" w:themeColor="text1"/>
              </w:rPr>
            </w:pPr>
            <w:r>
              <w:rPr>
                <w:color w:val="000000" w:themeColor="text1"/>
              </w:rPr>
              <w:t xml:space="preserve">   #S_INIT_SC_PROF1,</w:t>
            </w:r>
          </w:p>
          <w:p w14:paraId="16B06961" w14:textId="77777777" w:rsidR="00130E16" w:rsidRDefault="00130E16" w:rsidP="00B35BAB">
            <w:pPr>
              <w:pStyle w:val="TableContentLeft"/>
              <w:rPr>
                <w:color w:val="000000" w:themeColor="text1"/>
              </w:rPr>
            </w:pPr>
            <w:r>
              <w:rPr>
                <w:color w:val="000000" w:themeColor="text1"/>
              </w:rPr>
              <w:lastRenderedPageBreak/>
              <w:t xml:space="preserve">   #CONF_ISDP_PROF1,</w:t>
            </w:r>
          </w:p>
          <w:p w14:paraId="08C76C22" w14:textId="77777777" w:rsidR="00130E16" w:rsidRDefault="00130E16" w:rsidP="00B35BAB">
            <w:pPr>
              <w:pStyle w:val="TableContentLeft"/>
              <w:rPr>
                <w:color w:val="000000" w:themeColor="text1"/>
              </w:rPr>
            </w:pPr>
            <w:r>
              <w:rPr>
                <w:color w:val="000000" w:themeColor="text1"/>
              </w:rPr>
              <w:t xml:space="preserve">   #METADATA_SERVICE_SPECIFIC_STORED,</w:t>
            </w:r>
          </w:p>
          <w:p w14:paraId="658C092D" w14:textId="77777777" w:rsidR="00130E16" w:rsidRDefault="00130E16" w:rsidP="00B35BAB">
            <w:pPr>
              <w:pStyle w:val="TableContentLeft"/>
              <w:rPr>
                <w:color w:val="000000" w:themeColor="text1"/>
              </w:rPr>
            </w:pPr>
            <w:r>
              <w:rPr>
                <w:color w:val="000000" w:themeColor="text1"/>
              </w:rPr>
              <w:t xml:space="preserve">   NO_PARAM,</w:t>
            </w:r>
          </w:p>
          <w:p w14:paraId="4848DF5C"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44FAD1A4" w14:textId="77777777" w:rsidTr="00B35BAB">
        <w:trPr>
          <w:trHeight w:val="314"/>
          <w:jc w:val="center"/>
        </w:trPr>
        <w:tc>
          <w:tcPr>
            <w:tcW w:w="385" w:type="pct"/>
            <w:shd w:val="clear" w:color="auto" w:fill="FFFFFF" w:themeFill="background1"/>
            <w:vAlign w:val="center"/>
          </w:tcPr>
          <w:p w14:paraId="5720A664" w14:textId="77777777" w:rsidR="00130E16" w:rsidRDefault="00130E16" w:rsidP="00B35BAB">
            <w:pPr>
              <w:pStyle w:val="TableContentLeft"/>
              <w:rPr>
                <w:color w:val="000000" w:themeColor="text1"/>
              </w:rPr>
            </w:pPr>
            <w:r>
              <w:rPr>
                <w:color w:val="000000" w:themeColor="text1"/>
              </w:rPr>
              <w:lastRenderedPageBreak/>
              <w:t>IC3</w:t>
            </w:r>
          </w:p>
        </w:tc>
        <w:tc>
          <w:tcPr>
            <w:tcW w:w="4615" w:type="pct"/>
            <w:gridSpan w:val="4"/>
            <w:shd w:val="clear" w:color="auto" w:fill="FFFFFF" w:themeFill="background1"/>
            <w:vAlign w:val="center"/>
          </w:tcPr>
          <w:p w14:paraId="1A9C236C" w14:textId="77777777" w:rsidR="00130E16" w:rsidRDefault="00130E16" w:rsidP="00B35BAB">
            <w:pPr>
              <w:pStyle w:val="TableContentLeft"/>
              <w:rPr>
                <w:color w:val="000000" w:themeColor="text1"/>
              </w:rPr>
            </w:pPr>
            <w:r>
              <w:rPr>
                <w:color w:val="000000" w:themeColor="text1"/>
              </w:rPr>
              <w:t>Split the &lt;BPP&gt; into several segments arrays named:</w:t>
            </w:r>
          </w:p>
          <w:p w14:paraId="73079895"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05758EBC"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09F1667E"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0CF598FD"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4DCD7572" w14:textId="77777777" w:rsidTr="00B35BAB">
        <w:trPr>
          <w:trHeight w:val="314"/>
          <w:jc w:val="center"/>
        </w:trPr>
        <w:tc>
          <w:tcPr>
            <w:tcW w:w="385" w:type="pct"/>
            <w:shd w:val="clear" w:color="auto" w:fill="auto"/>
            <w:vAlign w:val="center"/>
          </w:tcPr>
          <w:p w14:paraId="65494F1A"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486C801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57A1466" w14:textId="77777777" w:rsidR="00130E16" w:rsidRDefault="00130E16" w:rsidP="00B35BAB">
            <w:pPr>
              <w:pStyle w:val="TableContentLeft"/>
              <w:rPr>
                <w:color w:val="000000" w:themeColor="text1"/>
              </w:rPr>
            </w:pPr>
            <w:r>
              <w:rPr>
                <w:color w:val="000000" w:themeColor="text1"/>
              </w:rPr>
              <w:t>MTD_STORE_DATA_SCRIPT(</w:t>
            </w:r>
          </w:p>
          <w:p w14:paraId="376D4913"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76992455"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6C13C730" w14:textId="77777777" w:rsidR="00130E16" w:rsidRDefault="00130E16" w:rsidP="00B35BAB">
            <w:pPr>
              <w:pStyle w:val="TableContentLeft"/>
              <w:rPr>
                <w:color w:val="000000" w:themeColor="text1"/>
              </w:rPr>
            </w:pPr>
          </w:p>
        </w:tc>
      </w:tr>
      <w:tr w:rsidR="00130E16" w14:paraId="157B76C0" w14:textId="77777777" w:rsidTr="00B35BAB">
        <w:trPr>
          <w:trHeight w:val="314"/>
          <w:jc w:val="center"/>
        </w:trPr>
        <w:tc>
          <w:tcPr>
            <w:tcW w:w="385" w:type="pct"/>
            <w:shd w:val="clear" w:color="auto" w:fill="auto"/>
            <w:vAlign w:val="center"/>
          </w:tcPr>
          <w:p w14:paraId="5E1F7DBD"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7927A801"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165213C" w14:textId="77777777" w:rsidR="00130E16" w:rsidRDefault="00130E16" w:rsidP="00B35BAB">
            <w:pPr>
              <w:pStyle w:val="TableContentLeft"/>
              <w:rPr>
                <w:color w:val="000000" w:themeColor="text1"/>
              </w:rPr>
            </w:pPr>
            <w:r>
              <w:rPr>
                <w:color w:val="000000" w:themeColor="text1"/>
              </w:rPr>
              <w:t>MTD_STORE_DATA_SCRIPT(</w:t>
            </w:r>
          </w:p>
          <w:p w14:paraId="1FB89972"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07E3690F"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3A421DBC" w14:textId="77777777" w:rsidR="00130E16" w:rsidRDefault="00130E16" w:rsidP="00B35BAB">
            <w:pPr>
              <w:pStyle w:val="TableContentLeft"/>
              <w:rPr>
                <w:color w:val="000000" w:themeColor="text1"/>
              </w:rPr>
            </w:pPr>
          </w:p>
        </w:tc>
      </w:tr>
      <w:tr w:rsidR="00130E16" w:rsidRPr="00DA0491" w14:paraId="7CCBB978" w14:textId="77777777" w:rsidTr="00B35BAB">
        <w:trPr>
          <w:trHeight w:val="314"/>
          <w:jc w:val="center"/>
        </w:trPr>
        <w:tc>
          <w:tcPr>
            <w:tcW w:w="385" w:type="pct"/>
            <w:shd w:val="clear" w:color="auto" w:fill="auto"/>
            <w:vAlign w:val="center"/>
          </w:tcPr>
          <w:p w14:paraId="3C875D72"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3018B30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3E983057" w14:textId="77777777" w:rsidR="00130E16" w:rsidRDefault="00130E16" w:rsidP="00B35BAB">
            <w:pPr>
              <w:pStyle w:val="TableContentLeft"/>
              <w:rPr>
                <w:color w:val="000000" w:themeColor="text1"/>
              </w:rPr>
            </w:pPr>
            <w:r>
              <w:rPr>
                <w:color w:val="000000" w:themeColor="text1"/>
              </w:rPr>
              <w:t>MTD_STORE_DATA_SCRIPT(</w:t>
            </w:r>
          </w:p>
          <w:p w14:paraId="6F83408F"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1950AEAE"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4749FF16"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34D78750" w14:textId="77777777" w:rsidTr="00B35BAB">
        <w:trPr>
          <w:trHeight w:val="314"/>
          <w:jc w:val="center"/>
        </w:trPr>
        <w:tc>
          <w:tcPr>
            <w:tcW w:w="385" w:type="pct"/>
            <w:shd w:val="clear" w:color="auto" w:fill="auto"/>
            <w:vAlign w:val="center"/>
          </w:tcPr>
          <w:p w14:paraId="2E971F90"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76A2B199"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5A843610" w14:textId="77777777" w:rsidR="00130E16" w:rsidRDefault="00130E16" w:rsidP="00B35BAB">
            <w:pPr>
              <w:pStyle w:val="TableContentLeft"/>
              <w:rPr>
                <w:color w:val="000000" w:themeColor="text1"/>
              </w:rPr>
            </w:pPr>
            <w:r>
              <w:rPr>
                <w:color w:val="000000" w:themeColor="text1"/>
              </w:rPr>
              <w:t>MTD_STORE_DATA_SCRIPT(</w:t>
            </w:r>
          </w:p>
          <w:p w14:paraId="1D1AEAD7"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2CB00A94"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7892ACC0" w14:textId="77777777" w:rsidR="00130E16" w:rsidRDefault="00130E16" w:rsidP="00B35BAB">
            <w:pPr>
              <w:pStyle w:val="TableContentLeft"/>
              <w:rPr>
                <w:color w:val="000000" w:themeColor="text1"/>
              </w:rPr>
            </w:pPr>
          </w:p>
          <w:p w14:paraId="2DFA2B8D" w14:textId="77777777" w:rsidR="00130E16" w:rsidRDefault="00130E16" w:rsidP="00B35BAB">
            <w:pPr>
              <w:pStyle w:val="TableContentLeft"/>
              <w:rPr>
                <w:color w:val="000000" w:themeColor="text1"/>
              </w:rPr>
            </w:pPr>
            <w:r>
              <w:rPr>
                <w:color w:val="000000" w:themeColor="text1"/>
              </w:rPr>
              <w:t>SW=0x9000 with the response data #R_PIR_OK</w:t>
            </w:r>
          </w:p>
          <w:p w14:paraId="716585FA" w14:textId="77777777" w:rsidR="00130E16" w:rsidRDefault="00130E16" w:rsidP="00B35BAB">
            <w:pPr>
              <w:pStyle w:val="TableContentLeft"/>
              <w:rPr>
                <w:color w:val="000000" w:themeColor="text1"/>
              </w:rPr>
            </w:pPr>
            <w:r>
              <w:rPr>
                <w:color w:val="000000" w:themeColor="text1"/>
              </w:rPr>
              <w:t>for the last STORE DATA command</w:t>
            </w:r>
          </w:p>
          <w:p w14:paraId="5ED1CC24"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319178E4" w14:textId="77777777" w:rsidR="00130E16" w:rsidRDefault="00130E16" w:rsidP="00B35BAB">
            <w:pPr>
              <w:pStyle w:val="TableContentLeft"/>
              <w:rPr>
                <w:color w:val="000000" w:themeColor="text1"/>
              </w:rPr>
            </w:pPr>
            <w:r>
              <w:rPr>
                <w:color w:val="000000" w:themeColor="text1"/>
              </w:rPr>
              <w:t>RQ25_023 RQ25_024</w:t>
            </w:r>
          </w:p>
        </w:tc>
      </w:tr>
      <w:tr w:rsidR="00130E16" w14:paraId="297F76D4" w14:textId="77777777" w:rsidTr="00B35BAB">
        <w:trPr>
          <w:trHeight w:val="314"/>
          <w:jc w:val="center"/>
        </w:trPr>
        <w:tc>
          <w:tcPr>
            <w:tcW w:w="385" w:type="pct"/>
            <w:shd w:val="clear" w:color="auto" w:fill="auto"/>
            <w:vAlign w:val="center"/>
          </w:tcPr>
          <w:p w14:paraId="4B6EE2A7"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77F9EB4B"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49C49927" w14:textId="77777777" w:rsidR="00130E16" w:rsidRDefault="00130E16" w:rsidP="00B35BAB">
            <w:pPr>
              <w:pStyle w:val="TableContentLeft"/>
              <w:rPr>
                <w:color w:val="000000" w:themeColor="text1"/>
              </w:rPr>
            </w:pPr>
            <w:r>
              <w:rPr>
                <w:color w:val="000000" w:themeColor="text1"/>
              </w:rPr>
              <w:t>MTD_STORE_DATA(</w:t>
            </w:r>
          </w:p>
          <w:p w14:paraId="16343F38" w14:textId="7C90F2D2" w:rsidR="00130E16" w:rsidRDefault="004A3AB2" w:rsidP="00B35BAB">
            <w:pPr>
              <w:pStyle w:val="TableContentLeft"/>
              <w:rPr>
                <w:color w:val="000000" w:themeColor="text1"/>
              </w:rPr>
            </w:pPr>
            <w:r>
              <w:rPr>
                <w:color w:val="000000" w:themeColor="text1"/>
              </w:rPr>
              <w:t>#GET_METADATA_OP_PROF1_</w:t>
            </w:r>
            <w:r w:rsidR="00130E16">
              <w:rPr>
                <w:color w:val="000000" w:themeColor="text1"/>
              </w:rPr>
              <w:t>SERVICE_SPECIFIC)</w:t>
            </w:r>
          </w:p>
        </w:tc>
        <w:tc>
          <w:tcPr>
            <w:tcW w:w="1759" w:type="pct"/>
            <w:shd w:val="clear" w:color="auto" w:fill="auto"/>
            <w:vAlign w:val="center"/>
          </w:tcPr>
          <w:p w14:paraId="6D69F6D9" w14:textId="2AAF78A5" w:rsidR="00130E16" w:rsidRDefault="004A3AB2" w:rsidP="00B35BAB">
            <w:pPr>
              <w:pStyle w:val="TableContentLeft"/>
              <w:rPr>
                <w:color w:val="000000" w:themeColor="text1"/>
              </w:rPr>
            </w:pPr>
            <w:r>
              <w:rPr>
                <w:color w:val="000000" w:themeColor="text1"/>
              </w:rPr>
              <w:t>#R_GET_METADATA_OP_PROF</w:t>
            </w:r>
            <w:r w:rsidR="003435BD">
              <w:rPr>
                <w:color w:val="000000" w:themeColor="text1"/>
              </w:rPr>
              <w:t>1</w:t>
            </w:r>
            <w:r>
              <w:rPr>
                <w:color w:val="000000" w:themeColor="text1"/>
              </w:rPr>
              <w:t>_</w:t>
            </w:r>
            <w:r w:rsidR="00130E16">
              <w:rPr>
                <w:color w:val="000000" w:themeColor="text1"/>
              </w:rPr>
              <w:t>SERVICE_SPECIFIC</w:t>
            </w:r>
          </w:p>
          <w:p w14:paraId="152FC2D1"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645199A0"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19FE657B" w14:textId="77777777" w:rsidR="00130E16" w:rsidRDefault="00130E16" w:rsidP="00130E16"/>
    <w:p w14:paraId="4F87D794" w14:textId="77777777" w:rsidR="00130E16" w:rsidRDefault="00130E16" w:rsidP="00130E16">
      <w:pPr>
        <w:pStyle w:val="Heading6no"/>
      </w:pPr>
      <w:r>
        <w:lastRenderedPageBreak/>
        <w:t>Test Sequence #02 Nominal: Metadata include service-specific data, not stored</w:t>
      </w:r>
    </w:p>
    <w:p w14:paraId="296635F0" w14:textId="77777777" w:rsidR="00130E16" w:rsidRDefault="00130E16" w:rsidP="00130E16">
      <w:pPr>
        <w:pStyle w:val="NormalParagraph"/>
        <w:rPr>
          <w:color w:val="000000" w:themeColor="text1"/>
        </w:rPr>
      </w:pPr>
      <w:r>
        <w:rPr>
          <w:color w:val="000000" w:themeColor="text1"/>
        </w:rPr>
        <w:t xml:space="preserve">The purpose of this test is to download the PROFILE_OPERATIONAL1 with service-specific metadata </w:t>
      </w:r>
      <w:r w:rsidRPr="000343DB">
        <w:rPr>
          <w:i/>
          <w:color w:val="000000" w:themeColor="text1"/>
        </w:rPr>
        <w:t>not</w:t>
      </w:r>
      <w:r>
        <w:rPr>
          <w:color w:val="000000" w:themeColor="text1"/>
        </w:rPr>
        <w:t xml:space="preserve">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0CDED4F2" w14:textId="77777777" w:rsidTr="00B35BAB">
        <w:trPr>
          <w:jc w:val="center"/>
        </w:trPr>
        <w:tc>
          <w:tcPr>
            <w:tcW w:w="1167" w:type="pct"/>
            <w:shd w:val="clear" w:color="auto" w:fill="BFBFBF" w:themeFill="background1" w:themeFillShade="BF"/>
            <w:vAlign w:val="center"/>
          </w:tcPr>
          <w:p w14:paraId="5130049D"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3A2DDF5D"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3C5B013C" w14:textId="77777777" w:rsidTr="00B35BAB">
        <w:trPr>
          <w:jc w:val="center"/>
        </w:trPr>
        <w:tc>
          <w:tcPr>
            <w:tcW w:w="1167" w:type="pct"/>
            <w:shd w:val="clear" w:color="auto" w:fill="BFBFBF" w:themeFill="background1" w:themeFillShade="BF"/>
            <w:vAlign w:val="center"/>
          </w:tcPr>
          <w:p w14:paraId="5B9BF971"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09BD405E"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20F65504" w14:textId="77777777" w:rsidTr="00B35BAB">
        <w:trPr>
          <w:jc w:val="center"/>
        </w:trPr>
        <w:tc>
          <w:tcPr>
            <w:tcW w:w="1167" w:type="pct"/>
            <w:vAlign w:val="center"/>
          </w:tcPr>
          <w:p w14:paraId="0A4B1F49" w14:textId="77777777" w:rsidR="00130E16" w:rsidRDefault="00130E16" w:rsidP="00B35BAB">
            <w:pPr>
              <w:pStyle w:val="TableText"/>
            </w:pPr>
            <w:r>
              <w:t>eUICC</w:t>
            </w:r>
          </w:p>
        </w:tc>
        <w:tc>
          <w:tcPr>
            <w:tcW w:w="3833" w:type="pct"/>
            <w:vAlign w:val="center"/>
          </w:tcPr>
          <w:p w14:paraId="7EFBE7BE" w14:textId="77777777" w:rsidR="00130E16" w:rsidRDefault="00130E16" w:rsidP="00B35BAB">
            <w:pPr>
              <w:pStyle w:val="TableText"/>
            </w:pPr>
            <w:r>
              <w:t>No Operational Profile is present on the eUICC.</w:t>
            </w:r>
          </w:p>
        </w:tc>
      </w:tr>
    </w:tbl>
    <w:p w14:paraId="252850FF"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9"/>
        <w:gridCol w:w="1001"/>
        <w:gridCol w:w="3913"/>
        <w:gridCol w:w="2554"/>
        <w:gridCol w:w="933"/>
      </w:tblGrid>
      <w:tr w:rsidR="00130E16" w14:paraId="78A90CA4" w14:textId="77777777" w:rsidTr="00B35BAB">
        <w:trPr>
          <w:trHeight w:val="314"/>
          <w:jc w:val="center"/>
        </w:trPr>
        <w:tc>
          <w:tcPr>
            <w:tcW w:w="385" w:type="pct"/>
            <w:shd w:val="clear" w:color="auto" w:fill="C00000"/>
            <w:vAlign w:val="center"/>
          </w:tcPr>
          <w:p w14:paraId="16B8189C" w14:textId="77777777" w:rsidR="00130E16" w:rsidRDefault="00130E16" w:rsidP="00B35BAB">
            <w:pPr>
              <w:pStyle w:val="TableHeader"/>
            </w:pPr>
            <w:r>
              <w:t>Step</w:t>
            </w:r>
          </w:p>
        </w:tc>
        <w:tc>
          <w:tcPr>
            <w:tcW w:w="650" w:type="pct"/>
            <w:shd w:val="clear" w:color="auto" w:fill="C00000"/>
            <w:vAlign w:val="center"/>
          </w:tcPr>
          <w:p w14:paraId="2F94E793" w14:textId="77777777" w:rsidR="00130E16" w:rsidRDefault="00130E16" w:rsidP="00B35BAB">
            <w:pPr>
              <w:pStyle w:val="TableHeader"/>
            </w:pPr>
            <w:r>
              <w:t>Direction</w:t>
            </w:r>
          </w:p>
        </w:tc>
        <w:tc>
          <w:tcPr>
            <w:tcW w:w="1603" w:type="pct"/>
            <w:shd w:val="clear" w:color="auto" w:fill="C00000"/>
            <w:vAlign w:val="center"/>
          </w:tcPr>
          <w:p w14:paraId="7E84B024" w14:textId="77777777" w:rsidR="00130E16" w:rsidRDefault="00130E16" w:rsidP="00B35BAB">
            <w:pPr>
              <w:pStyle w:val="TableHeader"/>
            </w:pPr>
            <w:r>
              <w:t>Sequence / Description</w:t>
            </w:r>
          </w:p>
        </w:tc>
        <w:tc>
          <w:tcPr>
            <w:tcW w:w="1759" w:type="pct"/>
            <w:shd w:val="clear" w:color="auto" w:fill="C00000"/>
            <w:vAlign w:val="center"/>
          </w:tcPr>
          <w:p w14:paraId="436648B1" w14:textId="77777777" w:rsidR="00130E16" w:rsidRDefault="00130E16" w:rsidP="00B35BAB">
            <w:pPr>
              <w:pStyle w:val="TableHeader"/>
            </w:pPr>
            <w:r>
              <w:t>Expected result</w:t>
            </w:r>
          </w:p>
        </w:tc>
        <w:tc>
          <w:tcPr>
            <w:tcW w:w="603" w:type="pct"/>
            <w:shd w:val="clear" w:color="auto" w:fill="C00000"/>
            <w:vAlign w:val="center"/>
          </w:tcPr>
          <w:p w14:paraId="45FF92A1" w14:textId="77777777" w:rsidR="00130E16" w:rsidRDefault="00130E16" w:rsidP="00B35BAB">
            <w:pPr>
              <w:pStyle w:val="TableHeader"/>
            </w:pPr>
            <w:r>
              <w:t>REQ</w:t>
            </w:r>
          </w:p>
        </w:tc>
      </w:tr>
      <w:tr w:rsidR="00130E16" w14:paraId="2C31979F" w14:textId="77777777" w:rsidTr="00B35BAB">
        <w:trPr>
          <w:trHeight w:val="314"/>
          <w:jc w:val="center"/>
        </w:trPr>
        <w:tc>
          <w:tcPr>
            <w:tcW w:w="385" w:type="pct"/>
            <w:shd w:val="clear" w:color="auto" w:fill="FFFFFF" w:themeFill="background1"/>
            <w:vAlign w:val="center"/>
          </w:tcPr>
          <w:p w14:paraId="0856EDD6"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09EEE0C5"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4D4B3E42" w14:textId="77777777" w:rsidTr="00B35BAB">
        <w:trPr>
          <w:trHeight w:val="314"/>
          <w:jc w:val="center"/>
        </w:trPr>
        <w:tc>
          <w:tcPr>
            <w:tcW w:w="385" w:type="pct"/>
            <w:shd w:val="clear" w:color="auto" w:fill="FFFFFF" w:themeFill="background1"/>
            <w:vAlign w:val="center"/>
          </w:tcPr>
          <w:p w14:paraId="05926F21"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5DBDF996" w14:textId="77777777" w:rsidR="00130E16" w:rsidRDefault="00130E16" w:rsidP="00B35BAB">
            <w:pPr>
              <w:pStyle w:val="TableContentLeft"/>
              <w:rPr>
                <w:color w:val="000000" w:themeColor="text1"/>
              </w:rPr>
            </w:pPr>
            <w:r>
              <w:rPr>
                <w:color w:val="000000" w:themeColor="text1"/>
              </w:rPr>
              <w:t>&lt;BPP&gt; = MTD_GENERATE_BPP(</w:t>
            </w:r>
          </w:p>
          <w:p w14:paraId="5C1CDCF6" w14:textId="77777777" w:rsidR="00130E16" w:rsidRDefault="00130E16" w:rsidP="00B35BAB">
            <w:pPr>
              <w:pStyle w:val="TableContentLeft"/>
              <w:rPr>
                <w:color w:val="000000" w:themeColor="text1"/>
              </w:rPr>
            </w:pPr>
            <w:r>
              <w:rPr>
                <w:color w:val="000000" w:themeColor="text1"/>
              </w:rPr>
              <w:t xml:space="preserve">   #S_INIT_SC_PROF1,</w:t>
            </w:r>
          </w:p>
          <w:p w14:paraId="5A55B1AB" w14:textId="77777777" w:rsidR="00130E16" w:rsidRDefault="00130E16" w:rsidP="00B35BAB">
            <w:pPr>
              <w:pStyle w:val="TableContentLeft"/>
              <w:rPr>
                <w:color w:val="000000" w:themeColor="text1"/>
              </w:rPr>
            </w:pPr>
            <w:r>
              <w:rPr>
                <w:color w:val="000000" w:themeColor="text1"/>
              </w:rPr>
              <w:t xml:space="preserve">   #CONF_ISDP_PROF1,</w:t>
            </w:r>
          </w:p>
          <w:p w14:paraId="248DC0F8" w14:textId="28B29051" w:rsidR="00130E16" w:rsidRDefault="004A3AB2" w:rsidP="00B35BAB">
            <w:pPr>
              <w:pStyle w:val="TableContentLeft"/>
              <w:rPr>
                <w:color w:val="000000" w:themeColor="text1"/>
              </w:rPr>
            </w:pPr>
            <w:r>
              <w:rPr>
                <w:color w:val="000000" w:themeColor="text1"/>
              </w:rPr>
              <w:t xml:space="preserve">   #METADATA_</w:t>
            </w:r>
            <w:r w:rsidR="00130E16">
              <w:rPr>
                <w:color w:val="000000" w:themeColor="text1"/>
              </w:rPr>
              <w:t>SERVICE_SPECIFIC_NOT_STORED,</w:t>
            </w:r>
          </w:p>
          <w:p w14:paraId="6D30A762" w14:textId="77777777" w:rsidR="00130E16" w:rsidRDefault="00130E16" w:rsidP="00B35BAB">
            <w:pPr>
              <w:pStyle w:val="TableContentLeft"/>
              <w:rPr>
                <w:color w:val="000000" w:themeColor="text1"/>
              </w:rPr>
            </w:pPr>
            <w:r>
              <w:rPr>
                <w:color w:val="000000" w:themeColor="text1"/>
              </w:rPr>
              <w:t xml:space="preserve">   NO_PARAM,</w:t>
            </w:r>
          </w:p>
          <w:p w14:paraId="7E924AC4"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70CE0452" w14:textId="77777777" w:rsidTr="00B35BAB">
        <w:trPr>
          <w:trHeight w:val="314"/>
          <w:jc w:val="center"/>
        </w:trPr>
        <w:tc>
          <w:tcPr>
            <w:tcW w:w="385" w:type="pct"/>
            <w:shd w:val="clear" w:color="auto" w:fill="FFFFFF" w:themeFill="background1"/>
            <w:vAlign w:val="center"/>
          </w:tcPr>
          <w:p w14:paraId="5AA049F5"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52422FFE" w14:textId="77777777" w:rsidR="00130E16" w:rsidRDefault="00130E16" w:rsidP="00B35BAB">
            <w:pPr>
              <w:pStyle w:val="TableContentLeft"/>
              <w:rPr>
                <w:color w:val="000000" w:themeColor="text1"/>
              </w:rPr>
            </w:pPr>
            <w:r>
              <w:rPr>
                <w:color w:val="000000" w:themeColor="text1"/>
              </w:rPr>
              <w:t>Split the &lt;BPP&gt; into several segments arrays named:</w:t>
            </w:r>
          </w:p>
          <w:p w14:paraId="50380401"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0FFE8750"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3299BF96"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4F57A7D2"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3C207E8B" w14:textId="77777777" w:rsidTr="00B35BAB">
        <w:trPr>
          <w:trHeight w:val="314"/>
          <w:jc w:val="center"/>
        </w:trPr>
        <w:tc>
          <w:tcPr>
            <w:tcW w:w="385" w:type="pct"/>
            <w:shd w:val="clear" w:color="auto" w:fill="auto"/>
            <w:vAlign w:val="center"/>
          </w:tcPr>
          <w:p w14:paraId="2A88A03F"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56785E70"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2CBC873" w14:textId="77777777" w:rsidR="00130E16" w:rsidRDefault="00130E16" w:rsidP="00B35BAB">
            <w:pPr>
              <w:pStyle w:val="TableContentLeft"/>
              <w:rPr>
                <w:color w:val="000000" w:themeColor="text1"/>
              </w:rPr>
            </w:pPr>
            <w:r>
              <w:rPr>
                <w:color w:val="000000" w:themeColor="text1"/>
              </w:rPr>
              <w:t>MTD_STORE_DATA_SCRIPT(</w:t>
            </w:r>
          </w:p>
          <w:p w14:paraId="3ED5D4D8"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2C533FFB"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10CA4E0A" w14:textId="77777777" w:rsidR="00130E16" w:rsidRDefault="00130E16" w:rsidP="00B35BAB">
            <w:pPr>
              <w:pStyle w:val="TableContentLeft"/>
              <w:rPr>
                <w:color w:val="000000" w:themeColor="text1"/>
              </w:rPr>
            </w:pPr>
          </w:p>
        </w:tc>
      </w:tr>
      <w:tr w:rsidR="00130E16" w14:paraId="61D88632" w14:textId="77777777" w:rsidTr="00B35BAB">
        <w:trPr>
          <w:trHeight w:val="314"/>
          <w:jc w:val="center"/>
        </w:trPr>
        <w:tc>
          <w:tcPr>
            <w:tcW w:w="385" w:type="pct"/>
            <w:shd w:val="clear" w:color="auto" w:fill="auto"/>
            <w:vAlign w:val="center"/>
          </w:tcPr>
          <w:p w14:paraId="45A37B14"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2BB58D47"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EF99C8E" w14:textId="77777777" w:rsidR="00130E16" w:rsidRDefault="00130E16" w:rsidP="00B35BAB">
            <w:pPr>
              <w:pStyle w:val="TableContentLeft"/>
              <w:rPr>
                <w:color w:val="000000" w:themeColor="text1"/>
              </w:rPr>
            </w:pPr>
            <w:r>
              <w:rPr>
                <w:color w:val="000000" w:themeColor="text1"/>
              </w:rPr>
              <w:t>MTD_STORE_DATA_SCRIPT(</w:t>
            </w:r>
          </w:p>
          <w:p w14:paraId="78F7E387"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58E09A44"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3B8B1605" w14:textId="77777777" w:rsidR="00130E16" w:rsidRDefault="00130E16" w:rsidP="00B35BAB">
            <w:pPr>
              <w:pStyle w:val="TableContentLeft"/>
              <w:rPr>
                <w:color w:val="000000" w:themeColor="text1"/>
              </w:rPr>
            </w:pPr>
          </w:p>
        </w:tc>
      </w:tr>
      <w:tr w:rsidR="00130E16" w:rsidRPr="00DA0491" w14:paraId="223D131B" w14:textId="77777777" w:rsidTr="00B35BAB">
        <w:trPr>
          <w:trHeight w:val="314"/>
          <w:jc w:val="center"/>
        </w:trPr>
        <w:tc>
          <w:tcPr>
            <w:tcW w:w="385" w:type="pct"/>
            <w:shd w:val="clear" w:color="auto" w:fill="auto"/>
            <w:vAlign w:val="center"/>
          </w:tcPr>
          <w:p w14:paraId="4AA117D6"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211C474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54E672A3" w14:textId="77777777" w:rsidR="00130E16" w:rsidRDefault="00130E16" w:rsidP="00B35BAB">
            <w:pPr>
              <w:pStyle w:val="TableContentLeft"/>
              <w:rPr>
                <w:color w:val="000000" w:themeColor="text1"/>
              </w:rPr>
            </w:pPr>
            <w:r>
              <w:rPr>
                <w:color w:val="000000" w:themeColor="text1"/>
              </w:rPr>
              <w:t>MTD_STORE_DATA_SCRIPT(</w:t>
            </w:r>
          </w:p>
          <w:p w14:paraId="27C8B1E1"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595CD655"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599773A9"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45BB1CA1" w14:textId="77777777" w:rsidTr="00B35BAB">
        <w:trPr>
          <w:trHeight w:val="314"/>
          <w:jc w:val="center"/>
        </w:trPr>
        <w:tc>
          <w:tcPr>
            <w:tcW w:w="385" w:type="pct"/>
            <w:shd w:val="clear" w:color="auto" w:fill="auto"/>
            <w:vAlign w:val="center"/>
          </w:tcPr>
          <w:p w14:paraId="1C12BE30"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161706F0"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C71F451" w14:textId="77777777" w:rsidR="00130E16" w:rsidRDefault="00130E16" w:rsidP="00B35BAB">
            <w:pPr>
              <w:pStyle w:val="TableContentLeft"/>
              <w:rPr>
                <w:color w:val="000000" w:themeColor="text1"/>
              </w:rPr>
            </w:pPr>
            <w:r>
              <w:rPr>
                <w:color w:val="000000" w:themeColor="text1"/>
              </w:rPr>
              <w:t>MTD_STORE_DATA_SCRIPT(</w:t>
            </w:r>
          </w:p>
          <w:p w14:paraId="0AB673B6"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1481CE02" w14:textId="77777777" w:rsidR="00130E16" w:rsidRDefault="00130E16" w:rsidP="00B35BAB">
            <w:pPr>
              <w:pStyle w:val="TableContentLeft"/>
              <w:rPr>
                <w:color w:val="000000" w:themeColor="text1"/>
              </w:rPr>
            </w:pPr>
            <w:r>
              <w:rPr>
                <w:color w:val="000000" w:themeColor="text1"/>
              </w:rPr>
              <w:t xml:space="preserve">SW=0x9000 without response data for all STORE </w:t>
            </w:r>
            <w:r>
              <w:rPr>
                <w:color w:val="000000" w:themeColor="text1"/>
              </w:rPr>
              <w:lastRenderedPageBreak/>
              <w:t>DATA commands expect the last one</w:t>
            </w:r>
          </w:p>
          <w:p w14:paraId="52C8E1BE" w14:textId="77777777" w:rsidR="00130E16" w:rsidRDefault="00130E16" w:rsidP="00B35BAB">
            <w:pPr>
              <w:pStyle w:val="TableContentLeft"/>
              <w:rPr>
                <w:color w:val="000000" w:themeColor="text1"/>
              </w:rPr>
            </w:pPr>
          </w:p>
          <w:p w14:paraId="7F8906A5" w14:textId="77777777" w:rsidR="00130E16" w:rsidRDefault="00130E16" w:rsidP="00B35BAB">
            <w:pPr>
              <w:pStyle w:val="TableContentLeft"/>
              <w:rPr>
                <w:color w:val="000000" w:themeColor="text1"/>
              </w:rPr>
            </w:pPr>
            <w:r>
              <w:rPr>
                <w:color w:val="000000" w:themeColor="text1"/>
              </w:rPr>
              <w:t>SW=0x9000 with the response data #R_PIR_OK</w:t>
            </w:r>
          </w:p>
          <w:p w14:paraId="46D0D2DD" w14:textId="77777777" w:rsidR="00130E16" w:rsidRDefault="00130E16" w:rsidP="00B35BAB">
            <w:pPr>
              <w:pStyle w:val="TableContentLeft"/>
              <w:rPr>
                <w:color w:val="000000" w:themeColor="text1"/>
              </w:rPr>
            </w:pPr>
            <w:r>
              <w:rPr>
                <w:color w:val="000000" w:themeColor="text1"/>
              </w:rPr>
              <w:t>for the last STORE DATA command</w:t>
            </w:r>
          </w:p>
          <w:p w14:paraId="543649EA"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41BE89D9" w14:textId="77777777" w:rsidR="00130E16" w:rsidRDefault="00130E16" w:rsidP="00B35BAB">
            <w:pPr>
              <w:pStyle w:val="TableContentLeft"/>
              <w:rPr>
                <w:color w:val="000000" w:themeColor="text1"/>
              </w:rPr>
            </w:pPr>
            <w:r>
              <w:rPr>
                <w:color w:val="000000" w:themeColor="text1"/>
              </w:rPr>
              <w:lastRenderedPageBreak/>
              <w:t xml:space="preserve">RQ25_023 </w:t>
            </w:r>
            <w:r>
              <w:rPr>
                <w:color w:val="000000" w:themeColor="text1"/>
              </w:rPr>
              <w:lastRenderedPageBreak/>
              <w:t>RQ25_024</w:t>
            </w:r>
          </w:p>
        </w:tc>
      </w:tr>
      <w:tr w:rsidR="00130E16" w14:paraId="7784F2BF" w14:textId="77777777" w:rsidTr="00B35BAB">
        <w:trPr>
          <w:trHeight w:val="314"/>
          <w:jc w:val="center"/>
        </w:trPr>
        <w:tc>
          <w:tcPr>
            <w:tcW w:w="385" w:type="pct"/>
            <w:shd w:val="clear" w:color="auto" w:fill="auto"/>
            <w:vAlign w:val="center"/>
          </w:tcPr>
          <w:p w14:paraId="36461B50" w14:textId="77777777" w:rsidR="00130E16" w:rsidRDefault="00130E16" w:rsidP="00B35BAB">
            <w:pPr>
              <w:pStyle w:val="TableContentLeft"/>
              <w:rPr>
                <w:color w:val="000000" w:themeColor="text1"/>
              </w:rPr>
            </w:pPr>
            <w:r>
              <w:rPr>
                <w:color w:val="000000" w:themeColor="text1"/>
              </w:rPr>
              <w:lastRenderedPageBreak/>
              <w:t>3</w:t>
            </w:r>
          </w:p>
        </w:tc>
        <w:tc>
          <w:tcPr>
            <w:tcW w:w="650" w:type="pct"/>
            <w:shd w:val="clear" w:color="auto" w:fill="auto"/>
            <w:vAlign w:val="center"/>
          </w:tcPr>
          <w:p w14:paraId="3A92A933"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771DAE7" w14:textId="77777777" w:rsidR="00130E16" w:rsidRDefault="00130E16" w:rsidP="00B35BAB">
            <w:pPr>
              <w:pStyle w:val="TableContentLeft"/>
              <w:rPr>
                <w:color w:val="000000" w:themeColor="text1"/>
              </w:rPr>
            </w:pPr>
            <w:r>
              <w:rPr>
                <w:color w:val="000000" w:themeColor="text1"/>
              </w:rPr>
              <w:t>MTD_STORE_DATA(</w:t>
            </w:r>
          </w:p>
          <w:p w14:paraId="55E78D6F" w14:textId="7F5DAA40" w:rsidR="00130E16" w:rsidRDefault="004A3AB2" w:rsidP="00B35BAB">
            <w:pPr>
              <w:pStyle w:val="TableContentLeft"/>
              <w:rPr>
                <w:color w:val="000000" w:themeColor="text1"/>
              </w:rPr>
            </w:pPr>
            <w:r>
              <w:rPr>
                <w:color w:val="000000" w:themeColor="text1"/>
              </w:rPr>
              <w:t>#GET_METADATA_OP_PROF1_</w:t>
            </w:r>
            <w:r w:rsidR="00130E16">
              <w:rPr>
                <w:color w:val="000000" w:themeColor="text1"/>
              </w:rPr>
              <w:t>SERVICE_SPECIFIC)</w:t>
            </w:r>
          </w:p>
        </w:tc>
        <w:tc>
          <w:tcPr>
            <w:tcW w:w="1759" w:type="pct"/>
            <w:shd w:val="clear" w:color="auto" w:fill="auto"/>
            <w:vAlign w:val="center"/>
          </w:tcPr>
          <w:p w14:paraId="2F29BA09" w14:textId="77777777" w:rsidR="00130E16" w:rsidRDefault="00130E16" w:rsidP="00B35BAB">
            <w:pPr>
              <w:pStyle w:val="TableContentLeft"/>
              <w:rPr>
                <w:color w:val="000000" w:themeColor="text1"/>
              </w:rPr>
            </w:pPr>
            <w:r>
              <w:rPr>
                <w:color w:val="000000" w:themeColor="text1"/>
              </w:rPr>
              <w:t>#R_GET_METADATA_OP_PROF1</w:t>
            </w:r>
          </w:p>
          <w:p w14:paraId="6ED2B585"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248AAFBF"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42618AB7" w14:textId="77777777" w:rsidR="00130E16" w:rsidRDefault="00130E16" w:rsidP="00130E16"/>
    <w:p w14:paraId="331355BD" w14:textId="77777777" w:rsidR="00130E16" w:rsidRDefault="00130E16" w:rsidP="00130E16">
      <w:pPr>
        <w:pStyle w:val="Heading6no"/>
      </w:pPr>
      <w:r>
        <w:t>Test Sequence #03 Nominal: Metadata include service-specific data, stored and not stored</w:t>
      </w:r>
    </w:p>
    <w:p w14:paraId="07CD038A" w14:textId="77777777" w:rsidR="00130E16" w:rsidRDefault="00130E16" w:rsidP="00130E16">
      <w:pPr>
        <w:pStyle w:val="NormalParagraph"/>
        <w:rPr>
          <w:color w:val="000000" w:themeColor="text1"/>
        </w:rPr>
      </w:pPr>
      <w:r>
        <w:rPr>
          <w:color w:val="000000" w:themeColor="text1"/>
        </w:rPr>
        <w:t xml:space="preserve">The purpose of this test is to download the PROFILE_OPERATIONAL1 with service-specific metadata stored in the eUICC and other service-specific metadata </w:t>
      </w:r>
      <w:r w:rsidRPr="000343DB">
        <w:rPr>
          <w:i/>
          <w:color w:val="000000" w:themeColor="text1"/>
        </w:rPr>
        <w:t>not</w:t>
      </w:r>
      <w:r>
        <w:rPr>
          <w:color w:val="000000" w:themeColor="text1"/>
        </w:rPr>
        <w:t xml:space="preserv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1994D423" w14:textId="77777777" w:rsidTr="00B35BAB">
        <w:trPr>
          <w:jc w:val="center"/>
        </w:trPr>
        <w:tc>
          <w:tcPr>
            <w:tcW w:w="1167" w:type="pct"/>
            <w:shd w:val="clear" w:color="auto" w:fill="BFBFBF" w:themeFill="background1" w:themeFillShade="BF"/>
            <w:vAlign w:val="center"/>
          </w:tcPr>
          <w:p w14:paraId="5F0D6A5F"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20B6A2EB"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1B898548" w14:textId="77777777" w:rsidTr="00B35BAB">
        <w:trPr>
          <w:jc w:val="center"/>
        </w:trPr>
        <w:tc>
          <w:tcPr>
            <w:tcW w:w="1167" w:type="pct"/>
            <w:shd w:val="clear" w:color="auto" w:fill="BFBFBF" w:themeFill="background1" w:themeFillShade="BF"/>
            <w:vAlign w:val="center"/>
          </w:tcPr>
          <w:p w14:paraId="7D9AF01E"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3BFAB1F3"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53DD0126" w14:textId="77777777" w:rsidTr="00B35BAB">
        <w:trPr>
          <w:jc w:val="center"/>
        </w:trPr>
        <w:tc>
          <w:tcPr>
            <w:tcW w:w="1167" w:type="pct"/>
            <w:vAlign w:val="center"/>
          </w:tcPr>
          <w:p w14:paraId="05CAD202" w14:textId="77777777" w:rsidR="00130E16" w:rsidRDefault="00130E16" w:rsidP="00B35BAB">
            <w:pPr>
              <w:pStyle w:val="TableText"/>
            </w:pPr>
            <w:r>
              <w:t>eUICC</w:t>
            </w:r>
          </w:p>
        </w:tc>
        <w:tc>
          <w:tcPr>
            <w:tcW w:w="3833" w:type="pct"/>
            <w:vAlign w:val="center"/>
          </w:tcPr>
          <w:p w14:paraId="50E748B4" w14:textId="77777777" w:rsidR="00130E16" w:rsidRDefault="00130E16" w:rsidP="00B35BAB">
            <w:pPr>
              <w:pStyle w:val="TableText"/>
            </w:pPr>
            <w:r>
              <w:t>No Operational Profile is present on the eUICC.</w:t>
            </w:r>
          </w:p>
        </w:tc>
      </w:tr>
    </w:tbl>
    <w:p w14:paraId="6081EDE3"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7"/>
        <w:gridCol w:w="876"/>
        <w:gridCol w:w="3325"/>
        <w:gridCol w:w="3443"/>
        <w:gridCol w:w="819"/>
      </w:tblGrid>
      <w:tr w:rsidR="00130E16" w14:paraId="18811544" w14:textId="77777777" w:rsidTr="00B35BAB">
        <w:trPr>
          <w:trHeight w:val="314"/>
          <w:jc w:val="center"/>
        </w:trPr>
        <w:tc>
          <w:tcPr>
            <w:tcW w:w="385" w:type="pct"/>
            <w:shd w:val="clear" w:color="auto" w:fill="C00000"/>
            <w:vAlign w:val="center"/>
          </w:tcPr>
          <w:p w14:paraId="73900A8F" w14:textId="77777777" w:rsidR="00130E16" w:rsidRDefault="00130E16" w:rsidP="00B35BAB">
            <w:pPr>
              <w:pStyle w:val="TableHeader"/>
            </w:pPr>
            <w:r>
              <w:t>Step</w:t>
            </w:r>
          </w:p>
        </w:tc>
        <w:tc>
          <w:tcPr>
            <w:tcW w:w="650" w:type="pct"/>
            <w:shd w:val="clear" w:color="auto" w:fill="C00000"/>
            <w:vAlign w:val="center"/>
          </w:tcPr>
          <w:p w14:paraId="77F1FBC5" w14:textId="77777777" w:rsidR="00130E16" w:rsidRDefault="00130E16" w:rsidP="00B35BAB">
            <w:pPr>
              <w:pStyle w:val="TableHeader"/>
            </w:pPr>
            <w:r>
              <w:t>Direction</w:t>
            </w:r>
          </w:p>
        </w:tc>
        <w:tc>
          <w:tcPr>
            <w:tcW w:w="1603" w:type="pct"/>
            <w:shd w:val="clear" w:color="auto" w:fill="C00000"/>
            <w:vAlign w:val="center"/>
          </w:tcPr>
          <w:p w14:paraId="19549D18" w14:textId="77777777" w:rsidR="00130E16" w:rsidRDefault="00130E16" w:rsidP="00B35BAB">
            <w:pPr>
              <w:pStyle w:val="TableHeader"/>
            </w:pPr>
            <w:r>
              <w:t>Sequence / Description</w:t>
            </w:r>
          </w:p>
        </w:tc>
        <w:tc>
          <w:tcPr>
            <w:tcW w:w="1759" w:type="pct"/>
            <w:shd w:val="clear" w:color="auto" w:fill="C00000"/>
            <w:vAlign w:val="center"/>
          </w:tcPr>
          <w:p w14:paraId="5E1B642E" w14:textId="77777777" w:rsidR="00130E16" w:rsidRDefault="00130E16" w:rsidP="00B35BAB">
            <w:pPr>
              <w:pStyle w:val="TableHeader"/>
            </w:pPr>
            <w:r>
              <w:t>Expected result</w:t>
            </w:r>
          </w:p>
        </w:tc>
        <w:tc>
          <w:tcPr>
            <w:tcW w:w="603" w:type="pct"/>
            <w:shd w:val="clear" w:color="auto" w:fill="C00000"/>
            <w:vAlign w:val="center"/>
          </w:tcPr>
          <w:p w14:paraId="5BDF16F8" w14:textId="77777777" w:rsidR="00130E16" w:rsidRDefault="00130E16" w:rsidP="00B35BAB">
            <w:pPr>
              <w:pStyle w:val="TableHeader"/>
            </w:pPr>
            <w:r>
              <w:t>REQ</w:t>
            </w:r>
          </w:p>
        </w:tc>
      </w:tr>
      <w:tr w:rsidR="00130E16" w14:paraId="391AD195" w14:textId="77777777" w:rsidTr="00B35BAB">
        <w:trPr>
          <w:trHeight w:val="314"/>
          <w:jc w:val="center"/>
        </w:trPr>
        <w:tc>
          <w:tcPr>
            <w:tcW w:w="385" w:type="pct"/>
            <w:shd w:val="clear" w:color="auto" w:fill="FFFFFF" w:themeFill="background1"/>
            <w:vAlign w:val="center"/>
          </w:tcPr>
          <w:p w14:paraId="2B199E22"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10D43C52"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36A05BC0" w14:textId="77777777" w:rsidTr="00B35BAB">
        <w:trPr>
          <w:trHeight w:val="314"/>
          <w:jc w:val="center"/>
        </w:trPr>
        <w:tc>
          <w:tcPr>
            <w:tcW w:w="385" w:type="pct"/>
            <w:shd w:val="clear" w:color="auto" w:fill="FFFFFF" w:themeFill="background1"/>
            <w:vAlign w:val="center"/>
          </w:tcPr>
          <w:p w14:paraId="54E71905"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40B7B121" w14:textId="77777777" w:rsidR="00130E16" w:rsidRDefault="00130E16" w:rsidP="00B35BAB">
            <w:pPr>
              <w:pStyle w:val="TableContentLeft"/>
              <w:rPr>
                <w:color w:val="000000" w:themeColor="text1"/>
              </w:rPr>
            </w:pPr>
            <w:r>
              <w:rPr>
                <w:color w:val="000000" w:themeColor="text1"/>
              </w:rPr>
              <w:t>&lt;BPP&gt; = MTD_GENERATE_BPP(</w:t>
            </w:r>
          </w:p>
          <w:p w14:paraId="6213106F" w14:textId="77777777" w:rsidR="00130E16" w:rsidRDefault="00130E16" w:rsidP="00B35BAB">
            <w:pPr>
              <w:pStyle w:val="TableContentLeft"/>
              <w:rPr>
                <w:color w:val="000000" w:themeColor="text1"/>
              </w:rPr>
            </w:pPr>
            <w:r>
              <w:rPr>
                <w:color w:val="000000" w:themeColor="text1"/>
              </w:rPr>
              <w:t xml:space="preserve">   #S_INIT_SC_PROF1,</w:t>
            </w:r>
          </w:p>
          <w:p w14:paraId="106A5D2D" w14:textId="77777777" w:rsidR="00130E16" w:rsidRDefault="00130E16" w:rsidP="00B35BAB">
            <w:pPr>
              <w:pStyle w:val="TableContentLeft"/>
              <w:rPr>
                <w:color w:val="000000" w:themeColor="text1"/>
              </w:rPr>
            </w:pPr>
            <w:r>
              <w:rPr>
                <w:color w:val="000000" w:themeColor="text1"/>
              </w:rPr>
              <w:t xml:space="preserve">   #CONF_ISDP_PROF1,</w:t>
            </w:r>
          </w:p>
          <w:p w14:paraId="5B853B92" w14:textId="11EE5953" w:rsidR="00130E16" w:rsidRDefault="004A3AB2" w:rsidP="00B35BAB">
            <w:pPr>
              <w:pStyle w:val="TableContentLeft"/>
              <w:rPr>
                <w:color w:val="000000" w:themeColor="text1"/>
              </w:rPr>
            </w:pPr>
            <w:r>
              <w:rPr>
                <w:color w:val="000000" w:themeColor="text1"/>
              </w:rPr>
              <w:t xml:space="preserve">   #METADATA_SERVICE_SPECIFIC</w:t>
            </w:r>
            <w:r w:rsidR="00130E16">
              <w:rPr>
                <w:color w:val="000000" w:themeColor="text1"/>
              </w:rPr>
              <w:t>_STORED_AND_NOT_STORED,</w:t>
            </w:r>
          </w:p>
          <w:p w14:paraId="214B4108" w14:textId="77777777" w:rsidR="00130E16" w:rsidRDefault="00130E16" w:rsidP="00B35BAB">
            <w:pPr>
              <w:pStyle w:val="TableContentLeft"/>
              <w:rPr>
                <w:color w:val="000000" w:themeColor="text1"/>
              </w:rPr>
            </w:pPr>
            <w:r>
              <w:rPr>
                <w:color w:val="000000" w:themeColor="text1"/>
              </w:rPr>
              <w:t xml:space="preserve">   NO_PARAM,</w:t>
            </w:r>
          </w:p>
          <w:p w14:paraId="5F0AA672"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27682E71" w14:textId="77777777" w:rsidTr="00B35BAB">
        <w:trPr>
          <w:trHeight w:val="314"/>
          <w:jc w:val="center"/>
        </w:trPr>
        <w:tc>
          <w:tcPr>
            <w:tcW w:w="385" w:type="pct"/>
            <w:shd w:val="clear" w:color="auto" w:fill="FFFFFF" w:themeFill="background1"/>
            <w:vAlign w:val="center"/>
          </w:tcPr>
          <w:p w14:paraId="40ECA3A6"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514EFB68" w14:textId="77777777" w:rsidR="00130E16" w:rsidRDefault="00130E16" w:rsidP="00B35BAB">
            <w:pPr>
              <w:pStyle w:val="TableContentLeft"/>
              <w:rPr>
                <w:color w:val="000000" w:themeColor="text1"/>
              </w:rPr>
            </w:pPr>
            <w:r>
              <w:rPr>
                <w:color w:val="000000" w:themeColor="text1"/>
              </w:rPr>
              <w:t>Split the &lt;BPP&gt; into several segments arrays named:</w:t>
            </w:r>
          </w:p>
          <w:p w14:paraId="5E0FB865"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1C21DEF3"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5A72C51A"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00005276"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3E61F942" w14:textId="77777777" w:rsidTr="00B35BAB">
        <w:trPr>
          <w:trHeight w:val="314"/>
          <w:jc w:val="center"/>
        </w:trPr>
        <w:tc>
          <w:tcPr>
            <w:tcW w:w="385" w:type="pct"/>
            <w:shd w:val="clear" w:color="auto" w:fill="auto"/>
            <w:vAlign w:val="center"/>
          </w:tcPr>
          <w:p w14:paraId="62CA7A05"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0CB7F8B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8CC8734" w14:textId="77777777" w:rsidR="00130E16" w:rsidRDefault="00130E16" w:rsidP="00B35BAB">
            <w:pPr>
              <w:pStyle w:val="TableContentLeft"/>
              <w:rPr>
                <w:color w:val="000000" w:themeColor="text1"/>
              </w:rPr>
            </w:pPr>
            <w:r>
              <w:rPr>
                <w:color w:val="000000" w:themeColor="text1"/>
              </w:rPr>
              <w:t>MTD_STORE_DATA_SCRIPT(</w:t>
            </w:r>
          </w:p>
          <w:p w14:paraId="296B94C2"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1F36992A"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0C9EAD10" w14:textId="77777777" w:rsidR="00130E16" w:rsidRDefault="00130E16" w:rsidP="00B35BAB">
            <w:pPr>
              <w:pStyle w:val="TableContentLeft"/>
              <w:rPr>
                <w:color w:val="000000" w:themeColor="text1"/>
              </w:rPr>
            </w:pPr>
          </w:p>
        </w:tc>
      </w:tr>
      <w:tr w:rsidR="00130E16" w14:paraId="756FB552" w14:textId="77777777" w:rsidTr="00B35BAB">
        <w:trPr>
          <w:trHeight w:val="314"/>
          <w:jc w:val="center"/>
        </w:trPr>
        <w:tc>
          <w:tcPr>
            <w:tcW w:w="385" w:type="pct"/>
            <w:shd w:val="clear" w:color="auto" w:fill="auto"/>
            <w:vAlign w:val="center"/>
          </w:tcPr>
          <w:p w14:paraId="4FA42687" w14:textId="77777777" w:rsidR="00130E16" w:rsidRDefault="00130E16" w:rsidP="00B35BAB">
            <w:pPr>
              <w:pStyle w:val="TableContentLeft"/>
              <w:rPr>
                <w:color w:val="000000" w:themeColor="text1"/>
              </w:rPr>
            </w:pPr>
            <w:r>
              <w:rPr>
                <w:color w:val="000000" w:themeColor="text1"/>
              </w:rPr>
              <w:lastRenderedPageBreak/>
              <w:t>IC5</w:t>
            </w:r>
          </w:p>
        </w:tc>
        <w:tc>
          <w:tcPr>
            <w:tcW w:w="650" w:type="pct"/>
            <w:shd w:val="clear" w:color="auto" w:fill="auto"/>
            <w:vAlign w:val="center"/>
          </w:tcPr>
          <w:p w14:paraId="6766E2CE"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7117E9E6" w14:textId="77777777" w:rsidR="00130E16" w:rsidRDefault="00130E16" w:rsidP="00B35BAB">
            <w:pPr>
              <w:pStyle w:val="TableContentLeft"/>
              <w:rPr>
                <w:color w:val="000000" w:themeColor="text1"/>
              </w:rPr>
            </w:pPr>
            <w:r>
              <w:rPr>
                <w:color w:val="000000" w:themeColor="text1"/>
              </w:rPr>
              <w:t>MTD_STORE_DATA_SCRIPT(</w:t>
            </w:r>
          </w:p>
          <w:p w14:paraId="3D75206E"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5169E9D0"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673B9FD6" w14:textId="77777777" w:rsidR="00130E16" w:rsidRDefault="00130E16" w:rsidP="00B35BAB">
            <w:pPr>
              <w:pStyle w:val="TableContentLeft"/>
              <w:rPr>
                <w:color w:val="000000" w:themeColor="text1"/>
              </w:rPr>
            </w:pPr>
          </w:p>
        </w:tc>
      </w:tr>
      <w:tr w:rsidR="00130E16" w:rsidRPr="00DA0491" w14:paraId="72DB5000" w14:textId="77777777" w:rsidTr="00B35BAB">
        <w:trPr>
          <w:trHeight w:val="314"/>
          <w:jc w:val="center"/>
        </w:trPr>
        <w:tc>
          <w:tcPr>
            <w:tcW w:w="385" w:type="pct"/>
            <w:shd w:val="clear" w:color="auto" w:fill="auto"/>
            <w:vAlign w:val="center"/>
          </w:tcPr>
          <w:p w14:paraId="598C1029"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6D54DB05"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B633EC2" w14:textId="77777777" w:rsidR="00130E16" w:rsidRDefault="00130E16" w:rsidP="00B35BAB">
            <w:pPr>
              <w:pStyle w:val="TableContentLeft"/>
              <w:rPr>
                <w:color w:val="000000" w:themeColor="text1"/>
              </w:rPr>
            </w:pPr>
            <w:r>
              <w:rPr>
                <w:color w:val="000000" w:themeColor="text1"/>
              </w:rPr>
              <w:t>MTD_STORE_DATA_SCRIPT(</w:t>
            </w:r>
          </w:p>
          <w:p w14:paraId="596B80B3"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0C354658"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72D86659"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152A6A13" w14:textId="77777777" w:rsidTr="00B35BAB">
        <w:trPr>
          <w:trHeight w:val="314"/>
          <w:jc w:val="center"/>
        </w:trPr>
        <w:tc>
          <w:tcPr>
            <w:tcW w:w="385" w:type="pct"/>
            <w:shd w:val="clear" w:color="auto" w:fill="auto"/>
            <w:vAlign w:val="center"/>
          </w:tcPr>
          <w:p w14:paraId="629910F3"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252C2B59"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A87AC7B" w14:textId="77777777" w:rsidR="00130E16" w:rsidRDefault="00130E16" w:rsidP="00B35BAB">
            <w:pPr>
              <w:pStyle w:val="TableContentLeft"/>
              <w:rPr>
                <w:color w:val="000000" w:themeColor="text1"/>
              </w:rPr>
            </w:pPr>
            <w:r>
              <w:rPr>
                <w:color w:val="000000" w:themeColor="text1"/>
              </w:rPr>
              <w:t>MTD_STORE_DATA_SCRIPT(</w:t>
            </w:r>
          </w:p>
          <w:p w14:paraId="31F0B889"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7AE42F0A"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1EED9995" w14:textId="77777777" w:rsidR="00130E16" w:rsidRDefault="00130E16" w:rsidP="00B35BAB">
            <w:pPr>
              <w:pStyle w:val="TableContentLeft"/>
              <w:rPr>
                <w:color w:val="000000" w:themeColor="text1"/>
              </w:rPr>
            </w:pPr>
          </w:p>
          <w:p w14:paraId="1C29A1DA" w14:textId="77777777" w:rsidR="00130E16" w:rsidRDefault="00130E16" w:rsidP="00B35BAB">
            <w:pPr>
              <w:pStyle w:val="TableContentLeft"/>
              <w:rPr>
                <w:color w:val="000000" w:themeColor="text1"/>
              </w:rPr>
            </w:pPr>
            <w:r>
              <w:rPr>
                <w:color w:val="000000" w:themeColor="text1"/>
              </w:rPr>
              <w:t>SW=0x9000 with the response data #R_PIR_OK</w:t>
            </w:r>
          </w:p>
          <w:p w14:paraId="0432EEEE" w14:textId="77777777" w:rsidR="00130E16" w:rsidRDefault="00130E16" w:rsidP="00B35BAB">
            <w:pPr>
              <w:pStyle w:val="TableContentLeft"/>
              <w:rPr>
                <w:color w:val="000000" w:themeColor="text1"/>
              </w:rPr>
            </w:pPr>
            <w:r>
              <w:rPr>
                <w:color w:val="000000" w:themeColor="text1"/>
              </w:rPr>
              <w:t>for the last STORE DATA command</w:t>
            </w:r>
          </w:p>
          <w:p w14:paraId="3104E5EC"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23F550D3" w14:textId="77777777" w:rsidR="00130E16" w:rsidRDefault="00130E16" w:rsidP="00B35BAB">
            <w:pPr>
              <w:pStyle w:val="TableContentLeft"/>
              <w:rPr>
                <w:color w:val="000000" w:themeColor="text1"/>
              </w:rPr>
            </w:pPr>
            <w:r>
              <w:rPr>
                <w:color w:val="000000" w:themeColor="text1"/>
              </w:rPr>
              <w:t>RQ25_023 RQ25_024</w:t>
            </w:r>
          </w:p>
        </w:tc>
      </w:tr>
      <w:tr w:rsidR="00130E16" w14:paraId="336E79C0" w14:textId="77777777" w:rsidTr="00B35BAB">
        <w:trPr>
          <w:trHeight w:val="314"/>
          <w:jc w:val="center"/>
        </w:trPr>
        <w:tc>
          <w:tcPr>
            <w:tcW w:w="385" w:type="pct"/>
            <w:shd w:val="clear" w:color="auto" w:fill="auto"/>
            <w:vAlign w:val="center"/>
          </w:tcPr>
          <w:p w14:paraId="17340FF4"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4354CE3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77723BD" w14:textId="77777777" w:rsidR="00130E16" w:rsidRDefault="00130E16" w:rsidP="00B35BAB">
            <w:pPr>
              <w:pStyle w:val="TableContentLeft"/>
              <w:rPr>
                <w:color w:val="000000" w:themeColor="text1"/>
              </w:rPr>
            </w:pPr>
            <w:r>
              <w:rPr>
                <w:color w:val="000000" w:themeColor="text1"/>
              </w:rPr>
              <w:t>MTD_STORE_DATA(</w:t>
            </w:r>
          </w:p>
          <w:p w14:paraId="20A2DFC1" w14:textId="6AEF9ED4" w:rsidR="00130E16" w:rsidRDefault="004A3AB2" w:rsidP="00B35BAB">
            <w:pPr>
              <w:pStyle w:val="TableContentLeft"/>
              <w:rPr>
                <w:color w:val="000000" w:themeColor="text1"/>
              </w:rPr>
            </w:pPr>
            <w:r>
              <w:rPr>
                <w:color w:val="000000" w:themeColor="text1"/>
              </w:rPr>
              <w:t>#GET_METADATA_OP_PROF</w:t>
            </w:r>
            <w:r w:rsidR="003435BD">
              <w:rPr>
                <w:color w:val="000000" w:themeColor="text1"/>
              </w:rPr>
              <w:t>1</w:t>
            </w:r>
            <w:r>
              <w:rPr>
                <w:color w:val="000000" w:themeColor="text1"/>
              </w:rPr>
              <w:t>_</w:t>
            </w:r>
            <w:r w:rsidR="00130E16">
              <w:rPr>
                <w:color w:val="000000" w:themeColor="text1"/>
              </w:rPr>
              <w:t>SERVICE_SPECIFIC)</w:t>
            </w:r>
          </w:p>
        </w:tc>
        <w:tc>
          <w:tcPr>
            <w:tcW w:w="1759" w:type="pct"/>
            <w:shd w:val="clear" w:color="auto" w:fill="auto"/>
            <w:vAlign w:val="center"/>
          </w:tcPr>
          <w:p w14:paraId="236EBDA4" w14:textId="05EC81CE" w:rsidR="00130E16" w:rsidRDefault="004A3AB2" w:rsidP="00B35BAB">
            <w:pPr>
              <w:pStyle w:val="TableContentLeft"/>
              <w:rPr>
                <w:color w:val="000000" w:themeColor="text1"/>
              </w:rPr>
            </w:pPr>
            <w:r>
              <w:rPr>
                <w:color w:val="000000" w:themeColor="text1"/>
              </w:rPr>
              <w:t>#R_GET_METADATA_OP_PROF1_</w:t>
            </w:r>
            <w:r w:rsidR="00130E16">
              <w:rPr>
                <w:color w:val="000000" w:themeColor="text1"/>
              </w:rPr>
              <w:t>SERVICE_SPECIFIC</w:t>
            </w:r>
          </w:p>
          <w:p w14:paraId="6A6DFDD7"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18B002F7"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3041812F" w14:textId="77777777" w:rsidR="00130E16" w:rsidRDefault="00130E16" w:rsidP="00130E16"/>
    <w:p w14:paraId="7983EE86" w14:textId="77777777" w:rsidR="00130E16" w:rsidRPr="00130E16" w:rsidRDefault="00130E16" w:rsidP="00130E16">
      <w:pPr>
        <w:pStyle w:val="NormalParagraph"/>
        <w:rPr>
          <w:lang w:eastAsia="en-US" w:bidi="bn-BD"/>
        </w:rPr>
      </w:pPr>
    </w:p>
    <w:p w14:paraId="5505B4B9" w14:textId="77777777" w:rsidR="00130E16" w:rsidRDefault="00130E16" w:rsidP="00130E16">
      <w:pPr>
        <w:pStyle w:val="NormalParagraph"/>
      </w:pPr>
    </w:p>
    <w:p w14:paraId="46AED604" w14:textId="34950C4D"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26" w:name="_Toc195628532"/>
      <w:r w:rsidRPr="008F1B4C">
        <w:t>4</w:t>
      </w:r>
      <w:r w:rsidRPr="00620C09">
        <w:rPr>
          <w:iCs w:val="0"/>
          <w:color w:val="000000" w:themeColor="text1"/>
          <w:lang w:val="en-US"/>
        </w:rPr>
        <w:t>.2.6</w:t>
      </w:r>
      <w:r w:rsidRPr="00620C09">
        <w:rPr>
          <w:iCs w:val="0"/>
          <w:color w:val="000000" w:themeColor="text1"/>
          <w:lang w:val="en-US"/>
        </w:rPr>
        <w:tab/>
        <w:t>ES8+ (SM-DP+ -- eUICC): ReplaceSessionKeys</w:t>
      </w:r>
      <w:bookmarkEnd w:id="722"/>
      <w:bookmarkEnd w:id="723"/>
      <w:bookmarkEnd w:id="724"/>
      <w:bookmarkEnd w:id="725"/>
      <w:bookmarkEnd w:id="726"/>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2D6D439B" w14:textId="77777777" w:rsidR="00E33202" w:rsidRPr="00620C09" w:rsidRDefault="00E33202" w:rsidP="00E33202">
      <w:pPr>
        <w:pStyle w:val="NormalParagraph"/>
        <w:rPr>
          <w:color w:val="000000" w:themeColor="text1"/>
        </w:rPr>
      </w:pPr>
      <w:r w:rsidRPr="004652C1">
        <w:rPr>
          <w:b/>
        </w:rPr>
        <w:t>References</w:t>
      </w:r>
    </w:p>
    <w:p w14:paraId="53C76334" w14:textId="77777777" w:rsidR="00E33202" w:rsidRPr="00620C09" w:rsidRDefault="00E33202" w:rsidP="00E33202">
      <w:pPr>
        <w:pStyle w:val="NormalParagraph"/>
        <w:rPr>
          <w:color w:val="000000" w:themeColor="text1"/>
        </w:rPr>
      </w:pPr>
      <w:r w:rsidRPr="00620C09">
        <w:rPr>
          <w:color w:val="000000" w:themeColor="text1"/>
        </w:rPr>
        <w:t>GSMA RSP Technical Specification [2]</w:t>
      </w:r>
    </w:p>
    <w:p w14:paraId="2335B030" w14:textId="77777777" w:rsidR="00E33202" w:rsidRPr="004652C1" w:rsidRDefault="00E33202" w:rsidP="00E33202">
      <w:pPr>
        <w:pStyle w:val="NormalParagraph"/>
      </w:pPr>
      <w:r w:rsidRPr="004652C1">
        <w:rPr>
          <w:b/>
        </w:rPr>
        <w:t>Requirements</w:t>
      </w:r>
    </w:p>
    <w:p w14:paraId="5DB4E34C"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8F1B4C">
        <w:t>RQ25</w:t>
      </w:r>
      <w:r w:rsidRPr="004652C1">
        <w:rPr>
          <w:color w:val="000000" w:themeColor="text1"/>
          <w:lang w:val="fr-FR"/>
        </w:rPr>
        <w:t>_024, RQ25_025, RQ25_026</w:t>
      </w:r>
    </w:p>
    <w:p w14:paraId="7F80CDD8" w14:textId="77777777" w:rsidR="00E33202" w:rsidRPr="008F1B4C" w:rsidRDefault="00E33202" w:rsidP="00E33202">
      <w:pPr>
        <w:pStyle w:val="ListBullet1"/>
        <w:numPr>
          <w:ilvl w:val="0"/>
          <w:numId w:val="0"/>
        </w:numPr>
        <w:ind w:left="680" w:hanging="340"/>
      </w:pPr>
      <w:r w:rsidRPr="00620C09">
        <w:rPr>
          <w:rFonts w:ascii="Symbol" w:hAnsi="Symbol"/>
          <w:color w:val="000000" w:themeColor="text1"/>
        </w:rPr>
        <w:t></w:t>
      </w:r>
      <w:r w:rsidRPr="004652C1">
        <w:rPr>
          <w:rFonts w:ascii="Symbol" w:hAnsi="Symbol"/>
          <w:color w:val="000000" w:themeColor="text1"/>
          <w:lang w:val="fr-FR"/>
        </w:rPr>
        <w:tab/>
      </w:r>
      <w:r w:rsidRPr="008F1B4C">
        <w:t>RQ26_021, RQ26_022</w:t>
      </w:r>
    </w:p>
    <w:p w14:paraId="0B65E59C"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1_168</w:t>
      </w:r>
    </w:p>
    <w:p w14:paraId="5F265B2D" w14:textId="77777777" w:rsidR="00E33202" w:rsidRPr="008F1B4C" w:rsidRDefault="00E33202" w:rsidP="00E33202">
      <w:pPr>
        <w:pStyle w:val="ListBullet1"/>
        <w:numPr>
          <w:ilvl w:val="0"/>
          <w:numId w:val="0"/>
        </w:numPr>
        <w:ind w:left="680" w:hanging="340"/>
      </w:pPr>
      <w:r w:rsidRPr="00620C09">
        <w:rPr>
          <w:rFonts w:ascii="Symbol" w:hAnsi="Symbol"/>
          <w:color w:val="000000" w:themeColor="text1"/>
        </w:rPr>
        <w:lastRenderedPageBreak/>
        <w:t></w:t>
      </w:r>
      <w:r w:rsidRPr="00620C09">
        <w:rPr>
          <w:rFonts w:ascii="Symbol" w:hAnsi="Symbol"/>
          <w:color w:val="000000" w:themeColor="text1"/>
        </w:rPr>
        <w:tab/>
      </w:r>
      <w:r w:rsidRPr="008F1B4C">
        <w:t>RQ55_038, RQ55_041</w:t>
      </w:r>
    </w:p>
    <w:p w14:paraId="5D84AE74" w14:textId="77777777"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18DC6335" w14:textId="77777777" w:rsidTr="00C44AFD">
        <w:trPr>
          <w:jc w:val="center"/>
        </w:trPr>
        <w:tc>
          <w:tcPr>
            <w:tcW w:w="5000" w:type="pct"/>
            <w:gridSpan w:val="2"/>
            <w:shd w:val="clear" w:color="auto" w:fill="BFBFBF" w:themeFill="background1" w:themeFillShade="BF"/>
            <w:vAlign w:val="center"/>
          </w:tcPr>
          <w:p w14:paraId="27E860F5"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46B2AEA" w14:textId="77777777" w:rsidTr="00C44AFD">
        <w:trPr>
          <w:jc w:val="center"/>
        </w:trPr>
        <w:tc>
          <w:tcPr>
            <w:tcW w:w="1167" w:type="pct"/>
            <w:shd w:val="clear" w:color="auto" w:fill="BFBFBF" w:themeFill="background1" w:themeFillShade="BF"/>
            <w:vAlign w:val="center"/>
          </w:tcPr>
          <w:p w14:paraId="59D6B7AD"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D51565F"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general initial condition</w:t>
            </w:r>
          </w:p>
        </w:tc>
      </w:tr>
      <w:tr w:rsidR="00E33202" w:rsidRPr="00620C09" w14:paraId="7480F13A" w14:textId="77777777" w:rsidTr="00C44AFD">
        <w:trPr>
          <w:jc w:val="center"/>
        </w:trPr>
        <w:tc>
          <w:tcPr>
            <w:tcW w:w="1167" w:type="pct"/>
            <w:vAlign w:val="center"/>
          </w:tcPr>
          <w:p w14:paraId="2E5A39E3" w14:textId="77777777" w:rsidR="00E33202" w:rsidRPr="00F96F3A" w:rsidRDefault="00E33202" w:rsidP="00C44AFD">
            <w:pPr>
              <w:pStyle w:val="TableText"/>
              <w:rPr>
                <w:rStyle w:val="PlaceholderText"/>
                <w:color w:val="000000" w:themeColor="text1"/>
                <w:sz w:val="22"/>
                <w:szCs w:val="20"/>
                <w:lang w:eastAsia="zh-CN"/>
              </w:rPr>
            </w:pPr>
            <w:r w:rsidRPr="00F96F3A">
              <w:rPr>
                <w:rStyle w:val="PlaceholderText"/>
                <w:color w:val="000000" w:themeColor="text1"/>
              </w:rPr>
              <w:t>eUICC</w:t>
            </w:r>
          </w:p>
        </w:tc>
        <w:tc>
          <w:tcPr>
            <w:tcW w:w="3833" w:type="pct"/>
            <w:vAlign w:val="center"/>
          </w:tcPr>
          <w:p w14:paraId="566B7C00" w14:textId="77777777" w:rsidR="00E33202" w:rsidRPr="00F96F3A" w:rsidRDefault="00E33202" w:rsidP="00C44AFD">
            <w:pPr>
              <w:pStyle w:val="TableText"/>
              <w:rPr>
                <w:rStyle w:val="PlaceholderText"/>
                <w:color w:val="000000" w:themeColor="text1"/>
              </w:rPr>
            </w:pPr>
            <w:r w:rsidRPr="00F96F3A">
              <w:rPr>
                <w:rStyle w:val="PlaceholderText"/>
                <w:color w:val="000000" w:themeColor="text1"/>
              </w:rPr>
              <w:t>The PROFILE_OPERATIONAL1 is not loaded on the eUICC</w:t>
            </w:r>
            <w:r>
              <w:rPr>
                <w:rStyle w:val="PlaceholderText"/>
                <w:color w:val="000000" w:themeColor="text1"/>
              </w:rPr>
              <w:t>.</w:t>
            </w:r>
          </w:p>
        </w:tc>
      </w:tr>
      <w:tr w:rsidR="00E33202" w:rsidRPr="00620C09" w14:paraId="5319AA38" w14:textId="77777777" w:rsidTr="00C44AFD">
        <w:trPr>
          <w:jc w:val="center"/>
        </w:trPr>
        <w:tc>
          <w:tcPr>
            <w:tcW w:w="1167" w:type="pct"/>
            <w:vAlign w:val="center"/>
          </w:tcPr>
          <w:p w14:paraId="11B3271F" w14:textId="77777777" w:rsidR="00E33202" w:rsidRPr="00F96F3A" w:rsidRDefault="00E33202" w:rsidP="00C44AFD">
            <w:pPr>
              <w:pStyle w:val="TableText"/>
              <w:rPr>
                <w:rStyle w:val="PlaceholderText"/>
                <w:color w:val="000000" w:themeColor="text1"/>
                <w:sz w:val="22"/>
                <w:szCs w:val="20"/>
                <w:lang w:eastAsia="zh-CN"/>
              </w:rPr>
            </w:pPr>
            <w:r w:rsidRPr="00F96F3A">
              <w:rPr>
                <w:rStyle w:val="PlaceholderText"/>
                <w:color w:val="000000" w:themeColor="text1"/>
              </w:rPr>
              <w:t>eUICC</w:t>
            </w:r>
          </w:p>
        </w:tc>
        <w:tc>
          <w:tcPr>
            <w:tcW w:w="3833" w:type="pct"/>
            <w:vAlign w:val="center"/>
          </w:tcPr>
          <w:p w14:paraId="20F09D37"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49CC0F5C"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34762818" w14:textId="77777777" w:rsidR="00E33202" w:rsidRPr="008F1B4C" w:rsidRDefault="00E33202" w:rsidP="00C44AFD">
            <w:pPr>
              <w:pStyle w:val="TableBulletText"/>
              <w:rPr>
                <w:rStyle w:val="PlaceholderText"/>
              </w:rPr>
            </w:pPr>
            <w:r w:rsidRPr="008F1B4C">
              <w:t>#GET_EUICC_INFO1, #GET_EUICC_CHALLENGE and #AUTHENTICATE_SMDP</w:t>
            </w:r>
            <w:r w:rsidRPr="008F1B4C">
              <w:rPr>
                <w:rStyle w:val="PlaceholderText"/>
              </w:rPr>
              <w:t xml:space="preserve"> have been sent to the eUICC</w:t>
            </w:r>
          </w:p>
          <w:p w14:paraId="33ECFB3C"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r>
              <w:rPr>
                <w:rStyle w:val="PlaceholderText"/>
              </w:rPr>
              <w:t xml:space="preserve"> </w:t>
            </w:r>
            <w:r w:rsidRPr="008F1B4C">
              <w:rPr>
                <w:rStyle w:val="PlaceholderText"/>
              </w:rPr>
              <w:t>and for verification</w:t>
            </w:r>
          </w:p>
          <w:p w14:paraId="256EF076"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2C0B932B"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1AA3F8C4" w14:textId="77777777" w:rsidR="00E33202" w:rsidRPr="00620C09" w:rsidRDefault="00E33202" w:rsidP="00E33202">
      <w:pPr>
        <w:pStyle w:val="Heading6no"/>
        <w:rPr>
          <w:color w:val="000000" w:themeColor="text1"/>
        </w:rPr>
      </w:pPr>
      <w:r w:rsidRPr="00620C09">
        <w:rPr>
          <w:color w:val="000000" w:themeColor="text1"/>
        </w:rPr>
        <w:t>Test Sequence #01 Error: Incorrect PPK size</w:t>
      </w:r>
    </w:p>
    <w:p w14:paraId="1F8B498D" w14:textId="77777777" w:rsidR="00E33202" w:rsidRPr="00620C09" w:rsidRDefault="00E33202" w:rsidP="00E33202">
      <w:pPr>
        <w:pStyle w:val="NormalParagraph"/>
        <w:rPr>
          <w:color w:val="000000" w:themeColor="text1"/>
        </w:rPr>
      </w:pPr>
      <w:r w:rsidRPr="00620C09">
        <w:rPr>
          <w:color w:val="000000" w:themeColor="text1"/>
        </w:rPr>
        <w:t>The purpose of this test is to verify that the eUICC checks that all PPK sizes are the same as session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178148A" w14:textId="77777777" w:rsidTr="00C44AFD">
        <w:trPr>
          <w:jc w:val="center"/>
        </w:trPr>
        <w:tc>
          <w:tcPr>
            <w:tcW w:w="1167" w:type="pct"/>
            <w:shd w:val="clear" w:color="auto" w:fill="BFBFBF" w:themeFill="background1" w:themeFillShade="BF"/>
            <w:vAlign w:val="center"/>
          </w:tcPr>
          <w:p w14:paraId="3D91719A"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FBFF073"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CE2D2E0" w14:textId="77777777" w:rsidTr="00C44AFD">
        <w:trPr>
          <w:jc w:val="center"/>
        </w:trPr>
        <w:tc>
          <w:tcPr>
            <w:tcW w:w="1167" w:type="pct"/>
            <w:shd w:val="clear" w:color="auto" w:fill="BFBFBF" w:themeFill="background1" w:themeFillShade="BF"/>
            <w:vAlign w:val="center"/>
          </w:tcPr>
          <w:p w14:paraId="06B8C4C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961ED8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7066F965" w14:textId="77777777" w:rsidTr="00C44AFD">
        <w:trPr>
          <w:jc w:val="center"/>
        </w:trPr>
        <w:tc>
          <w:tcPr>
            <w:tcW w:w="1167" w:type="pct"/>
            <w:vAlign w:val="center"/>
          </w:tcPr>
          <w:p w14:paraId="64C0AC12" w14:textId="77777777" w:rsidR="00E33202" w:rsidRPr="00AC7C32" w:rsidRDefault="00E33202" w:rsidP="00C44AFD">
            <w:pPr>
              <w:pStyle w:val="TableText"/>
            </w:pPr>
            <w:r w:rsidRPr="008F1B4C">
              <w:t>eUICC</w:t>
            </w:r>
          </w:p>
        </w:tc>
        <w:tc>
          <w:tcPr>
            <w:tcW w:w="3833" w:type="pct"/>
            <w:vAlign w:val="center"/>
          </w:tcPr>
          <w:p w14:paraId="4E96206E" w14:textId="77777777" w:rsidR="00E33202" w:rsidRPr="008F1B4C" w:rsidRDefault="00E33202" w:rsidP="00C44AFD">
            <w:pPr>
              <w:pStyle w:val="TableText"/>
            </w:pPr>
            <w:r w:rsidRPr="008F1B4C">
              <w:t>The PROFILE_OPERATIONAL1 is not loaded on the eUICC.</w:t>
            </w:r>
          </w:p>
        </w:tc>
      </w:tr>
    </w:tbl>
    <w:p w14:paraId="397A84F0" w14:textId="77777777" w:rsidR="00E33202" w:rsidRPr="00620C09" w:rsidRDefault="00E33202" w:rsidP="00E33202">
      <w:pPr>
        <w:ind w:left="-567"/>
        <w:rPr>
          <w:rStyle w:val="PlaceholderText"/>
          <w:color w:val="000000" w:themeColor="text1"/>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222"/>
        <w:gridCol w:w="1195"/>
      </w:tblGrid>
      <w:tr w:rsidR="00E33202" w:rsidRPr="001F0550" w14:paraId="37798C58" w14:textId="77777777" w:rsidTr="00C44AFD">
        <w:trPr>
          <w:trHeight w:val="314"/>
          <w:jc w:val="center"/>
        </w:trPr>
        <w:tc>
          <w:tcPr>
            <w:tcW w:w="385" w:type="pct"/>
            <w:shd w:val="clear" w:color="auto" w:fill="C00000"/>
            <w:vAlign w:val="center"/>
          </w:tcPr>
          <w:p w14:paraId="2C4ABEBC" w14:textId="77777777" w:rsidR="00E33202" w:rsidRPr="001F0550" w:rsidRDefault="00E33202" w:rsidP="00C44AFD">
            <w:pPr>
              <w:pStyle w:val="TableHeader"/>
            </w:pPr>
            <w:r w:rsidRPr="001F0550">
              <w:t>Step</w:t>
            </w:r>
          </w:p>
        </w:tc>
        <w:tc>
          <w:tcPr>
            <w:tcW w:w="650" w:type="pct"/>
            <w:shd w:val="clear" w:color="auto" w:fill="C00000"/>
            <w:vAlign w:val="center"/>
          </w:tcPr>
          <w:p w14:paraId="4A83FA14" w14:textId="77777777" w:rsidR="00E33202" w:rsidRPr="001F0550" w:rsidRDefault="00E33202" w:rsidP="00C44AFD">
            <w:pPr>
              <w:pStyle w:val="TableHeader"/>
            </w:pPr>
            <w:r w:rsidRPr="001F0550">
              <w:t>Direction</w:t>
            </w:r>
          </w:p>
        </w:tc>
        <w:tc>
          <w:tcPr>
            <w:tcW w:w="1514" w:type="pct"/>
            <w:shd w:val="clear" w:color="auto" w:fill="C00000"/>
            <w:vAlign w:val="center"/>
          </w:tcPr>
          <w:p w14:paraId="441DAB8E" w14:textId="77777777" w:rsidR="00E33202" w:rsidRPr="001F0550" w:rsidRDefault="00E33202" w:rsidP="00C44AFD">
            <w:pPr>
              <w:pStyle w:val="TableHeader"/>
            </w:pPr>
            <w:r w:rsidRPr="001F0550">
              <w:t>Sequence / Description</w:t>
            </w:r>
          </w:p>
        </w:tc>
        <w:tc>
          <w:tcPr>
            <w:tcW w:w="1788" w:type="pct"/>
            <w:shd w:val="clear" w:color="auto" w:fill="C00000"/>
            <w:vAlign w:val="center"/>
          </w:tcPr>
          <w:p w14:paraId="414B3BB4" w14:textId="77777777" w:rsidR="00E33202" w:rsidRPr="001F0550" w:rsidRDefault="00E33202" w:rsidP="00C44AFD">
            <w:pPr>
              <w:pStyle w:val="TableHeader"/>
            </w:pPr>
            <w:r w:rsidRPr="001F0550">
              <w:t>Expected result</w:t>
            </w:r>
          </w:p>
        </w:tc>
        <w:tc>
          <w:tcPr>
            <w:tcW w:w="663" w:type="pct"/>
            <w:shd w:val="clear" w:color="auto" w:fill="C00000"/>
            <w:vAlign w:val="center"/>
          </w:tcPr>
          <w:p w14:paraId="7E3E4F6A" w14:textId="77777777" w:rsidR="00E33202" w:rsidRPr="001F0550" w:rsidRDefault="00E33202" w:rsidP="00C44AFD">
            <w:pPr>
              <w:pStyle w:val="TableHeader"/>
            </w:pPr>
            <w:r w:rsidRPr="001F0550">
              <w:t>REQ</w:t>
            </w:r>
          </w:p>
        </w:tc>
      </w:tr>
      <w:tr w:rsidR="00E33202" w:rsidRPr="00620C09" w14:paraId="15CF0298" w14:textId="77777777" w:rsidTr="00C44AFD">
        <w:trPr>
          <w:trHeight w:val="314"/>
          <w:jc w:val="center"/>
        </w:trPr>
        <w:tc>
          <w:tcPr>
            <w:tcW w:w="385" w:type="pct"/>
            <w:shd w:val="clear" w:color="auto" w:fill="FFFFFF" w:themeFill="background1"/>
            <w:vAlign w:val="center"/>
          </w:tcPr>
          <w:p w14:paraId="4D09E91B"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1040822F"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5E5753" w14:textId="77777777" w:rsidTr="00C44AFD">
        <w:trPr>
          <w:trHeight w:val="314"/>
          <w:jc w:val="center"/>
        </w:trPr>
        <w:tc>
          <w:tcPr>
            <w:tcW w:w="385" w:type="pct"/>
            <w:shd w:val="clear" w:color="auto" w:fill="FFFFFF" w:themeFill="background1"/>
            <w:vAlign w:val="center"/>
          </w:tcPr>
          <w:p w14:paraId="41A33991"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DE439EE"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78F3987"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C9EB042"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2EDCA10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11972B6"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_INV_SIZE,</w:t>
            </w:r>
          </w:p>
          <w:p w14:paraId="285297AB"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UPP_OP_PROF1)</w:t>
            </w:r>
          </w:p>
          <w:p w14:paraId="03915603" w14:textId="77777777" w:rsidR="00E33202" w:rsidRPr="00DA0491" w:rsidRDefault="00E33202" w:rsidP="00C44AFD">
            <w:pPr>
              <w:pStyle w:val="TableContentLeft"/>
              <w:rPr>
                <w:color w:val="000000" w:themeColor="text1"/>
                <w:lang w:val="nl-NL"/>
              </w:rPr>
            </w:pPr>
          </w:p>
          <w:p w14:paraId="799D713A" w14:textId="77777777" w:rsidR="00E33202" w:rsidRPr="00DA0491" w:rsidRDefault="00E33202" w:rsidP="00C44AFD">
            <w:pPr>
              <w:pStyle w:val="TableContentLeft"/>
              <w:rPr>
                <w:color w:val="000000" w:themeColor="text1"/>
                <w:lang w:val="nl-NL"/>
              </w:rPr>
            </w:pPr>
            <w:r w:rsidRPr="00DA0491">
              <w:rPr>
                <w:color w:val="000000" w:themeColor="text1"/>
                <w:lang w:val="nl-NL"/>
              </w:rPr>
              <w:t>MTD_GENERATE_BPP overriding:</w:t>
            </w:r>
          </w:p>
          <w:p w14:paraId="280DAA7E" w14:textId="77777777" w:rsidR="00E33202" w:rsidRPr="00620C09" w:rsidRDefault="00E33202" w:rsidP="00C44AFD">
            <w:pPr>
              <w:pStyle w:val="TableContentLeft"/>
              <w:rPr>
                <w:color w:val="000000" w:themeColor="text1"/>
              </w:rPr>
            </w:pPr>
            <w:r w:rsidRPr="00620C09">
              <w:rPr>
                <w:color w:val="000000" w:themeColor="text1"/>
              </w:rPr>
              <w:t>For this test sequence, session keys SHALL be used for UPP SCP03t protection. Therefore:</w:t>
            </w:r>
          </w:p>
          <w:p w14:paraId="2F527752" w14:textId="77777777" w:rsidR="00E33202" w:rsidRPr="00620C09" w:rsidRDefault="00E33202" w:rsidP="00C44AFD">
            <w:pPr>
              <w:pStyle w:val="TableContentLeft"/>
              <w:rPr>
                <w:color w:val="000000" w:themeColor="text1"/>
              </w:rPr>
            </w:pPr>
            <w:r w:rsidRPr="00620C09">
              <w:rPr>
                <w:color w:val="000000" w:themeColor="text1"/>
              </w:rPr>
              <w:t>Encrypt all &lt;UPP_SEG&gt; with &lt;S_ENC&gt;</w:t>
            </w:r>
          </w:p>
          <w:p w14:paraId="09B84C93" w14:textId="77777777" w:rsidR="00E33202" w:rsidRPr="00620C09" w:rsidRDefault="00E33202" w:rsidP="00C44AFD">
            <w:pPr>
              <w:pStyle w:val="TableContentLeft"/>
              <w:rPr>
                <w:color w:val="000000" w:themeColor="text1"/>
              </w:rPr>
            </w:pPr>
            <w:r w:rsidRPr="00620C09">
              <w:rPr>
                <w:color w:val="000000" w:themeColor="text1"/>
              </w:rPr>
              <w:t>Calculate and add a MAC to all tags 0x86 of sequenceOf86 by using &lt;S_MAC&gt;</w:t>
            </w:r>
          </w:p>
        </w:tc>
      </w:tr>
      <w:tr w:rsidR="00E33202" w:rsidRPr="00620C09" w14:paraId="7EAFA8BD" w14:textId="77777777" w:rsidTr="00C44AFD">
        <w:trPr>
          <w:trHeight w:val="314"/>
          <w:jc w:val="center"/>
        </w:trPr>
        <w:tc>
          <w:tcPr>
            <w:tcW w:w="385" w:type="pct"/>
            <w:shd w:val="clear" w:color="auto" w:fill="FFFFFF" w:themeFill="background1"/>
            <w:vAlign w:val="center"/>
          </w:tcPr>
          <w:p w14:paraId="044906A3"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00905BE2"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3D219736"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4CB2CF9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2D33C36"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lastRenderedPageBreak/>
              <w:t></w:t>
            </w:r>
            <w:r w:rsidRPr="00F96F3A">
              <w:rPr>
                <w:rFonts w:ascii="Symbol" w:hAnsi="Symbol"/>
                <w:color w:val="000000" w:themeColor="text1"/>
                <w:sz w:val="18"/>
                <w:szCs w:val="18"/>
              </w:rPr>
              <w:tab/>
            </w:r>
            <w:r w:rsidRPr="00F96F3A">
              <w:rPr>
                <w:color w:val="000000" w:themeColor="text1"/>
                <w:sz w:val="18"/>
                <w:szCs w:val="18"/>
              </w:rPr>
              <w:t>&lt;BPP_SEG_A1&gt;</w:t>
            </w:r>
          </w:p>
          <w:p w14:paraId="7CB9A15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2&gt;</w:t>
            </w:r>
          </w:p>
          <w:p w14:paraId="787013AC"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66632AFA" w14:textId="77777777" w:rsidTr="00C44AFD">
        <w:trPr>
          <w:trHeight w:val="314"/>
          <w:jc w:val="center"/>
        </w:trPr>
        <w:tc>
          <w:tcPr>
            <w:tcW w:w="385" w:type="pct"/>
            <w:shd w:val="clear" w:color="auto" w:fill="auto"/>
            <w:vAlign w:val="center"/>
          </w:tcPr>
          <w:p w14:paraId="33E95339" w14:textId="77777777" w:rsidR="00E33202" w:rsidRPr="00620C09" w:rsidRDefault="00E33202" w:rsidP="00C44AFD">
            <w:pPr>
              <w:pStyle w:val="TableContentLeft"/>
              <w:rPr>
                <w:color w:val="000000" w:themeColor="text1"/>
              </w:rPr>
            </w:pPr>
            <w:r w:rsidRPr="00620C09">
              <w:rPr>
                <w:color w:val="000000" w:themeColor="text1"/>
              </w:rPr>
              <w:lastRenderedPageBreak/>
              <w:t>IC</w:t>
            </w:r>
            <w:r>
              <w:rPr>
                <w:color w:val="000000" w:themeColor="text1"/>
              </w:rPr>
              <w:t>4</w:t>
            </w:r>
          </w:p>
        </w:tc>
        <w:tc>
          <w:tcPr>
            <w:tcW w:w="650" w:type="pct"/>
            <w:shd w:val="clear" w:color="auto" w:fill="auto"/>
            <w:vAlign w:val="center"/>
          </w:tcPr>
          <w:p w14:paraId="192A6F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BF9BC6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6BE1F21"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88" w:type="pct"/>
            <w:shd w:val="clear" w:color="auto" w:fill="auto"/>
            <w:vAlign w:val="center"/>
          </w:tcPr>
          <w:p w14:paraId="46BCE8B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8378E83" w14:textId="77777777" w:rsidR="00E33202" w:rsidRPr="00620C09" w:rsidRDefault="00E33202" w:rsidP="00C44AFD">
            <w:pPr>
              <w:pStyle w:val="TableContentLeft"/>
              <w:rPr>
                <w:color w:val="000000" w:themeColor="text1"/>
                <w:highlight w:val="yellow"/>
              </w:rPr>
            </w:pPr>
          </w:p>
        </w:tc>
      </w:tr>
      <w:tr w:rsidR="00E33202" w:rsidRPr="00620C09" w14:paraId="2352E436" w14:textId="77777777" w:rsidTr="00C44AFD">
        <w:trPr>
          <w:trHeight w:val="314"/>
          <w:jc w:val="center"/>
        </w:trPr>
        <w:tc>
          <w:tcPr>
            <w:tcW w:w="385" w:type="pct"/>
            <w:shd w:val="clear" w:color="auto" w:fill="auto"/>
            <w:vAlign w:val="center"/>
          </w:tcPr>
          <w:p w14:paraId="0574AE89"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68587EF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60B57E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C37AC55"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88" w:type="pct"/>
            <w:shd w:val="clear" w:color="auto" w:fill="auto"/>
            <w:vAlign w:val="center"/>
          </w:tcPr>
          <w:p w14:paraId="1EDAFEF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27310A8" w14:textId="77777777" w:rsidR="00E33202" w:rsidRPr="00620C09" w:rsidRDefault="00E33202" w:rsidP="00C44AFD">
            <w:pPr>
              <w:pStyle w:val="TableContentLeft"/>
              <w:rPr>
                <w:color w:val="000000" w:themeColor="text1"/>
                <w:highlight w:val="yellow"/>
              </w:rPr>
            </w:pPr>
          </w:p>
        </w:tc>
      </w:tr>
      <w:tr w:rsidR="00E33202" w:rsidRPr="00620C09" w14:paraId="2770DB03" w14:textId="77777777" w:rsidTr="00C44AFD">
        <w:trPr>
          <w:trHeight w:val="314"/>
          <w:jc w:val="center"/>
        </w:trPr>
        <w:tc>
          <w:tcPr>
            <w:tcW w:w="385" w:type="pct"/>
            <w:shd w:val="clear" w:color="auto" w:fill="auto"/>
            <w:vAlign w:val="center"/>
          </w:tcPr>
          <w:p w14:paraId="3E09A3AA"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12D8858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7866A0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A9F3371"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88" w:type="pct"/>
            <w:shd w:val="clear" w:color="auto" w:fill="auto"/>
            <w:vAlign w:val="center"/>
          </w:tcPr>
          <w:p w14:paraId="68852AC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7C7CF84" w14:textId="77777777" w:rsidR="00E33202" w:rsidRPr="00620C09" w:rsidRDefault="00E33202" w:rsidP="00C44AFD">
            <w:pPr>
              <w:pStyle w:val="TableContentLeft"/>
              <w:rPr>
                <w:color w:val="000000" w:themeColor="text1"/>
                <w:highlight w:val="yellow"/>
              </w:rPr>
            </w:pPr>
          </w:p>
        </w:tc>
      </w:tr>
      <w:tr w:rsidR="00E33202" w:rsidRPr="00421EB7" w14:paraId="7B90634C" w14:textId="77777777" w:rsidTr="00C44AFD">
        <w:trPr>
          <w:trHeight w:val="314"/>
          <w:jc w:val="center"/>
        </w:trPr>
        <w:tc>
          <w:tcPr>
            <w:tcW w:w="385" w:type="pct"/>
            <w:shd w:val="clear" w:color="auto" w:fill="auto"/>
            <w:vAlign w:val="center"/>
          </w:tcPr>
          <w:p w14:paraId="2F8ED6AF"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15CED43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3AAEFC6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615890E"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788" w:type="pct"/>
            <w:shd w:val="clear" w:color="auto" w:fill="auto"/>
            <w:vAlign w:val="center"/>
          </w:tcPr>
          <w:p w14:paraId="6337BA2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6BEE0CE3" w14:textId="77777777" w:rsidR="00E33202" w:rsidRPr="00620C09" w:rsidRDefault="00E33202" w:rsidP="00C44AFD">
            <w:pPr>
              <w:pStyle w:val="TableContentLeft"/>
              <w:rPr>
                <w:color w:val="000000" w:themeColor="text1"/>
              </w:rPr>
            </w:pPr>
          </w:p>
          <w:p w14:paraId="267157AD" w14:textId="77777777" w:rsidR="00E33202" w:rsidRPr="00620C09" w:rsidRDefault="00E33202" w:rsidP="00C44AFD">
            <w:pPr>
              <w:pStyle w:val="TableContentLeft"/>
              <w:rPr>
                <w:color w:val="000000" w:themeColor="text1"/>
              </w:rPr>
            </w:pPr>
            <w:r w:rsidRPr="00620C09">
              <w:rPr>
                <w:color w:val="000000" w:themeColor="text1"/>
              </w:rPr>
              <w:t>SW=0x9000 with the response data #R_PIR_PPK_INV</w:t>
            </w:r>
          </w:p>
          <w:p w14:paraId="653D6163"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ECDEF2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63" w:type="pct"/>
            <w:shd w:val="clear" w:color="auto" w:fill="auto"/>
            <w:vAlign w:val="center"/>
          </w:tcPr>
          <w:p w14:paraId="3D5B8880"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55_038 RQ55_041 </w:t>
            </w:r>
            <w:r w:rsidRPr="00620C09">
              <w:rPr>
                <w:color w:val="000000" w:themeColor="text1"/>
                <w:lang w:val="fr-FR" w:eastAsia="en-GB"/>
              </w:rPr>
              <w:t xml:space="preserve">RQ31_168 RQ26_021 RQ26_022 </w:t>
            </w:r>
            <w:r w:rsidRPr="00620C09">
              <w:rPr>
                <w:color w:val="000000" w:themeColor="text1"/>
                <w:lang w:val="fr-FR"/>
              </w:rPr>
              <w:t>RQ25_024 RQ25_025 RQ25_026</w:t>
            </w:r>
          </w:p>
        </w:tc>
      </w:tr>
    </w:tbl>
    <w:p w14:paraId="6D3E61C7" w14:textId="70CA0727"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727" w:name="_Toc483841254"/>
      <w:bookmarkStart w:id="728" w:name="_Toc518049252"/>
      <w:bookmarkStart w:id="729" w:name="_Toc520956823"/>
      <w:bookmarkStart w:id="730" w:name="_Toc13661603"/>
      <w:bookmarkStart w:id="731" w:name="_Toc195628533"/>
      <w:r w:rsidRPr="00DA0491">
        <w:rPr>
          <w:lang w:val="fr-FR"/>
        </w:rPr>
        <w:t>4</w:t>
      </w:r>
      <w:r w:rsidRPr="004652C1">
        <w:rPr>
          <w:iCs w:val="0"/>
          <w:color w:val="000000" w:themeColor="text1"/>
          <w:lang w:val="fr-FR"/>
        </w:rPr>
        <w:t>.2.7</w:t>
      </w:r>
      <w:r w:rsidRPr="004652C1">
        <w:rPr>
          <w:iCs w:val="0"/>
          <w:color w:val="000000" w:themeColor="text1"/>
          <w:lang w:val="fr-FR"/>
        </w:rPr>
        <w:tab/>
        <w:t>ES8+ (SM-DP+ -- eUICC): LoadProfileElements</w:t>
      </w:r>
      <w:bookmarkEnd w:id="727"/>
      <w:bookmarkEnd w:id="728"/>
      <w:bookmarkEnd w:id="729"/>
      <w:bookmarkEnd w:id="730"/>
      <w:bookmarkEnd w:id="731"/>
    </w:p>
    <w:p w14:paraId="0D3A0336"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4652C1">
        <w:rPr>
          <w:bCs/>
          <w:color w:val="000000" w:themeColor="text1"/>
          <w:lang w:val="fr-FR"/>
        </w:rPr>
        <w:t>4.2.7.1</w:t>
      </w:r>
      <w:r w:rsidRPr="004652C1">
        <w:rPr>
          <w:bCs/>
          <w:color w:val="000000" w:themeColor="text1"/>
          <w:lang w:val="fr-FR"/>
        </w:rPr>
        <w:tab/>
        <w:t>Conformance Requirements</w:t>
      </w:r>
    </w:p>
    <w:p w14:paraId="0599E219" w14:textId="77777777" w:rsidR="00E33202" w:rsidRPr="00DA0491" w:rsidRDefault="00E33202" w:rsidP="00E33202">
      <w:pPr>
        <w:pStyle w:val="NormalParagraph"/>
        <w:rPr>
          <w:lang w:val="fr-FR"/>
        </w:rPr>
      </w:pPr>
      <w:r w:rsidRPr="00DA0491">
        <w:rPr>
          <w:b/>
          <w:lang w:val="fr-FR"/>
        </w:rPr>
        <w:t>References</w:t>
      </w:r>
    </w:p>
    <w:p w14:paraId="7B838463" w14:textId="77777777" w:rsidR="00E33202" w:rsidRPr="004652C1" w:rsidRDefault="00E33202" w:rsidP="00E33202">
      <w:pPr>
        <w:pStyle w:val="NormalParagraph"/>
        <w:rPr>
          <w:color w:val="000000" w:themeColor="text1"/>
          <w:lang w:val="fr-FR"/>
        </w:rPr>
      </w:pPr>
      <w:r w:rsidRPr="004652C1">
        <w:rPr>
          <w:color w:val="000000" w:themeColor="text1"/>
          <w:lang w:val="fr-FR"/>
        </w:rPr>
        <w:t>GSMA RSP Technical Specification [2]</w:t>
      </w:r>
    </w:p>
    <w:p w14:paraId="7F7AC9B7" w14:textId="77777777" w:rsidR="00E33202" w:rsidRPr="004652C1" w:rsidRDefault="00E33202" w:rsidP="00E33202">
      <w:pPr>
        <w:pStyle w:val="NormalParagraph"/>
        <w:rPr>
          <w:color w:val="000000" w:themeColor="text1"/>
          <w:lang w:val="fr-FR"/>
        </w:rPr>
      </w:pPr>
      <w:r w:rsidRPr="00DA0491">
        <w:rPr>
          <w:b/>
          <w:lang w:val="fr-FR"/>
        </w:rPr>
        <w:t>Requirements</w:t>
      </w:r>
    </w:p>
    <w:p w14:paraId="24996625"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25_023, RQ25_024, RQ25_025, RQ25_026</w:t>
      </w:r>
    </w:p>
    <w:p w14:paraId="2BF06C3D"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1_173</w:t>
      </w:r>
    </w:p>
    <w:p w14:paraId="41752EFC"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2_071</w:t>
      </w:r>
    </w:p>
    <w:p w14:paraId="479856AF"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55_045, RQ55_045_2, RQ55_045_3, RQ55_047, RQ55_048</w:t>
      </w:r>
    </w:p>
    <w:p w14:paraId="3A4248F2"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71, RQ57_074</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7.2</w:t>
      </w:r>
      <w:r w:rsidRPr="00620C09">
        <w:rPr>
          <w:bCs/>
          <w:color w:val="000000" w:themeColor="text1"/>
        </w:rPr>
        <w:tab/>
        <w:t>Test Cases</w:t>
      </w:r>
    </w:p>
    <w:p w14:paraId="2D02FD75"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eUICC_ES8+.</w:t>
      </w:r>
      <w:r w:rsidRPr="008F1B4C">
        <w:rPr>
          <w:rStyle w:val="PlaceholderText"/>
        </w:rPr>
        <w:t>LoadProfileEl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447B5B8A" w14:textId="77777777" w:rsidTr="00C44AFD">
        <w:trPr>
          <w:jc w:val="center"/>
        </w:trPr>
        <w:tc>
          <w:tcPr>
            <w:tcW w:w="5000" w:type="pct"/>
            <w:gridSpan w:val="2"/>
            <w:shd w:val="clear" w:color="auto" w:fill="BFBFBF" w:themeFill="background1" w:themeFillShade="BF"/>
            <w:vAlign w:val="center"/>
          </w:tcPr>
          <w:p w14:paraId="66C23BC1" w14:textId="77777777" w:rsidR="00E33202" w:rsidRPr="00620C09" w:rsidRDefault="00E33202" w:rsidP="00C44AFD">
            <w:pPr>
              <w:pStyle w:val="TableHeaderGray"/>
              <w:rPr>
                <w:rStyle w:val="PlaceholderText"/>
                <w:b w:val="0"/>
                <w:color w:val="000000" w:themeColor="text1"/>
                <w:sz w:val="22"/>
                <w:lang w:val="en-GB"/>
              </w:rPr>
            </w:pPr>
            <w:r w:rsidRPr="00620C09">
              <w:rPr>
                <w:color w:val="000000" w:themeColor="text1"/>
                <w:lang w:val="en-GB"/>
              </w:rPr>
              <w:t>General Initial Conditions</w:t>
            </w:r>
          </w:p>
        </w:tc>
      </w:tr>
      <w:tr w:rsidR="00E33202" w:rsidRPr="00620C09" w14:paraId="25953CCB" w14:textId="77777777" w:rsidTr="00C44AFD">
        <w:trPr>
          <w:jc w:val="center"/>
        </w:trPr>
        <w:tc>
          <w:tcPr>
            <w:tcW w:w="1167" w:type="pct"/>
            <w:shd w:val="clear" w:color="auto" w:fill="BFBFBF" w:themeFill="background1" w:themeFillShade="BF"/>
            <w:vAlign w:val="center"/>
          </w:tcPr>
          <w:p w14:paraId="4B73A3B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2E5C4A25" w14:textId="77777777" w:rsidR="00E33202" w:rsidRPr="00620C09" w:rsidRDefault="00E33202" w:rsidP="00C44AFD">
            <w:pPr>
              <w:pStyle w:val="TableHeaderGray"/>
              <w:rPr>
                <w:rStyle w:val="PlaceholderText"/>
                <w:b w:val="0"/>
                <w:color w:val="000000" w:themeColor="text1"/>
                <w:lang w:val="en-GB"/>
              </w:rPr>
            </w:pPr>
            <w:r w:rsidRPr="00620C09">
              <w:rPr>
                <w:color w:val="000000" w:themeColor="text1"/>
                <w:lang w:val="en-GB"/>
              </w:rPr>
              <w:t>Description of the general initial condition</w:t>
            </w:r>
          </w:p>
        </w:tc>
      </w:tr>
      <w:tr w:rsidR="00E33202" w:rsidRPr="00620C09" w14:paraId="046403A0" w14:textId="77777777" w:rsidTr="00C44AFD">
        <w:trPr>
          <w:jc w:val="center"/>
        </w:trPr>
        <w:tc>
          <w:tcPr>
            <w:tcW w:w="1167" w:type="pct"/>
            <w:vAlign w:val="center"/>
          </w:tcPr>
          <w:p w14:paraId="6949F8EE"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55DFC3B6" w14:textId="77777777" w:rsidR="00E33202" w:rsidRPr="008F1B4C" w:rsidRDefault="00E33202" w:rsidP="00C44AFD">
            <w:pPr>
              <w:pStyle w:val="TableText"/>
              <w:rPr>
                <w:rStyle w:val="PlaceholderText"/>
              </w:rPr>
            </w:pPr>
            <w:r w:rsidRPr="008F1B4C">
              <w:rPr>
                <w:rStyle w:val="PlaceholderText"/>
              </w:rPr>
              <w:t>The PROFILE_OPERATIONAL1 is not loaded on the eUICC</w:t>
            </w:r>
            <w:r>
              <w:rPr>
                <w:rStyle w:val="PlaceholderText"/>
              </w:rPr>
              <w:t>.</w:t>
            </w:r>
          </w:p>
        </w:tc>
      </w:tr>
      <w:tr w:rsidR="00E33202" w:rsidRPr="00620C09" w14:paraId="2B6957B6" w14:textId="77777777" w:rsidTr="00C44AFD">
        <w:trPr>
          <w:jc w:val="center"/>
        </w:trPr>
        <w:tc>
          <w:tcPr>
            <w:tcW w:w="1167" w:type="pct"/>
            <w:vAlign w:val="center"/>
          </w:tcPr>
          <w:p w14:paraId="0BEBB0D3"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6BEB3BC2"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3A6068A7"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1F9BAD28" w14:textId="77777777" w:rsidR="00E33202" w:rsidRPr="008F1B4C" w:rsidRDefault="00E33202" w:rsidP="00C44AFD">
            <w:pPr>
              <w:pStyle w:val="TableBulletText"/>
              <w:rPr>
                <w:rStyle w:val="PlaceholderText"/>
              </w:rPr>
            </w:pPr>
            <w:r w:rsidRPr="008F1B4C">
              <w:t>#GET_EUICC_INFO1, #GET_EUICC_CHALLENGE and #AUTHENTICATE_SMDP</w:t>
            </w:r>
            <w:r w:rsidRPr="008F1B4C">
              <w:rPr>
                <w:rStyle w:val="PlaceholderText"/>
              </w:rPr>
              <w:t xml:space="preserve"> have been sent to the eUICC</w:t>
            </w:r>
          </w:p>
          <w:p w14:paraId="324E8CE2"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0A7F7A2B" w14:textId="77777777" w:rsidR="00E33202" w:rsidRPr="008F1B4C" w:rsidRDefault="00E33202" w:rsidP="00C44AFD">
            <w:pPr>
              <w:pStyle w:val="TableText"/>
              <w:rPr>
                <w:rStyle w:val="PlaceholderText"/>
              </w:rPr>
            </w:pPr>
            <w:r w:rsidRPr="008F1B4C">
              <w:rPr>
                <w:rStyle w:val="PlaceholderText"/>
              </w:rPr>
              <w:lastRenderedPageBreak/>
              <w:t>Sub-procedure Profile Download and Installation – End User Confirmation has been successfully executed between the eUICC and the S_SM-DP+</w:t>
            </w:r>
          </w:p>
          <w:p w14:paraId="577E82B6"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0356A18F" w14:textId="77777777" w:rsidR="00E33202" w:rsidRPr="008F1B4C" w:rsidRDefault="00E33202" w:rsidP="00E33202">
      <w:pPr>
        <w:pStyle w:val="Heading6no"/>
      </w:pPr>
      <w:r w:rsidRPr="008F1B4C">
        <w:lastRenderedPageBreak/>
        <w:t>Test Sequence #01 Error: EFICCID different from the ICCID provided in the Profile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ECF15A5" w14:textId="77777777" w:rsidTr="00C44AFD">
        <w:trPr>
          <w:jc w:val="center"/>
        </w:trPr>
        <w:tc>
          <w:tcPr>
            <w:tcW w:w="1167" w:type="pct"/>
            <w:shd w:val="clear" w:color="auto" w:fill="BFBFBF" w:themeFill="background1" w:themeFillShade="BF"/>
            <w:vAlign w:val="center"/>
          </w:tcPr>
          <w:p w14:paraId="2D80A685"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3B80FF4E"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5800E5CF" w14:textId="77777777" w:rsidTr="00C44AFD">
        <w:trPr>
          <w:jc w:val="center"/>
        </w:trPr>
        <w:tc>
          <w:tcPr>
            <w:tcW w:w="1167" w:type="pct"/>
            <w:shd w:val="clear" w:color="auto" w:fill="BFBFBF" w:themeFill="background1" w:themeFillShade="BF"/>
            <w:vAlign w:val="center"/>
          </w:tcPr>
          <w:p w14:paraId="497E51A1"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E0E5C8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FB05125" w14:textId="77777777" w:rsidTr="00C44AFD">
        <w:trPr>
          <w:jc w:val="center"/>
        </w:trPr>
        <w:tc>
          <w:tcPr>
            <w:tcW w:w="1167" w:type="pct"/>
            <w:vAlign w:val="center"/>
          </w:tcPr>
          <w:p w14:paraId="357D2193" w14:textId="77777777" w:rsidR="00E33202" w:rsidRPr="008F1B4C" w:rsidRDefault="00E33202" w:rsidP="00C44AFD">
            <w:pPr>
              <w:pStyle w:val="TableText"/>
            </w:pPr>
            <w:r w:rsidRPr="008F1B4C">
              <w:t>eUICC</w:t>
            </w:r>
          </w:p>
        </w:tc>
        <w:tc>
          <w:tcPr>
            <w:tcW w:w="3833" w:type="pct"/>
            <w:vAlign w:val="center"/>
          </w:tcPr>
          <w:p w14:paraId="1C7DC30B" w14:textId="77777777" w:rsidR="00E33202" w:rsidRPr="008F1B4C" w:rsidRDefault="00E33202" w:rsidP="00C44AFD">
            <w:pPr>
              <w:pStyle w:val="TableText"/>
            </w:pPr>
            <w:r w:rsidRPr="008F1B4C">
              <w:t>The PROFILE_OPERATIONAL2 is not loaded on the eUICC.</w:t>
            </w:r>
          </w:p>
        </w:tc>
      </w:tr>
    </w:tbl>
    <w:p w14:paraId="4A25AB3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468C00CE" w14:textId="77777777" w:rsidTr="00C44AFD">
        <w:trPr>
          <w:trHeight w:val="314"/>
          <w:jc w:val="center"/>
        </w:trPr>
        <w:tc>
          <w:tcPr>
            <w:tcW w:w="385" w:type="pct"/>
            <w:shd w:val="clear" w:color="auto" w:fill="C00000"/>
            <w:vAlign w:val="center"/>
          </w:tcPr>
          <w:p w14:paraId="22274936" w14:textId="77777777" w:rsidR="00E33202" w:rsidRPr="001F0550" w:rsidRDefault="00E33202" w:rsidP="00C44AFD">
            <w:pPr>
              <w:pStyle w:val="TableHeader"/>
            </w:pPr>
            <w:r w:rsidRPr="001F0550">
              <w:t>Step</w:t>
            </w:r>
          </w:p>
        </w:tc>
        <w:tc>
          <w:tcPr>
            <w:tcW w:w="650" w:type="pct"/>
            <w:shd w:val="clear" w:color="auto" w:fill="C00000"/>
            <w:vAlign w:val="center"/>
          </w:tcPr>
          <w:p w14:paraId="58304E5E" w14:textId="77777777" w:rsidR="00E33202" w:rsidRPr="001F0550" w:rsidRDefault="00E33202" w:rsidP="00C44AFD">
            <w:pPr>
              <w:pStyle w:val="TableHeader"/>
            </w:pPr>
            <w:r w:rsidRPr="001F0550">
              <w:t>Direction</w:t>
            </w:r>
          </w:p>
        </w:tc>
        <w:tc>
          <w:tcPr>
            <w:tcW w:w="1514" w:type="pct"/>
            <w:shd w:val="clear" w:color="auto" w:fill="C00000"/>
            <w:vAlign w:val="center"/>
          </w:tcPr>
          <w:p w14:paraId="503B5D5D"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1079A43C" w14:textId="77777777" w:rsidR="00E33202" w:rsidRPr="001F0550" w:rsidRDefault="00E33202" w:rsidP="00C44AFD">
            <w:pPr>
              <w:pStyle w:val="TableHeader"/>
            </w:pPr>
            <w:r w:rsidRPr="001F0550">
              <w:t>Expected result</w:t>
            </w:r>
          </w:p>
        </w:tc>
        <w:tc>
          <w:tcPr>
            <w:tcW w:w="603" w:type="pct"/>
            <w:shd w:val="clear" w:color="auto" w:fill="C00000"/>
            <w:vAlign w:val="center"/>
          </w:tcPr>
          <w:p w14:paraId="259E5768" w14:textId="77777777" w:rsidR="00E33202" w:rsidRPr="001F0550" w:rsidRDefault="00E33202" w:rsidP="00C44AFD">
            <w:pPr>
              <w:pStyle w:val="TableHeader"/>
            </w:pPr>
            <w:r w:rsidRPr="001F0550">
              <w:t>REQ</w:t>
            </w:r>
          </w:p>
        </w:tc>
      </w:tr>
      <w:tr w:rsidR="00E33202" w:rsidRPr="00620C09" w14:paraId="24359E25" w14:textId="77777777" w:rsidTr="00C44AFD">
        <w:trPr>
          <w:trHeight w:val="314"/>
          <w:jc w:val="center"/>
        </w:trPr>
        <w:tc>
          <w:tcPr>
            <w:tcW w:w="385" w:type="pct"/>
            <w:shd w:val="clear" w:color="auto" w:fill="FFFFFF" w:themeFill="background1"/>
            <w:vAlign w:val="center"/>
          </w:tcPr>
          <w:p w14:paraId="0407B861"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3739170A"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D07BCA5" w14:textId="77777777" w:rsidTr="00C44AFD">
        <w:trPr>
          <w:trHeight w:val="314"/>
          <w:jc w:val="center"/>
        </w:trPr>
        <w:tc>
          <w:tcPr>
            <w:tcW w:w="385" w:type="pct"/>
            <w:shd w:val="clear" w:color="auto" w:fill="FFFFFF" w:themeFill="background1"/>
            <w:vAlign w:val="center"/>
          </w:tcPr>
          <w:p w14:paraId="3800BE2B"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0F8C5177"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151DED8B"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82EA086"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6FD102E7" w14:textId="77777777" w:rsidR="00E33202" w:rsidRPr="00620C09" w:rsidRDefault="00E33202" w:rsidP="00C44AFD">
            <w:pPr>
              <w:pStyle w:val="TableContentLeft"/>
              <w:rPr>
                <w:color w:val="000000" w:themeColor="text1"/>
              </w:rPr>
            </w:pPr>
            <w:r w:rsidRPr="00620C09">
              <w:rPr>
                <w:color w:val="000000" w:themeColor="text1"/>
              </w:rPr>
              <w:t xml:space="preserve">   #METADATA_ICCID_MISMATCH,</w:t>
            </w:r>
          </w:p>
          <w:p w14:paraId="40694A09"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224A0753"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14F833E3" w14:textId="77777777" w:rsidTr="00C44AFD">
        <w:trPr>
          <w:trHeight w:val="314"/>
          <w:jc w:val="center"/>
        </w:trPr>
        <w:tc>
          <w:tcPr>
            <w:tcW w:w="385" w:type="pct"/>
            <w:shd w:val="clear" w:color="auto" w:fill="FFFFFF" w:themeFill="background1"/>
            <w:vAlign w:val="center"/>
          </w:tcPr>
          <w:p w14:paraId="7CDCAFF9"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3957DFD7"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7B3302A9"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6EF9F924"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6D7BBB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1D4902AC"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4250D620" w14:textId="77777777" w:rsidTr="00C44AFD">
        <w:trPr>
          <w:trHeight w:val="314"/>
          <w:jc w:val="center"/>
        </w:trPr>
        <w:tc>
          <w:tcPr>
            <w:tcW w:w="385" w:type="pct"/>
            <w:shd w:val="clear" w:color="auto" w:fill="auto"/>
            <w:vAlign w:val="center"/>
          </w:tcPr>
          <w:p w14:paraId="10EB562C"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2F558D2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0141F3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EFDDD2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0C1A74D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6E0148C0" w14:textId="77777777" w:rsidR="00E33202" w:rsidRPr="00620C09" w:rsidRDefault="00E33202" w:rsidP="00C44AFD">
            <w:pPr>
              <w:pStyle w:val="TableContentLeft"/>
              <w:rPr>
                <w:color w:val="000000" w:themeColor="text1"/>
                <w:highlight w:val="yellow"/>
              </w:rPr>
            </w:pPr>
          </w:p>
        </w:tc>
      </w:tr>
      <w:tr w:rsidR="00E33202" w:rsidRPr="00620C09" w14:paraId="12EA414F" w14:textId="77777777" w:rsidTr="00C44AFD">
        <w:trPr>
          <w:trHeight w:val="314"/>
          <w:jc w:val="center"/>
        </w:trPr>
        <w:tc>
          <w:tcPr>
            <w:tcW w:w="385" w:type="pct"/>
            <w:shd w:val="clear" w:color="auto" w:fill="auto"/>
            <w:vAlign w:val="center"/>
          </w:tcPr>
          <w:p w14:paraId="3233648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78A3DC1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13F4AC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42487D7"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787C0AE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9BA80C1" w14:textId="77777777" w:rsidR="00E33202" w:rsidRPr="00620C09" w:rsidRDefault="00E33202" w:rsidP="00C44AFD">
            <w:pPr>
              <w:pStyle w:val="TableContentLeft"/>
              <w:rPr>
                <w:color w:val="000000" w:themeColor="text1"/>
                <w:highlight w:val="yellow"/>
              </w:rPr>
            </w:pPr>
          </w:p>
        </w:tc>
      </w:tr>
      <w:tr w:rsidR="00E33202" w:rsidRPr="00620C09" w14:paraId="12F25531" w14:textId="77777777" w:rsidTr="00C44AFD">
        <w:trPr>
          <w:trHeight w:val="314"/>
          <w:jc w:val="center"/>
        </w:trPr>
        <w:tc>
          <w:tcPr>
            <w:tcW w:w="385" w:type="pct"/>
            <w:shd w:val="clear" w:color="auto" w:fill="auto"/>
            <w:vAlign w:val="center"/>
          </w:tcPr>
          <w:p w14:paraId="3FD83B5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6568F83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707CCC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1486E06"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62B1B3B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5647937F" w14:textId="77777777" w:rsidR="00E33202" w:rsidRPr="00620C09" w:rsidRDefault="00E33202" w:rsidP="00C44AFD">
            <w:pPr>
              <w:pStyle w:val="TableContentLeft"/>
              <w:rPr>
                <w:color w:val="000000" w:themeColor="text1"/>
                <w:highlight w:val="yellow"/>
              </w:rPr>
            </w:pPr>
          </w:p>
        </w:tc>
      </w:tr>
      <w:tr w:rsidR="00E33202" w:rsidRPr="00421EB7" w14:paraId="37A5BF46" w14:textId="77777777" w:rsidTr="00C44AFD">
        <w:trPr>
          <w:trHeight w:val="314"/>
          <w:jc w:val="center"/>
        </w:trPr>
        <w:tc>
          <w:tcPr>
            <w:tcW w:w="385" w:type="pct"/>
            <w:shd w:val="clear" w:color="auto" w:fill="auto"/>
            <w:vAlign w:val="center"/>
          </w:tcPr>
          <w:p w14:paraId="75BAFB69"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214BD7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591098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82799F2"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0249B65B"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p>
          <w:p w14:paraId="60E56193" w14:textId="77777777" w:rsidR="00E33202" w:rsidRPr="00620C09" w:rsidRDefault="00E33202" w:rsidP="00C44AFD">
            <w:pPr>
              <w:pStyle w:val="TableContentLeft"/>
              <w:rPr>
                <w:color w:val="000000" w:themeColor="text1"/>
              </w:rPr>
            </w:pPr>
            <w:r w:rsidRPr="00620C09">
              <w:rPr>
                <w:color w:val="000000" w:themeColor="text1"/>
              </w:rPr>
              <w:t>for one of the STORE DATA commands</w:t>
            </w:r>
          </w:p>
          <w:p w14:paraId="5ADD3E29"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74A6A21A"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5 RQ55_048 RQ25_025 RQ25_026 RQ31_173</w:t>
            </w:r>
          </w:p>
        </w:tc>
      </w:tr>
      <w:tr w:rsidR="00E33202" w:rsidRPr="00620C09" w14:paraId="12F5FDC0" w14:textId="77777777" w:rsidTr="00C44AFD">
        <w:trPr>
          <w:trHeight w:val="314"/>
          <w:jc w:val="center"/>
        </w:trPr>
        <w:tc>
          <w:tcPr>
            <w:tcW w:w="385" w:type="pct"/>
            <w:shd w:val="clear" w:color="auto" w:fill="auto"/>
            <w:vAlign w:val="center"/>
          </w:tcPr>
          <w:p w14:paraId="6CA7B5C5"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78F5427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404ECC2" w14:textId="77777777" w:rsidR="00E33202" w:rsidRPr="00620C09" w:rsidRDefault="00E33202" w:rsidP="00C44AFD">
            <w:pPr>
              <w:pStyle w:val="TableContentLeft"/>
              <w:rPr>
                <w:color w:val="000000" w:themeColor="text1"/>
              </w:rPr>
            </w:pPr>
            <w:r w:rsidRPr="00620C09">
              <w:rPr>
                <w:color w:val="000000" w:themeColor="text1"/>
              </w:rPr>
              <w:t>MTD_STORE_DATA(</w:t>
            </w:r>
          </w:p>
          <w:p w14:paraId="7BFBBA98"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03325D9F"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3E3E4EBD"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775F886B" w14:textId="13C8B8FD"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70166F6" w14:textId="64F929AB"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7BD7A908"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1B7C848E" w14:textId="77777777" w:rsidR="00E33202" w:rsidRPr="00620C09" w:rsidRDefault="00E33202" w:rsidP="00C44AFD">
            <w:pPr>
              <w:pStyle w:val="TableContentLeft"/>
              <w:rPr>
                <w:color w:val="000000" w:themeColor="text1"/>
              </w:rPr>
            </w:pPr>
            <w:r w:rsidRPr="00620C09">
              <w:rPr>
                <w:color w:val="000000" w:themeColor="text1"/>
              </w:rPr>
              <w:t>RQ32_071 RQ55_048</w:t>
            </w:r>
          </w:p>
        </w:tc>
      </w:tr>
      <w:tr w:rsidR="00E33202" w:rsidRPr="00620C09" w14:paraId="5563493E" w14:textId="77777777" w:rsidTr="00C44AFD">
        <w:trPr>
          <w:trHeight w:val="314"/>
          <w:jc w:val="center"/>
        </w:trPr>
        <w:tc>
          <w:tcPr>
            <w:tcW w:w="385" w:type="pct"/>
            <w:shd w:val="clear" w:color="auto" w:fill="auto"/>
            <w:vAlign w:val="center"/>
          </w:tcPr>
          <w:p w14:paraId="02147124" w14:textId="77777777" w:rsidR="00E33202" w:rsidRPr="00620C09" w:rsidRDefault="00E33202" w:rsidP="00C44AFD">
            <w:pPr>
              <w:pStyle w:val="TableContentLeft"/>
              <w:rPr>
                <w:color w:val="000000" w:themeColor="text1"/>
              </w:rPr>
            </w:pPr>
            <w:r w:rsidRPr="00620C09">
              <w:rPr>
                <w:color w:val="000000" w:themeColor="text1"/>
              </w:rPr>
              <w:t>3</w:t>
            </w:r>
          </w:p>
        </w:tc>
        <w:tc>
          <w:tcPr>
            <w:tcW w:w="650" w:type="pct"/>
            <w:shd w:val="clear" w:color="auto" w:fill="auto"/>
            <w:vAlign w:val="center"/>
          </w:tcPr>
          <w:p w14:paraId="6545230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85CCEA9" w14:textId="77777777" w:rsidR="00E33202" w:rsidRPr="00620C09" w:rsidRDefault="00E33202" w:rsidP="00C44AFD">
            <w:pPr>
              <w:pStyle w:val="TableContentLeft"/>
              <w:rPr>
                <w:color w:val="000000" w:themeColor="text1"/>
              </w:rPr>
            </w:pPr>
            <w:r w:rsidRPr="00620C09">
              <w:rPr>
                <w:color w:val="000000" w:themeColor="text1"/>
              </w:rPr>
              <w:t>MTD_STORE_DATA(</w:t>
            </w:r>
          </w:p>
          <w:p w14:paraId="0B70E617"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0537B8C8" w14:textId="77777777" w:rsidR="00E33202" w:rsidRPr="00620C09" w:rsidRDefault="00E33202" w:rsidP="00C44AFD">
            <w:pPr>
              <w:pStyle w:val="TableContentLeft"/>
              <w:rPr>
                <w:color w:val="000000" w:themeColor="text1"/>
              </w:rPr>
            </w:pPr>
            <w:r w:rsidRPr="00620C09">
              <w:rPr>
                <w:color w:val="000000" w:themeColor="text1"/>
              </w:rPr>
              <w:t xml:space="preserve">    #ICCID_OP_PROF2,</w:t>
            </w:r>
          </w:p>
          <w:p w14:paraId="45B87B84" w14:textId="77777777" w:rsidR="00E33202" w:rsidRPr="00620C09" w:rsidRDefault="00E33202" w:rsidP="00C44AFD">
            <w:pPr>
              <w:pStyle w:val="TableContentLeft"/>
              <w:rPr>
                <w:color w:val="000000" w:themeColor="text1"/>
              </w:rPr>
            </w:pPr>
            <w:r w:rsidRPr="00620C09">
              <w:rPr>
                <w:color w:val="000000" w:themeColor="text1"/>
              </w:rPr>
              <w:lastRenderedPageBreak/>
              <w:t xml:space="preserve">    NO_PARAM))</w:t>
            </w:r>
          </w:p>
        </w:tc>
        <w:tc>
          <w:tcPr>
            <w:tcW w:w="1848" w:type="pct"/>
            <w:shd w:val="clear" w:color="auto" w:fill="auto"/>
            <w:vAlign w:val="center"/>
          </w:tcPr>
          <w:p w14:paraId="51674CE5" w14:textId="4AA49E22" w:rsidR="00E33202" w:rsidRPr="00620C09" w:rsidRDefault="00E33202" w:rsidP="00C44AFD">
            <w:pPr>
              <w:pStyle w:val="TableContentLeft"/>
              <w:rPr>
                <w:color w:val="000000" w:themeColor="text1"/>
                <w:lang w:val="fr-FR"/>
              </w:rPr>
            </w:pPr>
            <w:r w:rsidRPr="00620C09">
              <w:rPr>
                <w:color w:val="000000" w:themeColor="text1"/>
                <w:lang w:val="fr-FR"/>
              </w:rPr>
              <w:lastRenderedPageBreak/>
              <w:t xml:space="preserve">resp ProfileInfoListResponse ::=   </w:t>
            </w:r>
          </w:p>
          <w:p w14:paraId="02FDD426" w14:textId="521602AD"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5EC058F2"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14211D07"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5CFDB619" w14:textId="77777777" w:rsidR="00E33202" w:rsidRPr="008F1B4C" w:rsidRDefault="00E33202" w:rsidP="00E33202">
      <w:pPr>
        <w:pStyle w:val="Heading6no"/>
      </w:pPr>
      <w:r w:rsidRPr="008F1B4C">
        <w:t>Test Sequence #02 Error: MCC / MNC of EFIMSI different from MCC / MNC of Profile Owner present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2"/>
        <w:gridCol w:w="3064"/>
        <w:gridCol w:w="1087"/>
      </w:tblGrid>
      <w:tr w:rsidR="00E33202" w:rsidRPr="001F0550" w14:paraId="2F4F9C75" w14:textId="77777777" w:rsidTr="00C44AFD">
        <w:trPr>
          <w:trHeight w:val="314"/>
          <w:jc w:val="center"/>
        </w:trPr>
        <w:tc>
          <w:tcPr>
            <w:tcW w:w="391" w:type="pct"/>
            <w:shd w:val="clear" w:color="auto" w:fill="C00000"/>
            <w:vAlign w:val="center"/>
          </w:tcPr>
          <w:p w14:paraId="0C3FD07A" w14:textId="77777777" w:rsidR="00E33202" w:rsidRPr="001F0550" w:rsidRDefault="00E33202" w:rsidP="00C44AFD">
            <w:pPr>
              <w:pStyle w:val="TableHeader"/>
            </w:pPr>
            <w:r w:rsidRPr="001F0550">
              <w:t>Step</w:t>
            </w:r>
          </w:p>
        </w:tc>
        <w:tc>
          <w:tcPr>
            <w:tcW w:w="633" w:type="pct"/>
            <w:shd w:val="clear" w:color="auto" w:fill="C00000"/>
            <w:vAlign w:val="center"/>
          </w:tcPr>
          <w:p w14:paraId="072D814F" w14:textId="77777777" w:rsidR="00E33202" w:rsidRPr="001F0550" w:rsidRDefault="00E33202" w:rsidP="00C44AFD">
            <w:pPr>
              <w:pStyle w:val="TableHeader"/>
            </w:pPr>
            <w:r w:rsidRPr="001F0550">
              <w:t>Direction</w:t>
            </w:r>
          </w:p>
        </w:tc>
        <w:tc>
          <w:tcPr>
            <w:tcW w:w="1665" w:type="pct"/>
            <w:shd w:val="clear" w:color="auto" w:fill="C00000"/>
            <w:vAlign w:val="center"/>
          </w:tcPr>
          <w:p w14:paraId="77C674E2" w14:textId="77777777" w:rsidR="00E33202" w:rsidRPr="001F0550" w:rsidRDefault="00E33202" w:rsidP="00C44AFD">
            <w:pPr>
              <w:pStyle w:val="TableHeader"/>
            </w:pPr>
            <w:r w:rsidRPr="001F0550">
              <w:t>Sequence / Description</w:t>
            </w:r>
          </w:p>
        </w:tc>
        <w:tc>
          <w:tcPr>
            <w:tcW w:w="1704" w:type="pct"/>
            <w:shd w:val="clear" w:color="auto" w:fill="C00000"/>
            <w:vAlign w:val="center"/>
          </w:tcPr>
          <w:p w14:paraId="137F035B" w14:textId="77777777" w:rsidR="00E33202" w:rsidRPr="001F0550" w:rsidRDefault="00E33202" w:rsidP="00C44AFD">
            <w:pPr>
              <w:pStyle w:val="TableHeader"/>
            </w:pPr>
            <w:r w:rsidRPr="001F0550">
              <w:t>Expected result</w:t>
            </w:r>
          </w:p>
        </w:tc>
        <w:tc>
          <w:tcPr>
            <w:tcW w:w="607" w:type="pct"/>
            <w:shd w:val="clear" w:color="auto" w:fill="C00000"/>
            <w:vAlign w:val="center"/>
          </w:tcPr>
          <w:p w14:paraId="0AB07A47" w14:textId="77777777" w:rsidR="00E33202" w:rsidRPr="001F0550" w:rsidRDefault="00E33202" w:rsidP="00C44AFD">
            <w:pPr>
              <w:pStyle w:val="TableHeader"/>
            </w:pPr>
            <w:r w:rsidRPr="001F0550">
              <w:t>REQ</w:t>
            </w:r>
          </w:p>
        </w:tc>
      </w:tr>
      <w:tr w:rsidR="00E33202" w:rsidRPr="00620C09" w14:paraId="0ADEDF47" w14:textId="77777777" w:rsidTr="00C44AFD">
        <w:trPr>
          <w:trHeight w:val="314"/>
          <w:jc w:val="center"/>
        </w:trPr>
        <w:tc>
          <w:tcPr>
            <w:tcW w:w="391" w:type="pct"/>
            <w:shd w:val="clear" w:color="auto" w:fill="FFFFFF" w:themeFill="background1"/>
            <w:vAlign w:val="center"/>
          </w:tcPr>
          <w:p w14:paraId="1C3203DB" w14:textId="77777777" w:rsidR="00E33202" w:rsidRPr="00620C09" w:rsidRDefault="00E33202" w:rsidP="00C44AFD">
            <w:pPr>
              <w:pStyle w:val="TableContentLeft"/>
              <w:rPr>
                <w:color w:val="000000" w:themeColor="text1"/>
              </w:rPr>
            </w:pPr>
            <w:r w:rsidRPr="00620C09">
              <w:rPr>
                <w:color w:val="000000" w:themeColor="text1"/>
              </w:rPr>
              <w:t>IC1</w:t>
            </w:r>
          </w:p>
        </w:tc>
        <w:tc>
          <w:tcPr>
            <w:tcW w:w="4609" w:type="pct"/>
            <w:gridSpan w:val="4"/>
            <w:shd w:val="clear" w:color="auto" w:fill="FFFFFF" w:themeFill="background1"/>
            <w:vAlign w:val="center"/>
          </w:tcPr>
          <w:p w14:paraId="45CAA9BF"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CF40811" w14:textId="77777777" w:rsidTr="00C44AFD">
        <w:trPr>
          <w:trHeight w:val="314"/>
          <w:jc w:val="center"/>
        </w:trPr>
        <w:tc>
          <w:tcPr>
            <w:tcW w:w="391" w:type="pct"/>
            <w:shd w:val="clear" w:color="auto" w:fill="FFFFFF" w:themeFill="background1"/>
            <w:vAlign w:val="center"/>
          </w:tcPr>
          <w:p w14:paraId="232866EF" w14:textId="77777777" w:rsidR="00E33202" w:rsidRPr="00620C09" w:rsidRDefault="00E33202" w:rsidP="00C44AFD">
            <w:pPr>
              <w:pStyle w:val="TableContentLeft"/>
              <w:rPr>
                <w:color w:val="000000" w:themeColor="text1"/>
              </w:rPr>
            </w:pPr>
            <w:r w:rsidRPr="00620C09">
              <w:rPr>
                <w:color w:val="000000" w:themeColor="text1"/>
              </w:rPr>
              <w:t>IC2</w:t>
            </w:r>
          </w:p>
        </w:tc>
        <w:tc>
          <w:tcPr>
            <w:tcW w:w="4609" w:type="pct"/>
            <w:gridSpan w:val="4"/>
            <w:shd w:val="clear" w:color="auto" w:fill="FFFFFF" w:themeFill="background1"/>
            <w:vAlign w:val="center"/>
          </w:tcPr>
          <w:p w14:paraId="6001A4E1"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A1F459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5CBCD937"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53E5F164" w14:textId="77777777" w:rsidR="00E33202" w:rsidRPr="00620C09" w:rsidRDefault="00E33202" w:rsidP="00C44AFD">
            <w:pPr>
              <w:pStyle w:val="TableContentLeft"/>
              <w:rPr>
                <w:color w:val="000000" w:themeColor="text1"/>
              </w:rPr>
            </w:pPr>
            <w:r w:rsidRPr="00620C09">
              <w:rPr>
                <w:color w:val="000000" w:themeColor="text1"/>
              </w:rPr>
              <w:t xml:space="preserve">   #METADATA_MCCMNC_MISMATCH,</w:t>
            </w:r>
          </w:p>
          <w:p w14:paraId="376A5E13"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06A7C317"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62BD922C" w14:textId="77777777" w:rsidTr="00C44AFD">
        <w:trPr>
          <w:trHeight w:val="314"/>
          <w:jc w:val="center"/>
        </w:trPr>
        <w:tc>
          <w:tcPr>
            <w:tcW w:w="391" w:type="pct"/>
            <w:shd w:val="clear" w:color="auto" w:fill="FFFFFF" w:themeFill="background1"/>
            <w:vAlign w:val="center"/>
          </w:tcPr>
          <w:p w14:paraId="68E675A6" w14:textId="77777777" w:rsidR="00E33202" w:rsidRPr="00620C09" w:rsidRDefault="00E33202" w:rsidP="00C44AFD">
            <w:pPr>
              <w:pStyle w:val="TableContentLeft"/>
              <w:rPr>
                <w:color w:val="000000" w:themeColor="text1"/>
              </w:rPr>
            </w:pPr>
            <w:r w:rsidRPr="00620C09">
              <w:rPr>
                <w:color w:val="000000" w:themeColor="text1"/>
              </w:rPr>
              <w:t>IC3</w:t>
            </w:r>
          </w:p>
        </w:tc>
        <w:tc>
          <w:tcPr>
            <w:tcW w:w="4609" w:type="pct"/>
            <w:gridSpan w:val="4"/>
            <w:shd w:val="clear" w:color="auto" w:fill="FFFFFF" w:themeFill="background1"/>
            <w:vAlign w:val="center"/>
          </w:tcPr>
          <w:p w14:paraId="6C3C5CB6"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756BD46D" w14:textId="77777777" w:rsidTr="00C44AFD">
        <w:trPr>
          <w:trHeight w:val="314"/>
          <w:jc w:val="center"/>
        </w:trPr>
        <w:tc>
          <w:tcPr>
            <w:tcW w:w="391" w:type="pct"/>
            <w:shd w:val="clear" w:color="auto" w:fill="auto"/>
            <w:vAlign w:val="center"/>
          </w:tcPr>
          <w:p w14:paraId="1D9D9D18" w14:textId="77777777" w:rsidR="00E33202" w:rsidRPr="00620C09" w:rsidRDefault="00E33202" w:rsidP="00C44AFD">
            <w:pPr>
              <w:pStyle w:val="TableContentLeft"/>
              <w:rPr>
                <w:color w:val="000000" w:themeColor="text1"/>
              </w:rPr>
            </w:pPr>
            <w:r w:rsidRPr="00620C09">
              <w:rPr>
                <w:color w:val="000000" w:themeColor="text1"/>
              </w:rPr>
              <w:t>IC4</w:t>
            </w:r>
          </w:p>
        </w:tc>
        <w:tc>
          <w:tcPr>
            <w:tcW w:w="633" w:type="pct"/>
            <w:shd w:val="clear" w:color="auto" w:fill="auto"/>
            <w:vAlign w:val="center"/>
          </w:tcPr>
          <w:p w14:paraId="42A065E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1E72340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E4198C0"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04" w:type="pct"/>
            <w:shd w:val="clear" w:color="auto" w:fill="auto"/>
            <w:vAlign w:val="center"/>
          </w:tcPr>
          <w:p w14:paraId="558DD2C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3CDC95CE" w14:textId="77777777" w:rsidR="00E33202" w:rsidRPr="00620C09" w:rsidRDefault="00E33202" w:rsidP="00C44AFD">
            <w:pPr>
              <w:pStyle w:val="TableContentLeft"/>
              <w:rPr>
                <w:color w:val="000000" w:themeColor="text1"/>
                <w:highlight w:val="yellow"/>
              </w:rPr>
            </w:pPr>
          </w:p>
        </w:tc>
      </w:tr>
      <w:tr w:rsidR="00E33202" w:rsidRPr="00620C09" w14:paraId="4C9E9B47" w14:textId="77777777" w:rsidTr="00C44AFD">
        <w:trPr>
          <w:trHeight w:val="314"/>
          <w:jc w:val="center"/>
        </w:trPr>
        <w:tc>
          <w:tcPr>
            <w:tcW w:w="391" w:type="pct"/>
            <w:shd w:val="clear" w:color="auto" w:fill="auto"/>
            <w:vAlign w:val="center"/>
          </w:tcPr>
          <w:p w14:paraId="44C15C93" w14:textId="77777777" w:rsidR="00E33202" w:rsidRPr="00620C09" w:rsidRDefault="00E33202" w:rsidP="00C44AFD">
            <w:pPr>
              <w:pStyle w:val="TableContentLeft"/>
              <w:rPr>
                <w:color w:val="000000" w:themeColor="text1"/>
              </w:rPr>
            </w:pPr>
            <w:r w:rsidRPr="00620C09">
              <w:rPr>
                <w:color w:val="000000" w:themeColor="text1"/>
              </w:rPr>
              <w:t>IC5</w:t>
            </w:r>
          </w:p>
        </w:tc>
        <w:tc>
          <w:tcPr>
            <w:tcW w:w="633" w:type="pct"/>
            <w:shd w:val="clear" w:color="auto" w:fill="auto"/>
            <w:vAlign w:val="center"/>
          </w:tcPr>
          <w:p w14:paraId="49093A5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0210B5C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61ABC1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04" w:type="pct"/>
            <w:shd w:val="clear" w:color="auto" w:fill="auto"/>
            <w:vAlign w:val="center"/>
          </w:tcPr>
          <w:p w14:paraId="5AAF3AB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0F6C6656" w14:textId="77777777" w:rsidR="00E33202" w:rsidRPr="00620C09" w:rsidRDefault="00E33202" w:rsidP="00C44AFD">
            <w:pPr>
              <w:pStyle w:val="TableContentLeft"/>
              <w:rPr>
                <w:color w:val="000000" w:themeColor="text1"/>
                <w:highlight w:val="yellow"/>
              </w:rPr>
            </w:pPr>
          </w:p>
        </w:tc>
      </w:tr>
      <w:tr w:rsidR="00E33202" w:rsidRPr="00620C09" w14:paraId="00B5136F" w14:textId="77777777" w:rsidTr="00C44AFD">
        <w:trPr>
          <w:trHeight w:val="314"/>
          <w:jc w:val="center"/>
        </w:trPr>
        <w:tc>
          <w:tcPr>
            <w:tcW w:w="391" w:type="pct"/>
            <w:shd w:val="clear" w:color="auto" w:fill="auto"/>
            <w:vAlign w:val="center"/>
          </w:tcPr>
          <w:p w14:paraId="7BB7C8CF" w14:textId="77777777" w:rsidR="00E33202" w:rsidRPr="00620C09" w:rsidRDefault="00E33202" w:rsidP="00C44AFD">
            <w:pPr>
              <w:pStyle w:val="TableContentLeft"/>
              <w:rPr>
                <w:color w:val="000000" w:themeColor="text1"/>
              </w:rPr>
            </w:pPr>
            <w:r w:rsidRPr="00620C09">
              <w:rPr>
                <w:color w:val="000000" w:themeColor="text1"/>
              </w:rPr>
              <w:t>IC6</w:t>
            </w:r>
          </w:p>
        </w:tc>
        <w:tc>
          <w:tcPr>
            <w:tcW w:w="633" w:type="pct"/>
            <w:shd w:val="clear" w:color="auto" w:fill="auto"/>
            <w:vAlign w:val="center"/>
          </w:tcPr>
          <w:p w14:paraId="549F9B1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0A0EB9B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1F7B04B"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04" w:type="pct"/>
            <w:shd w:val="clear" w:color="auto" w:fill="auto"/>
            <w:vAlign w:val="center"/>
          </w:tcPr>
          <w:p w14:paraId="46330F0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2FD45B08" w14:textId="77777777" w:rsidR="00E33202" w:rsidRPr="00620C09" w:rsidRDefault="00E33202" w:rsidP="00C44AFD">
            <w:pPr>
              <w:pStyle w:val="TableContentLeft"/>
              <w:rPr>
                <w:color w:val="000000" w:themeColor="text1"/>
                <w:highlight w:val="yellow"/>
              </w:rPr>
            </w:pPr>
          </w:p>
        </w:tc>
      </w:tr>
      <w:tr w:rsidR="00E33202" w:rsidRPr="00421EB7" w14:paraId="199477CD" w14:textId="77777777" w:rsidTr="00C44AFD">
        <w:trPr>
          <w:trHeight w:val="314"/>
          <w:jc w:val="center"/>
        </w:trPr>
        <w:tc>
          <w:tcPr>
            <w:tcW w:w="391" w:type="pct"/>
            <w:shd w:val="clear" w:color="auto" w:fill="auto"/>
            <w:vAlign w:val="center"/>
          </w:tcPr>
          <w:p w14:paraId="3DB72E6A" w14:textId="77777777" w:rsidR="00E33202" w:rsidRPr="00620C09" w:rsidRDefault="00E33202" w:rsidP="00C44AFD">
            <w:pPr>
              <w:pStyle w:val="TableContentLeft"/>
              <w:rPr>
                <w:color w:val="000000" w:themeColor="text1"/>
              </w:rPr>
            </w:pPr>
            <w:r w:rsidRPr="00620C09">
              <w:rPr>
                <w:color w:val="000000" w:themeColor="text1"/>
              </w:rPr>
              <w:t>1</w:t>
            </w:r>
          </w:p>
        </w:tc>
        <w:tc>
          <w:tcPr>
            <w:tcW w:w="633" w:type="pct"/>
            <w:shd w:val="clear" w:color="auto" w:fill="auto"/>
            <w:vAlign w:val="center"/>
          </w:tcPr>
          <w:p w14:paraId="377C6EF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3BBA434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3B438E2"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04" w:type="pct"/>
            <w:shd w:val="clear" w:color="auto" w:fill="auto"/>
            <w:vAlign w:val="center"/>
          </w:tcPr>
          <w:p w14:paraId="63F72F7C"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p>
          <w:p w14:paraId="1CE58BC7" w14:textId="77777777" w:rsidR="00E33202" w:rsidRPr="00620C09" w:rsidRDefault="00E33202" w:rsidP="00C44AFD">
            <w:pPr>
              <w:pStyle w:val="TableContentLeft"/>
              <w:rPr>
                <w:color w:val="000000" w:themeColor="text1"/>
              </w:rPr>
            </w:pPr>
            <w:r w:rsidRPr="00620C09">
              <w:rPr>
                <w:color w:val="000000" w:themeColor="text1"/>
              </w:rPr>
              <w:t>for one of the STORE DATA commands</w:t>
            </w:r>
          </w:p>
          <w:p w14:paraId="2D30221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2A97B8AC"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3 RQ55_047 RQ55_048 RQ25_025 RQ25_026 RQ31_173</w:t>
            </w:r>
          </w:p>
        </w:tc>
      </w:tr>
      <w:tr w:rsidR="00E33202" w:rsidRPr="00620C09" w14:paraId="51BA02B9" w14:textId="77777777" w:rsidTr="00C44AFD">
        <w:trPr>
          <w:trHeight w:val="314"/>
          <w:jc w:val="center"/>
        </w:trPr>
        <w:tc>
          <w:tcPr>
            <w:tcW w:w="391" w:type="pct"/>
            <w:shd w:val="clear" w:color="auto" w:fill="auto"/>
            <w:vAlign w:val="center"/>
          </w:tcPr>
          <w:p w14:paraId="6FC4BABA" w14:textId="77777777" w:rsidR="00E33202" w:rsidRPr="00620C09" w:rsidRDefault="00E33202" w:rsidP="00C44AFD">
            <w:pPr>
              <w:pStyle w:val="TableContentLeft"/>
              <w:rPr>
                <w:color w:val="000000" w:themeColor="text1"/>
              </w:rPr>
            </w:pPr>
            <w:r w:rsidRPr="00620C09">
              <w:rPr>
                <w:color w:val="000000" w:themeColor="text1"/>
              </w:rPr>
              <w:t>2</w:t>
            </w:r>
          </w:p>
        </w:tc>
        <w:tc>
          <w:tcPr>
            <w:tcW w:w="633" w:type="pct"/>
            <w:shd w:val="clear" w:color="auto" w:fill="auto"/>
            <w:vAlign w:val="center"/>
          </w:tcPr>
          <w:p w14:paraId="693C67C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4D673BF4" w14:textId="77777777" w:rsidR="00E33202" w:rsidRPr="00620C09" w:rsidRDefault="00E33202" w:rsidP="00C44AFD">
            <w:pPr>
              <w:pStyle w:val="TableContentLeft"/>
              <w:rPr>
                <w:color w:val="000000" w:themeColor="text1"/>
              </w:rPr>
            </w:pPr>
            <w:r w:rsidRPr="00620C09">
              <w:rPr>
                <w:color w:val="000000" w:themeColor="text1"/>
              </w:rPr>
              <w:t>MTD_STORE_DATA(</w:t>
            </w:r>
          </w:p>
          <w:p w14:paraId="0C73CB9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51574D48"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D3C97AE"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04" w:type="pct"/>
            <w:shd w:val="clear" w:color="auto" w:fill="auto"/>
            <w:vAlign w:val="center"/>
          </w:tcPr>
          <w:p w14:paraId="38939D7E" w14:textId="4D4CDD93"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120DB5DB" w14:textId="0BC63506"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3306462F"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12BF58B0" w14:textId="77777777" w:rsidR="00E33202" w:rsidRPr="00620C09" w:rsidRDefault="00E33202" w:rsidP="00C44AFD">
            <w:pPr>
              <w:pStyle w:val="TableContentLeft"/>
              <w:rPr>
                <w:color w:val="000000" w:themeColor="text1"/>
                <w:highlight w:val="yellow"/>
              </w:rPr>
            </w:pPr>
            <w:r w:rsidRPr="00620C09">
              <w:rPr>
                <w:color w:val="000000" w:themeColor="text1"/>
              </w:rPr>
              <w:t>RQ32_071 RQ55_043 RQ55_048</w:t>
            </w:r>
          </w:p>
        </w:tc>
      </w:tr>
    </w:tbl>
    <w:p w14:paraId="6807422E" w14:textId="77777777" w:rsidR="00E33202" w:rsidRPr="00AC7C32" w:rsidRDefault="00E33202" w:rsidP="00E33202">
      <w:pPr>
        <w:pStyle w:val="Heading6no"/>
      </w:pPr>
      <w:r w:rsidRPr="008F1B4C">
        <w:t xml:space="preserve">Test Sequence #03 Error: Session MAC chaining used </w:t>
      </w:r>
      <w:r w:rsidRPr="00AC7C32">
        <w:t>instead of new Initial MAC chai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35"/>
        <w:gridCol w:w="1171"/>
        <w:gridCol w:w="2728"/>
        <w:gridCol w:w="3289"/>
        <w:gridCol w:w="1087"/>
      </w:tblGrid>
      <w:tr w:rsidR="00E33202" w:rsidRPr="001F0550" w14:paraId="239E7806" w14:textId="77777777" w:rsidTr="00C44AFD">
        <w:trPr>
          <w:trHeight w:val="314"/>
          <w:jc w:val="center"/>
        </w:trPr>
        <w:tc>
          <w:tcPr>
            <w:tcW w:w="408" w:type="pct"/>
            <w:shd w:val="clear" w:color="auto" w:fill="C00000"/>
            <w:vAlign w:val="center"/>
          </w:tcPr>
          <w:p w14:paraId="7982C9C8" w14:textId="77777777" w:rsidR="00E33202" w:rsidRPr="001F0550" w:rsidRDefault="00E33202" w:rsidP="00C44AFD">
            <w:pPr>
              <w:pStyle w:val="TableHeader"/>
            </w:pPr>
            <w:r w:rsidRPr="001F0550">
              <w:t>Step</w:t>
            </w:r>
          </w:p>
        </w:tc>
        <w:tc>
          <w:tcPr>
            <w:tcW w:w="650" w:type="pct"/>
            <w:shd w:val="clear" w:color="auto" w:fill="C00000"/>
            <w:vAlign w:val="center"/>
          </w:tcPr>
          <w:p w14:paraId="2983ED27" w14:textId="77777777" w:rsidR="00E33202" w:rsidRPr="001F0550" w:rsidRDefault="00E33202" w:rsidP="00C44AFD">
            <w:pPr>
              <w:pStyle w:val="TableHeader"/>
            </w:pPr>
            <w:r w:rsidRPr="001F0550">
              <w:t>Direction</w:t>
            </w:r>
          </w:p>
        </w:tc>
        <w:tc>
          <w:tcPr>
            <w:tcW w:w="1514" w:type="pct"/>
            <w:shd w:val="clear" w:color="auto" w:fill="C00000"/>
            <w:vAlign w:val="center"/>
          </w:tcPr>
          <w:p w14:paraId="452DAF6F" w14:textId="77777777" w:rsidR="00E33202" w:rsidRPr="001F0550" w:rsidRDefault="00E33202" w:rsidP="00C44AFD">
            <w:pPr>
              <w:pStyle w:val="TableHeader"/>
            </w:pPr>
            <w:r w:rsidRPr="001F0550">
              <w:t>Sequence / Description</w:t>
            </w:r>
          </w:p>
        </w:tc>
        <w:tc>
          <w:tcPr>
            <w:tcW w:w="1825" w:type="pct"/>
            <w:shd w:val="clear" w:color="auto" w:fill="C00000"/>
            <w:vAlign w:val="center"/>
          </w:tcPr>
          <w:p w14:paraId="04B00CFF" w14:textId="77777777" w:rsidR="00E33202" w:rsidRPr="001F0550" w:rsidRDefault="00E33202" w:rsidP="00C44AFD">
            <w:pPr>
              <w:pStyle w:val="TableHeader"/>
            </w:pPr>
            <w:r w:rsidRPr="001F0550">
              <w:t>Expected result</w:t>
            </w:r>
          </w:p>
        </w:tc>
        <w:tc>
          <w:tcPr>
            <w:tcW w:w="603" w:type="pct"/>
            <w:shd w:val="clear" w:color="auto" w:fill="C00000"/>
            <w:vAlign w:val="center"/>
          </w:tcPr>
          <w:p w14:paraId="70EF33AD" w14:textId="77777777" w:rsidR="00E33202" w:rsidRPr="001F0550" w:rsidRDefault="00E33202" w:rsidP="00C44AFD">
            <w:pPr>
              <w:pStyle w:val="TableHeader"/>
            </w:pPr>
            <w:r w:rsidRPr="001F0550">
              <w:t>REQ</w:t>
            </w:r>
          </w:p>
        </w:tc>
      </w:tr>
      <w:tr w:rsidR="00E33202" w:rsidRPr="00620C09" w14:paraId="4473429A" w14:textId="77777777" w:rsidTr="00C44AFD">
        <w:trPr>
          <w:trHeight w:val="314"/>
          <w:jc w:val="center"/>
        </w:trPr>
        <w:tc>
          <w:tcPr>
            <w:tcW w:w="408" w:type="pct"/>
            <w:shd w:val="clear" w:color="auto" w:fill="FFFFFF" w:themeFill="background1"/>
            <w:vAlign w:val="center"/>
          </w:tcPr>
          <w:p w14:paraId="116F418B" w14:textId="77777777" w:rsidR="00E33202" w:rsidRPr="00620C09" w:rsidRDefault="00E33202" w:rsidP="00C44AFD">
            <w:pPr>
              <w:pStyle w:val="TableContentLeft"/>
              <w:rPr>
                <w:color w:val="000000" w:themeColor="text1"/>
              </w:rPr>
            </w:pPr>
            <w:r w:rsidRPr="00620C09">
              <w:rPr>
                <w:color w:val="000000" w:themeColor="text1"/>
              </w:rPr>
              <w:t>IC1</w:t>
            </w:r>
          </w:p>
        </w:tc>
        <w:tc>
          <w:tcPr>
            <w:tcW w:w="4592" w:type="pct"/>
            <w:gridSpan w:val="4"/>
            <w:shd w:val="clear" w:color="auto" w:fill="FFFFFF" w:themeFill="background1"/>
            <w:vAlign w:val="center"/>
          </w:tcPr>
          <w:p w14:paraId="74323048"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5D80BB" w14:textId="77777777" w:rsidTr="00C44AFD">
        <w:trPr>
          <w:trHeight w:val="314"/>
          <w:jc w:val="center"/>
        </w:trPr>
        <w:tc>
          <w:tcPr>
            <w:tcW w:w="408" w:type="pct"/>
            <w:shd w:val="clear" w:color="auto" w:fill="FFFFFF" w:themeFill="background1"/>
            <w:vAlign w:val="center"/>
          </w:tcPr>
          <w:p w14:paraId="14CEDEF2" w14:textId="77777777" w:rsidR="00E33202" w:rsidRPr="00620C09" w:rsidRDefault="00E33202" w:rsidP="00C44AFD">
            <w:pPr>
              <w:pStyle w:val="TableContentLeft"/>
              <w:rPr>
                <w:color w:val="000000" w:themeColor="text1"/>
              </w:rPr>
            </w:pPr>
            <w:r w:rsidRPr="00620C09">
              <w:rPr>
                <w:color w:val="000000" w:themeColor="text1"/>
              </w:rPr>
              <w:t>IC2</w:t>
            </w:r>
          </w:p>
        </w:tc>
        <w:tc>
          <w:tcPr>
            <w:tcW w:w="4592" w:type="pct"/>
            <w:gridSpan w:val="4"/>
            <w:shd w:val="clear" w:color="auto" w:fill="FFFFFF" w:themeFill="background1"/>
            <w:vAlign w:val="center"/>
          </w:tcPr>
          <w:p w14:paraId="5F4BAAF3"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74EA1F97"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54CAD299"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03FE2368"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7A10EDE"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08C43C6F"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6B4F235F" w14:textId="77777777" w:rsidR="00E33202" w:rsidRPr="00620C09" w:rsidRDefault="00E33202" w:rsidP="00C44AFD">
            <w:pPr>
              <w:pStyle w:val="TableContentLeft"/>
              <w:rPr>
                <w:color w:val="000000" w:themeColor="text1"/>
              </w:rPr>
            </w:pPr>
          </w:p>
          <w:p w14:paraId="560CE46D" w14:textId="77777777" w:rsidR="00E33202" w:rsidRPr="00620C09" w:rsidRDefault="00E33202" w:rsidP="00C44AFD">
            <w:pPr>
              <w:pStyle w:val="TableContentLeft"/>
              <w:rPr>
                <w:color w:val="000000" w:themeColor="text1"/>
              </w:rPr>
            </w:pPr>
            <w:r w:rsidRPr="00620C09">
              <w:rPr>
                <w:color w:val="000000" w:themeColor="text1"/>
              </w:rPr>
              <w:lastRenderedPageBreak/>
              <w:t>MTD_GENERATE_BPP overriding:</w:t>
            </w:r>
          </w:p>
          <w:p w14:paraId="47A41F9C" w14:textId="77777777" w:rsidR="00E33202" w:rsidRPr="00620C09" w:rsidRDefault="00E33202" w:rsidP="00C44AFD">
            <w:pPr>
              <w:pStyle w:val="TableContentLeft"/>
              <w:rPr>
                <w:color w:val="000000" w:themeColor="text1"/>
              </w:rPr>
            </w:pPr>
            <w:r w:rsidRPr="00620C09">
              <w:rPr>
                <w:color w:val="000000" w:themeColor="text1"/>
              </w:rPr>
              <w:t>For this test sequence, &lt;S_MAC_CHAIN&gt; SHALL be used instead of &lt;PPK_INIT_MAC&gt; for UPP SCP03t protection.</w:t>
            </w:r>
          </w:p>
        </w:tc>
      </w:tr>
      <w:tr w:rsidR="00E33202" w:rsidRPr="00620C09" w14:paraId="5E43E579" w14:textId="77777777" w:rsidTr="00C44AFD">
        <w:trPr>
          <w:trHeight w:val="314"/>
          <w:jc w:val="center"/>
        </w:trPr>
        <w:tc>
          <w:tcPr>
            <w:tcW w:w="408" w:type="pct"/>
            <w:shd w:val="clear" w:color="auto" w:fill="FFFFFF" w:themeFill="background1"/>
            <w:vAlign w:val="center"/>
          </w:tcPr>
          <w:p w14:paraId="642076B3" w14:textId="77777777" w:rsidR="00E33202" w:rsidRPr="00620C09" w:rsidRDefault="00E33202" w:rsidP="00C44AFD">
            <w:pPr>
              <w:pStyle w:val="TableContentLeft"/>
              <w:rPr>
                <w:color w:val="000000" w:themeColor="text1"/>
              </w:rPr>
            </w:pPr>
            <w:r w:rsidRPr="00620C09">
              <w:rPr>
                <w:color w:val="000000" w:themeColor="text1"/>
              </w:rPr>
              <w:lastRenderedPageBreak/>
              <w:t>IC3</w:t>
            </w:r>
          </w:p>
        </w:tc>
        <w:tc>
          <w:tcPr>
            <w:tcW w:w="4592" w:type="pct"/>
            <w:gridSpan w:val="4"/>
            <w:shd w:val="clear" w:color="auto" w:fill="FFFFFF" w:themeFill="background1"/>
            <w:vAlign w:val="center"/>
          </w:tcPr>
          <w:p w14:paraId="4C76991A"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7CDC5FBF"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w:t>
            </w:r>
          </w:p>
          <w:p w14:paraId="2D521268"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w:t>
            </w:r>
          </w:p>
          <w:p w14:paraId="4098E889"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w:t>
            </w:r>
          </w:p>
          <w:p w14:paraId="451DB7EB"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2&gt;</w:t>
            </w:r>
          </w:p>
          <w:p w14:paraId="20259EA5"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w:t>
            </w:r>
          </w:p>
        </w:tc>
      </w:tr>
      <w:tr w:rsidR="00E33202" w:rsidRPr="00620C09" w14:paraId="13420364" w14:textId="77777777" w:rsidTr="00C44AFD">
        <w:trPr>
          <w:trHeight w:val="314"/>
          <w:jc w:val="center"/>
        </w:trPr>
        <w:tc>
          <w:tcPr>
            <w:tcW w:w="408" w:type="pct"/>
            <w:shd w:val="clear" w:color="auto" w:fill="auto"/>
            <w:vAlign w:val="center"/>
          </w:tcPr>
          <w:p w14:paraId="6DC7425F"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104A3A8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AB475B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81475B9"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25" w:type="pct"/>
            <w:shd w:val="clear" w:color="auto" w:fill="auto"/>
            <w:vAlign w:val="center"/>
          </w:tcPr>
          <w:p w14:paraId="53F5134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7BF22352" w14:textId="77777777" w:rsidR="00E33202" w:rsidRPr="00620C09" w:rsidRDefault="00E33202" w:rsidP="00C44AFD">
            <w:pPr>
              <w:pStyle w:val="TableContentLeft"/>
              <w:rPr>
                <w:color w:val="000000" w:themeColor="text1"/>
                <w:highlight w:val="yellow"/>
              </w:rPr>
            </w:pPr>
          </w:p>
        </w:tc>
      </w:tr>
      <w:tr w:rsidR="00E33202" w:rsidRPr="00620C09" w14:paraId="56B301EF" w14:textId="77777777" w:rsidTr="00C44AFD">
        <w:trPr>
          <w:trHeight w:val="314"/>
          <w:jc w:val="center"/>
        </w:trPr>
        <w:tc>
          <w:tcPr>
            <w:tcW w:w="408" w:type="pct"/>
            <w:shd w:val="clear" w:color="auto" w:fill="auto"/>
            <w:vAlign w:val="center"/>
          </w:tcPr>
          <w:p w14:paraId="6688DDE1"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2BB4F6A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86820F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DC48C14"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25" w:type="pct"/>
            <w:shd w:val="clear" w:color="auto" w:fill="auto"/>
            <w:vAlign w:val="center"/>
          </w:tcPr>
          <w:p w14:paraId="683E9C8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507C8E6" w14:textId="77777777" w:rsidR="00E33202" w:rsidRPr="00620C09" w:rsidRDefault="00E33202" w:rsidP="00C44AFD">
            <w:pPr>
              <w:pStyle w:val="TableContentLeft"/>
              <w:rPr>
                <w:color w:val="000000" w:themeColor="text1"/>
                <w:highlight w:val="yellow"/>
              </w:rPr>
            </w:pPr>
          </w:p>
        </w:tc>
      </w:tr>
      <w:tr w:rsidR="00E33202" w:rsidRPr="00620C09" w14:paraId="7E0FCEFF" w14:textId="77777777" w:rsidTr="00C44AFD">
        <w:trPr>
          <w:trHeight w:val="314"/>
          <w:jc w:val="center"/>
        </w:trPr>
        <w:tc>
          <w:tcPr>
            <w:tcW w:w="408" w:type="pct"/>
            <w:shd w:val="clear" w:color="auto" w:fill="auto"/>
            <w:vAlign w:val="center"/>
          </w:tcPr>
          <w:p w14:paraId="2C5E1A9F"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313015B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CBDB9B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5897539"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25" w:type="pct"/>
            <w:shd w:val="clear" w:color="auto" w:fill="auto"/>
            <w:vAlign w:val="center"/>
          </w:tcPr>
          <w:p w14:paraId="7562CED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6AA604B7" w14:textId="77777777" w:rsidR="00E33202" w:rsidRPr="00620C09" w:rsidRDefault="00E33202" w:rsidP="00C44AFD">
            <w:pPr>
              <w:pStyle w:val="TableContentLeft"/>
              <w:rPr>
                <w:color w:val="000000" w:themeColor="text1"/>
                <w:highlight w:val="yellow"/>
              </w:rPr>
            </w:pPr>
          </w:p>
        </w:tc>
      </w:tr>
      <w:tr w:rsidR="00E33202" w:rsidRPr="00620C09" w14:paraId="5B055920" w14:textId="77777777" w:rsidTr="00C44AFD">
        <w:trPr>
          <w:trHeight w:val="314"/>
          <w:jc w:val="center"/>
        </w:trPr>
        <w:tc>
          <w:tcPr>
            <w:tcW w:w="408" w:type="pct"/>
            <w:shd w:val="clear" w:color="auto" w:fill="auto"/>
            <w:vAlign w:val="center"/>
          </w:tcPr>
          <w:p w14:paraId="3F8509C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7</w:t>
            </w:r>
          </w:p>
        </w:tc>
        <w:tc>
          <w:tcPr>
            <w:tcW w:w="650" w:type="pct"/>
            <w:shd w:val="clear" w:color="auto" w:fill="auto"/>
            <w:vAlign w:val="center"/>
          </w:tcPr>
          <w:p w14:paraId="6DD48B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DEE26E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4576F6C"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825" w:type="pct"/>
            <w:shd w:val="clear" w:color="auto" w:fill="auto"/>
            <w:vAlign w:val="center"/>
          </w:tcPr>
          <w:p w14:paraId="295A2D3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03868768" w14:textId="77777777" w:rsidR="00E33202" w:rsidRPr="00620C09" w:rsidRDefault="00E33202" w:rsidP="00C44AFD">
            <w:pPr>
              <w:pStyle w:val="TableContentLeft"/>
              <w:rPr>
                <w:color w:val="000000" w:themeColor="text1"/>
              </w:rPr>
            </w:pPr>
          </w:p>
        </w:tc>
      </w:tr>
      <w:tr w:rsidR="00E33202" w:rsidRPr="00421EB7" w14:paraId="34D1509B" w14:textId="77777777" w:rsidTr="00C44AFD">
        <w:trPr>
          <w:trHeight w:val="314"/>
          <w:jc w:val="center"/>
        </w:trPr>
        <w:tc>
          <w:tcPr>
            <w:tcW w:w="408" w:type="pct"/>
            <w:shd w:val="clear" w:color="auto" w:fill="auto"/>
            <w:vAlign w:val="center"/>
          </w:tcPr>
          <w:p w14:paraId="7739113D"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6357519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7E1CE3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CB1154F"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25" w:type="pct"/>
            <w:shd w:val="clear" w:color="auto" w:fill="auto"/>
            <w:vAlign w:val="center"/>
          </w:tcPr>
          <w:p w14:paraId="508B3ECE"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08F54D24"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459D0B8F"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RQ25_025 RQ25_026</w:t>
            </w:r>
            <w:r w:rsidRPr="00620C09">
              <w:rPr>
                <w:color w:val="000000" w:themeColor="text1"/>
                <w:lang w:val="fr-FR"/>
              </w:rPr>
              <w:t xml:space="preserve"> RQ55_048 RQ31_173</w:t>
            </w:r>
          </w:p>
        </w:tc>
      </w:tr>
      <w:tr w:rsidR="00E33202" w:rsidRPr="00620C09" w14:paraId="1EF3E6C4" w14:textId="77777777" w:rsidTr="00C44AFD">
        <w:trPr>
          <w:trHeight w:val="314"/>
          <w:jc w:val="center"/>
        </w:trPr>
        <w:tc>
          <w:tcPr>
            <w:tcW w:w="408" w:type="pct"/>
            <w:shd w:val="clear" w:color="auto" w:fill="auto"/>
            <w:vAlign w:val="center"/>
          </w:tcPr>
          <w:p w14:paraId="5D0E141D"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0026732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E1C781B" w14:textId="77777777" w:rsidR="00E33202" w:rsidRPr="00620C09" w:rsidRDefault="00E33202" w:rsidP="00C44AFD">
            <w:pPr>
              <w:pStyle w:val="TableContentLeft"/>
              <w:rPr>
                <w:color w:val="000000" w:themeColor="text1"/>
              </w:rPr>
            </w:pPr>
            <w:r w:rsidRPr="00620C09">
              <w:rPr>
                <w:color w:val="000000" w:themeColor="text1"/>
              </w:rPr>
              <w:t>MTD_STORE_DATA(</w:t>
            </w:r>
          </w:p>
          <w:p w14:paraId="053894F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6B72124"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A7F4D61"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25" w:type="pct"/>
            <w:shd w:val="clear" w:color="auto" w:fill="auto"/>
            <w:vAlign w:val="center"/>
          </w:tcPr>
          <w:p w14:paraId="20C839EA" w14:textId="090130D9"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C6277E9" w14:textId="4AA32530"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289EFE70"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7693CB87"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0DE8B643" w14:textId="77777777" w:rsidR="00E33202" w:rsidRPr="008F1B4C" w:rsidRDefault="00E33202" w:rsidP="00E33202">
      <w:pPr>
        <w:pStyle w:val="Heading6no"/>
      </w:pPr>
      <w:r w:rsidRPr="008F1B4C">
        <w:t>Test Sequence #04 Error: S-MAC used instead of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23D645B9" w14:textId="77777777" w:rsidTr="00C44AFD">
        <w:trPr>
          <w:trHeight w:val="314"/>
          <w:jc w:val="center"/>
        </w:trPr>
        <w:tc>
          <w:tcPr>
            <w:tcW w:w="440" w:type="pct"/>
            <w:shd w:val="clear" w:color="auto" w:fill="C00000"/>
            <w:vAlign w:val="center"/>
          </w:tcPr>
          <w:p w14:paraId="33A4DFA3" w14:textId="77777777" w:rsidR="00E33202" w:rsidRPr="001F0550" w:rsidRDefault="00E33202" w:rsidP="00C44AFD">
            <w:pPr>
              <w:pStyle w:val="TableHeader"/>
            </w:pPr>
            <w:r w:rsidRPr="001F0550">
              <w:t>Step</w:t>
            </w:r>
          </w:p>
        </w:tc>
        <w:tc>
          <w:tcPr>
            <w:tcW w:w="712" w:type="pct"/>
            <w:shd w:val="clear" w:color="auto" w:fill="C00000"/>
            <w:vAlign w:val="center"/>
          </w:tcPr>
          <w:p w14:paraId="57244C00" w14:textId="77777777" w:rsidR="00E33202" w:rsidRPr="001F0550" w:rsidRDefault="00E33202" w:rsidP="00C44AFD">
            <w:pPr>
              <w:pStyle w:val="TableHeader"/>
            </w:pPr>
            <w:r w:rsidRPr="001F0550">
              <w:t>Direction</w:t>
            </w:r>
          </w:p>
        </w:tc>
        <w:tc>
          <w:tcPr>
            <w:tcW w:w="1393" w:type="pct"/>
            <w:shd w:val="clear" w:color="auto" w:fill="C00000"/>
            <w:vAlign w:val="center"/>
          </w:tcPr>
          <w:p w14:paraId="26848966" w14:textId="77777777" w:rsidR="00E33202" w:rsidRPr="001F0550" w:rsidRDefault="00E33202" w:rsidP="00C44AFD">
            <w:pPr>
              <w:pStyle w:val="TableHeader"/>
            </w:pPr>
            <w:r w:rsidRPr="001F0550">
              <w:t>Sequence / Description</w:t>
            </w:r>
          </w:p>
        </w:tc>
        <w:tc>
          <w:tcPr>
            <w:tcW w:w="1953" w:type="pct"/>
            <w:shd w:val="clear" w:color="auto" w:fill="C00000"/>
            <w:vAlign w:val="center"/>
          </w:tcPr>
          <w:p w14:paraId="4597C906" w14:textId="77777777" w:rsidR="00E33202" w:rsidRPr="001F0550" w:rsidRDefault="00E33202" w:rsidP="00C44AFD">
            <w:pPr>
              <w:pStyle w:val="TableHeader"/>
            </w:pPr>
            <w:r w:rsidRPr="001F0550">
              <w:t>Expected result</w:t>
            </w:r>
          </w:p>
        </w:tc>
        <w:tc>
          <w:tcPr>
            <w:tcW w:w="502" w:type="pct"/>
            <w:shd w:val="clear" w:color="auto" w:fill="C00000"/>
            <w:vAlign w:val="center"/>
          </w:tcPr>
          <w:p w14:paraId="6B07C325" w14:textId="77777777" w:rsidR="00E33202" w:rsidRPr="001F0550" w:rsidRDefault="00E33202" w:rsidP="00C44AFD">
            <w:pPr>
              <w:pStyle w:val="TableHeader"/>
            </w:pPr>
            <w:r w:rsidRPr="001F0550">
              <w:t>REQ</w:t>
            </w:r>
          </w:p>
        </w:tc>
      </w:tr>
      <w:tr w:rsidR="00E33202" w:rsidRPr="00620C09" w14:paraId="05A28C73" w14:textId="77777777" w:rsidTr="00C44AFD">
        <w:trPr>
          <w:trHeight w:val="314"/>
          <w:jc w:val="center"/>
        </w:trPr>
        <w:tc>
          <w:tcPr>
            <w:tcW w:w="440" w:type="pct"/>
            <w:shd w:val="clear" w:color="auto" w:fill="FFFFFF" w:themeFill="background1"/>
            <w:vAlign w:val="center"/>
          </w:tcPr>
          <w:p w14:paraId="6E3D979B" w14:textId="77777777" w:rsidR="00E33202" w:rsidRPr="00620C09" w:rsidRDefault="00E33202" w:rsidP="00C44AFD">
            <w:pPr>
              <w:pStyle w:val="TableContentLeft"/>
              <w:rPr>
                <w:color w:val="000000" w:themeColor="text1"/>
              </w:rPr>
            </w:pPr>
            <w:r w:rsidRPr="00620C09">
              <w:rPr>
                <w:color w:val="000000" w:themeColor="text1"/>
              </w:rPr>
              <w:t>IC1</w:t>
            </w:r>
          </w:p>
        </w:tc>
        <w:tc>
          <w:tcPr>
            <w:tcW w:w="4560" w:type="pct"/>
            <w:gridSpan w:val="4"/>
            <w:shd w:val="clear" w:color="auto" w:fill="FFFFFF" w:themeFill="background1"/>
            <w:vAlign w:val="center"/>
          </w:tcPr>
          <w:p w14:paraId="4BEE0780"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BF727F6" w14:textId="77777777" w:rsidTr="00C44AFD">
        <w:trPr>
          <w:trHeight w:val="314"/>
          <w:jc w:val="center"/>
        </w:trPr>
        <w:tc>
          <w:tcPr>
            <w:tcW w:w="440" w:type="pct"/>
            <w:shd w:val="clear" w:color="auto" w:fill="FFFFFF" w:themeFill="background1"/>
            <w:vAlign w:val="center"/>
          </w:tcPr>
          <w:p w14:paraId="47F2CE2D" w14:textId="77777777" w:rsidR="00E33202" w:rsidRPr="00620C09" w:rsidRDefault="00E33202" w:rsidP="00C44AFD">
            <w:pPr>
              <w:pStyle w:val="TableContentLeft"/>
              <w:rPr>
                <w:color w:val="000000" w:themeColor="text1"/>
              </w:rPr>
            </w:pPr>
            <w:r w:rsidRPr="00620C09">
              <w:rPr>
                <w:color w:val="000000" w:themeColor="text1"/>
              </w:rPr>
              <w:t>IC2</w:t>
            </w:r>
          </w:p>
        </w:tc>
        <w:tc>
          <w:tcPr>
            <w:tcW w:w="4560" w:type="pct"/>
            <w:gridSpan w:val="4"/>
            <w:shd w:val="clear" w:color="auto" w:fill="FFFFFF" w:themeFill="background1"/>
            <w:vAlign w:val="center"/>
          </w:tcPr>
          <w:p w14:paraId="48DC693E"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4ABE41A5"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7FE933C6"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30743528"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75280DAE"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1CA1B75C"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030414AD" w14:textId="77777777" w:rsidR="00E33202" w:rsidRPr="00620C09" w:rsidRDefault="00E33202" w:rsidP="00C44AFD">
            <w:pPr>
              <w:pStyle w:val="TableContentLeft"/>
              <w:rPr>
                <w:color w:val="000000" w:themeColor="text1"/>
              </w:rPr>
            </w:pPr>
          </w:p>
          <w:p w14:paraId="4E99D291"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7E2FD479" w14:textId="77777777" w:rsidR="00E33202" w:rsidRPr="00620C09" w:rsidRDefault="00E33202" w:rsidP="00C44AFD">
            <w:pPr>
              <w:pStyle w:val="TableContentLeft"/>
              <w:rPr>
                <w:color w:val="000000" w:themeColor="text1"/>
              </w:rPr>
            </w:pPr>
            <w:r w:rsidRPr="00620C09">
              <w:rPr>
                <w:color w:val="000000" w:themeColor="text1"/>
              </w:rPr>
              <w:t>For this test sequence &lt;S_MAC&gt; SHALL be used instead of &lt;PPK_MAC&gt; for UPP SCP03t protection.</w:t>
            </w:r>
          </w:p>
        </w:tc>
      </w:tr>
      <w:tr w:rsidR="00E33202" w:rsidRPr="00620C09" w14:paraId="4509F128" w14:textId="77777777" w:rsidTr="00C44AFD">
        <w:trPr>
          <w:trHeight w:val="314"/>
          <w:jc w:val="center"/>
        </w:trPr>
        <w:tc>
          <w:tcPr>
            <w:tcW w:w="440" w:type="pct"/>
            <w:shd w:val="clear" w:color="auto" w:fill="FFFFFF" w:themeFill="background1"/>
            <w:vAlign w:val="center"/>
          </w:tcPr>
          <w:p w14:paraId="23C4C18A" w14:textId="77777777" w:rsidR="00E33202" w:rsidRPr="00620C09" w:rsidRDefault="00E33202" w:rsidP="00C44AFD">
            <w:pPr>
              <w:pStyle w:val="TableContentLeft"/>
              <w:rPr>
                <w:color w:val="000000" w:themeColor="text1"/>
              </w:rPr>
            </w:pPr>
            <w:r w:rsidRPr="00620C09">
              <w:rPr>
                <w:color w:val="000000" w:themeColor="text1"/>
              </w:rPr>
              <w:t>IC3</w:t>
            </w:r>
          </w:p>
        </w:tc>
        <w:tc>
          <w:tcPr>
            <w:tcW w:w="4560" w:type="pct"/>
            <w:gridSpan w:val="4"/>
            <w:shd w:val="clear" w:color="auto" w:fill="FFFFFF" w:themeFill="background1"/>
            <w:vAlign w:val="center"/>
          </w:tcPr>
          <w:p w14:paraId="4E419550"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3 defined in this section</w:t>
            </w:r>
          </w:p>
        </w:tc>
      </w:tr>
      <w:tr w:rsidR="00E33202" w:rsidRPr="00620C09" w14:paraId="14856B2B" w14:textId="77777777" w:rsidTr="00C44AFD">
        <w:trPr>
          <w:trHeight w:val="314"/>
          <w:jc w:val="center"/>
        </w:trPr>
        <w:tc>
          <w:tcPr>
            <w:tcW w:w="440" w:type="pct"/>
            <w:shd w:val="clear" w:color="auto" w:fill="auto"/>
            <w:vAlign w:val="center"/>
          </w:tcPr>
          <w:p w14:paraId="2975763B" w14:textId="77777777" w:rsidR="00E33202" w:rsidRPr="00620C09" w:rsidRDefault="00E33202" w:rsidP="00C44AFD">
            <w:pPr>
              <w:pStyle w:val="TableContentLeft"/>
              <w:rPr>
                <w:color w:val="000000" w:themeColor="text1"/>
              </w:rPr>
            </w:pPr>
            <w:r w:rsidRPr="00620C09">
              <w:rPr>
                <w:color w:val="000000" w:themeColor="text1"/>
              </w:rPr>
              <w:lastRenderedPageBreak/>
              <w:t>IC4</w:t>
            </w:r>
          </w:p>
        </w:tc>
        <w:tc>
          <w:tcPr>
            <w:tcW w:w="712" w:type="pct"/>
            <w:shd w:val="clear" w:color="auto" w:fill="auto"/>
            <w:vAlign w:val="center"/>
          </w:tcPr>
          <w:p w14:paraId="1A45821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79C58D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409EC14"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53" w:type="pct"/>
            <w:shd w:val="clear" w:color="auto" w:fill="auto"/>
            <w:vAlign w:val="center"/>
          </w:tcPr>
          <w:p w14:paraId="4BB2945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1CF23FC7" w14:textId="77777777" w:rsidR="00E33202" w:rsidRPr="00620C09" w:rsidRDefault="00E33202" w:rsidP="00C44AFD">
            <w:pPr>
              <w:pStyle w:val="TableContentLeft"/>
              <w:rPr>
                <w:color w:val="000000" w:themeColor="text1"/>
                <w:highlight w:val="yellow"/>
              </w:rPr>
            </w:pPr>
          </w:p>
        </w:tc>
      </w:tr>
      <w:tr w:rsidR="00E33202" w:rsidRPr="00620C09" w14:paraId="73F297FE" w14:textId="77777777" w:rsidTr="00C44AFD">
        <w:trPr>
          <w:trHeight w:val="314"/>
          <w:jc w:val="center"/>
        </w:trPr>
        <w:tc>
          <w:tcPr>
            <w:tcW w:w="440" w:type="pct"/>
            <w:shd w:val="clear" w:color="auto" w:fill="auto"/>
            <w:vAlign w:val="center"/>
          </w:tcPr>
          <w:p w14:paraId="5D6D1B19" w14:textId="77777777" w:rsidR="00E33202" w:rsidRPr="00620C09" w:rsidRDefault="00E33202" w:rsidP="00C44AFD">
            <w:pPr>
              <w:pStyle w:val="TableContentLeft"/>
              <w:rPr>
                <w:color w:val="000000" w:themeColor="text1"/>
              </w:rPr>
            </w:pPr>
            <w:r w:rsidRPr="00620C09">
              <w:rPr>
                <w:color w:val="000000" w:themeColor="text1"/>
              </w:rPr>
              <w:t>IC5</w:t>
            </w:r>
          </w:p>
        </w:tc>
        <w:tc>
          <w:tcPr>
            <w:tcW w:w="712" w:type="pct"/>
            <w:shd w:val="clear" w:color="auto" w:fill="auto"/>
            <w:vAlign w:val="center"/>
          </w:tcPr>
          <w:p w14:paraId="3DB57D0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68B35E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5A10656"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53" w:type="pct"/>
            <w:shd w:val="clear" w:color="auto" w:fill="auto"/>
            <w:vAlign w:val="center"/>
          </w:tcPr>
          <w:p w14:paraId="1D7CFC7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5EEE384C" w14:textId="77777777" w:rsidR="00E33202" w:rsidRPr="00620C09" w:rsidRDefault="00E33202" w:rsidP="00C44AFD">
            <w:pPr>
              <w:pStyle w:val="TableContentLeft"/>
              <w:rPr>
                <w:color w:val="000000" w:themeColor="text1"/>
                <w:highlight w:val="yellow"/>
              </w:rPr>
            </w:pPr>
          </w:p>
        </w:tc>
      </w:tr>
      <w:tr w:rsidR="00E33202" w:rsidRPr="00620C09" w14:paraId="5589E439" w14:textId="77777777" w:rsidTr="00C44AFD">
        <w:trPr>
          <w:trHeight w:val="314"/>
          <w:jc w:val="center"/>
        </w:trPr>
        <w:tc>
          <w:tcPr>
            <w:tcW w:w="440" w:type="pct"/>
            <w:shd w:val="clear" w:color="auto" w:fill="auto"/>
            <w:vAlign w:val="center"/>
          </w:tcPr>
          <w:p w14:paraId="3CBDEA0D" w14:textId="77777777" w:rsidR="00E33202" w:rsidRPr="00620C09" w:rsidRDefault="00E33202" w:rsidP="00C44AFD">
            <w:pPr>
              <w:pStyle w:val="TableContentLeft"/>
              <w:rPr>
                <w:color w:val="000000" w:themeColor="text1"/>
              </w:rPr>
            </w:pPr>
            <w:r w:rsidRPr="00620C09">
              <w:rPr>
                <w:color w:val="000000" w:themeColor="text1"/>
              </w:rPr>
              <w:t>IC6</w:t>
            </w:r>
          </w:p>
        </w:tc>
        <w:tc>
          <w:tcPr>
            <w:tcW w:w="712" w:type="pct"/>
            <w:shd w:val="clear" w:color="auto" w:fill="auto"/>
            <w:vAlign w:val="center"/>
          </w:tcPr>
          <w:p w14:paraId="5CC8DB7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2097A5B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4BE3121"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53" w:type="pct"/>
            <w:shd w:val="clear" w:color="auto" w:fill="auto"/>
            <w:vAlign w:val="center"/>
          </w:tcPr>
          <w:p w14:paraId="3F6FA74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397195BA" w14:textId="77777777" w:rsidR="00E33202" w:rsidRPr="00620C09" w:rsidRDefault="00E33202" w:rsidP="00C44AFD">
            <w:pPr>
              <w:pStyle w:val="TableContentLeft"/>
              <w:rPr>
                <w:color w:val="000000" w:themeColor="text1"/>
                <w:highlight w:val="yellow"/>
              </w:rPr>
            </w:pPr>
          </w:p>
        </w:tc>
      </w:tr>
      <w:tr w:rsidR="00E33202" w:rsidRPr="00620C09" w14:paraId="572AFBF2" w14:textId="77777777" w:rsidTr="00C44AFD">
        <w:trPr>
          <w:trHeight w:val="314"/>
          <w:jc w:val="center"/>
        </w:trPr>
        <w:tc>
          <w:tcPr>
            <w:tcW w:w="440" w:type="pct"/>
            <w:shd w:val="clear" w:color="auto" w:fill="auto"/>
            <w:vAlign w:val="center"/>
          </w:tcPr>
          <w:p w14:paraId="26054EE0" w14:textId="77777777" w:rsidR="00E33202" w:rsidRPr="00620C09" w:rsidRDefault="00E33202" w:rsidP="00C44AFD">
            <w:pPr>
              <w:pStyle w:val="TableContentLeft"/>
              <w:rPr>
                <w:color w:val="000000" w:themeColor="text1"/>
              </w:rPr>
            </w:pPr>
            <w:r w:rsidRPr="00620C09">
              <w:rPr>
                <w:color w:val="000000" w:themeColor="text1"/>
              </w:rPr>
              <w:t>IC7</w:t>
            </w:r>
          </w:p>
        </w:tc>
        <w:tc>
          <w:tcPr>
            <w:tcW w:w="712" w:type="pct"/>
            <w:shd w:val="clear" w:color="auto" w:fill="auto"/>
            <w:vAlign w:val="center"/>
          </w:tcPr>
          <w:p w14:paraId="34AFBDF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518923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AAE12C3"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953" w:type="pct"/>
            <w:shd w:val="clear" w:color="auto" w:fill="auto"/>
            <w:vAlign w:val="center"/>
          </w:tcPr>
          <w:p w14:paraId="731280F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27EA00BC" w14:textId="77777777" w:rsidR="00E33202" w:rsidRPr="00620C09" w:rsidRDefault="00E33202" w:rsidP="00C44AFD">
            <w:pPr>
              <w:pStyle w:val="TableContentLeft"/>
              <w:rPr>
                <w:color w:val="000000" w:themeColor="text1"/>
                <w:highlight w:val="yellow"/>
              </w:rPr>
            </w:pPr>
          </w:p>
        </w:tc>
      </w:tr>
      <w:tr w:rsidR="00E33202" w:rsidRPr="00421EB7" w14:paraId="7B1813EE" w14:textId="77777777" w:rsidTr="00C44AFD">
        <w:trPr>
          <w:trHeight w:val="314"/>
          <w:jc w:val="center"/>
        </w:trPr>
        <w:tc>
          <w:tcPr>
            <w:tcW w:w="440" w:type="pct"/>
            <w:shd w:val="clear" w:color="auto" w:fill="auto"/>
            <w:vAlign w:val="center"/>
          </w:tcPr>
          <w:p w14:paraId="27104FFA" w14:textId="77777777" w:rsidR="00E33202" w:rsidRPr="00620C09" w:rsidRDefault="00E33202" w:rsidP="00C44AFD">
            <w:pPr>
              <w:pStyle w:val="TableContentLeft"/>
              <w:rPr>
                <w:color w:val="000000" w:themeColor="text1"/>
              </w:rPr>
            </w:pPr>
            <w:r w:rsidRPr="00620C09">
              <w:rPr>
                <w:color w:val="000000" w:themeColor="text1"/>
              </w:rPr>
              <w:t>1</w:t>
            </w:r>
          </w:p>
        </w:tc>
        <w:tc>
          <w:tcPr>
            <w:tcW w:w="712" w:type="pct"/>
            <w:shd w:val="clear" w:color="auto" w:fill="auto"/>
            <w:vAlign w:val="center"/>
          </w:tcPr>
          <w:p w14:paraId="37D8F4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191E16B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59FC17"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953" w:type="pct"/>
            <w:shd w:val="clear" w:color="auto" w:fill="auto"/>
            <w:vAlign w:val="center"/>
          </w:tcPr>
          <w:p w14:paraId="4128CC22"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552BFCA8"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3889DBD"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 xml:space="preserve"> RQ25_025 RQ25_026</w:t>
            </w:r>
            <w:r w:rsidRPr="00620C09">
              <w:rPr>
                <w:color w:val="000000" w:themeColor="text1"/>
                <w:lang w:val="fr-FR"/>
              </w:rPr>
              <w:t xml:space="preserve"> RQ55_048 RQ31_173</w:t>
            </w:r>
          </w:p>
        </w:tc>
      </w:tr>
      <w:tr w:rsidR="00E33202" w:rsidRPr="00620C09" w14:paraId="04A919D3" w14:textId="77777777" w:rsidTr="00C44AFD">
        <w:trPr>
          <w:trHeight w:val="314"/>
          <w:jc w:val="center"/>
        </w:trPr>
        <w:tc>
          <w:tcPr>
            <w:tcW w:w="440" w:type="pct"/>
            <w:shd w:val="clear" w:color="auto" w:fill="auto"/>
            <w:vAlign w:val="center"/>
          </w:tcPr>
          <w:p w14:paraId="65C17B1C" w14:textId="77777777" w:rsidR="00E33202" w:rsidRPr="00620C09" w:rsidRDefault="00E33202" w:rsidP="00C44AFD">
            <w:pPr>
              <w:pStyle w:val="TableContentLeft"/>
              <w:rPr>
                <w:color w:val="000000" w:themeColor="text1"/>
              </w:rPr>
            </w:pPr>
            <w:r w:rsidRPr="00620C09">
              <w:rPr>
                <w:color w:val="000000" w:themeColor="text1"/>
              </w:rPr>
              <w:t>2</w:t>
            </w:r>
          </w:p>
        </w:tc>
        <w:tc>
          <w:tcPr>
            <w:tcW w:w="712" w:type="pct"/>
            <w:shd w:val="clear" w:color="auto" w:fill="auto"/>
            <w:vAlign w:val="center"/>
          </w:tcPr>
          <w:p w14:paraId="4A9CBF8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A6BAC00" w14:textId="77777777" w:rsidR="00E33202" w:rsidRPr="00620C09" w:rsidRDefault="00E33202" w:rsidP="00C44AFD">
            <w:pPr>
              <w:pStyle w:val="TableContentLeft"/>
              <w:rPr>
                <w:color w:val="000000" w:themeColor="text1"/>
              </w:rPr>
            </w:pPr>
            <w:r w:rsidRPr="00620C09">
              <w:rPr>
                <w:color w:val="000000" w:themeColor="text1"/>
              </w:rPr>
              <w:t>MTD_STORE_DATA(</w:t>
            </w:r>
          </w:p>
          <w:p w14:paraId="0FB26AAC"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4AB306E6"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511C8B28"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953" w:type="pct"/>
            <w:shd w:val="clear" w:color="auto" w:fill="auto"/>
            <w:vAlign w:val="center"/>
          </w:tcPr>
          <w:p w14:paraId="4F13630F" w14:textId="799E1FD9"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5CC1502" w14:textId="7646174A"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714ED068"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502" w:type="pct"/>
            <w:shd w:val="clear" w:color="auto" w:fill="auto"/>
            <w:vAlign w:val="center"/>
          </w:tcPr>
          <w:p w14:paraId="779E0816"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6650616E" w14:textId="77777777" w:rsidR="00E33202" w:rsidRPr="008F1B4C" w:rsidRDefault="00E33202" w:rsidP="00E33202">
      <w:pPr>
        <w:pStyle w:val="Heading6no"/>
      </w:pPr>
      <w:r w:rsidRPr="008F1B4C">
        <w:t>Test Sequence #05 Error: S-ENC used instead of PPK-EN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5373DEBB" w14:textId="77777777" w:rsidTr="00C44AFD">
        <w:trPr>
          <w:trHeight w:val="314"/>
          <w:jc w:val="center"/>
        </w:trPr>
        <w:tc>
          <w:tcPr>
            <w:tcW w:w="440" w:type="pct"/>
            <w:shd w:val="clear" w:color="auto" w:fill="C00000"/>
            <w:vAlign w:val="center"/>
          </w:tcPr>
          <w:p w14:paraId="34B6B87D" w14:textId="77777777" w:rsidR="00E33202" w:rsidRPr="001F0550" w:rsidRDefault="00E33202" w:rsidP="00C44AFD">
            <w:pPr>
              <w:pStyle w:val="TableHeader"/>
            </w:pPr>
            <w:r w:rsidRPr="001F0550">
              <w:t>Step</w:t>
            </w:r>
          </w:p>
        </w:tc>
        <w:tc>
          <w:tcPr>
            <w:tcW w:w="712" w:type="pct"/>
            <w:shd w:val="clear" w:color="auto" w:fill="C00000"/>
            <w:vAlign w:val="center"/>
          </w:tcPr>
          <w:p w14:paraId="60D07318" w14:textId="77777777" w:rsidR="00E33202" w:rsidRPr="001F0550" w:rsidRDefault="00E33202" w:rsidP="00C44AFD">
            <w:pPr>
              <w:pStyle w:val="TableHeader"/>
            </w:pPr>
            <w:r w:rsidRPr="001F0550">
              <w:t>Direction</w:t>
            </w:r>
          </w:p>
        </w:tc>
        <w:tc>
          <w:tcPr>
            <w:tcW w:w="1393" w:type="pct"/>
            <w:shd w:val="clear" w:color="auto" w:fill="C00000"/>
            <w:vAlign w:val="center"/>
          </w:tcPr>
          <w:p w14:paraId="37DC37D6" w14:textId="77777777" w:rsidR="00E33202" w:rsidRPr="001F0550" w:rsidRDefault="00E33202" w:rsidP="00C44AFD">
            <w:pPr>
              <w:pStyle w:val="TableHeader"/>
            </w:pPr>
            <w:r w:rsidRPr="001F0550">
              <w:t>Sequence / Description</w:t>
            </w:r>
          </w:p>
        </w:tc>
        <w:tc>
          <w:tcPr>
            <w:tcW w:w="1953" w:type="pct"/>
            <w:shd w:val="clear" w:color="auto" w:fill="C00000"/>
            <w:vAlign w:val="center"/>
          </w:tcPr>
          <w:p w14:paraId="1656D799" w14:textId="77777777" w:rsidR="00E33202" w:rsidRPr="001F0550" w:rsidRDefault="00E33202" w:rsidP="00C44AFD">
            <w:pPr>
              <w:pStyle w:val="TableHeader"/>
            </w:pPr>
            <w:r w:rsidRPr="001F0550">
              <w:t>Expected result</w:t>
            </w:r>
          </w:p>
        </w:tc>
        <w:tc>
          <w:tcPr>
            <w:tcW w:w="502" w:type="pct"/>
            <w:shd w:val="clear" w:color="auto" w:fill="C00000"/>
            <w:vAlign w:val="center"/>
          </w:tcPr>
          <w:p w14:paraId="1C99CDAB" w14:textId="77777777" w:rsidR="00E33202" w:rsidRPr="001F0550" w:rsidRDefault="00E33202" w:rsidP="00C44AFD">
            <w:pPr>
              <w:pStyle w:val="TableHeader"/>
            </w:pPr>
            <w:r w:rsidRPr="001F0550">
              <w:t>REQ</w:t>
            </w:r>
          </w:p>
        </w:tc>
      </w:tr>
      <w:tr w:rsidR="00E33202" w:rsidRPr="001F0550" w14:paraId="5B8693A8" w14:textId="77777777" w:rsidTr="00C44AFD">
        <w:trPr>
          <w:trHeight w:val="314"/>
          <w:jc w:val="center"/>
        </w:trPr>
        <w:tc>
          <w:tcPr>
            <w:tcW w:w="440" w:type="pct"/>
            <w:shd w:val="clear" w:color="auto" w:fill="FFFFFF" w:themeFill="background1"/>
            <w:vAlign w:val="center"/>
          </w:tcPr>
          <w:p w14:paraId="1F347BF6" w14:textId="77777777" w:rsidR="00E33202" w:rsidRPr="00620C09" w:rsidRDefault="00E33202" w:rsidP="00C44AFD">
            <w:pPr>
              <w:pStyle w:val="TableContentLeft"/>
              <w:rPr>
                <w:color w:val="000000" w:themeColor="text1"/>
              </w:rPr>
            </w:pPr>
            <w:r w:rsidRPr="00620C09">
              <w:rPr>
                <w:color w:val="000000" w:themeColor="text1"/>
              </w:rPr>
              <w:t>IC1</w:t>
            </w:r>
          </w:p>
        </w:tc>
        <w:tc>
          <w:tcPr>
            <w:tcW w:w="4560" w:type="pct"/>
            <w:gridSpan w:val="4"/>
            <w:shd w:val="clear" w:color="auto" w:fill="FFFFFF" w:themeFill="background1"/>
            <w:vAlign w:val="center"/>
          </w:tcPr>
          <w:p w14:paraId="3B843F8B"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546ECFCB" w14:textId="77777777" w:rsidTr="00C44AFD">
        <w:trPr>
          <w:trHeight w:val="314"/>
          <w:jc w:val="center"/>
        </w:trPr>
        <w:tc>
          <w:tcPr>
            <w:tcW w:w="440" w:type="pct"/>
            <w:shd w:val="clear" w:color="auto" w:fill="FFFFFF" w:themeFill="background1"/>
            <w:vAlign w:val="center"/>
          </w:tcPr>
          <w:p w14:paraId="54DB7DE7" w14:textId="77777777" w:rsidR="00E33202" w:rsidRPr="00620C09" w:rsidRDefault="00E33202" w:rsidP="00C44AFD">
            <w:pPr>
              <w:pStyle w:val="TableContentLeft"/>
              <w:rPr>
                <w:color w:val="000000" w:themeColor="text1"/>
              </w:rPr>
            </w:pPr>
            <w:r w:rsidRPr="00620C09">
              <w:rPr>
                <w:color w:val="000000" w:themeColor="text1"/>
              </w:rPr>
              <w:t>IC2</w:t>
            </w:r>
          </w:p>
        </w:tc>
        <w:tc>
          <w:tcPr>
            <w:tcW w:w="4560" w:type="pct"/>
            <w:gridSpan w:val="4"/>
            <w:shd w:val="clear" w:color="auto" w:fill="FFFFFF" w:themeFill="background1"/>
            <w:vAlign w:val="center"/>
          </w:tcPr>
          <w:p w14:paraId="0379FA03"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7978F89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0E4A459"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4E81C3D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3441E2C"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474667DC"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730B2FA5" w14:textId="77777777" w:rsidR="00E33202" w:rsidRPr="00620C09" w:rsidRDefault="00E33202" w:rsidP="00C44AFD">
            <w:pPr>
              <w:pStyle w:val="TableContentLeft"/>
              <w:rPr>
                <w:color w:val="000000" w:themeColor="text1"/>
              </w:rPr>
            </w:pPr>
          </w:p>
          <w:p w14:paraId="0F2FCD26"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37DDD630" w14:textId="77777777" w:rsidR="00E33202" w:rsidRPr="00620C09" w:rsidRDefault="00E33202" w:rsidP="00C44AFD">
            <w:pPr>
              <w:pStyle w:val="TableContentLeft"/>
              <w:rPr>
                <w:color w:val="000000" w:themeColor="text1"/>
              </w:rPr>
            </w:pPr>
            <w:r w:rsidRPr="00620C09">
              <w:rPr>
                <w:color w:val="000000" w:themeColor="text1"/>
              </w:rPr>
              <w:t>For this test sequence &lt;S_ENC&gt; SHALL be used instead of &lt;PPK_ENC&gt; for UPP SCP03t protection.</w:t>
            </w:r>
          </w:p>
        </w:tc>
      </w:tr>
      <w:tr w:rsidR="00E33202" w:rsidRPr="001F0550" w14:paraId="620AE3A0" w14:textId="77777777" w:rsidTr="00C44AFD">
        <w:trPr>
          <w:trHeight w:val="314"/>
          <w:jc w:val="center"/>
        </w:trPr>
        <w:tc>
          <w:tcPr>
            <w:tcW w:w="440" w:type="pct"/>
            <w:shd w:val="clear" w:color="auto" w:fill="FFFFFF" w:themeFill="background1"/>
            <w:vAlign w:val="center"/>
          </w:tcPr>
          <w:p w14:paraId="3A268F37" w14:textId="77777777" w:rsidR="00E33202" w:rsidRPr="00620C09" w:rsidRDefault="00E33202" w:rsidP="00C44AFD">
            <w:pPr>
              <w:pStyle w:val="TableContentLeft"/>
              <w:rPr>
                <w:color w:val="000000" w:themeColor="text1"/>
              </w:rPr>
            </w:pPr>
            <w:r w:rsidRPr="00620C09">
              <w:rPr>
                <w:color w:val="000000" w:themeColor="text1"/>
              </w:rPr>
              <w:t>IC3</w:t>
            </w:r>
          </w:p>
        </w:tc>
        <w:tc>
          <w:tcPr>
            <w:tcW w:w="4560" w:type="pct"/>
            <w:gridSpan w:val="4"/>
            <w:shd w:val="clear" w:color="auto" w:fill="FFFFFF" w:themeFill="background1"/>
            <w:vAlign w:val="center"/>
          </w:tcPr>
          <w:p w14:paraId="7450FD1B"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3 defined in this section</w:t>
            </w:r>
          </w:p>
        </w:tc>
      </w:tr>
      <w:tr w:rsidR="00E33202" w:rsidRPr="001F0550" w14:paraId="37D51D85" w14:textId="77777777" w:rsidTr="00C44AFD">
        <w:trPr>
          <w:trHeight w:val="314"/>
          <w:jc w:val="center"/>
        </w:trPr>
        <w:tc>
          <w:tcPr>
            <w:tcW w:w="440" w:type="pct"/>
            <w:shd w:val="clear" w:color="auto" w:fill="auto"/>
            <w:vAlign w:val="center"/>
          </w:tcPr>
          <w:p w14:paraId="56CB63D7" w14:textId="77777777" w:rsidR="00E33202" w:rsidRPr="00620C09" w:rsidRDefault="00E33202" w:rsidP="00C44AFD">
            <w:pPr>
              <w:pStyle w:val="TableContentLeft"/>
              <w:rPr>
                <w:color w:val="000000" w:themeColor="text1"/>
              </w:rPr>
            </w:pPr>
            <w:r w:rsidRPr="00620C09">
              <w:rPr>
                <w:color w:val="000000" w:themeColor="text1"/>
              </w:rPr>
              <w:t>IC4</w:t>
            </w:r>
          </w:p>
        </w:tc>
        <w:tc>
          <w:tcPr>
            <w:tcW w:w="712" w:type="pct"/>
            <w:shd w:val="clear" w:color="auto" w:fill="auto"/>
            <w:vAlign w:val="center"/>
          </w:tcPr>
          <w:p w14:paraId="53C20C7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665178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F43ADBD"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53" w:type="pct"/>
            <w:shd w:val="clear" w:color="auto" w:fill="auto"/>
            <w:vAlign w:val="center"/>
          </w:tcPr>
          <w:p w14:paraId="626D31D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121E84B0" w14:textId="77777777" w:rsidR="00E33202" w:rsidRPr="00620C09" w:rsidRDefault="00E33202" w:rsidP="00C44AFD">
            <w:pPr>
              <w:pStyle w:val="TableContentLeft"/>
              <w:rPr>
                <w:color w:val="000000" w:themeColor="text1"/>
                <w:highlight w:val="yellow"/>
              </w:rPr>
            </w:pPr>
          </w:p>
        </w:tc>
      </w:tr>
      <w:tr w:rsidR="00E33202" w:rsidRPr="001F0550" w14:paraId="59C3C36A" w14:textId="77777777" w:rsidTr="00C44AFD">
        <w:trPr>
          <w:trHeight w:val="314"/>
          <w:jc w:val="center"/>
        </w:trPr>
        <w:tc>
          <w:tcPr>
            <w:tcW w:w="440" w:type="pct"/>
            <w:shd w:val="clear" w:color="auto" w:fill="auto"/>
            <w:vAlign w:val="center"/>
          </w:tcPr>
          <w:p w14:paraId="05DA3908" w14:textId="77777777" w:rsidR="00E33202" w:rsidRPr="00620C09" w:rsidRDefault="00E33202" w:rsidP="00C44AFD">
            <w:pPr>
              <w:pStyle w:val="TableContentLeft"/>
              <w:rPr>
                <w:color w:val="000000" w:themeColor="text1"/>
              </w:rPr>
            </w:pPr>
            <w:r w:rsidRPr="00620C09">
              <w:rPr>
                <w:color w:val="000000" w:themeColor="text1"/>
              </w:rPr>
              <w:t>IC5</w:t>
            </w:r>
          </w:p>
        </w:tc>
        <w:tc>
          <w:tcPr>
            <w:tcW w:w="712" w:type="pct"/>
            <w:shd w:val="clear" w:color="auto" w:fill="auto"/>
            <w:vAlign w:val="center"/>
          </w:tcPr>
          <w:p w14:paraId="1FCAA6D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3C6F9C7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0D33018"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53" w:type="pct"/>
            <w:shd w:val="clear" w:color="auto" w:fill="auto"/>
            <w:vAlign w:val="center"/>
          </w:tcPr>
          <w:p w14:paraId="60E8C389"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5CA24F29" w14:textId="77777777" w:rsidR="00E33202" w:rsidRPr="00620C09" w:rsidRDefault="00E33202" w:rsidP="00C44AFD">
            <w:pPr>
              <w:pStyle w:val="TableContentLeft"/>
              <w:rPr>
                <w:color w:val="000000" w:themeColor="text1"/>
                <w:highlight w:val="yellow"/>
              </w:rPr>
            </w:pPr>
          </w:p>
        </w:tc>
      </w:tr>
      <w:tr w:rsidR="00E33202" w:rsidRPr="001F0550" w14:paraId="474FEF7F" w14:textId="77777777" w:rsidTr="00C44AFD">
        <w:trPr>
          <w:trHeight w:val="314"/>
          <w:jc w:val="center"/>
        </w:trPr>
        <w:tc>
          <w:tcPr>
            <w:tcW w:w="440" w:type="pct"/>
            <w:shd w:val="clear" w:color="auto" w:fill="auto"/>
            <w:vAlign w:val="center"/>
          </w:tcPr>
          <w:p w14:paraId="462CAC73" w14:textId="77777777" w:rsidR="00E33202" w:rsidRPr="00620C09" w:rsidRDefault="00E33202" w:rsidP="00C44AFD">
            <w:pPr>
              <w:pStyle w:val="TableContentLeft"/>
              <w:rPr>
                <w:color w:val="000000" w:themeColor="text1"/>
              </w:rPr>
            </w:pPr>
            <w:r w:rsidRPr="00620C09">
              <w:rPr>
                <w:color w:val="000000" w:themeColor="text1"/>
              </w:rPr>
              <w:t>IC6</w:t>
            </w:r>
          </w:p>
        </w:tc>
        <w:tc>
          <w:tcPr>
            <w:tcW w:w="712" w:type="pct"/>
            <w:shd w:val="clear" w:color="auto" w:fill="auto"/>
            <w:vAlign w:val="center"/>
          </w:tcPr>
          <w:p w14:paraId="3AE083A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228842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7619843"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53" w:type="pct"/>
            <w:shd w:val="clear" w:color="auto" w:fill="auto"/>
            <w:vAlign w:val="center"/>
          </w:tcPr>
          <w:p w14:paraId="761B3DF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0E254836" w14:textId="77777777" w:rsidR="00E33202" w:rsidRPr="00620C09" w:rsidRDefault="00E33202" w:rsidP="00C44AFD">
            <w:pPr>
              <w:pStyle w:val="TableContentLeft"/>
              <w:rPr>
                <w:color w:val="000000" w:themeColor="text1"/>
                <w:highlight w:val="yellow"/>
              </w:rPr>
            </w:pPr>
          </w:p>
        </w:tc>
      </w:tr>
      <w:tr w:rsidR="00E33202" w:rsidRPr="001F0550" w14:paraId="3098D9CF" w14:textId="77777777" w:rsidTr="00C44AFD">
        <w:trPr>
          <w:trHeight w:val="314"/>
          <w:jc w:val="center"/>
        </w:trPr>
        <w:tc>
          <w:tcPr>
            <w:tcW w:w="440" w:type="pct"/>
            <w:shd w:val="clear" w:color="auto" w:fill="auto"/>
            <w:vAlign w:val="center"/>
          </w:tcPr>
          <w:p w14:paraId="60A3B799" w14:textId="77777777" w:rsidR="00E33202" w:rsidRPr="00620C09" w:rsidRDefault="00E33202" w:rsidP="00C44AFD">
            <w:pPr>
              <w:pStyle w:val="TableContentLeft"/>
              <w:rPr>
                <w:color w:val="000000" w:themeColor="text1"/>
              </w:rPr>
            </w:pPr>
            <w:r w:rsidRPr="00620C09">
              <w:rPr>
                <w:color w:val="000000" w:themeColor="text1"/>
              </w:rPr>
              <w:t>IC7</w:t>
            </w:r>
          </w:p>
        </w:tc>
        <w:tc>
          <w:tcPr>
            <w:tcW w:w="712" w:type="pct"/>
            <w:shd w:val="clear" w:color="auto" w:fill="auto"/>
            <w:vAlign w:val="center"/>
          </w:tcPr>
          <w:p w14:paraId="03C747F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0F20B15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4400B94"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953" w:type="pct"/>
            <w:shd w:val="clear" w:color="auto" w:fill="auto"/>
            <w:vAlign w:val="center"/>
          </w:tcPr>
          <w:p w14:paraId="580916B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6FB93E53" w14:textId="77777777" w:rsidR="00E33202" w:rsidRPr="00620C09" w:rsidRDefault="00E33202" w:rsidP="00C44AFD">
            <w:pPr>
              <w:pStyle w:val="TableContentLeft"/>
              <w:rPr>
                <w:color w:val="000000" w:themeColor="text1"/>
                <w:highlight w:val="yellow"/>
              </w:rPr>
            </w:pPr>
          </w:p>
        </w:tc>
      </w:tr>
      <w:tr w:rsidR="00E33202" w:rsidRPr="00421EB7" w14:paraId="20D9D2A4" w14:textId="77777777" w:rsidTr="00C44AFD">
        <w:trPr>
          <w:trHeight w:val="314"/>
          <w:jc w:val="center"/>
        </w:trPr>
        <w:tc>
          <w:tcPr>
            <w:tcW w:w="440" w:type="pct"/>
            <w:shd w:val="clear" w:color="auto" w:fill="auto"/>
            <w:vAlign w:val="center"/>
          </w:tcPr>
          <w:p w14:paraId="72E8A427"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712" w:type="pct"/>
            <w:shd w:val="clear" w:color="auto" w:fill="auto"/>
            <w:vAlign w:val="center"/>
          </w:tcPr>
          <w:p w14:paraId="61EE50B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0E9B9A0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271E48E"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953" w:type="pct"/>
            <w:shd w:val="clear" w:color="auto" w:fill="auto"/>
            <w:vAlign w:val="center"/>
          </w:tcPr>
          <w:p w14:paraId="6659CA6A"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1DB73282"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8196239"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RQ25_025 RQ25_026</w:t>
            </w:r>
            <w:r w:rsidRPr="00620C09">
              <w:rPr>
                <w:color w:val="000000" w:themeColor="text1"/>
                <w:lang w:val="fr-FR"/>
              </w:rPr>
              <w:t xml:space="preserve"> RQ55_048</w:t>
            </w:r>
            <w:r>
              <w:rPr>
                <w:color w:val="000000" w:themeColor="text1"/>
                <w:lang w:val="fr-FR"/>
              </w:rPr>
              <w:t xml:space="preserve"> </w:t>
            </w:r>
            <w:r w:rsidRPr="00620C09">
              <w:rPr>
                <w:color w:val="000000" w:themeColor="text1"/>
                <w:lang w:val="fr-FR"/>
              </w:rPr>
              <w:t>RQ31_173</w:t>
            </w:r>
          </w:p>
        </w:tc>
      </w:tr>
      <w:tr w:rsidR="00E33202" w:rsidRPr="001F0550" w14:paraId="7F219DAA" w14:textId="77777777" w:rsidTr="00C44AFD">
        <w:trPr>
          <w:trHeight w:val="314"/>
          <w:jc w:val="center"/>
        </w:trPr>
        <w:tc>
          <w:tcPr>
            <w:tcW w:w="440" w:type="pct"/>
            <w:shd w:val="clear" w:color="auto" w:fill="auto"/>
            <w:vAlign w:val="center"/>
          </w:tcPr>
          <w:p w14:paraId="5F729E51" w14:textId="77777777" w:rsidR="00E33202" w:rsidRPr="00620C09" w:rsidRDefault="00E33202" w:rsidP="00C44AFD">
            <w:pPr>
              <w:pStyle w:val="TableContentLeft"/>
              <w:rPr>
                <w:color w:val="000000" w:themeColor="text1"/>
              </w:rPr>
            </w:pPr>
            <w:r w:rsidRPr="00620C09">
              <w:rPr>
                <w:color w:val="000000" w:themeColor="text1"/>
              </w:rPr>
              <w:t>2</w:t>
            </w:r>
          </w:p>
        </w:tc>
        <w:tc>
          <w:tcPr>
            <w:tcW w:w="712" w:type="pct"/>
            <w:shd w:val="clear" w:color="auto" w:fill="auto"/>
            <w:vAlign w:val="center"/>
          </w:tcPr>
          <w:p w14:paraId="4B3060D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1A00FD84" w14:textId="77777777" w:rsidR="00E33202" w:rsidRPr="00620C09" w:rsidRDefault="00E33202" w:rsidP="00C44AFD">
            <w:pPr>
              <w:pStyle w:val="TableContentLeft"/>
              <w:rPr>
                <w:color w:val="000000" w:themeColor="text1"/>
              </w:rPr>
            </w:pPr>
            <w:r w:rsidRPr="00620C09">
              <w:rPr>
                <w:color w:val="000000" w:themeColor="text1"/>
              </w:rPr>
              <w:t>MTD_STORE_DATA(</w:t>
            </w:r>
          </w:p>
          <w:p w14:paraId="330A74C4"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332E4571"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12AC969"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953" w:type="pct"/>
            <w:shd w:val="clear" w:color="auto" w:fill="auto"/>
            <w:vAlign w:val="center"/>
          </w:tcPr>
          <w:p w14:paraId="317D6DF4" w14:textId="0C8CFE88"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3EFF4F2" w14:textId="384C3286"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1794B073"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502" w:type="pct"/>
            <w:shd w:val="clear" w:color="auto" w:fill="auto"/>
            <w:vAlign w:val="center"/>
          </w:tcPr>
          <w:p w14:paraId="3E41D8A9"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47AA6D88" w14:textId="77777777" w:rsidR="00E33202" w:rsidRPr="008F1B4C" w:rsidRDefault="00E33202" w:rsidP="00E33202">
      <w:pPr>
        <w:pStyle w:val="Heading6no"/>
      </w:pPr>
      <w:r w:rsidRPr="008F1B4C">
        <w:t>Test Sequence #06 Error: Profile Downloading stopped by a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A98CA4E" w14:textId="77777777" w:rsidTr="00C44AFD">
        <w:trPr>
          <w:jc w:val="center"/>
        </w:trPr>
        <w:tc>
          <w:tcPr>
            <w:tcW w:w="1167" w:type="pct"/>
            <w:shd w:val="clear" w:color="auto" w:fill="BFBFBF" w:themeFill="background1" w:themeFillShade="BF"/>
            <w:vAlign w:val="center"/>
          </w:tcPr>
          <w:p w14:paraId="7038CE19"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4E47912A"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EE74901" w14:textId="77777777" w:rsidTr="00C44AFD">
        <w:trPr>
          <w:jc w:val="center"/>
        </w:trPr>
        <w:tc>
          <w:tcPr>
            <w:tcW w:w="1167" w:type="pct"/>
            <w:shd w:val="clear" w:color="auto" w:fill="BFBFBF" w:themeFill="background1" w:themeFillShade="BF"/>
            <w:vAlign w:val="center"/>
          </w:tcPr>
          <w:p w14:paraId="4295E834"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BF9F2E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202CCA0" w14:textId="77777777" w:rsidTr="00C44AFD">
        <w:trPr>
          <w:jc w:val="center"/>
        </w:trPr>
        <w:tc>
          <w:tcPr>
            <w:tcW w:w="1167" w:type="pct"/>
            <w:vAlign w:val="center"/>
          </w:tcPr>
          <w:p w14:paraId="59E865BB" w14:textId="77777777" w:rsidR="00E33202" w:rsidRPr="008F1B4C" w:rsidRDefault="00E33202" w:rsidP="00C44AFD">
            <w:pPr>
              <w:pStyle w:val="TableText"/>
            </w:pPr>
            <w:r w:rsidRPr="008F1B4C">
              <w:t>eUICC</w:t>
            </w:r>
          </w:p>
        </w:tc>
        <w:tc>
          <w:tcPr>
            <w:tcW w:w="3833" w:type="pct"/>
            <w:vAlign w:val="center"/>
          </w:tcPr>
          <w:p w14:paraId="4393A3E1" w14:textId="77777777" w:rsidR="00E33202" w:rsidRPr="008F1B4C" w:rsidRDefault="00E33202" w:rsidP="00C44AFD">
            <w:pPr>
              <w:pStyle w:val="TableText"/>
            </w:pPr>
            <w:r w:rsidRPr="008F1B4C">
              <w:t>No pending Notification is present on the eUICC.</w:t>
            </w:r>
          </w:p>
        </w:tc>
      </w:tr>
    </w:tbl>
    <w:p w14:paraId="1070E0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035EC766" w14:textId="77777777" w:rsidTr="00C44AFD">
        <w:trPr>
          <w:trHeight w:val="314"/>
          <w:jc w:val="center"/>
        </w:trPr>
        <w:tc>
          <w:tcPr>
            <w:tcW w:w="363" w:type="pct"/>
            <w:shd w:val="clear" w:color="auto" w:fill="C00000"/>
            <w:vAlign w:val="center"/>
          </w:tcPr>
          <w:p w14:paraId="555FA32C" w14:textId="77777777" w:rsidR="00E33202" w:rsidRPr="001F0550" w:rsidRDefault="00E33202" w:rsidP="00C44AFD">
            <w:pPr>
              <w:pStyle w:val="TableHeader"/>
            </w:pPr>
            <w:r w:rsidRPr="001F0550">
              <w:t>Step</w:t>
            </w:r>
          </w:p>
        </w:tc>
        <w:tc>
          <w:tcPr>
            <w:tcW w:w="624" w:type="pct"/>
            <w:shd w:val="clear" w:color="auto" w:fill="C00000"/>
            <w:vAlign w:val="center"/>
          </w:tcPr>
          <w:p w14:paraId="5103B170" w14:textId="77777777" w:rsidR="00E33202" w:rsidRPr="001F0550" w:rsidRDefault="00E33202" w:rsidP="00C44AFD">
            <w:pPr>
              <w:pStyle w:val="TableHeader"/>
            </w:pPr>
            <w:r w:rsidRPr="001F0550">
              <w:t>Direction</w:t>
            </w:r>
          </w:p>
        </w:tc>
        <w:tc>
          <w:tcPr>
            <w:tcW w:w="1524" w:type="pct"/>
            <w:shd w:val="clear" w:color="auto" w:fill="C00000"/>
            <w:vAlign w:val="center"/>
          </w:tcPr>
          <w:p w14:paraId="15BB0974" w14:textId="77777777" w:rsidR="00E33202" w:rsidRPr="001F0550" w:rsidRDefault="00E33202" w:rsidP="00C44AFD">
            <w:pPr>
              <w:pStyle w:val="TableHeader"/>
            </w:pPr>
            <w:r w:rsidRPr="001F0550">
              <w:t>Sequence / Description</w:t>
            </w:r>
          </w:p>
        </w:tc>
        <w:tc>
          <w:tcPr>
            <w:tcW w:w="1882" w:type="pct"/>
            <w:shd w:val="clear" w:color="auto" w:fill="C00000"/>
            <w:vAlign w:val="center"/>
          </w:tcPr>
          <w:p w14:paraId="436672F8" w14:textId="77777777" w:rsidR="00E33202" w:rsidRPr="001F0550" w:rsidRDefault="00E33202" w:rsidP="00C44AFD">
            <w:pPr>
              <w:pStyle w:val="TableHeader"/>
            </w:pPr>
            <w:r w:rsidRPr="001F0550">
              <w:t>Expected result</w:t>
            </w:r>
          </w:p>
        </w:tc>
        <w:tc>
          <w:tcPr>
            <w:tcW w:w="607" w:type="pct"/>
            <w:shd w:val="clear" w:color="auto" w:fill="C00000"/>
            <w:vAlign w:val="center"/>
          </w:tcPr>
          <w:p w14:paraId="4C55670A" w14:textId="77777777" w:rsidR="00E33202" w:rsidRPr="001F0550" w:rsidRDefault="00E33202" w:rsidP="00C44AFD">
            <w:pPr>
              <w:pStyle w:val="TableHeader"/>
            </w:pPr>
            <w:r w:rsidRPr="001F0550">
              <w:t>REQ</w:t>
            </w:r>
          </w:p>
        </w:tc>
      </w:tr>
      <w:tr w:rsidR="00E33202" w:rsidRPr="00620C09" w14:paraId="0CE0D1E0" w14:textId="77777777" w:rsidTr="00C44AFD">
        <w:trPr>
          <w:trHeight w:val="314"/>
          <w:jc w:val="center"/>
        </w:trPr>
        <w:tc>
          <w:tcPr>
            <w:tcW w:w="363" w:type="pct"/>
            <w:shd w:val="clear" w:color="auto" w:fill="FFFFFF" w:themeFill="background1"/>
            <w:vAlign w:val="center"/>
          </w:tcPr>
          <w:p w14:paraId="66144295" w14:textId="77777777" w:rsidR="00E33202" w:rsidRPr="00620C09" w:rsidRDefault="00E33202" w:rsidP="00C44AFD">
            <w:pPr>
              <w:pStyle w:val="TableContentLeft"/>
              <w:rPr>
                <w:color w:val="000000" w:themeColor="text1"/>
              </w:rPr>
            </w:pPr>
            <w:r w:rsidRPr="00620C09">
              <w:rPr>
                <w:color w:val="000000" w:themeColor="text1"/>
              </w:rPr>
              <w:t>IC1</w:t>
            </w:r>
          </w:p>
        </w:tc>
        <w:tc>
          <w:tcPr>
            <w:tcW w:w="4637" w:type="pct"/>
            <w:gridSpan w:val="4"/>
            <w:shd w:val="clear" w:color="auto" w:fill="FFFFFF" w:themeFill="background1"/>
            <w:vAlign w:val="center"/>
          </w:tcPr>
          <w:p w14:paraId="324B469D"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CEA9AFE" w14:textId="77777777" w:rsidTr="00C44AFD">
        <w:trPr>
          <w:trHeight w:val="314"/>
          <w:jc w:val="center"/>
        </w:trPr>
        <w:tc>
          <w:tcPr>
            <w:tcW w:w="363" w:type="pct"/>
            <w:shd w:val="clear" w:color="auto" w:fill="FFFFFF" w:themeFill="background1"/>
            <w:vAlign w:val="center"/>
          </w:tcPr>
          <w:p w14:paraId="27E033E0" w14:textId="77777777" w:rsidR="00E33202" w:rsidRPr="00620C09" w:rsidRDefault="00E33202" w:rsidP="00C44AFD">
            <w:pPr>
              <w:pStyle w:val="TableContentLeft"/>
              <w:rPr>
                <w:color w:val="000000" w:themeColor="text1"/>
              </w:rPr>
            </w:pPr>
            <w:r w:rsidRPr="00620C09">
              <w:rPr>
                <w:color w:val="000000" w:themeColor="text1"/>
              </w:rPr>
              <w:t>IC2</w:t>
            </w:r>
          </w:p>
        </w:tc>
        <w:tc>
          <w:tcPr>
            <w:tcW w:w="4637" w:type="pct"/>
            <w:gridSpan w:val="4"/>
            <w:shd w:val="clear" w:color="auto" w:fill="FFFFFF" w:themeFill="background1"/>
            <w:vAlign w:val="center"/>
          </w:tcPr>
          <w:p w14:paraId="5F32E660"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3EBCCE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6C3AFA55"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2DA26EA4"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B7B4273"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52B10A7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990944E" w14:textId="77777777" w:rsidTr="00C44AFD">
        <w:trPr>
          <w:trHeight w:val="314"/>
          <w:jc w:val="center"/>
        </w:trPr>
        <w:tc>
          <w:tcPr>
            <w:tcW w:w="363" w:type="pct"/>
            <w:shd w:val="clear" w:color="auto" w:fill="FFFFFF" w:themeFill="background1"/>
            <w:vAlign w:val="center"/>
          </w:tcPr>
          <w:p w14:paraId="7F48EB78" w14:textId="77777777" w:rsidR="00E33202" w:rsidRPr="00620C09" w:rsidRDefault="00E33202" w:rsidP="00C44AFD">
            <w:pPr>
              <w:pStyle w:val="TableContentLeft"/>
              <w:rPr>
                <w:color w:val="000000" w:themeColor="text1"/>
              </w:rPr>
            </w:pPr>
            <w:r w:rsidRPr="00620C09">
              <w:rPr>
                <w:color w:val="000000" w:themeColor="text1"/>
              </w:rPr>
              <w:t>IC3</w:t>
            </w:r>
          </w:p>
        </w:tc>
        <w:tc>
          <w:tcPr>
            <w:tcW w:w="4637" w:type="pct"/>
            <w:gridSpan w:val="4"/>
            <w:shd w:val="clear" w:color="auto" w:fill="FFFFFF" w:themeFill="background1"/>
            <w:vAlign w:val="center"/>
          </w:tcPr>
          <w:p w14:paraId="2B7E5BB2"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9747139" w14:textId="77777777" w:rsidTr="00C44AFD">
        <w:trPr>
          <w:trHeight w:val="314"/>
          <w:jc w:val="center"/>
        </w:trPr>
        <w:tc>
          <w:tcPr>
            <w:tcW w:w="363" w:type="pct"/>
            <w:shd w:val="clear" w:color="auto" w:fill="auto"/>
            <w:vAlign w:val="center"/>
          </w:tcPr>
          <w:p w14:paraId="2A96499B" w14:textId="77777777" w:rsidR="00E33202" w:rsidRPr="00620C09" w:rsidRDefault="00E33202" w:rsidP="00C44AFD">
            <w:pPr>
              <w:pStyle w:val="TableContentLeft"/>
              <w:rPr>
                <w:color w:val="000000" w:themeColor="text1"/>
              </w:rPr>
            </w:pPr>
            <w:r w:rsidRPr="00620C09">
              <w:rPr>
                <w:color w:val="000000" w:themeColor="text1"/>
              </w:rPr>
              <w:t>IC4</w:t>
            </w:r>
          </w:p>
        </w:tc>
        <w:tc>
          <w:tcPr>
            <w:tcW w:w="624" w:type="pct"/>
            <w:shd w:val="clear" w:color="auto" w:fill="auto"/>
            <w:vAlign w:val="center"/>
          </w:tcPr>
          <w:p w14:paraId="62928DE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B5AEBE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A17CE1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82" w:type="pct"/>
            <w:shd w:val="clear" w:color="auto" w:fill="auto"/>
            <w:vAlign w:val="center"/>
          </w:tcPr>
          <w:p w14:paraId="5E4AEAE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B236F5E" w14:textId="77777777" w:rsidR="00E33202" w:rsidRPr="00620C09" w:rsidRDefault="00E33202" w:rsidP="00C44AFD">
            <w:pPr>
              <w:pStyle w:val="TableContentLeft"/>
              <w:rPr>
                <w:color w:val="000000" w:themeColor="text1"/>
                <w:highlight w:val="yellow"/>
              </w:rPr>
            </w:pPr>
          </w:p>
        </w:tc>
      </w:tr>
      <w:tr w:rsidR="00E33202" w:rsidRPr="00620C09" w14:paraId="3D6D84B7" w14:textId="77777777" w:rsidTr="00C44AFD">
        <w:trPr>
          <w:trHeight w:val="314"/>
          <w:jc w:val="center"/>
        </w:trPr>
        <w:tc>
          <w:tcPr>
            <w:tcW w:w="363" w:type="pct"/>
            <w:shd w:val="clear" w:color="auto" w:fill="auto"/>
            <w:vAlign w:val="center"/>
          </w:tcPr>
          <w:p w14:paraId="232845CA" w14:textId="77777777" w:rsidR="00E33202" w:rsidRPr="00620C09" w:rsidRDefault="00E33202" w:rsidP="00C44AFD">
            <w:pPr>
              <w:pStyle w:val="TableContentLeft"/>
              <w:rPr>
                <w:color w:val="000000" w:themeColor="text1"/>
              </w:rPr>
            </w:pPr>
            <w:r w:rsidRPr="00620C09">
              <w:rPr>
                <w:color w:val="000000" w:themeColor="text1"/>
              </w:rPr>
              <w:t>IC5</w:t>
            </w:r>
          </w:p>
        </w:tc>
        <w:tc>
          <w:tcPr>
            <w:tcW w:w="624" w:type="pct"/>
            <w:shd w:val="clear" w:color="auto" w:fill="auto"/>
            <w:vAlign w:val="center"/>
          </w:tcPr>
          <w:p w14:paraId="5B0A250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F3C7FA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EF9DCE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82" w:type="pct"/>
            <w:shd w:val="clear" w:color="auto" w:fill="auto"/>
            <w:vAlign w:val="center"/>
          </w:tcPr>
          <w:p w14:paraId="129D068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2D0F4241" w14:textId="77777777" w:rsidR="00E33202" w:rsidRPr="00620C09" w:rsidRDefault="00E33202" w:rsidP="00C44AFD">
            <w:pPr>
              <w:pStyle w:val="TableContentLeft"/>
              <w:rPr>
                <w:color w:val="000000" w:themeColor="text1"/>
                <w:highlight w:val="yellow"/>
              </w:rPr>
            </w:pPr>
          </w:p>
        </w:tc>
      </w:tr>
      <w:tr w:rsidR="00E33202" w:rsidRPr="00620C09" w14:paraId="29671312" w14:textId="77777777" w:rsidTr="00C44AFD">
        <w:trPr>
          <w:trHeight w:val="314"/>
          <w:jc w:val="center"/>
        </w:trPr>
        <w:tc>
          <w:tcPr>
            <w:tcW w:w="363" w:type="pct"/>
            <w:shd w:val="clear" w:color="auto" w:fill="auto"/>
            <w:vAlign w:val="center"/>
          </w:tcPr>
          <w:p w14:paraId="2D8936CD" w14:textId="77777777" w:rsidR="00E33202" w:rsidRPr="00620C09" w:rsidRDefault="00E33202" w:rsidP="00C44AFD">
            <w:pPr>
              <w:pStyle w:val="TableContentLeft"/>
              <w:rPr>
                <w:color w:val="000000" w:themeColor="text1"/>
              </w:rPr>
            </w:pPr>
            <w:r w:rsidRPr="00620C09">
              <w:rPr>
                <w:color w:val="000000" w:themeColor="text1"/>
              </w:rPr>
              <w:t>IC6</w:t>
            </w:r>
          </w:p>
        </w:tc>
        <w:tc>
          <w:tcPr>
            <w:tcW w:w="624" w:type="pct"/>
            <w:shd w:val="clear" w:color="auto" w:fill="auto"/>
            <w:vAlign w:val="center"/>
          </w:tcPr>
          <w:p w14:paraId="0408138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44E2706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DFEB5AC"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82" w:type="pct"/>
            <w:shd w:val="clear" w:color="auto" w:fill="auto"/>
            <w:vAlign w:val="center"/>
          </w:tcPr>
          <w:p w14:paraId="6F8C5F4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730E250" w14:textId="77777777" w:rsidR="00E33202" w:rsidRPr="00620C09" w:rsidRDefault="00E33202" w:rsidP="00C44AFD">
            <w:pPr>
              <w:pStyle w:val="TableContentLeft"/>
              <w:rPr>
                <w:color w:val="000000" w:themeColor="text1"/>
                <w:highlight w:val="yellow"/>
              </w:rPr>
            </w:pPr>
          </w:p>
        </w:tc>
      </w:tr>
      <w:tr w:rsidR="00E33202" w:rsidRPr="00620C09" w14:paraId="4DAFB43F" w14:textId="77777777" w:rsidTr="00C44AFD">
        <w:trPr>
          <w:trHeight w:val="314"/>
          <w:jc w:val="center"/>
        </w:trPr>
        <w:tc>
          <w:tcPr>
            <w:tcW w:w="363" w:type="pct"/>
            <w:shd w:val="clear" w:color="auto" w:fill="auto"/>
            <w:vAlign w:val="center"/>
          </w:tcPr>
          <w:p w14:paraId="725364B0" w14:textId="77777777" w:rsidR="00E33202" w:rsidRPr="00620C09" w:rsidRDefault="00E33202" w:rsidP="00C44AFD">
            <w:pPr>
              <w:pStyle w:val="TableContentLeft"/>
              <w:rPr>
                <w:color w:val="000000" w:themeColor="text1"/>
              </w:rPr>
            </w:pPr>
            <w:r w:rsidRPr="00620C09">
              <w:rPr>
                <w:color w:val="000000" w:themeColor="text1"/>
              </w:rPr>
              <w:t>1</w:t>
            </w:r>
          </w:p>
        </w:tc>
        <w:tc>
          <w:tcPr>
            <w:tcW w:w="624" w:type="pct"/>
            <w:shd w:val="clear" w:color="auto" w:fill="auto"/>
            <w:vAlign w:val="center"/>
          </w:tcPr>
          <w:p w14:paraId="044ABB4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41FEAE9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27D9C7E"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82" w:type="pct"/>
            <w:shd w:val="clear" w:color="auto" w:fill="auto"/>
            <w:vAlign w:val="center"/>
          </w:tcPr>
          <w:p w14:paraId="07E9775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the last one.</w:t>
            </w:r>
          </w:p>
          <w:p w14:paraId="2294688D" w14:textId="77777777" w:rsidR="00E33202" w:rsidRPr="00620C09" w:rsidRDefault="00E33202" w:rsidP="00C44AFD">
            <w:pPr>
              <w:pStyle w:val="TableContentLeft"/>
              <w:rPr>
                <w:color w:val="000000" w:themeColor="text1"/>
              </w:rPr>
            </w:pPr>
            <w:r w:rsidRPr="00620C09">
              <w:rPr>
                <w:color w:val="000000" w:themeColor="text1"/>
              </w:rPr>
              <w:t>Step 2 SHALL be triggered before sending the last STORE DATA</w:t>
            </w:r>
          </w:p>
        </w:tc>
        <w:tc>
          <w:tcPr>
            <w:tcW w:w="607" w:type="pct"/>
            <w:shd w:val="clear" w:color="auto" w:fill="auto"/>
            <w:vAlign w:val="center"/>
          </w:tcPr>
          <w:p w14:paraId="327BAD2F" w14:textId="77777777" w:rsidR="00E33202" w:rsidRPr="00620C09" w:rsidRDefault="00E33202" w:rsidP="00C44AFD">
            <w:pPr>
              <w:pStyle w:val="TableContentLeft"/>
              <w:rPr>
                <w:color w:val="000000" w:themeColor="text1"/>
              </w:rPr>
            </w:pPr>
            <w:r w:rsidRPr="00620C09">
              <w:rPr>
                <w:color w:val="000000" w:themeColor="text1"/>
              </w:rPr>
              <w:t>RQ25_023</w:t>
            </w:r>
          </w:p>
        </w:tc>
      </w:tr>
      <w:tr w:rsidR="00E33202" w:rsidRPr="00620C09" w14:paraId="7D645703" w14:textId="77777777" w:rsidTr="00C44AFD">
        <w:trPr>
          <w:trHeight w:val="314"/>
          <w:jc w:val="center"/>
        </w:trPr>
        <w:tc>
          <w:tcPr>
            <w:tcW w:w="363" w:type="pct"/>
            <w:shd w:val="clear" w:color="auto" w:fill="auto"/>
            <w:vAlign w:val="center"/>
          </w:tcPr>
          <w:p w14:paraId="68A2BC5C" w14:textId="77777777" w:rsidR="00E33202" w:rsidRPr="00620C09" w:rsidRDefault="00E33202" w:rsidP="00C44AFD">
            <w:pPr>
              <w:pStyle w:val="TableContentLeft"/>
              <w:rPr>
                <w:color w:val="000000" w:themeColor="text1"/>
              </w:rPr>
            </w:pPr>
            <w:r w:rsidRPr="00620C09">
              <w:rPr>
                <w:color w:val="000000" w:themeColor="text1"/>
              </w:rPr>
              <w:t>2</w:t>
            </w:r>
          </w:p>
        </w:tc>
        <w:tc>
          <w:tcPr>
            <w:tcW w:w="4637" w:type="pct"/>
            <w:gridSpan w:val="4"/>
            <w:shd w:val="clear" w:color="auto" w:fill="auto"/>
            <w:vAlign w:val="center"/>
          </w:tcPr>
          <w:p w14:paraId="46210FB4"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296D9FEA" w14:textId="77777777" w:rsidTr="00C44AFD">
        <w:trPr>
          <w:trHeight w:val="314"/>
          <w:jc w:val="center"/>
        </w:trPr>
        <w:tc>
          <w:tcPr>
            <w:tcW w:w="363" w:type="pct"/>
            <w:shd w:val="clear" w:color="auto" w:fill="auto"/>
            <w:vAlign w:val="center"/>
          </w:tcPr>
          <w:p w14:paraId="0D6AFA24" w14:textId="77777777" w:rsidR="00E33202" w:rsidRPr="00620C09" w:rsidRDefault="00E33202" w:rsidP="00C44AFD">
            <w:pPr>
              <w:pStyle w:val="TableContentLeft"/>
              <w:rPr>
                <w:color w:val="000000" w:themeColor="text1"/>
              </w:rPr>
            </w:pPr>
            <w:r w:rsidRPr="00620C09">
              <w:rPr>
                <w:color w:val="000000" w:themeColor="text1"/>
              </w:rPr>
              <w:t>3</w:t>
            </w:r>
          </w:p>
        </w:tc>
        <w:tc>
          <w:tcPr>
            <w:tcW w:w="4637" w:type="pct"/>
            <w:gridSpan w:val="4"/>
            <w:shd w:val="clear" w:color="auto" w:fill="auto"/>
            <w:vAlign w:val="center"/>
          </w:tcPr>
          <w:p w14:paraId="5C0AE7DB"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0DEBD964" w14:textId="77777777" w:rsidTr="00C44AFD">
        <w:trPr>
          <w:trHeight w:val="314"/>
          <w:jc w:val="center"/>
        </w:trPr>
        <w:tc>
          <w:tcPr>
            <w:tcW w:w="363" w:type="pct"/>
            <w:shd w:val="clear" w:color="auto" w:fill="auto"/>
            <w:vAlign w:val="center"/>
          </w:tcPr>
          <w:p w14:paraId="6D9CA84D" w14:textId="77777777" w:rsidR="00E33202" w:rsidRPr="00620C09" w:rsidRDefault="00E33202" w:rsidP="00C44AFD">
            <w:pPr>
              <w:pStyle w:val="TableContentLeft"/>
              <w:rPr>
                <w:color w:val="000000" w:themeColor="text1"/>
              </w:rPr>
            </w:pPr>
            <w:r w:rsidRPr="00620C09">
              <w:rPr>
                <w:color w:val="000000" w:themeColor="text1"/>
              </w:rPr>
              <w:t>4</w:t>
            </w:r>
          </w:p>
        </w:tc>
        <w:tc>
          <w:tcPr>
            <w:tcW w:w="624" w:type="pct"/>
            <w:shd w:val="clear" w:color="auto" w:fill="auto"/>
            <w:vAlign w:val="center"/>
          </w:tcPr>
          <w:p w14:paraId="2DF1791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3BEA559" w14:textId="77777777" w:rsidR="00E33202" w:rsidRPr="00620C09" w:rsidRDefault="00E33202" w:rsidP="00C44AFD">
            <w:pPr>
              <w:pStyle w:val="TableContentLeft"/>
              <w:rPr>
                <w:color w:val="000000" w:themeColor="text1"/>
              </w:rPr>
            </w:pPr>
            <w:r w:rsidRPr="00620C09">
              <w:rPr>
                <w:color w:val="000000" w:themeColor="text1"/>
              </w:rPr>
              <w:t>MTD_STORE_DATA(</w:t>
            </w:r>
          </w:p>
          <w:p w14:paraId="63D9F9D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3C524A8E"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3C02EBD3"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82" w:type="pct"/>
            <w:shd w:val="clear" w:color="auto" w:fill="auto"/>
            <w:vAlign w:val="center"/>
          </w:tcPr>
          <w:p w14:paraId="571DC702" w14:textId="1F9BE5B8"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C686AE6" w14:textId="44B0192E"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3CD9C4DC"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0961F475"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2BFF7D3D" w14:textId="2BADB2BF" w:rsidR="00E33202" w:rsidRPr="008F1B4C" w:rsidRDefault="00E33202" w:rsidP="00E33202">
      <w:pPr>
        <w:pStyle w:val="Heading6no"/>
      </w:pPr>
      <w:r w:rsidRPr="008F1B4C">
        <w:lastRenderedPageBreak/>
        <w:t>Test Sequence #07 Nominal: ICCID in the 'ProfileHeader' PE is ign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2B8490C4" w14:textId="77777777" w:rsidTr="00C44AFD">
        <w:trPr>
          <w:trHeight w:val="314"/>
          <w:jc w:val="center"/>
        </w:trPr>
        <w:tc>
          <w:tcPr>
            <w:tcW w:w="385" w:type="pct"/>
            <w:shd w:val="clear" w:color="auto" w:fill="C00000"/>
            <w:vAlign w:val="center"/>
          </w:tcPr>
          <w:p w14:paraId="03745193" w14:textId="77777777" w:rsidR="00E33202" w:rsidRPr="001F0550" w:rsidRDefault="00E33202" w:rsidP="00C44AFD">
            <w:pPr>
              <w:pStyle w:val="TableHeader"/>
            </w:pPr>
            <w:r w:rsidRPr="001F0550">
              <w:t>Step</w:t>
            </w:r>
          </w:p>
        </w:tc>
        <w:tc>
          <w:tcPr>
            <w:tcW w:w="650" w:type="pct"/>
            <w:shd w:val="clear" w:color="auto" w:fill="C00000"/>
            <w:vAlign w:val="center"/>
          </w:tcPr>
          <w:p w14:paraId="206A21A9" w14:textId="77777777" w:rsidR="00E33202" w:rsidRPr="001F0550" w:rsidRDefault="00E33202" w:rsidP="00C44AFD">
            <w:pPr>
              <w:pStyle w:val="TableHeader"/>
            </w:pPr>
            <w:r w:rsidRPr="001F0550">
              <w:t>Direction</w:t>
            </w:r>
          </w:p>
        </w:tc>
        <w:tc>
          <w:tcPr>
            <w:tcW w:w="1514" w:type="pct"/>
            <w:shd w:val="clear" w:color="auto" w:fill="C00000"/>
            <w:vAlign w:val="center"/>
          </w:tcPr>
          <w:p w14:paraId="229A1F25"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0DA9A49D" w14:textId="77777777" w:rsidR="00E33202" w:rsidRPr="001F0550" w:rsidRDefault="00E33202" w:rsidP="00C44AFD">
            <w:pPr>
              <w:pStyle w:val="TableHeader"/>
            </w:pPr>
            <w:r w:rsidRPr="001F0550">
              <w:t>Expected result</w:t>
            </w:r>
          </w:p>
        </w:tc>
        <w:tc>
          <w:tcPr>
            <w:tcW w:w="603" w:type="pct"/>
            <w:shd w:val="clear" w:color="auto" w:fill="C00000"/>
            <w:vAlign w:val="center"/>
          </w:tcPr>
          <w:p w14:paraId="401CCA2A" w14:textId="77777777" w:rsidR="00E33202" w:rsidRPr="001F0550" w:rsidRDefault="00E33202" w:rsidP="00C44AFD">
            <w:pPr>
              <w:pStyle w:val="TableHeader"/>
            </w:pPr>
            <w:r w:rsidRPr="001F0550">
              <w:t>REQ</w:t>
            </w:r>
          </w:p>
        </w:tc>
      </w:tr>
      <w:tr w:rsidR="00E33202" w:rsidRPr="00620C09" w14:paraId="685ED13E" w14:textId="77777777" w:rsidTr="00C44AFD">
        <w:trPr>
          <w:trHeight w:val="314"/>
          <w:jc w:val="center"/>
        </w:trPr>
        <w:tc>
          <w:tcPr>
            <w:tcW w:w="385" w:type="pct"/>
            <w:shd w:val="clear" w:color="auto" w:fill="FFFFFF" w:themeFill="background1"/>
            <w:vAlign w:val="center"/>
          </w:tcPr>
          <w:p w14:paraId="17B26B13"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32C27066"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17D78079" w14:textId="77777777" w:rsidTr="00C44AFD">
        <w:trPr>
          <w:trHeight w:val="314"/>
          <w:jc w:val="center"/>
        </w:trPr>
        <w:tc>
          <w:tcPr>
            <w:tcW w:w="385" w:type="pct"/>
            <w:shd w:val="clear" w:color="auto" w:fill="FFFFFF" w:themeFill="background1"/>
            <w:vAlign w:val="center"/>
          </w:tcPr>
          <w:p w14:paraId="188E2FB6"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1C91A15"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AFA5D9D"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1E61C8A"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63E19F1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1A02D36"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58F348E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083FDEE5" w14:textId="77777777" w:rsidR="00E33202" w:rsidRPr="00620C09" w:rsidRDefault="00E33202" w:rsidP="00C44AFD">
            <w:pPr>
              <w:pStyle w:val="TableContentLeft"/>
              <w:rPr>
                <w:color w:val="000000" w:themeColor="text1"/>
              </w:rPr>
            </w:pPr>
          </w:p>
          <w:p w14:paraId="1556B409" w14:textId="77777777" w:rsidR="00E33202" w:rsidRPr="00620C09" w:rsidRDefault="00E33202" w:rsidP="00C44AFD">
            <w:pPr>
              <w:pStyle w:val="TableContentLeft"/>
              <w:rPr>
                <w:color w:val="000000" w:themeColor="text1"/>
              </w:rPr>
            </w:pPr>
            <w:r w:rsidRPr="00620C09">
              <w:rPr>
                <w:color w:val="000000" w:themeColor="text1"/>
              </w:rPr>
              <w:t>#UPP_OP_PROF1 overriding:</w:t>
            </w:r>
          </w:p>
          <w:p w14:paraId="3A4583A1" w14:textId="77777777" w:rsidR="00E33202" w:rsidRPr="00620C09" w:rsidRDefault="00E33202" w:rsidP="00C44AFD">
            <w:pPr>
              <w:pStyle w:val="TableContentLeft"/>
              <w:rPr>
                <w:color w:val="000000" w:themeColor="text1"/>
              </w:rPr>
            </w:pPr>
            <w:r w:rsidRPr="00620C09">
              <w:rPr>
                <w:color w:val="000000" w:themeColor="text1"/>
              </w:rPr>
              <w:t xml:space="preserve">For this sequence, the </w:t>
            </w:r>
            <w:r w:rsidRPr="00620C09">
              <w:rPr>
                <w:i/>
                <w:color w:val="000000" w:themeColor="text1"/>
              </w:rPr>
              <w:t>iccid</w:t>
            </w:r>
            <w:r w:rsidRPr="00620C09">
              <w:rPr>
                <w:color w:val="000000" w:themeColor="text1"/>
              </w:rPr>
              <w:t xml:space="preserve"> field SHALL be set to #ICCID_OP_PROF2 in the </w:t>
            </w:r>
            <w:r w:rsidRPr="00620C09">
              <w:rPr>
                <w:i/>
                <w:color w:val="000000" w:themeColor="text1"/>
              </w:rPr>
              <w:t>ProfileHeader</w:t>
            </w:r>
            <w:r w:rsidRPr="00620C09">
              <w:rPr>
                <w:color w:val="000000" w:themeColor="text1"/>
              </w:rPr>
              <w:t xml:space="preserve"> element</w:t>
            </w:r>
          </w:p>
        </w:tc>
      </w:tr>
      <w:tr w:rsidR="00E33202" w:rsidRPr="00620C09" w14:paraId="79B10998" w14:textId="77777777" w:rsidTr="00C44AFD">
        <w:trPr>
          <w:trHeight w:val="314"/>
          <w:jc w:val="center"/>
        </w:trPr>
        <w:tc>
          <w:tcPr>
            <w:tcW w:w="385" w:type="pct"/>
            <w:shd w:val="clear" w:color="auto" w:fill="FFFFFF" w:themeFill="background1"/>
            <w:vAlign w:val="center"/>
          </w:tcPr>
          <w:p w14:paraId="41685249"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5A299A6D"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0916349F"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33ED764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37DE61D2"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695B96B2"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604FCF92" w14:textId="77777777" w:rsidTr="00C44AFD">
        <w:trPr>
          <w:trHeight w:val="314"/>
          <w:jc w:val="center"/>
        </w:trPr>
        <w:tc>
          <w:tcPr>
            <w:tcW w:w="385" w:type="pct"/>
            <w:shd w:val="clear" w:color="auto" w:fill="auto"/>
            <w:vAlign w:val="center"/>
          </w:tcPr>
          <w:p w14:paraId="17CA11BE"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3E1773E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4C527A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A8EEBE3"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17FC427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38F0216" w14:textId="77777777" w:rsidR="00E33202" w:rsidRPr="00620C09" w:rsidRDefault="00E33202" w:rsidP="00C44AFD">
            <w:pPr>
              <w:pStyle w:val="TableContentLeft"/>
              <w:rPr>
                <w:color w:val="000000" w:themeColor="text1"/>
                <w:highlight w:val="yellow"/>
              </w:rPr>
            </w:pPr>
          </w:p>
        </w:tc>
      </w:tr>
      <w:tr w:rsidR="00E33202" w:rsidRPr="00620C09" w14:paraId="4DC6B091" w14:textId="77777777" w:rsidTr="00C44AFD">
        <w:trPr>
          <w:trHeight w:val="314"/>
          <w:jc w:val="center"/>
        </w:trPr>
        <w:tc>
          <w:tcPr>
            <w:tcW w:w="385" w:type="pct"/>
            <w:shd w:val="clear" w:color="auto" w:fill="auto"/>
            <w:vAlign w:val="center"/>
          </w:tcPr>
          <w:p w14:paraId="70DAFC1D"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1C06C9D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B7A06C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3622F86"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08C5E28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2A8F1288" w14:textId="77777777" w:rsidR="00E33202" w:rsidRPr="00620C09" w:rsidRDefault="00E33202" w:rsidP="00C44AFD">
            <w:pPr>
              <w:pStyle w:val="TableContentLeft"/>
              <w:rPr>
                <w:color w:val="000000" w:themeColor="text1"/>
                <w:highlight w:val="yellow"/>
              </w:rPr>
            </w:pPr>
          </w:p>
        </w:tc>
      </w:tr>
      <w:tr w:rsidR="00E33202" w:rsidRPr="00620C09" w14:paraId="5BB65DCC" w14:textId="77777777" w:rsidTr="00C44AFD">
        <w:trPr>
          <w:trHeight w:val="314"/>
          <w:jc w:val="center"/>
        </w:trPr>
        <w:tc>
          <w:tcPr>
            <w:tcW w:w="385" w:type="pct"/>
            <w:shd w:val="clear" w:color="auto" w:fill="auto"/>
            <w:vAlign w:val="center"/>
          </w:tcPr>
          <w:p w14:paraId="5A707740"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279BC48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DCED5D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2EF7E4A"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58CCB22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3FDB50C5" w14:textId="77777777" w:rsidR="00E33202" w:rsidRPr="00620C09" w:rsidRDefault="00E33202" w:rsidP="00C44AFD">
            <w:pPr>
              <w:pStyle w:val="TableContentLeft"/>
              <w:rPr>
                <w:color w:val="000000" w:themeColor="text1"/>
                <w:highlight w:val="yellow"/>
              </w:rPr>
            </w:pPr>
          </w:p>
        </w:tc>
      </w:tr>
      <w:tr w:rsidR="00E33202" w:rsidRPr="00421EB7" w14:paraId="1B9B89F4" w14:textId="77777777" w:rsidTr="00C44AFD">
        <w:trPr>
          <w:trHeight w:val="314"/>
          <w:jc w:val="center"/>
        </w:trPr>
        <w:tc>
          <w:tcPr>
            <w:tcW w:w="385" w:type="pct"/>
            <w:shd w:val="clear" w:color="auto" w:fill="auto"/>
            <w:vAlign w:val="center"/>
          </w:tcPr>
          <w:p w14:paraId="7E3938D7"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7446993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371092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7826B5"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4671C0E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15030F67"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r w:rsidRPr="00620C09">
              <w:rPr>
                <w:color w:val="000000" w:themeColor="text1"/>
              </w:rPr>
              <w:br/>
              <w:t>for the last STORE DATA command</w:t>
            </w:r>
          </w:p>
          <w:p w14:paraId="3172AAF3"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603" w:type="pct"/>
            <w:shd w:val="clear" w:color="auto" w:fill="auto"/>
            <w:vAlign w:val="center"/>
          </w:tcPr>
          <w:p w14:paraId="1714FF87"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5 RQ55_048 RQ25_025 RQ25_026 RQ55_044</w:t>
            </w:r>
          </w:p>
        </w:tc>
      </w:tr>
      <w:tr w:rsidR="00E33202" w:rsidRPr="00620C09" w14:paraId="06CB865A" w14:textId="77777777" w:rsidTr="00C44AFD">
        <w:trPr>
          <w:trHeight w:val="314"/>
          <w:jc w:val="center"/>
        </w:trPr>
        <w:tc>
          <w:tcPr>
            <w:tcW w:w="385" w:type="pct"/>
            <w:shd w:val="clear" w:color="auto" w:fill="auto"/>
            <w:vAlign w:val="center"/>
          </w:tcPr>
          <w:p w14:paraId="39081A0D"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06DC385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96A56B8" w14:textId="77777777" w:rsidR="00E33202" w:rsidRPr="00620C09" w:rsidRDefault="00E33202" w:rsidP="00C44AFD">
            <w:pPr>
              <w:pStyle w:val="TableContentLeft"/>
              <w:rPr>
                <w:color w:val="000000" w:themeColor="text1"/>
              </w:rPr>
            </w:pPr>
            <w:r w:rsidRPr="00620C09">
              <w:rPr>
                <w:color w:val="000000" w:themeColor="text1"/>
              </w:rPr>
              <w:t>MTD_STORE_DATA(</w:t>
            </w:r>
          </w:p>
          <w:p w14:paraId="0F8DA704"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484CF395"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B297EA2"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11EBEF16"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233FD77D"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633AAE99"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5D491BC4"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58BB1587"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1C35C864" w14:textId="77777777" w:rsidR="00E33202" w:rsidRPr="00620C09" w:rsidRDefault="00E33202" w:rsidP="00C44AFD">
            <w:pPr>
              <w:pStyle w:val="TableContentLeft"/>
              <w:rPr>
                <w:color w:val="000000" w:themeColor="text1"/>
              </w:rPr>
            </w:pPr>
            <w:r w:rsidRPr="00620C09">
              <w:rPr>
                <w:color w:val="000000" w:themeColor="text1"/>
              </w:rPr>
              <w:t xml:space="preserve">    }</w:t>
            </w:r>
          </w:p>
          <w:p w14:paraId="565570D4" w14:textId="77777777" w:rsidR="00E33202" w:rsidRPr="00620C09" w:rsidRDefault="00E33202" w:rsidP="00C44AFD">
            <w:pPr>
              <w:pStyle w:val="TableContentLeft"/>
              <w:rPr>
                <w:color w:val="000000" w:themeColor="text1"/>
              </w:rPr>
            </w:pPr>
            <w:r w:rsidRPr="00620C09">
              <w:rPr>
                <w:color w:val="000000" w:themeColor="text1"/>
              </w:rPr>
              <w:t>}</w:t>
            </w:r>
          </w:p>
          <w:p w14:paraId="26D66051" w14:textId="77777777" w:rsidR="00E33202" w:rsidRPr="00620C09" w:rsidRDefault="00E33202" w:rsidP="00C44AFD">
            <w:pPr>
              <w:pStyle w:val="TableContentLeft"/>
              <w:rPr>
                <w:color w:val="000000" w:themeColor="text1"/>
              </w:rPr>
            </w:pPr>
            <w:r w:rsidRPr="00620C09">
              <w:rPr>
                <w:color w:val="000000" w:themeColor="text1"/>
              </w:rPr>
              <w:t>SW=0x9000</w:t>
            </w:r>
          </w:p>
        </w:tc>
        <w:tc>
          <w:tcPr>
            <w:tcW w:w="603" w:type="pct"/>
            <w:shd w:val="clear" w:color="auto" w:fill="auto"/>
            <w:vAlign w:val="center"/>
          </w:tcPr>
          <w:p w14:paraId="0939BB1A"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48EDDD1F" w14:textId="77777777" w:rsidR="00E33202" w:rsidRPr="008F1B4C" w:rsidRDefault="00E33202" w:rsidP="00E33202">
      <w:pPr>
        <w:pStyle w:val="Heading6no"/>
      </w:pPr>
      <w:r w:rsidRPr="008F1B4C">
        <w:lastRenderedPageBreak/>
        <w:t>Test Sequence #08 Nominal: With gid1 and gid2 set</w:t>
      </w:r>
    </w:p>
    <w:p w14:paraId="6848D177" w14:textId="77777777" w:rsidR="00E33202" w:rsidRPr="00620C09" w:rsidRDefault="00E33202" w:rsidP="00E33202">
      <w:pPr>
        <w:pStyle w:val="NormalParagraph"/>
        <w:rPr>
          <w:color w:val="000000" w:themeColor="text1"/>
        </w:rPr>
      </w:pPr>
      <w:r w:rsidRPr="00620C09">
        <w:rPr>
          <w:rStyle w:val="PlaceholderText"/>
          <w:color w:val="000000" w:themeColor="text1"/>
        </w:rPr>
        <w:t>The purpose of this test is to verify that an Operational Profile configured with gid1 and gid2 can be download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7D9E9D73" w14:textId="77777777" w:rsidTr="00C44AFD">
        <w:trPr>
          <w:jc w:val="center"/>
        </w:trPr>
        <w:tc>
          <w:tcPr>
            <w:tcW w:w="1167" w:type="pct"/>
            <w:shd w:val="clear" w:color="auto" w:fill="BFBFBF" w:themeFill="background1" w:themeFillShade="BF"/>
            <w:vAlign w:val="center"/>
          </w:tcPr>
          <w:p w14:paraId="4C98AEF3"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187C8FA0"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44278618" w14:textId="77777777" w:rsidTr="00C44AFD">
        <w:trPr>
          <w:jc w:val="center"/>
        </w:trPr>
        <w:tc>
          <w:tcPr>
            <w:tcW w:w="1167" w:type="pct"/>
            <w:shd w:val="clear" w:color="auto" w:fill="BFBFBF" w:themeFill="background1" w:themeFillShade="BF"/>
            <w:vAlign w:val="center"/>
          </w:tcPr>
          <w:p w14:paraId="490B4B0C"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514AF861"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496850CC" w14:textId="77777777" w:rsidTr="00C44AFD">
        <w:trPr>
          <w:jc w:val="center"/>
        </w:trPr>
        <w:tc>
          <w:tcPr>
            <w:tcW w:w="1167" w:type="pct"/>
            <w:vAlign w:val="center"/>
          </w:tcPr>
          <w:p w14:paraId="3B500CED" w14:textId="77777777" w:rsidR="00E33202" w:rsidRPr="008F1B4C" w:rsidRDefault="00E33202" w:rsidP="00C44AFD">
            <w:pPr>
              <w:pStyle w:val="TableText"/>
            </w:pPr>
            <w:r w:rsidRPr="008F1B4C">
              <w:t>eUICC</w:t>
            </w:r>
          </w:p>
        </w:tc>
        <w:tc>
          <w:tcPr>
            <w:tcW w:w="3833" w:type="pct"/>
            <w:vAlign w:val="center"/>
          </w:tcPr>
          <w:p w14:paraId="090CC182" w14:textId="77777777" w:rsidR="00E33202" w:rsidRPr="008F1B4C" w:rsidRDefault="00E33202" w:rsidP="00C44AFD">
            <w:pPr>
              <w:pStyle w:val="TableText"/>
            </w:pPr>
            <w:r w:rsidRPr="008F1B4C">
              <w:t>The PROFILE_OPERATIONAL9 is not loaded on the eUICC.</w:t>
            </w:r>
          </w:p>
        </w:tc>
      </w:tr>
    </w:tbl>
    <w:p w14:paraId="41F08145"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0"/>
        <w:gridCol w:w="2678"/>
        <w:gridCol w:w="3049"/>
        <w:gridCol w:w="1317"/>
      </w:tblGrid>
      <w:tr w:rsidR="00E33202" w:rsidRPr="00290C7E" w14:paraId="1B4E27B5" w14:textId="77777777" w:rsidTr="00C44AFD">
        <w:trPr>
          <w:trHeight w:val="314"/>
          <w:jc w:val="center"/>
        </w:trPr>
        <w:tc>
          <w:tcPr>
            <w:tcW w:w="386" w:type="pct"/>
            <w:shd w:val="clear" w:color="auto" w:fill="C00000"/>
            <w:vAlign w:val="center"/>
          </w:tcPr>
          <w:p w14:paraId="429C01C4" w14:textId="77777777" w:rsidR="00E33202" w:rsidRPr="001A336D" w:rsidRDefault="00E33202" w:rsidP="00C44AFD">
            <w:pPr>
              <w:pStyle w:val="TableHeader"/>
            </w:pPr>
            <w:r w:rsidRPr="001A336D">
              <w:t>Step</w:t>
            </w:r>
          </w:p>
        </w:tc>
        <w:tc>
          <w:tcPr>
            <w:tcW w:w="705" w:type="pct"/>
            <w:shd w:val="clear" w:color="auto" w:fill="C00000"/>
            <w:vAlign w:val="center"/>
          </w:tcPr>
          <w:p w14:paraId="75FCA3E7" w14:textId="77777777" w:rsidR="00E33202" w:rsidRPr="001A336D" w:rsidRDefault="00E33202" w:rsidP="00C44AFD">
            <w:pPr>
              <w:pStyle w:val="TableHeader"/>
            </w:pPr>
            <w:r w:rsidRPr="001A336D">
              <w:t>Direction</w:t>
            </w:r>
          </w:p>
        </w:tc>
        <w:tc>
          <w:tcPr>
            <w:tcW w:w="1486" w:type="pct"/>
            <w:shd w:val="clear" w:color="auto" w:fill="C00000"/>
            <w:vAlign w:val="center"/>
          </w:tcPr>
          <w:p w14:paraId="7828BDBD" w14:textId="77777777" w:rsidR="00E33202" w:rsidRPr="0061518F" w:rsidRDefault="00E33202" w:rsidP="00C44AFD">
            <w:pPr>
              <w:pStyle w:val="TableHeader"/>
            </w:pPr>
            <w:r w:rsidRPr="0061518F">
              <w:t>Sequence / Description</w:t>
            </w:r>
          </w:p>
        </w:tc>
        <w:tc>
          <w:tcPr>
            <w:tcW w:w="1692" w:type="pct"/>
            <w:shd w:val="clear" w:color="auto" w:fill="C00000"/>
            <w:vAlign w:val="center"/>
          </w:tcPr>
          <w:p w14:paraId="4E04005C" w14:textId="77777777" w:rsidR="00E33202" w:rsidRPr="0061518F" w:rsidRDefault="00E33202" w:rsidP="00C44AFD">
            <w:pPr>
              <w:pStyle w:val="TableHeader"/>
            </w:pPr>
            <w:r w:rsidRPr="0061518F">
              <w:t>Expected result</w:t>
            </w:r>
          </w:p>
        </w:tc>
        <w:tc>
          <w:tcPr>
            <w:tcW w:w="732" w:type="pct"/>
            <w:shd w:val="clear" w:color="auto" w:fill="C00000"/>
            <w:vAlign w:val="center"/>
          </w:tcPr>
          <w:p w14:paraId="0A8E9747" w14:textId="77777777" w:rsidR="00E33202" w:rsidRPr="00065A81" w:rsidRDefault="00E33202" w:rsidP="00C44AFD">
            <w:pPr>
              <w:pStyle w:val="TableHeader"/>
            </w:pPr>
            <w:r w:rsidRPr="00065A81">
              <w:t>REQ</w:t>
            </w:r>
          </w:p>
        </w:tc>
      </w:tr>
      <w:tr w:rsidR="00E33202" w:rsidRPr="00620C09" w14:paraId="4FD0F25B" w14:textId="77777777" w:rsidTr="00C44AFD">
        <w:trPr>
          <w:trHeight w:val="314"/>
          <w:jc w:val="center"/>
        </w:trPr>
        <w:tc>
          <w:tcPr>
            <w:tcW w:w="386" w:type="pct"/>
            <w:shd w:val="clear" w:color="auto" w:fill="FFFFFF" w:themeFill="background1"/>
            <w:vAlign w:val="center"/>
          </w:tcPr>
          <w:p w14:paraId="205604FA" w14:textId="77777777" w:rsidR="00E33202" w:rsidRPr="00620C09" w:rsidRDefault="00E33202" w:rsidP="00C44AFD">
            <w:pPr>
              <w:pStyle w:val="TableContentLeft"/>
              <w:rPr>
                <w:b/>
                <w:color w:val="000000" w:themeColor="text1"/>
                <w:lang w:val="en-US"/>
              </w:rPr>
            </w:pPr>
            <w:r w:rsidRPr="00620C09">
              <w:rPr>
                <w:color w:val="000000" w:themeColor="text1"/>
              </w:rPr>
              <w:t>IC1</w:t>
            </w:r>
          </w:p>
        </w:tc>
        <w:tc>
          <w:tcPr>
            <w:tcW w:w="4614" w:type="pct"/>
            <w:gridSpan w:val="4"/>
            <w:shd w:val="clear" w:color="auto" w:fill="FFFFFF" w:themeFill="background1"/>
            <w:vAlign w:val="center"/>
          </w:tcPr>
          <w:p w14:paraId="1F09A378"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2852BC89" w14:textId="77777777" w:rsidTr="00C44AFD">
        <w:trPr>
          <w:trHeight w:val="314"/>
          <w:jc w:val="center"/>
        </w:trPr>
        <w:tc>
          <w:tcPr>
            <w:tcW w:w="386" w:type="pct"/>
            <w:shd w:val="clear" w:color="auto" w:fill="FFFFFF" w:themeFill="background1"/>
            <w:vAlign w:val="center"/>
          </w:tcPr>
          <w:p w14:paraId="1DEE7D01" w14:textId="77777777" w:rsidR="00E33202" w:rsidRPr="00620C09" w:rsidRDefault="00E33202" w:rsidP="00C44AFD">
            <w:pPr>
              <w:pStyle w:val="TableContentLeft"/>
              <w:rPr>
                <w:b/>
                <w:color w:val="000000" w:themeColor="text1"/>
              </w:rPr>
            </w:pPr>
            <w:r w:rsidRPr="00620C09">
              <w:rPr>
                <w:color w:val="000000" w:themeColor="text1"/>
              </w:rPr>
              <w:t>IC2</w:t>
            </w:r>
          </w:p>
        </w:tc>
        <w:tc>
          <w:tcPr>
            <w:tcW w:w="4614" w:type="pct"/>
            <w:gridSpan w:val="4"/>
            <w:shd w:val="clear" w:color="auto" w:fill="FFFFFF" w:themeFill="background1"/>
            <w:vAlign w:val="center"/>
          </w:tcPr>
          <w:p w14:paraId="613E5113"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2EB92B35"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10BB59E9"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7E750852"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9,</w:t>
            </w:r>
          </w:p>
          <w:p w14:paraId="6ACD3955"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5E1D6258" w14:textId="77777777" w:rsidR="00E33202" w:rsidRPr="00620C09" w:rsidRDefault="00E33202" w:rsidP="00C44AFD">
            <w:pPr>
              <w:pStyle w:val="TableContentLeft"/>
              <w:rPr>
                <w:color w:val="000000" w:themeColor="text1"/>
              </w:rPr>
            </w:pPr>
            <w:r w:rsidRPr="00620C09">
              <w:rPr>
                <w:color w:val="000000" w:themeColor="text1"/>
              </w:rPr>
              <w:t xml:space="preserve">   #UPP_OP_PROF9)</w:t>
            </w:r>
          </w:p>
        </w:tc>
      </w:tr>
      <w:tr w:rsidR="00E33202" w:rsidRPr="00620C09" w14:paraId="0092076C" w14:textId="77777777" w:rsidTr="00C44AFD">
        <w:trPr>
          <w:trHeight w:val="314"/>
          <w:jc w:val="center"/>
        </w:trPr>
        <w:tc>
          <w:tcPr>
            <w:tcW w:w="386" w:type="pct"/>
            <w:shd w:val="clear" w:color="auto" w:fill="FFFFFF" w:themeFill="background1"/>
            <w:vAlign w:val="center"/>
          </w:tcPr>
          <w:p w14:paraId="0917A332" w14:textId="77777777" w:rsidR="00E33202" w:rsidRPr="00620C09" w:rsidRDefault="00E33202" w:rsidP="00C44AFD">
            <w:pPr>
              <w:pStyle w:val="TableContentLeft"/>
              <w:rPr>
                <w:b/>
                <w:color w:val="000000" w:themeColor="text1"/>
              </w:rPr>
            </w:pPr>
            <w:r w:rsidRPr="00620C09">
              <w:rPr>
                <w:color w:val="000000" w:themeColor="text1"/>
              </w:rPr>
              <w:t>IC3</w:t>
            </w:r>
          </w:p>
        </w:tc>
        <w:tc>
          <w:tcPr>
            <w:tcW w:w="4614" w:type="pct"/>
            <w:gridSpan w:val="4"/>
            <w:shd w:val="clear" w:color="auto" w:fill="FFFFFF" w:themeFill="background1"/>
            <w:vAlign w:val="center"/>
          </w:tcPr>
          <w:p w14:paraId="6ADC7D51"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27C0898F"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2069F39D"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1BB39E83"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54D4BE36" w14:textId="77777777" w:rsidR="00E33202" w:rsidRPr="00620C09" w:rsidRDefault="00E33202" w:rsidP="00C44AFD">
            <w:pPr>
              <w:pStyle w:val="TableBulletText"/>
              <w:numPr>
                <w:ilvl w:val="0"/>
                <w:numId w:val="0"/>
              </w:numPr>
              <w:ind w:left="378" w:hanging="360"/>
              <w:contextualSpacing/>
              <w:rPr>
                <w:b/>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5995E452" w14:textId="77777777" w:rsidTr="00C44AFD">
        <w:trPr>
          <w:trHeight w:val="314"/>
          <w:jc w:val="center"/>
        </w:trPr>
        <w:tc>
          <w:tcPr>
            <w:tcW w:w="386" w:type="pct"/>
            <w:shd w:val="clear" w:color="auto" w:fill="auto"/>
            <w:vAlign w:val="center"/>
          </w:tcPr>
          <w:p w14:paraId="7D3359A0"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705" w:type="pct"/>
            <w:shd w:val="clear" w:color="auto" w:fill="auto"/>
            <w:vAlign w:val="center"/>
          </w:tcPr>
          <w:p w14:paraId="36025373"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12483F9E"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78BD45E5"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692" w:type="pct"/>
            <w:shd w:val="clear" w:color="auto" w:fill="auto"/>
            <w:vAlign w:val="center"/>
          </w:tcPr>
          <w:p w14:paraId="102F568F"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031862E0" w14:textId="77777777" w:rsidR="00E33202" w:rsidRPr="00620C09" w:rsidRDefault="00E33202" w:rsidP="00C44AFD">
            <w:pPr>
              <w:pStyle w:val="TableContentLeft"/>
              <w:rPr>
                <w:color w:val="000000" w:themeColor="text1"/>
                <w:highlight w:val="yellow"/>
              </w:rPr>
            </w:pPr>
          </w:p>
        </w:tc>
      </w:tr>
      <w:tr w:rsidR="00E33202" w:rsidRPr="00620C09" w14:paraId="042106B3" w14:textId="77777777" w:rsidTr="00C44AFD">
        <w:trPr>
          <w:trHeight w:val="314"/>
          <w:jc w:val="center"/>
        </w:trPr>
        <w:tc>
          <w:tcPr>
            <w:tcW w:w="386" w:type="pct"/>
            <w:shd w:val="clear" w:color="auto" w:fill="auto"/>
            <w:vAlign w:val="center"/>
          </w:tcPr>
          <w:p w14:paraId="6664F96D"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705" w:type="pct"/>
            <w:shd w:val="clear" w:color="auto" w:fill="auto"/>
            <w:vAlign w:val="center"/>
          </w:tcPr>
          <w:p w14:paraId="4AC1C10F"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06183CF6"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6AE75B0B"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692" w:type="pct"/>
            <w:shd w:val="clear" w:color="auto" w:fill="auto"/>
            <w:vAlign w:val="center"/>
          </w:tcPr>
          <w:p w14:paraId="489C9F3F"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3B95FD3E" w14:textId="77777777" w:rsidR="00E33202" w:rsidRPr="00620C09" w:rsidRDefault="00E33202" w:rsidP="00C44AFD">
            <w:pPr>
              <w:pStyle w:val="TableContentLeft"/>
              <w:rPr>
                <w:color w:val="000000" w:themeColor="text1"/>
                <w:highlight w:val="yellow"/>
              </w:rPr>
            </w:pPr>
          </w:p>
        </w:tc>
      </w:tr>
      <w:tr w:rsidR="00E33202" w:rsidRPr="00620C09" w14:paraId="419D7305" w14:textId="77777777" w:rsidTr="00C44AFD">
        <w:trPr>
          <w:trHeight w:val="314"/>
          <w:jc w:val="center"/>
        </w:trPr>
        <w:tc>
          <w:tcPr>
            <w:tcW w:w="386" w:type="pct"/>
            <w:shd w:val="clear" w:color="auto" w:fill="auto"/>
            <w:vAlign w:val="center"/>
          </w:tcPr>
          <w:p w14:paraId="020AA5F9"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6</w:t>
            </w:r>
          </w:p>
        </w:tc>
        <w:tc>
          <w:tcPr>
            <w:tcW w:w="705" w:type="pct"/>
            <w:shd w:val="clear" w:color="auto" w:fill="auto"/>
            <w:vAlign w:val="center"/>
          </w:tcPr>
          <w:p w14:paraId="6D8DE39F"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7762445F"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FE5D9CA"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692" w:type="pct"/>
            <w:shd w:val="clear" w:color="auto" w:fill="auto"/>
            <w:vAlign w:val="center"/>
          </w:tcPr>
          <w:p w14:paraId="7FE0D5CC"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6F76F4E2" w14:textId="77777777" w:rsidR="00E33202" w:rsidRPr="00620C09" w:rsidRDefault="00E33202" w:rsidP="00C44AFD">
            <w:pPr>
              <w:pStyle w:val="TableContentLeft"/>
              <w:rPr>
                <w:color w:val="000000" w:themeColor="text1"/>
                <w:highlight w:val="yellow"/>
              </w:rPr>
            </w:pPr>
          </w:p>
        </w:tc>
      </w:tr>
      <w:tr w:rsidR="00E33202" w:rsidRPr="00620C09" w14:paraId="144C322D" w14:textId="77777777" w:rsidTr="00C44AFD">
        <w:trPr>
          <w:trHeight w:val="314"/>
          <w:jc w:val="center"/>
        </w:trPr>
        <w:tc>
          <w:tcPr>
            <w:tcW w:w="386" w:type="pct"/>
            <w:shd w:val="clear" w:color="auto" w:fill="auto"/>
            <w:vAlign w:val="center"/>
          </w:tcPr>
          <w:p w14:paraId="50525677"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01CBF04C"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07CE37A7"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D39C350"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92" w:type="pct"/>
            <w:shd w:val="clear" w:color="auto" w:fill="auto"/>
            <w:vAlign w:val="center"/>
          </w:tcPr>
          <w:p w14:paraId="7C067CA9"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 except for the last one</w:t>
            </w:r>
          </w:p>
          <w:p w14:paraId="1FE96193" w14:textId="77777777" w:rsidR="00E33202" w:rsidRPr="00620C09" w:rsidRDefault="00E33202" w:rsidP="00C44AFD">
            <w:pPr>
              <w:pStyle w:val="TableContentLeft"/>
              <w:rPr>
                <w:b/>
                <w:color w:val="000000" w:themeColor="text1"/>
              </w:rPr>
            </w:pPr>
            <w:r w:rsidRPr="00620C09">
              <w:rPr>
                <w:color w:val="000000" w:themeColor="text1"/>
              </w:rPr>
              <w:t>SW=0x9000 with the response data #R_PIR_OK_PROF9</w:t>
            </w:r>
            <w:r w:rsidRPr="00620C09">
              <w:rPr>
                <w:color w:val="000000" w:themeColor="text1"/>
              </w:rPr>
              <w:br/>
              <w:t>for the last STORE DATA command</w:t>
            </w:r>
          </w:p>
          <w:p w14:paraId="575112DA"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732" w:type="pct"/>
            <w:shd w:val="clear" w:color="auto" w:fill="auto"/>
            <w:vAlign w:val="center"/>
          </w:tcPr>
          <w:p w14:paraId="5C4D15DA" w14:textId="77777777" w:rsidR="00E33202" w:rsidRPr="00620C09" w:rsidRDefault="00E33202" w:rsidP="00C44AFD">
            <w:pPr>
              <w:pStyle w:val="TableContentLeft"/>
              <w:rPr>
                <w:b/>
                <w:color w:val="000000" w:themeColor="text1"/>
                <w:lang w:val="fr-FR"/>
              </w:rPr>
            </w:pPr>
            <w:r w:rsidRPr="00620C09">
              <w:rPr>
                <w:color w:val="000000" w:themeColor="text1"/>
                <w:lang w:val="fr-FR"/>
              </w:rPr>
              <w:t>RQ25_023</w:t>
            </w:r>
            <w:r w:rsidRPr="00620C09">
              <w:rPr>
                <w:b/>
                <w:color w:val="000000" w:themeColor="text1"/>
                <w:lang w:val="fr-FR"/>
              </w:rPr>
              <w:t xml:space="preserve"> </w:t>
            </w:r>
            <w:r w:rsidRPr="00620C09">
              <w:rPr>
                <w:color w:val="000000" w:themeColor="text1"/>
                <w:lang w:val="fr-FR"/>
              </w:rPr>
              <w:t>RQ25_024</w:t>
            </w:r>
            <w:r w:rsidRPr="00620C09">
              <w:rPr>
                <w:b/>
                <w:color w:val="000000" w:themeColor="text1"/>
                <w:lang w:val="fr-FR"/>
              </w:rPr>
              <w:t xml:space="preserve"> </w:t>
            </w:r>
            <w:r w:rsidRPr="00620C09">
              <w:rPr>
                <w:color w:val="000000" w:themeColor="text1"/>
              </w:rPr>
              <w:t>RQ55_045_2</w:t>
            </w:r>
          </w:p>
        </w:tc>
      </w:tr>
      <w:tr w:rsidR="00E33202" w:rsidRPr="00620C09" w14:paraId="3A4A67C2" w14:textId="77777777" w:rsidTr="00C44AFD">
        <w:trPr>
          <w:trHeight w:val="314"/>
          <w:jc w:val="center"/>
        </w:trPr>
        <w:tc>
          <w:tcPr>
            <w:tcW w:w="386" w:type="pct"/>
            <w:shd w:val="clear" w:color="auto" w:fill="auto"/>
            <w:vAlign w:val="center"/>
          </w:tcPr>
          <w:p w14:paraId="4A2DA3FE" w14:textId="77777777" w:rsidR="00E33202" w:rsidRPr="00620C09" w:rsidRDefault="00E33202" w:rsidP="00C44AFD">
            <w:pPr>
              <w:pStyle w:val="TableContentLeft"/>
              <w:rPr>
                <w:color w:val="000000" w:themeColor="text1"/>
              </w:rPr>
            </w:pPr>
            <w:r w:rsidRPr="00620C09">
              <w:rPr>
                <w:color w:val="000000" w:themeColor="text1"/>
              </w:rPr>
              <w:t>2</w:t>
            </w:r>
          </w:p>
        </w:tc>
        <w:tc>
          <w:tcPr>
            <w:tcW w:w="705" w:type="pct"/>
            <w:shd w:val="clear" w:color="auto" w:fill="auto"/>
            <w:vAlign w:val="center"/>
          </w:tcPr>
          <w:p w14:paraId="53F9113A"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1516C2A1" w14:textId="77777777" w:rsidR="00E33202" w:rsidRPr="00620C09" w:rsidRDefault="00E33202" w:rsidP="00C44AFD">
            <w:pPr>
              <w:pStyle w:val="TableContentLeft"/>
              <w:rPr>
                <w:b/>
                <w:color w:val="000000" w:themeColor="text1"/>
              </w:rPr>
            </w:pPr>
            <w:r w:rsidRPr="00620C09">
              <w:rPr>
                <w:color w:val="000000" w:themeColor="text1"/>
              </w:rPr>
              <w:t>MTD_STORE_DATA(</w:t>
            </w:r>
          </w:p>
          <w:p w14:paraId="253544D3" w14:textId="77777777" w:rsidR="00E33202" w:rsidRPr="00620C09" w:rsidRDefault="00E33202" w:rsidP="00C44AFD">
            <w:pPr>
              <w:pStyle w:val="TableContentLeft"/>
              <w:rPr>
                <w:b/>
                <w:color w:val="000000" w:themeColor="text1"/>
              </w:rPr>
            </w:pPr>
            <w:r w:rsidRPr="00620C09">
              <w:rPr>
                <w:color w:val="000000" w:themeColor="text1"/>
              </w:rPr>
              <w:t xml:space="preserve">  #GET_PROFILES_OWNERS)</w:t>
            </w:r>
          </w:p>
        </w:tc>
        <w:tc>
          <w:tcPr>
            <w:tcW w:w="1692" w:type="pct"/>
            <w:shd w:val="clear" w:color="auto" w:fill="auto"/>
            <w:vAlign w:val="center"/>
          </w:tcPr>
          <w:p w14:paraId="079E1E2F" w14:textId="03959B83" w:rsidR="00E33202" w:rsidRPr="00DA0491" w:rsidRDefault="00E33202" w:rsidP="00C44AFD">
            <w:pPr>
              <w:pStyle w:val="TableContentLeft"/>
              <w:rPr>
                <w:color w:val="000000" w:themeColor="text1"/>
              </w:rPr>
            </w:pPr>
            <w:r w:rsidRPr="00DA0491">
              <w:rPr>
                <w:color w:val="000000" w:themeColor="text1"/>
              </w:rPr>
              <w:t xml:space="preserve">resp ProfileInfoListResponse ::=   </w:t>
            </w:r>
          </w:p>
          <w:p w14:paraId="57F8A825" w14:textId="4287DB29" w:rsidR="00E33202" w:rsidRPr="00DA0491" w:rsidRDefault="00E33202" w:rsidP="00C44AFD">
            <w:pPr>
              <w:pStyle w:val="TableContentLeft"/>
              <w:rPr>
                <w:color w:val="000000" w:themeColor="text1"/>
              </w:rPr>
            </w:pPr>
            <w:r w:rsidRPr="00DA0491">
              <w:rPr>
                <w:color w:val="000000" w:themeColor="text1"/>
              </w:rPr>
              <w:t xml:space="preserve">  profileInfoListOk :{</w:t>
            </w:r>
          </w:p>
          <w:p w14:paraId="795780AF" w14:textId="77777777" w:rsidR="00E33202" w:rsidRPr="00DA0491" w:rsidRDefault="00E33202" w:rsidP="00C44AFD">
            <w:pPr>
              <w:pStyle w:val="TableContentLeft"/>
              <w:rPr>
                <w:color w:val="000000" w:themeColor="text1"/>
              </w:rPr>
            </w:pPr>
            <w:r w:rsidRPr="00DA0491">
              <w:rPr>
                <w:color w:val="000000" w:themeColor="text1"/>
              </w:rPr>
              <w:t xml:space="preserve">   { </w:t>
            </w:r>
          </w:p>
          <w:p w14:paraId="2CF0B356" w14:textId="77777777" w:rsidR="00E33202" w:rsidRPr="00DA0491" w:rsidRDefault="00E33202" w:rsidP="00C44AFD">
            <w:pPr>
              <w:pStyle w:val="TableContentLeft"/>
              <w:rPr>
                <w:color w:val="000000" w:themeColor="text1"/>
              </w:rPr>
            </w:pPr>
            <w:r w:rsidRPr="00DA0491">
              <w:rPr>
                <w:color w:val="000000" w:themeColor="text1"/>
              </w:rPr>
              <w:t xml:space="preserve">       profileOwner {</w:t>
            </w:r>
          </w:p>
          <w:p w14:paraId="291CA42A" w14:textId="77777777" w:rsidR="00E33202" w:rsidRPr="00DA0491" w:rsidRDefault="00E33202" w:rsidP="00C44AFD">
            <w:pPr>
              <w:pStyle w:val="TableContentLeft"/>
              <w:rPr>
                <w:color w:val="000000" w:themeColor="text1"/>
              </w:rPr>
            </w:pPr>
            <w:r w:rsidRPr="00DA0491">
              <w:rPr>
                <w:color w:val="000000" w:themeColor="text1"/>
              </w:rPr>
              <w:t xml:space="preserve">         mccMnc #MCC_MNC9,</w:t>
            </w:r>
          </w:p>
          <w:p w14:paraId="4AD2A265" w14:textId="77777777" w:rsidR="00E33202" w:rsidRPr="00DA0491" w:rsidRDefault="00E33202" w:rsidP="00C44AFD">
            <w:pPr>
              <w:pStyle w:val="TableContentLeft"/>
              <w:rPr>
                <w:color w:val="000000" w:themeColor="text1"/>
                <w:lang w:val="nl-NL"/>
              </w:rPr>
            </w:pPr>
            <w:r w:rsidRPr="00DA0491">
              <w:rPr>
                <w:color w:val="000000" w:themeColor="text1"/>
              </w:rPr>
              <w:lastRenderedPageBreak/>
              <w:t xml:space="preserve">         </w:t>
            </w:r>
            <w:r w:rsidRPr="00DA0491">
              <w:rPr>
                <w:color w:val="000000" w:themeColor="text1"/>
                <w:lang w:val="nl-NL"/>
              </w:rPr>
              <w:t>gid1 #GID1,</w:t>
            </w:r>
          </w:p>
          <w:p w14:paraId="0DACCCF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gid2 #GID2</w:t>
            </w:r>
          </w:p>
          <w:p w14:paraId="393F01A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w:t>
            </w:r>
          </w:p>
          <w:p w14:paraId="412E73A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w:t>
            </w:r>
          </w:p>
          <w:p w14:paraId="2E17924E" w14:textId="77777777" w:rsidR="00E33202" w:rsidRPr="00DA0491" w:rsidRDefault="00E33202" w:rsidP="00C44AFD">
            <w:pPr>
              <w:pStyle w:val="TableContentLeft"/>
              <w:rPr>
                <w:color w:val="000000" w:themeColor="text1"/>
                <w:lang w:val="nl-NL"/>
              </w:rPr>
            </w:pPr>
            <w:r w:rsidRPr="00DA0491">
              <w:rPr>
                <w:color w:val="000000" w:themeColor="text1"/>
                <w:lang w:val="nl-NL"/>
              </w:rPr>
              <w:t>}</w:t>
            </w:r>
          </w:p>
          <w:p w14:paraId="59547C7F" w14:textId="77777777" w:rsidR="00E33202" w:rsidRPr="00DA0491" w:rsidRDefault="00E33202" w:rsidP="00C44AFD">
            <w:pPr>
              <w:pStyle w:val="TableContentLeft"/>
              <w:rPr>
                <w:b/>
                <w:color w:val="000000" w:themeColor="text1"/>
                <w:lang w:val="nl-NL"/>
              </w:rPr>
            </w:pPr>
            <w:r w:rsidRPr="00DA0491">
              <w:rPr>
                <w:color w:val="000000" w:themeColor="text1"/>
                <w:lang w:val="nl-NL"/>
              </w:rPr>
              <w:t>SW=0x9000</w:t>
            </w:r>
          </w:p>
        </w:tc>
        <w:tc>
          <w:tcPr>
            <w:tcW w:w="732" w:type="pct"/>
            <w:shd w:val="clear" w:color="auto" w:fill="auto"/>
            <w:vAlign w:val="center"/>
          </w:tcPr>
          <w:p w14:paraId="1938FCE4" w14:textId="77777777" w:rsidR="00E33202" w:rsidRPr="00620C09" w:rsidRDefault="00E33202" w:rsidP="00C44AFD">
            <w:pPr>
              <w:pStyle w:val="TableContentLeft"/>
              <w:rPr>
                <w:b/>
                <w:color w:val="000000" w:themeColor="text1"/>
              </w:rPr>
            </w:pPr>
            <w:r w:rsidRPr="00620C09">
              <w:rPr>
                <w:color w:val="000000" w:themeColor="text1"/>
              </w:rPr>
              <w:lastRenderedPageBreak/>
              <w:t>RQ32_071</w:t>
            </w:r>
          </w:p>
        </w:tc>
      </w:tr>
    </w:tbl>
    <w:p w14:paraId="537B4867" w14:textId="77777777" w:rsidR="00E33202" w:rsidRPr="008F1B4C" w:rsidRDefault="00E33202" w:rsidP="00E33202">
      <w:pPr>
        <w:pStyle w:val="Heading6no"/>
      </w:pPr>
      <w:r w:rsidRPr="008F1B4C">
        <w:t>Test Sequence #09 Error: gid1 and gid2 provided in the Profile Metadata but not in the Profile Package</w:t>
      </w:r>
    </w:p>
    <w:p w14:paraId="3B9589D6" w14:textId="77777777" w:rsidR="00E33202" w:rsidRPr="00620C09" w:rsidRDefault="00E33202" w:rsidP="00E33202">
      <w:pPr>
        <w:pStyle w:val="NormalParagraph"/>
        <w:rPr>
          <w:rStyle w:val="PlaceholderText"/>
          <w:color w:val="000000" w:themeColor="text1"/>
        </w:rPr>
      </w:pPr>
      <w:r w:rsidRPr="00620C09">
        <w:rPr>
          <w:rStyle w:val="PlaceholderText"/>
          <w:color w:val="000000" w:themeColor="text1"/>
        </w:rPr>
        <w:t>The purpose of this test is to verify that if gid1 and gid2 are provided in the Profile Metadata but ef-gid1 and ef-gid2 are not present and the related services (17 and 18) in ef-ust are not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6BC0C478" w14:textId="77777777" w:rsidTr="00C44AFD">
        <w:trPr>
          <w:jc w:val="center"/>
        </w:trPr>
        <w:tc>
          <w:tcPr>
            <w:tcW w:w="1167" w:type="pct"/>
            <w:shd w:val="clear" w:color="auto" w:fill="BFBFBF" w:themeFill="background1" w:themeFillShade="BF"/>
            <w:vAlign w:val="center"/>
          </w:tcPr>
          <w:p w14:paraId="72D5983A"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073DDFD6"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0E9D3A8F" w14:textId="77777777" w:rsidTr="00C44AFD">
        <w:trPr>
          <w:jc w:val="center"/>
        </w:trPr>
        <w:tc>
          <w:tcPr>
            <w:tcW w:w="1167" w:type="pct"/>
            <w:shd w:val="clear" w:color="auto" w:fill="BFBFBF" w:themeFill="background1" w:themeFillShade="BF"/>
            <w:vAlign w:val="center"/>
          </w:tcPr>
          <w:p w14:paraId="5D3E247B"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340A6A4F"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6F5E8DFD" w14:textId="77777777" w:rsidTr="00C44AFD">
        <w:trPr>
          <w:jc w:val="center"/>
        </w:trPr>
        <w:tc>
          <w:tcPr>
            <w:tcW w:w="1167" w:type="pct"/>
            <w:vAlign w:val="center"/>
          </w:tcPr>
          <w:p w14:paraId="40DC3BF8" w14:textId="77777777" w:rsidR="00E33202" w:rsidRPr="008F1B4C" w:rsidRDefault="00E33202" w:rsidP="00C44AFD">
            <w:pPr>
              <w:pStyle w:val="TableText"/>
            </w:pPr>
            <w:r w:rsidRPr="008F1B4C">
              <w:t>eUICC</w:t>
            </w:r>
          </w:p>
        </w:tc>
        <w:tc>
          <w:tcPr>
            <w:tcW w:w="3833" w:type="pct"/>
            <w:vAlign w:val="center"/>
          </w:tcPr>
          <w:p w14:paraId="5BF55F86" w14:textId="77777777" w:rsidR="00E33202" w:rsidRPr="008F1B4C" w:rsidRDefault="00E33202" w:rsidP="00C44AFD">
            <w:pPr>
              <w:pStyle w:val="TableText"/>
            </w:pPr>
            <w:r w:rsidRPr="008F1B4C">
              <w:t>The PROFILE_OPERATIONAL1 is not loaded on the eUICC.</w:t>
            </w:r>
          </w:p>
        </w:tc>
      </w:tr>
    </w:tbl>
    <w:p w14:paraId="197A1BD9"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7"/>
        <w:gridCol w:w="1278"/>
        <w:gridCol w:w="2649"/>
        <w:gridCol w:w="3029"/>
        <w:gridCol w:w="1247"/>
      </w:tblGrid>
      <w:tr w:rsidR="00E33202" w:rsidRPr="00290C7E" w14:paraId="2227C735" w14:textId="77777777" w:rsidTr="00C44AFD">
        <w:trPr>
          <w:trHeight w:val="314"/>
          <w:jc w:val="center"/>
        </w:trPr>
        <w:tc>
          <w:tcPr>
            <w:tcW w:w="448" w:type="pct"/>
            <w:shd w:val="clear" w:color="auto" w:fill="C00000"/>
            <w:vAlign w:val="center"/>
          </w:tcPr>
          <w:p w14:paraId="7C8B0DE6" w14:textId="77777777" w:rsidR="00E33202" w:rsidRPr="000772F1" w:rsidRDefault="00E33202" w:rsidP="00C44AFD">
            <w:pPr>
              <w:pStyle w:val="TableHeader"/>
            </w:pPr>
            <w:r w:rsidRPr="000772F1">
              <w:t>Step</w:t>
            </w:r>
          </w:p>
        </w:tc>
        <w:tc>
          <w:tcPr>
            <w:tcW w:w="709" w:type="pct"/>
            <w:shd w:val="clear" w:color="auto" w:fill="C00000"/>
            <w:vAlign w:val="center"/>
          </w:tcPr>
          <w:p w14:paraId="7DA127FD" w14:textId="77777777" w:rsidR="00E33202" w:rsidRPr="000772F1" w:rsidRDefault="00E33202" w:rsidP="00C44AFD">
            <w:pPr>
              <w:pStyle w:val="TableHeader"/>
            </w:pPr>
            <w:r w:rsidRPr="000772F1">
              <w:t>Direction</w:t>
            </w:r>
          </w:p>
        </w:tc>
        <w:tc>
          <w:tcPr>
            <w:tcW w:w="1470" w:type="pct"/>
            <w:shd w:val="clear" w:color="auto" w:fill="C00000"/>
            <w:vAlign w:val="center"/>
          </w:tcPr>
          <w:p w14:paraId="2A88036E" w14:textId="77777777" w:rsidR="00E33202" w:rsidRPr="000772F1" w:rsidRDefault="00E33202" w:rsidP="00C44AFD">
            <w:pPr>
              <w:pStyle w:val="TableHeader"/>
            </w:pPr>
            <w:r w:rsidRPr="000772F1">
              <w:t>Sequence / Description</w:t>
            </w:r>
          </w:p>
        </w:tc>
        <w:tc>
          <w:tcPr>
            <w:tcW w:w="1681" w:type="pct"/>
            <w:shd w:val="clear" w:color="auto" w:fill="C00000"/>
            <w:vAlign w:val="center"/>
          </w:tcPr>
          <w:p w14:paraId="3EF869CE" w14:textId="77777777" w:rsidR="00E33202" w:rsidRPr="000772F1" w:rsidRDefault="00E33202" w:rsidP="00C44AFD">
            <w:pPr>
              <w:pStyle w:val="TableHeader"/>
            </w:pPr>
            <w:r w:rsidRPr="000772F1">
              <w:t>Expected result</w:t>
            </w:r>
          </w:p>
        </w:tc>
        <w:tc>
          <w:tcPr>
            <w:tcW w:w="692" w:type="pct"/>
            <w:shd w:val="clear" w:color="auto" w:fill="C00000"/>
            <w:vAlign w:val="center"/>
          </w:tcPr>
          <w:p w14:paraId="5AFFCB51" w14:textId="77777777" w:rsidR="00E33202" w:rsidRPr="000772F1" w:rsidRDefault="00E33202" w:rsidP="00C44AFD">
            <w:pPr>
              <w:pStyle w:val="TableHeader"/>
            </w:pPr>
            <w:r w:rsidRPr="000772F1">
              <w:t>REQ</w:t>
            </w:r>
          </w:p>
        </w:tc>
      </w:tr>
      <w:tr w:rsidR="00E33202" w:rsidRPr="00620C09" w14:paraId="499AC69B" w14:textId="77777777" w:rsidTr="00C44AFD">
        <w:trPr>
          <w:trHeight w:val="314"/>
          <w:jc w:val="center"/>
        </w:trPr>
        <w:tc>
          <w:tcPr>
            <w:tcW w:w="448" w:type="pct"/>
            <w:shd w:val="clear" w:color="auto" w:fill="FFFFFF" w:themeFill="background1"/>
            <w:vAlign w:val="center"/>
          </w:tcPr>
          <w:p w14:paraId="6B11FB7E" w14:textId="77777777" w:rsidR="00E33202" w:rsidRPr="00620C09" w:rsidRDefault="00E33202" w:rsidP="00C44AFD">
            <w:pPr>
              <w:pStyle w:val="TableContentLeft"/>
              <w:rPr>
                <w:color w:val="000000" w:themeColor="text1"/>
                <w:lang w:val="en-US"/>
              </w:rPr>
            </w:pPr>
            <w:r w:rsidRPr="00620C09">
              <w:rPr>
                <w:color w:val="000000" w:themeColor="text1"/>
              </w:rPr>
              <w:t>IC1</w:t>
            </w:r>
          </w:p>
        </w:tc>
        <w:tc>
          <w:tcPr>
            <w:tcW w:w="4552" w:type="pct"/>
            <w:gridSpan w:val="4"/>
            <w:shd w:val="clear" w:color="auto" w:fill="FFFFFF" w:themeFill="background1"/>
            <w:vAlign w:val="center"/>
          </w:tcPr>
          <w:p w14:paraId="2BE9F64E"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7BBEB7F" w14:textId="77777777" w:rsidTr="00C44AFD">
        <w:trPr>
          <w:trHeight w:val="314"/>
          <w:jc w:val="center"/>
        </w:trPr>
        <w:tc>
          <w:tcPr>
            <w:tcW w:w="448" w:type="pct"/>
            <w:shd w:val="clear" w:color="auto" w:fill="FFFFFF" w:themeFill="background1"/>
            <w:vAlign w:val="center"/>
          </w:tcPr>
          <w:p w14:paraId="51C211F5" w14:textId="77777777" w:rsidR="00E33202" w:rsidRPr="00620C09" w:rsidRDefault="00E33202" w:rsidP="00C44AFD">
            <w:pPr>
              <w:pStyle w:val="TableContentLeft"/>
              <w:rPr>
                <w:color w:val="000000" w:themeColor="text1"/>
              </w:rPr>
            </w:pPr>
            <w:r w:rsidRPr="00620C09">
              <w:rPr>
                <w:color w:val="000000" w:themeColor="text1"/>
              </w:rPr>
              <w:t>IC2</w:t>
            </w:r>
          </w:p>
        </w:tc>
        <w:tc>
          <w:tcPr>
            <w:tcW w:w="4552" w:type="pct"/>
            <w:gridSpan w:val="4"/>
            <w:shd w:val="clear" w:color="auto" w:fill="FFFFFF" w:themeFill="background1"/>
            <w:vAlign w:val="center"/>
          </w:tcPr>
          <w:p w14:paraId="1D37C231"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F2191A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45DD1120"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4CE6DCA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1_GID1GID2_PRESENT,</w:t>
            </w:r>
          </w:p>
          <w:p w14:paraId="4FABDF50"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0FA2E871"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B0FD5A1" w14:textId="77777777" w:rsidTr="00C44AFD">
        <w:trPr>
          <w:trHeight w:val="314"/>
          <w:jc w:val="center"/>
        </w:trPr>
        <w:tc>
          <w:tcPr>
            <w:tcW w:w="448" w:type="pct"/>
            <w:shd w:val="clear" w:color="auto" w:fill="FFFFFF" w:themeFill="background1"/>
            <w:vAlign w:val="center"/>
          </w:tcPr>
          <w:p w14:paraId="7F466D08" w14:textId="77777777" w:rsidR="00E33202" w:rsidRPr="00620C09" w:rsidRDefault="00E33202" w:rsidP="00C44AFD">
            <w:pPr>
              <w:pStyle w:val="TableContentLeft"/>
              <w:rPr>
                <w:color w:val="000000" w:themeColor="text1"/>
              </w:rPr>
            </w:pPr>
            <w:r w:rsidRPr="00620C09">
              <w:rPr>
                <w:color w:val="000000" w:themeColor="text1"/>
              </w:rPr>
              <w:t>IC3</w:t>
            </w:r>
          </w:p>
        </w:tc>
        <w:tc>
          <w:tcPr>
            <w:tcW w:w="4552" w:type="pct"/>
            <w:gridSpan w:val="4"/>
            <w:shd w:val="clear" w:color="auto" w:fill="FFFFFF" w:themeFill="background1"/>
            <w:vAlign w:val="center"/>
          </w:tcPr>
          <w:p w14:paraId="4BD1BC86"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483A3AD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CEF5178"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41557DE"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41D88916"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5A9B3ECA" w14:textId="77777777" w:rsidTr="00C44AFD">
        <w:trPr>
          <w:trHeight w:val="314"/>
          <w:jc w:val="center"/>
        </w:trPr>
        <w:tc>
          <w:tcPr>
            <w:tcW w:w="448" w:type="pct"/>
            <w:shd w:val="clear" w:color="auto" w:fill="auto"/>
            <w:vAlign w:val="center"/>
          </w:tcPr>
          <w:p w14:paraId="198343A7"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709" w:type="pct"/>
            <w:shd w:val="clear" w:color="auto" w:fill="auto"/>
            <w:vAlign w:val="center"/>
          </w:tcPr>
          <w:p w14:paraId="5BC7200E"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125906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920A42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81" w:type="pct"/>
            <w:shd w:val="clear" w:color="auto" w:fill="auto"/>
            <w:vAlign w:val="center"/>
          </w:tcPr>
          <w:p w14:paraId="1446D1A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7BE6A6D5" w14:textId="77777777" w:rsidR="00E33202" w:rsidRPr="00620C09" w:rsidRDefault="00E33202" w:rsidP="00C44AFD">
            <w:pPr>
              <w:pStyle w:val="TableContentLeft"/>
              <w:rPr>
                <w:color w:val="000000" w:themeColor="text1"/>
                <w:highlight w:val="yellow"/>
              </w:rPr>
            </w:pPr>
          </w:p>
        </w:tc>
      </w:tr>
      <w:tr w:rsidR="00E33202" w:rsidRPr="00620C09" w14:paraId="30517404" w14:textId="77777777" w:rsidTr="00C44AFD">
        <w:trPr>
          <w:trHeight w:val="314"/>
          <w:jc w:val="center"/>
        </w:trPr>
        <w:tc>
          <w:tcPr>
            <w:tcW w:w="448" w:type="pct"/>
            <w:shd w:val="clear" w:color="auto" w:fill="auto"/>
            <w:vAlign w:val="center"/>
          </w:tcPr>
          <w:p w14:paraId="10C4A1EE"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709" w:type="pct"/>
            <w:shd w:val="clear" w:color="auto" w:fill="auto"/>
            <w:vAlign w:val="center"/>
          </w:tcPr>
          <w:p w14:paraId="6284D311"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1CA2287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3F634C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681" w:type="pct"/>
            <w:shd w:val="clear" w:color="auto" w:fill="auto"/>
            <w:vAlign w:val="center"/>
          </w:tcPr>
          <w:p w14:paraId="67541CF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20E946E5" w14:textId="77777777" w:rsidR="00E33202" w:rsidRPr="00620C09" w:rsidRDefault="00E33202" w:rsidP="00C44AFD">
            <w:pPr>
              <w:pStyle w:val="TableContentLeft"/>
              <w:rPr>
                <w:color w:val="000000" w:themeColor="text1"/>
                <w:highlight w:val="yellow"/>
              </w:rPr>
            </w:pPr>
          </w:p>
        </w:tc>
      </w:tr>
      <w:tr w:rsidR="00E33202" w:rsidRPr="00620C09" w14:paraId="729B9A0D" w14:textId="77777777" w:rsidTr="00C44AFD">
        <w:trPr>
          <w:trHeight w:val="314"/>
          <w:jc w:val="center"/>
        </w:trPr>
        <w:tc>
          <w:tcPr>
            <w:tcW w:w="448" w:type="pct"/>
            <w:shd w:val="clear" w:color="auto" w:fill="auto"/>
            <w:vAlign w:val="center"/>
          </w:tcPr>
          <w:p w14:paraId="3FDC9977"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709" w:type="pct"/>
            <w:shd w:val="clear" w:color="auto" w:fill="auto"/>
            <w:vAlign w:val="center"/>
          </w:tcPr>
          <w:p w14:paraId="0CF8462C"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2BA8B49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224DDF3"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681" w:type="pct"/>
            <w:shd w:val="clear" w:color="auto" w:fill="auto"/>
            <w:vAlign w:val="center"/>
          </w:tcPr>
          <w:p w14:paraId="5B6365A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0F3EADBB" w14:textId="77777777" w:rsidR="00E33202" w:rsidRPr="00620C09" w:rsidRDefault="00E33202" w:rsidP="00C44AFD">
            <w:pPr>
              <w:pStyle w:val="TableContentLeft"/>
              <w:rPr>
                <w:color w:val="000000" w:themeColor="text1"/>
                <w:highlight w:val="yellow"/>
              </w:rPr>
            </w:pPr>
          </w:p>
        </w:tc>
      </w:tr>
      <w:tr w:rsidR="00E33202" w:rsidRPr="00421EB7" w14:paraId="17EEFFD7" w14:textId="77777777" w:rsidTr="00C44AFD">
        <w:trPr>
          <w:trHeight w:val="314"/>
          <w:jc w:val="center"/>
        </w:trPr>
        <w:tc>
          <w:tcPr>
            <w:tcW w:w="448" w:type="pct"/>
            <w:shd w:val="clear" w:color="auto" w:fill="auto"/>
            <w:vAlign w:val="center"/>
          </w:tcPr>
          <w:p w14:paraId="5671CAA0" w14:textId="77777777" w:rsidR="00E33202" w:rsidRPr="00620C09" w:rsidRDefault="00E33202" w:rsidP="00C44AFD">
            <w:pPr>
              <w:pStyle w:val="TableContentLeft"/>
              <w:rPr>
                <w:color w:val="000000" w:themeColor="text1"/>
              </w:rPr>
            </w:pPr>
            <w:r w:rsidRPr="00620C09">
              <w:rPr>
                <w:color w:val="000000" w:themeColor="text1"/>
              </w:rPr>
              <w:t>1</w:t>
            </w:r>
          </w:p>
        </w:tc>
        <w:tc>
          <w:tcPr>
            <w:tcW w:w="709" w:type="pct"/>
            <w:shd w:val="clear" w:color="auto" w:fill="auto"/>
            <w:vAlign w:val="center"/>
          </w:tcPr>
          <w:p w14:paraId="66773729"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68C145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6F4E50F"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81" w:type="pct"/>
            <w:shd w:val="clear" w:color="auto" w:fill="auto"/>
            <w:vAlign w:val="center"/>
          </w:tcPr>
          <w:p w14:paraId="3C0444AB"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r w:rsidRPr="00620C09">
              <w:rPr>
                <w:color w:val="000000" w:themeColor="text1"/>
              </w:rPr>
              <w:br/>
              <w:t>for one of the STORE DATA commands</w:t>
            </w:r>
          </w:p>
          <w:p w14:paraId="0ACB3442" w14:textId="77777777" w:rsidR="00E33202" w:rsidRPr="00620C09" w:rsidRDefault="00E33202" w:rsidP="00C44AFD">
            <w:pPr>
              <w:pStyle w:val="TableContentLeft"/>
              <w:rPr>
                <w:color w:val="000000" w:themeColor="text1"/>
              </w:rPr>
            </w:pPr>
            <w:r w:rsidRPr="00620C09">
              <w:rPr>
                <w:color w:val="000000" w:themeColor="text1"/>
              </w:rPr>
              <w:lastRenderedPageBreak/>
              <w:t>The euiccSignPIR SHALL be verified with the #PK_EUICC_ECDSA</w:t>
            </w:r>
          </w:p>
        </w:tc>
        <w:tc>
          <w:tcPr>
            <w:tcW w:w="692" w:type="pct"/>
            <w:shd w:val="clear" w:color="auto" w:fill="auto"/>
            <w:vAlign w:val="center"/>
          </w:tcPr>
          <w:p w14:paraId="30A07D2D" w14:textId="77777777" w:rsidR="00E33202" w:rsidRPr="00620C09" w:rsidRDefault="00E33202" w:rsidP="00C44AFD">
            <w:pPr>
              <w:pStyle w:val="TableContentLeft"/>
              <w:rPr>
                <w:color w:val="000000" w:themeColor="text1"/>
                <w:lang w:val="fr-FR"/>
              </w:rPr>
            </w:pPr>
            <w:r w:rsidRPr="00620C09">
              <w:rPr>
                <w:color w:val="000000" w:themeColor="text1"/>
                <w:lang w:val="fr-FR"/>
              </w:rPr>
              <w:lastRenderedPageBreak/>
              <w:t xml:space="preserve">RQ25_023 RQ25_024 RQ55_045 RQ55_048 RQ25_025 RQ25_026 </w:t>
            </w:r>
            <w:r w:rsidRPr="00620C09">
              <w:rPr>
                <w:color w:val="000000" w:themeColor="text1"/>
                <w:lang w:val="fr-FR"/>
              </w:rPr>
              <w:lastRenderedPageBreak/>
              <w:t>RQ55_045_2</w:t>
            </w:r>
          </w:p>
        </w:tc>
      </w:tr>
      <w:tr w:rsidR="00E33202" w:rsidRPr="00620C09" w14:paraId="34762EF3" w14:textId="77777777" w:rsidTr="00C44AFD">
        <w:trPr>
          <w:trHeight w:val="314"/>
          <w:jc w:val="center"/>
        </w:trPr>
        <w:tc>
          <w:tcPr>
            <w:tcW w:w="448" w:type="pct"/>
            <w:shd w:val="clear" w:color="auto" w:fill="auto"/>
            <w:vAlign w:val="center"/>
          </w:tcPr>
          <w:p w14:paraId="46D9A270"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709" w:type="pct"/>
            <w:shd w:val="clear" w:color="auto" w:fill="auto"/>
            <w:vAlign w:val="center"/>
          </w:tcPr>
          <w:p w14:paraId="26397988"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5F81DE4" w14:textId="77777777" w:rsidR="00E33202" w:rsidRPr="00620C09" w:rsidRDefault="00E33202" w:rsidP="00C44AFD">
            <w:pPr>
              <w:pStyle w:val="TableContentLeft"/>
              <w:rPr>
                <w:color w:val="000000" w:themeColor="text1"/>
              </w:rPr>
            </w:pPr>
            <w:r w:rsidRPr="00620C09">
              <w:rPr>
                <w:color w:val="000000" w:themeColor="text1"/>
              </w:rPr>
              <w:t>MTD_STORE_DATA(</w:t>
            </w:r>
          </w:p>
          <w:p w14:paraId="1A9F723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1EE9A20"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699BA327"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681" w:type="pct"/>
            <w:shd w:val="clear" w:color="auto" w:fill="auto"/>
            <w:vAlign w:val="center"/>
          </w:tcPr>
          <w:p w14:paraId="12CEEDCE" w14:textId="2FF71CB5"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785BB20" w14:textId="379A87F2"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50687272"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92" w:type="pct"/>
            <w:shd w:val="clear" w:color="auto" w:fill="auto"/>
            <w:vAlign w:val="center"/>
          </w:tcPr>
          <w:p w14:paraId="51FB659E"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34F3DDDF" w14:textId="77777777" w:rsidR="00E33202" w:rsidRPr="008F1B4C" w:rsidRDefault="00E33202" w:rsidP="00E33202">
      <w:pPr>
        <w:pStyle w:val="Heading6no"/>
      </w:pPr>
      <w:r w:rsidRPr="008F1B4C">
        <w:t>Test Sequence #10 Error: gid1 and gid2 not provided in the Profile Metadata but present in Profile Package</w:t>
      </w:r>
    </w:p>
    <w:p w14:paraId="0A937354" w14:textId="77777777" w:rsidR="00E33202" w:rsidRPr="008F1B4C" w:rsidRDefault="00E33202" w:rsidP="00E33202">
      <w:pPr>
        <w:pStyle w:val="NormalParagraph"/>
      </w:pPr>
      <w:r w:rsidRPr="008F1B4C">
        <w:t>The purpose of this test is to verify that if gid1 and gid2 are not provided in the Profile Metadata but ef-gid1 and ef-gid2 are present and the related services (17 and 18) in ef-ust are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65086914" w14:textId="77777777" w:rsidTr="00C44AFD">
        <w:trPr>
          <w:jc w:val="center"/>
        </w:trPr>
        <w:tc>
          <w:tcPr>
            <w:tcW w:w="1167" w:type="pct"/>
            <w:shd w:val="clear" w:color="auto" w:fill="BFBFBF" w:themeFill="background1" w:themeFillShade="BF"/>
            <w:vAlign w:val="center"/>
          </w:tcPr>
          <w:p w14:paraId="55BC23A6"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2DB071BF"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4F0D4BDB" w14:textId="77777777" w:rsidTr="00C44AFD">
        <w:trPr>
          <w:jc w:val="center"/>
        </w:trPr>
        <w:tc>
          <w:tcPr>
            <w:tcW w:w="1167" w:type="pct"/>
            <w:shd w:val="clear" w:color="auto" w:fill="BFBFBF" w:themeFill="background1" w:themeFillShade="BF"/>
            <w:vAlign w:val="center"/>
          </w:tcPr>
          <w:p w14:paraId="0EB4030E"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2AE5DAF2"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645147D3" w14:textId="77777777" w:rsidTr="00C44AFD">
        <w:trPr>
          <w:jc w:val="center"/>
        </w:trPr>
        <w:tc>
          <w:tcPr>
            <w:tcW w:w="1167" w:type="pct"/>
            <w:vAlign w:val="center"/>
          </w:tcPr>
          <w:p w14:paraId="4C23F782" w14:textId="77777777" w:rsidR="00E33202" w:rsidRPr="008F1B4C" w:rsidRDefault="00E33202" w:rsidP="00C44AFD">
            <w:pPr>
              <w:pStyle w:val="TableText"/>
            </w:pPr>
            <w:r w:rsidRPr="008F1B4C">
              <w:t>eUICC</w:t>
            </w:r>
          </w:p>
        </w:tc>
        <w:tc>
          <w:tcPr>
            <w:tcW w:w="3833" w:type="pct"/>
            <w:vAlign w:val="center"/>
          </w:tcPr>
          <w:p w14:paraId="1ADB2619" w14:textId="77777777" w:rsidR="00E33202" w:rsidRPr="008F1B4C" w:rsidRDefault="00E33202" w:rsidP="00C44AFD">
            <w:pPr>
              <w:pStyle w:val="TableText"/>
            </w:pPr>
            <w:r w:rsidRPr="008F1B4C">
              <w:t>The PROFILE_OPERATIONAL9 is not loaded on the eUICC.</w:t>
            </w:r>
          </w:p>
        </w:tc>
      </w:tr>
    </w:tbl>
    <w:p w14:paraId="1D3D5314" w14:textId="77777777" w:rsidR="00E33202" w:rsidRPr="008F1B4C" w:rsidRDefault="00E33202" w:rsidP="00E33202">
      <w:pPr>
        <w:pStyle w:val="NormalParagraph"/>
      </w:pPr>
    </w:p>
    <w:tbl>
      <w:tblPr>
        <w:tblW w:w="501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8"/>
        <w:gridCol w:w="3161"/>
        <w:gridCol w:w="1289"/>
      </w:tblGrid>
      <w:tr w:rsidR="00E33202" w:rsidRPr="00290C7E" w14:paraId="46F9FF8C" w14:textId="77777777" w:rsidTr="00C44AFD">
        <w:trPr>
          <w:trHeight w:val="314"/>
          <w:jc w:val="center"/>
        </w:trPr>
        <w:tc>
          <w:tcPr>
            <w:tcW w:w="383" w:type="pct"/>
            <w:shd w:val="clear" w:color="auto" w:fill="C00000"/>
            <w:vAlign w:val="center"/>
          </w:tcPr>
          <w:p w14:paraId="54A8EF8B" w14:textId="77777777" w:rsidR="00E33202" w:rsidRPr="000772F1" w:rsidRDefault="00E33202" w:rsidP="00C44AFD">
            <w:pPr>
              <w:pStyle w:val="TableHeader"/>
            </w:pPr>
            <w:r w:rsidRPr="000772F1">
              <w:t>Step</w:t>
            </w:r>
          </w:p>
        </w:tc>
        <w:tc>
          <w:tcPr>
            <w:tcW w:w="647" w:type="pct"/>
            <w:shd w:val="clear" w:color="auto" w:fill="C00000"/>
            <w:vAlign w:val="center"/>
          </w:tcPr>
          <w:p w14:paraId="6FFA9A0F" w14:textId="77777777" w:rsidR="00E33202" w:rsidRPr="000772F1" w:rsidRDefault="00E33202" w:rsidP="00C44AFD">
            <w:pPr>
              <w:pStyle w:val="TableHeader"/>
            </w:pPr>
            <w:r w:rsidRPr="000772F1">
              <w:t>Direction</w:t>
            </w:r>
          </w:p>
        </w:tc>
        <w:tc>
          <w:tcPr>
            <w:tcW w:w="1509" w:type="pct"/>
            <w:shd w:val="clear" w:color="auto" w:fill="C00000"/>
            <w:vAlign w:val="center"/>
          </w:tcPr>
          <w:p w14:paraId="7BF5273C" w14:textId="77777777" w:rsidR="00E33202" w:rsidRPr="000772F1" w:rsidRDefault="00E33202" w:rsidP="00C44AFD">
            <w:pPr>
              <w:pStyle w:val="TableHeader"/>
            </w:pPr>
            <w:r w:rsidRPr="000772F1">
              <w:t>Sequence / Description</w:t>
            </w:r>
          </w:p>
        </w:tc>
        <w:tc>
          <w:tcPr>
            <w:tcW w:w="1748" w:type="pct"/>
            <w:shd w:val="clear" w:color="auto" w:fill="C00000"/>
            <w:vAlign w:val="center"/>
          </w:tcPr>
          <w:p w14:paraId="06EF1752" w14:textId="77777777" w:rsidR="00E33202" w:rsidRPr="000772F1" w:rsidRDefault="00E33202" w:rsidP="00C44AFD">
            <w:pPr>
              <w:pStyle w:val="TableHeader"/>
            </w:pPr>
            <w:r w:rsidRPr="000772F1">
              <w:t>Expected result</w:t>
            </w:r>
          </w:p>
        </w:tc>
        <w:tc>
          <w:tcPr>
            <w:tcW w:w="712" w:type="pct"/>
            <w:shd w:val="clear" w:color="auto" w:fill="C00000"/>
            <w:vAlign w:val="center"/>
          </w:tcPr>
          <w:p w14:paraId="1D5E5545" w14:textId="77777777" w:rsidR="00E33202" w:rsidRPr="000772F1" w:rsidRDefault="00E33202" w:rsidP="00C44AFD">
            <w:pPr>
              <w:pStyle w:val="TableHeader"/>
            </w:pPr>
            <w:r w:rsidRPr="000772F1">
              <w:t>REQ</w:t>
            </w:r>
          </w:p>
        </w:tc>
      </w:tr>
      <w:tr w:rsidR="00E33202" w:rsidRPr="00620C09" w14:paraId="113C1375" w14:textId="77777777" w:rsidTr="00C44AFD">
        <w:trPr>
          <w:trHeight w:val="314"/>
          <w:jc w:val="center"/>
        </w:trPr>
        <w:tc>
          <w:tcPr>
            <w:tcW w:w="383" w:type="pct"/>
            <w:shd w:val="clear" w:color="auto" w:fill="FFFFFF" w:themeFill="background1"/>
            <w:vAlign w:val="center"/>
          </w:tcPr>
          <w:p w14:paraId="7FCD82A2" w14:textId="77777777" w:rsidR="00E33202" w:rsidRPr="00620C09" w:rsidRDefault="00E33202" w:rsidP="00C44AFD">
            <w:pPr>
              <w:pStyle w:val="TableContentLeft"/>
              <w:rPr>
                <w:color w:val="000000" w:themeColor="text1"/>
                <w:lang w:val="en-US"/>
              </w:rPr>
            </w:pPr>
            <w:r w:rsidRPr="00620C09">
              <w:rPr>
                <w:color w:val="000000" w:themeColor="text1"/>
              </w:rPr>
              <w:t>IC1</w:t>
            </w:r>
          </w:p>
        </w:tc>
        <w:tc>
          <w:tcPr>
            <w:tcW w:w="4617" w:type="pct"/>
            <w:gridSpan w:val="4"/>
            <w:shd w:val="clear" w:color="auto" w:fill="FFFFFF" w:themeFill="background1"/>
            <w:vAlign w:val="center"/>
          </w:tcPr>
          <w:p w14:paraId="0A198CD2"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279D3D67" w14:textId="77777777" w:rsidTr="00C44AFD">
        <w:trPr>
          <w:trHeight w:val="314"/>
          <w:jc w:val="center"/>
        </w:trPr>
        <w:tc>
          <w:tcPr>
            <w:tcW w:w="383" w:type="pct"/>
            <w:shd w:val="clear" w:color="auto" w:fill="FFFFFF" w:themeFill="background1"/>
            <w:vAlign w:val="center"/>
          </w:tcPr>
          <w:p w14:paraId="48C327B3" w14:textId="77777777" w:rsidR="00E33202" w:rsidRPr="00620C09" w:rsidRDefault="00E33202" w:rsidP="00C44AFD">
            <w:pPr>
              <w:pStyle w:val="TableContentLeft"/>
              <w:rPr>
                <w:color w:val="000000" w:themeColor="text1"/>
              </w:rPr>
            </w:pPr>
            <w:r w:rsidRPr="00620C09">
              <w:rPr>
                <w:color w:val="000000" w:themeColor="text1"/>
              </w:rPr>
              <w:t>IC2</w:t>
            </w:r>
          </w:p>
        </w:tc>
        <w:tc>
          <w:tcPr>
            <w:tcW w:w="4617" w:type="pct"/>
            <w:gridSpan w:val="4"/>
            <w:shd w:val="clear" w:color="auto" w:fill="FFFFFF" w:themeFill="background1"/>
            <w:vAlign w:val="center"/>
          </w:tcPr>
          <w:p w14:paraId="01D6E0B6"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B77621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1DF9BF48"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112BF1DE"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9_GID1GID2_MISSING,</w:t>
            </w:r>
          </w:p>
          <w:p w14:paraId="5DEA9AC7"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0C40A8ED" w14:textId="77777777" w:rsidR="00E33202" w:rsidRPr="00620C09" w:rsidRDefault="00E33202" w:rsidP="00C44AFD">
            <w:pPr>
              <w:pStyle w:val="TableContentLeft"/>
              <w:rPr>
                <w:color w:val="000000" w:themeColor="text1"/>
              </w:rPr>
            </w:pPr>
            <w:r w:rsidRPr="00620C09">
              <w:rPr>
                <w:color w:val="000000" w:themeColor="text1"/>
              </w:rPr>
              <w:t xml:space="preserve">   #UPP_OP_PROF9)</w:t>
            </w:r>
          </w:p>
        </w:tc>
      </w:tr>
      <w:tr w:rsidR="00E33202" w:rsidRPr="00620C09" w14:paraId="74310A90" w14:textId="77777777" w:rsidTr="00C44AFD">
        <w:trPr>
          <w:trHeight w:val="314"/>
          <w:jc w:val="center"/>
        </w:trPr>
        <w:tc>
          <w:tcPr>
            <w:tcW w:w="383" w:type="pct"/>
            <w:shd w:val="clear" w:color="auto" w:fill="FFFFFF" w:themeFill="background1"/>
            <w:vAlign w:val="center"/>
          </w:tcPr>
          <w:p w14:paraId="56495FD3" w14:textId="77777777" w:rsidR="00E33202" w:rsidRPr="00620C09" w:rsidRDefault="00E33202" w:rsidP="00C44AFD">
            <w:pPr>
              <w:pStyle w:val="TableContentLeft"/>
              <w:rPr>
                <w:color w:val="000000" w:themeColor="text1"/>
              </w:rPr>
            </w:pPr>
            <w:r w:rsidRPr="00620C09">
              <w:rPr>
                <w:color w:val="000000" w:themeColor="text1"/>
              </w:rPr>
              <w:t>IC3</w:t>
            </w:r>
          </w:p>
        </w:tc>
        <w:tc>
          <w:tcPr>
            <w:tcW w:w="4617" w:type="pct"/>
            <w:gridSpan w:val="4"/>
            <w:shd w:val="clear" w:color="auto" w:fill="FFFFFF" w:themeFill="background1"/>
            <w:vAlign w:val="center"/>
          </w:tcPr>
          <w:p w14:paraId="57EDFF76"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606E3B9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FF0F50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59F42FCE"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07DAE933"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0A9C63E3" w14:textId="77777777" w:rsidTr="00C44AFD">
        <w:trPr>
          <w:trHeight w:val="314"/>
          <w:jc w:val="center"/>
        </w:trPr>
        <w:tc>
          <w:tcPr>
            <w:tcW w:w="383" w:type="pct"/>
            <w:shd w:val="clear" w:color="auto" w:fill="auto"/>
            <w:vAlign w:val="center"/>
          </w:tcPr>
          <w:p w14:paraId="186F29A1"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47" w:type="pct"/>
            <w:shd w:val="clear" w:color="auto" w:fill="auto"/>
            <w:vAlign w:val="center"/>
          </w:tcPr>
          <w:p w14:paraId="7B9CCDF1"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4995893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8BCF359"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48" w:type="pct"/>
            <w:shd w:val="clear" w:color="auto" w:fill="auto"/>
            <w:vAlign w:val="center"/>
          </w:tcPr>
          <w:p w14:paraId="53D048F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788B1472" w14:textId="77777777" w:rsidR="00E33202" w:rsidRPr="00620C09" w:rsidRDefault="00E33202" w:rsidP="00C44AFD">
            <w:pPr>
              <w:pStyle w:val="TableContentLeft"/>
              <w:rPr>
                <w:color w:val="000000" w:themeColor="text1"/>
                <w:highlight w:val="yellow"/>
              </w:rPr>
            </w:pPr>
          </w:p>
        </w:tc>
      </w:tr>
      <w:tr w:rsidR="00E33202" w:rsidRPr="00620C09" w14:paraId="40CED3D5" w14:textId="77777777" w:rsidTr="00C44AFD">
        <w:trPr>
          <w:trHeight w:val="314"/>
          <w:jc w:val="center"/>
        </w:trPr>
        <w:tc>
          <w:tcPr>
            <w:tcW w:w="383" w:type="pct"/>
            <w:shd w:val="clear" w:color="auto" w:fill="auto"/>
            <w:vAlign w:val="center"/>
          </w:tcPr>
          <w:p w14:paraId="2CB0A25B"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47" w:type="pct"/>
            <w:shd w:val="clear" w:color="auto" w:fill="auto"/>
            <w:vAlign w:val="center"/>
          </w:tcPr>
          <w:p w14:paraId="0F513AF4"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3A4F577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0DB4C3F"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48" w:type="pct"/>
            <w:shd w:val="clear" w:color="auto" w:fill="auto"/>
            <w:vAlign w:val="center"/>
          </w:tcPr>
          <w:p w14:paraId="4808C27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1318FDD7" w14:textId="77777777" w:rsidR="00E33202" w:rsidRPr="00620C09" w:rsidRDefault="00E33202" w:rsidP="00C44AFD">
            <w:pPr>
              <w:pStyle w:val="TableContentLeft"/>
              <w:rPr>
                <w:color w:val="000000" w:themeColor="text1"/>
                <w:highlight w:val="yellow"/>
              </w:rPr>
            </w:pPr>
          </w:p>
        </w:tc>
      </w:tr>
      <w:tr w:rsidR="00E33202" w:rsidRPr="00620C09" w14:paraId="3764D766" w14:textId="77777777" w:rsidTr="00C44AFD">
        <w:trPr>
          <w:trHeight w:val="314"/>
          <w:jc w:val="center"/>
        </w:trPr>
        <w:tc>
          <w:tcPr>
            <w:tcW w:w="383" w:type="pct"/>
            <w:shd w:val="clear" w:color="auto" w:fill="auto"/>
            <w:vAlign w:val="center"/>
          </w:tcPr>
          <w:p w14:paraId="59A16B18"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47" w:type="pct"/>
            <w:shd w:val="clear" w:color="auto" w:fill="auto"/>
            <w:vAlign w:val="center"/>
          </w:tcPr>
          <w:p w14:paraId="209653F5"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421FA87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38F65A7"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48" w:type="pct"/>
            <w:shd w:val="clear" w:color="auto" w:fill="auto"/>
            <w:vAlign w:val="center"/>
          </w:tcPr>
          <w:p w14:paraId="3F3B91E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6B585940" w14:textId="77777777" w:rsidR="00E33202" w:rsidRPr="00620C09" w:rsidRDefault="00E33202" w:rsidP="00C44AFD">
            <w:pPr>
              <w:pStyle w:val="TableContentLeft"/>
              <w:rPr>
                <w:color w:val="000000" w:themeColor="text1"/>
                <w:highlight w:val="yellow"/>
              </w:rPr>
            </w:pPr>
          </w:p>
        </w:tc>
      </w:tr>
      <w:tr w:rsidR="00E33202" w:rsidRPr="00421EB7" w14:paraId="0B216469" w14:textId="77777777" w:rsidTr="00C44AFD">
        <w:trPr>
          <w:trHeight w:val="314"/>
          <w:jc w:val="center"/>
        </w:trPr>
        <w:tc>
          <w:tcPr>
            <w:tcW w:w="383" w:type="pct"/>
            <w:shd w:val="clear" w:color="auto" w:fill="auto"/>
            <w:vAlign w:val="center"/>
          </w:tcPr>
          <w:p w14:paraId="32A8344E" w14:textId="77777777" w:rsidR="00E33202" w:rsidRPr="00620C09" w:rsidRDefault="00E33202" w:rsidP="00C44AFD">
            <w:pPr>
              <w:pStyle w:val="TableContentLeft"/>
              <w:rPr>
                <w:color w:val="000000" w:themeColor="text1"/>
              </w:rPr>
            </w:pPr>
            <w:r w:rsidRPr="00620C09">
              <w:rPr>
                <w:color w:val="000000" w:themeColor="text1"/>
              </w:rPr>
              <w:t>1</w:t>
            </w:r>
          </w:p>
        </w:tc>
        <w:tc>
          <w:tcPr>
            <w:tcW w:w="647" w:type="pct"/>
            <w:shd w:val="clear" w:color="auto" w:fill="auto"/>
            <w:vAlign w:val="center"/>
          </w:tcPr>
          <w:p w14:paraId="79EB5C6A"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554544A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D683F31"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48" w:type="pct"/>
            <w:shd w:val="clear" w:color="auto" w:fill="auto"/>
            <w:vAlign w:val="center"/>
          </w:tcPr>
          <w:p w14:paraId="034D2A4C"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 for one of the STORE DATA commands</w:t>
            </w:r>
          </w:p>
          <w:p w14:paraId="425C63E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712" w:type="pct"/>
            <w:shd w:val="clear" w:color="auto" w:fill="auto"/>
            <w:vAlign w:val="center"/>
          </w:tcPr>
          <w:p w14:paraId="6D70600A" w14:textId="77777777" w:rsidR="00E33202" w:rsidRPr="00620C09" w:rsidRDefault="00E33202" w:rsidP="00C44AFD">
            <w:pPr>
              <w:pStyle w:val="TableContentLeft"/>
              <w:rPr>
                <w:color w:val="000000" w:themeColor="text1"/>
                <w:lang w:val="fr-FR"/>
              </w:rPr>
            </w:pPr>
            <w:r w:rsidRPr="00620C09">
              <w:rPr>
                <w:color w:val="000000" w:themeColor="text1"/>
                <w:lang w:val="fr-FR"/>
              </w:rPr>
              <w:t>RQ25_023 RQ25_024 RQ55_045 RQ55_048 RQ25_025 RQ25_026 RQ55_045_3</w:t>
            </w:r>
          </w:p>
        </w:tc>
      </w:tr>
      <w:tr w:rsidR="00E33202" w:rsidRPr="00620C09" w14:paraId="0704CFA3" w14:textId="77777777" w:rsidTr="00C44AFD">
        <w:trPr>
          <w:trHeight w:val="314"/>
          <w:jc w:val="center"/>
        </w:trPr>
        <w:tc>
          <w:tcPr>
            <w:tcW w:w="383" w:type="pct"/>
            <w:shd w:val="clear" w:color="auto" w:fill="auto"/>
            <w:vAlign w:val="center"/>
          </w:tcPr>
          <w:p w14:paraId="1B15BE87"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47" w:type="pct"/>
            <w:shd w:val="clear" w:color="auto" w:fill="auto"/>
            <w:vAlign w:val="center"/>
          </w:tcPr>
          <w:p w14:paraId="2C3B053B"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6F446725" w14:textId="77777777" w:rsidR="00E33202" w:rsidRPr="00620C09" w:rsidRDefault="00E33202" w:rsidP="00C44AFD">
            <w:pPr>
              <w:pStyle w:val="TableContentLeft"/>
              <w:rPr>
                <w:color w:val="000000" w:themeColor="text1"/>
              </w:rPr>
            </w:pPr>
            <w:r w:rsidRPr="00620C09">
              <w:rPr>
                <w:color w:val="000000" w:themeColor="text1"/>
              </w:rPr>
              <w:t>MTD_STORE_DATA(</w:t>
            </w:r>
          </w:p>
          <w:p w14:paraId="2E35F7EB"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774C76A" w14:textId="77777777" w:rsidR="00E33202" w:rsidRPr="00620C09" w:rsidRDefault="00E33202" w:rsidP="00C44AFD">
            <w:pPr>
              <w:pStyle w:val="TableContentLeft"/>
              <w:rPr>
                <w:color w:val="000000" w:themeColor="text1"/>
              </w:rPr>
            </w:pPr>
            <w:r w:rsidRPr="00620C09">
              <w:rPr>
                <w:color w:val="000000" w:themeColor="text1"/>
              </w:rPr>
              <w:t xml:space="preserve">    #ICCID_OP_PROF9,</w:t>
            </w:r>
          </w:p>
          <w:p w14:paraId="06130D92"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48" w:type="pct"/>
            <w:shd w:val="clear" w:color="auto" w:fill="auto"/>
            <w:vAlign w:val="center"/>
          </w:tcPr>
          <w:p w14:paraId="23FC4846" w14:textId="6EA2EA2B"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06D5BAE" w14:textId="3855866C"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1E62E92C"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712" w:type="pct"/>
            <w:shd w:val="clear" w:color="auto" w:fill="auto"/>
            <w:vAlign w:val="center"/>
          </w:tcPr>
          <w:p w14:paraId="5397F0FC"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331658B3" w14:textId="77777777" w:rsidR="004D157B" w:rsidRDefault="004D157B" w:rsidP="004D157B">
      <w:pPr>
        <w:pStyle w:val="NormalParagraph"/>
      </w:pPr>
      <w:bookmarkStart w:id="732" w:name="_Toc483841255"/>
      <w:bookmarkStart w:id="733" w:name="_Toc518049253"/>
      <w:bookmarkStart w:id="734" w:name="_Toc520956824"/>
      <w:bookmarkStart w:id="735" w:name="_Toc13661604"/>
    </w:p>
    <w:p w14:paraId="2203D6FE" w14:textId="77777777" w:rsidR="004D157B" w:rsidRPr="004D157B" w:rsidRDefault="004D157B" w:rsidP="004D157B">
      <w:pPr>
        <w:keepNext/>
        <w:keepLines/>
        <w:spacing w:before="360" w:after="120" w:line="276" w:lineRule="auto"/>
        <w:jc w:val="left"/>
        <w:outlineLvl w:val="5"/>
        <w:rPr>
          <w:rFonts w:eastAsia="Times New Roman"/>
          <w:b/>
          <w:i/>
          <w:iCs/>
          <w:szCs w:val="22"/>
          <w:lang w:val="en-US" w:eastAsia="fr-FR"/>
        </w:rPr>
      </w:pPr>
      <w:r w:rsidRPr="004D157B">
        <w:rPr>
          <w:rFonts w:eastAsia="Times New Roman"/>
          <w:b/>
          <w:i/>
          <w:iCs/>
          <w:szCs w:val="22"/>
          <w:lang w:val="en-US" w:eastAsia="fr-FR"/>
        </w:rPr>
        <w:t xml:space="preserve">Test Sequence #11 Nominal: Profile download is success if profileMetaData does not contains profileOwner and EFIMSI file is not presen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4D157B" w:rsidRPr="004D157B" w14:paraId="35A0B391" w14:textId="77777777" w:rsidTr="004D157B">
        <w:trPr>
          <w:jc w:val="center"/>
        </w:trPr>
        <w:tc>
          <w:tcPr>
            <w:tcW w:w="1167" w:type="pct"/>
            <w:shd w:val="clear" w:color="auto" w:fill="BFBFBF"/>
            <w:vAlign w:val="center"/>
          </w:tcPr>
          <w:p w14:paraId="085B8D71" w14:textId="77777777" w:rsidR="004D157B" w:rsidRPr="004D157B" w:rsidRDefault="004D157B" w:rsidP="004D157B">
            <w:pPr>
              <w:keepNext/>
              <w:spacing w:before="40" w:after="40" w:line="276" w:lineRule="auto"/>
              <w:jc w:val="left"/>
              <w:rPr>
                <w:rFonts w:eastAsia="Times New Roman" w:cs="Arial"/>
                <w:b/>
                <w:color w:val="000000"/>
                <w:sz w:val="20"/>
                <w:lang w:eastAsia="en-US" w:bidi="ar-SA"/>
              </w:rPr>
            </w:pPr>
            <w:r w:rsidRPr="004D157B">
              <w:rPr>
                <w:rFonts w:eastAsia="Times New Roman" w:cs="Arial"/>
                <w:b/>
                <w:color w:val="000000"/>
                <w:sz w:val="20"/>
                <w:lang w:eastAsia="en-US" w:bidi="ar-SA"/>
              </w:rPr>
              <w:t>Initial Conditions</w:t>
            </w:r>
          </w:p>
        </w:tc>
        <w:tc>
          <w:tcPr>
            <w:tcW w:w="3833" w:type="pct"/>
            <w:tcBorders>
              <w:top w:val="nil"/>
              <w:right w:val="nil"/>
            </w:tcBorders>
            <w:shd w:val="clear" w:color="auto" w:fill="auto"/>
            <w:vAlign w:val="center"/>
          </w:tcPr>
          <w:p w14:paraId="3B4DE03F" w14:textId="77777777" w:rsidR="004D157B" w:rsidRPr="004D157B" w:rsidRDefault="004D157B" w:rsidP="004D157B">
            <w:pPr>
              <w:keepNext/>
              <w:spacing w:before="40" w:after="40" w:line="276" w:lineRule="auto"/>
              <w:jc w:val="left"/>
              <w:rPr>
                <w:rFonts w:cs="Arial"/>
                <w:b/>
                <w:color w:val="000000"/>
                <w:sz w:val="20"/>
                <w:lang w:eastAsia="de-DE" w:bidi="ar-SA"/>
              </w:rPr>
            </w:pPr>
          </w:p>
        </w:tc>
      </w:tr>
      <w:tr w:rsidR="004D157B" w:rsidRPr="004D157B" w14:paraId="5C2CD93C" w14:textId="77777777" w:rsidTr="004D157B">
        <w:trPr>
          <w:jc w:val="center"/>
        </w:trPr>
        <w:tc>
          <w:tcPr>
            <w:tcW w:w="1167" w:type="pct"/>
            <w:shd w:val="clear" w:color="auto" w:fill="BFBFBF"/>
            <w:vAlign w:val="center"/>
          </w:tcPr>
          <w:p w14:paraId="7115A3FB" w14:textId="77777777" w:rsidR="004D157B" w:rsidRPr="004D157B" w:rsidRDefault="004D157B" w:rsidP="004D157B">
            <w:pPr>
              <w:keepNext/>
              <w:spacing w:before="40" w:after="40" w:line="276" w:lineRule="auto"/>
              <w:jc w:val="left"/>
              <w:rPr>
                <w:rFonts w:eastAsia="Times New Roman" w:cs="Arial"/>
                <w:b/>
                <w:color w:val="000000"/>
                <w:sz w:val="20"/>
                <w:lang w:eastAsia="en-US" w:bidi="ar-SA"/>
              </w:rPr>
            </w:pPr>
            <w:r w:rsidRPr="004D157B">
              <w:rPr>
                <w:rFonts w:eastAsia="Times New Roman" w:cs="Arial"/>
                <w:b/>
                <w:color w:val="000000"/>
                <w:sz w:val="20"/>
                <w:lang w:eastAsia="en-US" w:bidi="ar-SA"/>
              </w:rPr>
              <w:t>Entity</w:t>
            </w:r>
          </w:p>
        </w:tc>
        <w:tc>
          <w:tcPr>
            <w:tcW w:w="3833" w:type="pct"/>
            <w:shd w:val="clear" w:color="auto" w:fill="BFBFBF"/>
            <w:vAlign w:val="center"/>
          </w:tcPr>
          <w:p w14:paraId="6640BA02" w14:textId="77777777" w:rsidR="004D157B" w:rsidRPr="004D157B" w:rsidRDefault="004D157B" w:rsidP="004D157B">
            <w:pPr>
              <w:keepNext/>
              <w:spacing w:before="40" w:after="40" w:line="276" w:lineRule="auto"/>
              <w:jc w:val="left"/>
              <w:rPr>
                <w:rFonts w:cs="Arial"/>
                <w:b/>
                <w:color w:val="000000"/>
                <w:sz w:val="20"/>
                <w:lang w:eastAsia="de-DE" w:bidi="ar-SA"/>
              </w:rPr>
            </w:pPr>
            <w:r w:rsidRPr="004D157B">
              <w:rPr>
                <w:rFonts w:eastAsia="Times New Roman" w:cs="Arial"/>
                <w:b/>
                <w:color w:val="000000"/>
                <w:sz w:val="20"/>
                <w:lang w:eastAsia="de-DE" w:bidi="ar-SA"/>
              </w:rPr>
              <w:t>Description of the initial condition</w:t>
            </w:r>
          </w:p>
        </w:tc>
      </w:tr>
      <w:tr w:rsidR="004D157B" w:rsidRPr="004D157B" w14:paraId="1CB9B6D7" w14:textId="77777777" w:rsidTr="0066515E">
        <w:trPr>
          <w:jc w:val="center"/>
        </w:trPr>
        <w:tc>
          <w:tcPr>
            <w:tcW w:w="1167" w:type="pct"/>
            <w:vAlign w:val="center"/>
          </w:tcPr>
          <w:p w14:paraId="3F96ABF6" w14:textId="77777777" w:rsidR="004D157B" w:rsidRPr="004D157B" w:rsidRDefault="004D157B" w:rsidP="004D157B">
            <w:pPr>
              <w:spacing w:before="40" w:after="40" w:line="276" w:lineRule="auto"/>
              <w:jc w:val="left"/>
              <w:rPr>
                <w:sz w:val="20"/>
                <w:szCs w:val="22"/>
                <w:lang w:eastAsia="de-DE" w:bidi="ar-SA"/>
              </w:rPr>
            </w:pPr>
            <w:r w:rsidRPr="004D157B">
              <w:rPr>
                <w:sz w:val="20"/>
                <w:szCs w:val="22"/>
                <w:lang w:eastAsia="de-DE" w:bidi="ar-SA"/>
              </w:rPr>
              <w:t>eUICC</w:t>
            </w:r>
          </w:p>
        </w:tc>
        <w:tc>
          <w:tcPr>
            <w:tcW w:w="3833" w:type="pct"/>
            <w:vAlign w:val="center"/>
          </w:tcPr>
          <w:p w14:paraId="124FDC0E" w14:textId="77777777" w:rsidR="004D157B" w:rsidRPr="004D157B" w:rsidRDefault="004D157B" w:rsidP="004D157B">
            <w:pPr>
              <w:spacing w:before="40" w:after="40" w:line="276" w:lineRule="auto"/>
              <w:jc w:val="left"/>
              <w:rPr>
                <w:sz w:val="20"/>
                <w:szCs w:val="22"/>
                <w:lang w:eastAsia="de-DE" w:bidi="ar-SA"/>
              </w:rPr>
            </w:pPr>
            <w:r w:rsidRPr="004D157B">
              <w:rPr>
                <w:sz w:val="20"/>
                <w:szCs w:val="22"/>
                <w:lang w:eastAsia="de-DE" w:bidi="ar-SA"/>
              </w:rPr>
              <w:t>The PROFILE_OPERATIONAL10 is not loaded on the eUICC.</w:t>
            </w:r>
          </w:p>
        </w:tc>
      </w:tr>
      <w:tr w:rsidR="004D157B" w:rsidRPr="004D157B" w14:paraId="2BD673ED" w14:textId="77777777" w:rsidTr="0066515E">
        <w:trPr>
          <w:jc w:val="center"/>
        </w:trPr>
        <w:tc>
          <w:tcPr>
            <w:tcW w:w="1167" w:type="pct"/>
            <w:vAlign w:val="center"/>
          </w:tcPr>
          <w:p w14:paraId="1BA820F6" w14:textId="77777777" w:rsidR="004D157B" w:rsidRPr="004D157B" w:rsidRDefault="004D157B" w:rsidP="004D157B">
            <w:pPr>
              <w:spacing w:before="40" w:after="40" w:line="276" w:lineRule="auto"/>
              <w:jc w:val="left"/>
              <w:rPr>
                <w:sz w:val="20"/>
                <w:szCs w:val="22"/>
                <w:lang w:eastAsia="de-DE" w:bidi="ar-SA"/>
              </w:rPr>
            </w:pPr>
            <w:r w:rsidRPr="004D157B">
              <w:rPr>
                <w:sz w:val="20"/>
                <w:szCs w:val="22"/>
                <w:lang w:eastAsia="de-DE" w:bidi="ar-SA"/>
              </w:rPr>
              <w:t>eUICC</w:t>
            </w:r>
          </w:p>
        </w:tc>
        <w:tc>
          <w:tcPr>
            <w:tcW w:w="3833" w:type="pct"/>
            <w:vAlign w:val="center"/>
          </w:tcPr>
          <w:p w14:paraId="1C054274" w14:textId="77777777" w:rsidR="004D157B" w:rsidRPr="004D157B" w:rsidRDefault="004D157B" w:rsidP="004D157B">
            <w:pPr>
              <w:spacing w:before="40" w:after="40" w:line="276" w:lineRule="auto"/>
              <w:jc w:val="left"/>
              <w:rPr>
                <w:color w:val="808080"/>
                <w:sz w:val="20"/>
                <w:szCs w:val="22"/>
                <w:lang w:eastAsia="de-DE" w:bidi="ar-SA"/>
              </w:rPr>
            </w:pPr>
            <w:r w:rsidRPr="004D157B">
              <w:rPr>
                <w:color w:val="808080"/>
                <w:sz w:val="20"/>
                <w:szCs w:val="22"/>
                <w:lang w:eastAsia="de-DE" w:bidi="ar-SA"/>
              </w:rPr>
              <w:t>The communication between the S_Device and the eUICC has been initialized and the S_LPAd has selected the ISD-R</w:t>
            </w:r>
            <w:r w:rsidRPr="004D157B">
              <w:rPr>
                <w:sz w:val="20"/>
                <w:szCs w:val="22"/>
                <w:lang w:eastAsia="de-DE" w:bidi="ar-SA"/>
              </w:rPr>
              <w:t>.</w:t>
            </w:r>
          </w:p>
          <w:p w14:paraId="10D321C1" w14:textId="77777777" w:rsidR="004D157B" w:rsidRPr="004D157B" w:rsidRDefault="004D157B" w:rsidP="004D157B">
            <w:pPr>
              <w:spacing w:before="40" w:after="40" w:line="276" w:lineRule="auto"/>
              <w:jc w:val="left"/>
              <w:rPr>
                <w:color w:val="808080"/>
                <w:sz w:val="20"/>
                <w:szCs w:val="22"/>
                <w:lang w:eastAsia="de-DE" w:bidi="ar-SA"/>
              </w:rPr>
            </w:pPr>
            <w:r w:rsidRPr="004D157B">
              <w:rPr>
                <w:color w:val="808080"/>
                <w:sz w:val="20"/>
                <w:szCs w:val="22"/>
                <w:lang w:eastAsia="de-DE" w:bidi="ar-SA"/>
              </w:rPr>
              <w:t>Common Mutual Authentication procedure has been successfully executed between the eUICC and the S_SM-DP+</w:t>
            </w:r>
          </w:p>
          <w:p w14:paraId="0EC292C7" w14:textId="77777777" w:rsidR="004D157B" w:rsidRPr="004D157B" w:rsidRDefault="004D157B" w:rsidP="004D157B">
            <w:pPr>
              <w:tabs>
                <w:tab w:val="left" w:pos="454"/>
              </w:tabs>
              <w:spacing w:before="40" w:after="40" w:line="276" w:lineRule="auto"/>
              <w:ind w:left="720" w:hanging="360"/>
              <w:jc w:val="left"/>
              <w:rPr>
                <w:color w:val="808080"/>
                <w:sz w:val="20"/>
                <w:szCs w:val="22"/>
                <w:lang w:eastAsia="de-DE" w:bidi="ar-SA"/>
              </w:rPr>
            </w:pPr>
            <w:r w:rsidRPr="004D157B">
              <w:rPr>
                <w:sz w:val="20"/>
                <w:szCs w:val="22"/>
                <w:lang w:eastAsia="de-DE" w:bidi="ar-SA"/>
              </w:rPr>
              <w:t>#GET_EUICC_INFO1, #GET_EUICC_CHALLENGE and #AUTHENTICATE_SMDP_WITH_DEVICE_INFO_NAI</w:t>
            </w:r>
            <w:r w:rsidRPr="004D157B">
              <w:rPr>
                <w:color w:val="808080"/>
                <w:sz w:val="20"/>
                <w:szCs w:val="22"/>
                <w:lang w:eastAsia="de-DE" w:bidi="ar-SA"/>
              </w:rPr>
              <w:t xml:space="preserve"> have been sent to the eUICC</w:t>
            </w:r>
          </w:p>
          <w:p w14:paraId="59858F78" w14:textId="77777777" w:rsidR="004D157B" w:rsidRPr="004D157B" w:rsidRDefault="004D157B" w:rsidP="004D157B">
            <w:pPr>
              <w:tabs>
                <w:tab w:val="left" w:pos="454"/>
              </w:tabs>
              <w:spacing w:before="40" w:after="40" w:line="276" w:lineRule="auto"/>
              <w:ind w:left="720" w:hanging="360"/>
              <w:jc w:val="left"/>
              <w:rPr>
                <w:color w:val="808080"/>
                <w:sz w:val="20"/>
                <w:szCs w:val="22"/>
                <w:lang w:eastAsia="de-DE" w:bidi="ar-SA"/>
              </w:rPr>
            </w:pPr>
            <w:r w:rsidRPr="004D157B">
              <w:rPr>
                <w:color w:val="808080"/>
                <w:sz w:val="20"/>
                <w:szCs w:val="22"/>
                <w:lang w:eastAsia="de-DE" w:bidi="ar-SA"/>
              </w:rPr>
              <w:t>the same GSMA CI has been chosen for signing and for verification</w:t>
            </w:r>
          </w:p>
          <w:p w14:paraId="73DDCAC1" w14:textId="77777777" w:rsidR="004D157B" w:rsidRPr="004D157B" w:rsidRDefault="004D157B" w:rsidP="004D157B">
            <w:pPr>
              <w:spacing w:before="40" w:after="40" w:line="276" w:lineRule="auto"/>
              <w:jc w:val="left"/>
              <w:rPr>
                <w:color w:val="808080"/>
                <w:sz w:val="20"/>
                <w:szCs w:val="22"/>
                <w:lang w:eastAsia="de-DE" w:bidi="ar-SA"/>
              </w:rPr>
            </w:pPr>
            <w:r w:rsidRPr="004D157B">
              <w:rPr>
                <w:color w:val="808080"/>
                <w:sz w:val="20"/>
                <w:szCs w:val="22"/>
                <w:lang w:eastAsia="de-DE" w:bidi="ar-SA"/>
              </w:rPr>
              <w:t>Sub-procedure Profile Download and Installation – End User Confirmation has been successfully executed between the eUICC and the S_SM-DP+</w:t>
            </w:r>
          </w:p>
          <w:p w14:paraId="1EB837FD" w14:textId="77777777" w:rsidR="004D157B" w:rsidRPr="004D157B" w:rsidRDefault="004D157B" w:rsidP="004D157B">
            <w:pPr>
              <w:spacing w:before="40" w:after="40" w:line="276" w:lineRule="auto"/>
              <w:jc w:val="left"/>
              <w:rPr>
                <w:color w:val="808080"/>
                <w:sz w:val="20"/>
                <w:szCs w:val="22"/>
                <w:lang w:eastAsia="de-DE" w:bidi="ar-SA"/>
              </w:rPr>
            </w:pPr>
            <w:r w:rsidRPr="004D157B">
              <w:rPr>
                <w:sz w:val="20"/>
                <w:szCs w:val="22"/>
                <w:lang w:eastAsia="de-DE" w:bidi="ar-SA"/>
              </w:rPr>
              <w:t>#PREP_DOWNLOAD_NO_CC</w:t>
            </w:r>
            <w:r w:rsidRPr="004D157B">
              <w:rPr>
                <w:color w:val="808080"/>
                <w:sz w:val="20"/>
                <w:szCs w:val="22"/>
                <w:lang w:eastAsia="de-DE" w:bidi="ar-SA"/>
              </w:rPr>
              <w:t xml:space="preserve"> has been sent to the eUICC</w:t>
            </w:r>
          </w:p>
          <w:p w14:paraId="1C48B1B7" w14:textId="77777777" w:rsidR="004D157B" w:rsidRPr="004D157B" w:rsidRDefault="004D157B" w:rsidP="004D157B">
            <w:pPr>
              <w:spacing w:before="40" w:after="40" w:line="276" w:lineRule="auto"/>
              <w:jc w:val="left"/>
              <w:rPr>
                <w:sz w:val="20"/>
                <w:szCs w:val="22"/>
                <w:lang w:eastAsia="de-DE" w:bidi="ar-SA"/>
              </w:rPr>
            </w:pPr>
          </w:p>
        </w:tc>
      </w:tr>
    </w:tbl>
    <w:p w14:paraId="5D2A18A6" w14:textId="77777777" w:rsidR="004D157B" w:rsidRPr="004D157B" w:rsidRDefault="004D157B" w:rsidP="003221DD">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4D157B" w:rsidRPr="004D157B" w14:paraId="1A588A81" w14:textId="77777777" w:rsidTr="0066515E">
        <w:trPr>
          <w:trHeight w:val="314"/>
          <w:jc w:val="center"/>
        </w:trPr>
        <w:tc>
          <w:tcPr>
            <w:tcW w:w="385" w:type="pct"/>
            <w:shd w:val="clear" w:color="auto" w:fill="C00000"/>
            <w:vAlign w:val="center"/>
          </w:tcPr>
          <w:p w14:paraId="33007212"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Step</w:t>
            </w:r>
          </w:p>
        </w:tc>
        <w:tc>
          <w:tcPr>
            <w:tcW w:w="650" w:type="pct"/>
            <w:shd w:val="clear" w:color="auto" w:fill="C00000"/>
            <w:vAlign w:val="center"/>
          </w:tcPr>
          <w:p w14:paraId="3324E73E"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Direction</w:t>
            </w:r>
          </w:p>
        </w:tc>
        <w:tc>
          <w:tcPr>
            <w:tcW w:w="1514" w:type="pct"/>
            <w:shd w:val="clear" w:color="auto" w:fill="C00000"/>
            <w:vAlign w:val="center"/>
          </w:tcPr>
          <w:p w14:paraId="29C81309"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Sequence / Description</w:t>
            </w:r>
          </w:p>
        </w:tc>
        <w:tc>
          <w:tcPr>
            <w:tcW w:w="1848" w:type="pct"/>
            <w:shd w:val="clear" w:color="auto" w:fill="C00000"/>
            <w:vAlign w:val="center"/>
          </w:tcPr>
          <w:p w14:paraId="7B8F0E1E"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Expected result</w:t>
            </w:r>
          </w:p>
        </w:tc>
        <w:tc>
          <w:tcPr>
            <w:tcW w:w="603" w:type="pct"/>
            <w:shd w:val="clear" w:color="auto" w:fill="C00000"/>
            <w:vAlign w:val="center"/>
          </w:tcPr>
          <w:p w14:paraId="3A1D8A89"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REQ</w:t>
            </w:r>
          </w:p>
        </w:tc>
      </w:tr>
      <w:tr w:rsidR="004D157B" w:rsidRPr="004D157B" w14:paraId="79BA804C" w14:textId="77777777" w:rsidTr="004D157B">
        <w:trPr>
          <w:trHeight w:val="314"/>
          <w:jc w:val="center"/>
        </w:trPr>
        <w:tc>
          <w:tcPr>
            <w:tcW w:w="385" w:type="pct"/>
            <w:shd w:val="clear" w:color="auto" w:fill="FFFFFF"/>
            <w:vAlign w:val="center"/>
          </w:tcPr>
          <w:p w14:paraId="51C63D7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1</w:t>
            </w:r>
          </w:p>
        </w:tc>
        <w:tc>
          <w:tcPr>
            <w:tcW w:w="4615" w:type="pct"/>
            <w:gridSpan w:val="4"/>
            <w:shd w:val="clear" w:color="auto" w:fill="FFFFFF"/>
            <w:vAlign w:val="center"/>
          </w:tcPr>
          <w:p w14:paraId="3D301C4D"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Generate the &lt;OTPK_S_SM_DP+_ECKA&gt; and &lt;OT_SK_S_SM_DP+_ECKA&gt;</w:t>
            </w:r>
          </w:p>
        </w:tc>
      </w:tr>
      <w:tr w:rsidR="004D157B" w:rsidRPr="004D157B" w14:paraId="4FDFEC86" w14:textId="77777777" w:rsidTr="004D157B">
        <w:trPr>
          <w:trHeight w:val="314"/>
          <w:jc w:val="center"/>
        </w:trPr>
        <w:tc>
          <w:tcPr>
            <w:tcW w:w="385" w:type="pct"/>
            <w:shd w:val="clear" w:color="auto" w:fill="FFFFFF"/>
            <w:vAlign w:val="center"/>
          </w:tcPr>
          <w:p w14:paraId="02D8EB0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2</w:t>
            </w:r>
          </w:p>
        </w:tc>
        <w:tc>
          <w:tcPr>
            <w:tcW w:w="4615" w:type="pct"/>
            <w:gridSpan w:val="4"/>
            <w:shd w:val="clear" w:color="auto" w:fill="FFFFFF"/>
            <w:vAlign w:val="center"/>
          </w:tcPr>
          <w:p w14:paraId="56BC67E5"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lt;BPP&gt; = MTD_GENERATE_BPP(</w:t>
            </w:r>
          </w:p>
          <w:p w14:paraId="14EA9091"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S_INIT_SC_PROF1,</w:t>
            </w:r>
          </w:p>
          <w:p w14:paraId="05B8C30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CONF_ISDP_PROF1,</w:t>
            </w:r>
          </w:p>
          <w:p w14:paraId="1C1E877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w:t>
            </w:r>
            <w:r w:rsidRPr="004D157B">
              <w:rPr>
                <w:rFonts w:cs="Arial"/>
                <w:sz w:val="18"/>
                <w:szCs w:val="18"/>
                <w:lang w:eastAsia="de-DE"/>
              </w:rPr>
              <w:t>METADATA_OP_PROF10_NO_PROFILE_OWNER</w:t>
            </w:r>
          </w:p>
          <w:p w14:paraId="5A3E8763"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NO_PARAM,</w:t>
            </w:r>
          </w:p>
          <w:p w14:paraId="2BDCC78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UPP_OP_PROF10)</w:t>
            </w:r>
          </w:p>
        </w:tc>
      </w:tr>
      <w:tr w:rsidR="004D157B" w:rsidRPr="004D157B" w14:paraId="5614F9D0" w14:textId="77777777" w:rsidTr="004D157B">
        <w:trPr>
          <w:trHeight w:val="314"/>
          <w:jc w:val="center"/>
        </w:trPr>
        <w:tc>
          <w:tcPr>
            <w:tcW w:w="385" w:type="pct"/>
            <w:shd w:val="clear" w:color="auto" w:fill="FFFFFF"/>
            <w:vAlign w:val="center"/>
          </w:tcPr>
          <w:p w14:paraId="5C81A00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3</w:t>
            </w:r>
          </w:p>
        </w:tc>
        <w:tc>
          <w:tcPr>
            <w:tcW w:w="4615" w:type="pct"/>
            <w:gridSpan w:val="4"/>
            <w:shd w:val="clear" w:color="auto" w:fill="FFFFFF"/>
            <w:vAlign w:val="center"/>
          </w:tcPr>
          <w:p w14:paraId="73E5141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plit the &lt;BPP&gt; into several segments arrays named:</w:t>
            </w:r>
          </w:p>
          <w:p w14:paraId="3640B79C" w14:textId="77777777" w:rsidR="004D157B" w:rsidRPr="004D157B" w:rsidRDefault="004D157B" w:rsidP="004D157B">
            <w:pPr>
              <w:tabs>
                <w:tab w:val="left" w:pos="454"/>
              </w:tabs>
              <w:spacing w:before="40" w:after="40" w:line="276" w:lineRule="auto"/>
              <w:ind w:left="378" w:hanging="360"/>
              <w:contextualSpacing/>
              <w:jc w:val="left"/>
              <w:rPr>
                <w:color w:val="000000"/>
                <w:sz w:val="18"/>
                <w:szCs w:val="18"/>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INIT&gt;</w:t>
            </w:r>
          </w:p>
          <w:p w14:paraId="6BD09BE2" w14:textId="77777777" w:rsidR="004D157B" w:rsidRPr="004D157B" w:rsidRDefault="004D157B" w:rsidP="004D157B">
            <w:pPr>
              <w:tabs>
                <w:tab w:val="left" w:pos="454"/>
              </w:tabs>
              <w:spacing w:before="40" w:after="40" w:line="276" w:lineRule="auto"/>
              <w:ind w:left="378" w:hanging="360"/>
              <w:contextualSpacing/>
              <w:jc w:val="left"/>
              <w:rPr>
                <w:color w:val="000000"/>
                <w:sz w:val="18"/>
                <w:szCs w:val="18"/>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A0&gt;</w:t>
            </w:r>
          </w:p>
          <w:p w14:paraId="3CF9207E" w14:textId="77777777" w:rsidR="004D157B" w:rsidRPr="004D157B" w:rsidRDefault="004D157B" w:rsidP="004D157B">
            <w:pPr>
              <w:tabs>
                <w:tab w:val="left" w:pos="454"/>
              </w:tabs>
              <w:spacing w:before="40" w:after="40" w:line="276" w:lineRule="auto"/>
              <w:ind w:left="378" w:hanging="360"/>
              <w:contextualSpacing/>
              <w:jc w:val="left"/>
              <w:rPr>
                <w:color w:val="000000"/>
                <w:sz w:val="18"/>
                <w:szCs w:val="18"/>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A1&gt;</w:t>
            </w:r>
          </w:p>
          <w:p w14:paraId="3C60511F" w14:textId="77777777" w:rsidR="004D157B" w:rsidRPr="004D157B" w:rsidRDefault="004D157B" w:rsidP="004D157B">
            <w:pPr>
              <w:tabs>
                <w:tab w:val="left" w:pos="454"/>
              </w:tabs>
              <w:spacing w:before="40" w:after="40" w:line="276" w:lineRule="auto"/>
              <w:ind w:left="378" w:hanging="360"/>
              <w:contextualSpacing/>
              <w:jc w:val="left"/>
              <w:rPr>
                <w:color w:val="000000"/>
                <w:sz w:val="20"/>
                <w:szCs w:val="22"/>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A3&gt;</w:t>
            </w:r>
          </w:p>
        </w:tc>
      </w:tr>
      <w:tr w:rsidR="004D157B" w:rsidRPr="004D157B" w14:paraId="3DB82E78" w14:textId="77777777" w:rsidTr="0066515E">
        <w:trPr>
          <w:trHeight w:val="314"/>
          <w:jc w:val="center"/>
        </w:trPr>
        <w:tc>
          <w:tcPr>
            <w:tcW w:w="385" w:type="pct"/>
            <w:shd w:val="clear" w:color="auto" w:fill="auto"/>
            <w:vAlign w:val="center"/>
          </w:tcPr>
          <w:p w14:paraId="7DC07B7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4</w:t>
            </w:r>
          </w:p>
        </w:tc>
        <w:tc>
          <w:tcPr>
            <w:tcW w:w="650" w:type="pct"/>
            <w:shd w:val="clear" w:color="auto" w:fill="auto"/>
            <w:vAlign w:val="center"/>
          </w:tcPr>
          <w:p w14:paraId="5C4CD14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514" w:type="pct"/>
            <w:shd w:val="clear" w:color="auto" w:fill="auto"/>
            <w:vAlign w:val="center"/>
          </w:tcPr>
          <w:p w14:paraId="0A057D38"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0FA17A7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INIT&gt;)</w:t>
            </w:r>
          </w:p>
        </w:tc>
        <w:tc>
          <w:tcPr>
            <w:tcW w:w="1848" w:type="pct"/>
            <w:shd w:val="clear" w:color="auto" w:fill="auto"/>
            <w:vAlign w:val="center"/>
          </w:tcPr>
          <w:p w14:paraId="40E374F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out response data for all STORE DATA commands</w:t>
            </w:r>
          </w:p>
        </w:tc>
        <w:tc>
          <w:tcPr>
            <w:tcW w:w="603" w:type="pct"/>
            <w:shd w:val="clear" w:color="auto" w:fill="auto"/>
            <w:vAlign w:val="center"/>
          </w:tcPr>
          <w:p w14:paraId="710A930C" w14:textId="77777777" w:rsidR="004D157B" w:rsidRPr="004D157B" w:rsidRDefault="004D157B" w:rsidP="004D157B">
            <w:pPr>
              <w:spacing w:before="80" w:after="80" w:line="259" w:lineRule="auto"/>
              <w:jc w:val="left"/>
              <w:rPr>
                <w:rFonts w:cs="Arial"/>
                <w:color w:val="000000"/>
                <w:sz w:val="18"/>
                <w:szCs w:val="18"/>
                <w:highlight w:val="yellow"/>
                <w:lang w:eastAsia="de-DE"/>
              </w:rPr>
            </w:pPr>
          </w:p>
        </w:tc>
      </w:tr>
      <w:tr w:rsidR="004D157B" w:rsidRPr="004D157B" w14:paraId="24E0A99B" w14:textId="77777777" w:rsidTr="0066515E">
        <w:trPr>
          <w:trHeight w:val="314"/>
          <w:jc w:val="center"/>
        </w:trPr>
        <w:tc>
          <w:tcPr>
            <w:tcW w:w="385" w:type="pct"/>
            <w:shd w:val="clear" w:color="auto" w:fill="auto"/>
            <w:vAlign w:val="center"/>
          </w:tcPr>
          <w:p w14:paraId="5DDB75DA"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5</w:t>
            </w:r>
          </w:p>
        </w:tc>
        <w:tc>
          <w:tcPr>
            <w:tcW w:w="650" w:type="pct"/>
            <w:shd w:val="clear" w:color="auto" w:fill="auto"/>
            <w:vAlign w:val="center"/>
          </w:tcPr>
          <w:p w14:paraId="4745183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514" w:type="pct"/>
            <w:shd w:val="clear" w:color="auto" w:fill="auto"/>
            <w:vAlign w:val="center"/>
          </w:tcPr>
          <w:p w14:paraId="40BFD98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1B08726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A0&gt;)</w:t>
            </w:r>
          </w:p>
        </w:tc>
        <w:tc>
          <w:tcPr>
            <w:tcW w:w="1848" w:type="pct"/>
            <w:shd w:val="clear" w:color="auto" w:fill="auto"/>
            <w:vAlign w:val="center"/>
          </w:tcPr>
          <w:p w14:paraId="2E18830D"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out response data for all STORE DATA commands</w:t>
            </w:r>
          </w:p>
        </w:tc>
        <w:tc>
          <w:tcPr>
            <w:tcW w:w="603" w:type="pct"/>
            <w:shd w:val="clear" w:color="auto" w:fill="auto"/>
            <w:vAlign w:val="center"/>
          </w:tcPr>
          <w:p w14:paraId="7D6849B5" w14:textId="77777777" w:rsidR="004D157B" w:rsidRPr="004D157B" w:rsidRDefault="004D157B" w:rsidP="004D157B">
            <w:pPr>
              <w:spacing w:before="80" w:after="80" w:line="259" w:lineRule="auto"/>
              <w:jc w:val="left"/>
              <w:rPr>
                <w:rFonts w:cs="Arial"/>
                <w:color w:val="000000"/>
                <w:sz w:val="18"/>
                <w:szCs w:val="18"/>
                <w:highlight w:val="yellow"/>
                <w:lang w:eastAsia="de-DE"/>
              </w:rPr>
            </w:pPr>
          </w:p>
        </w:tc>
      </w:tr>
      <w:tr w:rsidR="004D157B" w:rsidRPr="004D157B" w14:paraId="13A5F1E5" w14:textId="77777777" w:rsidTr="0066515E">
        <w:trPr>
          <w:trHeight w:val="314"/>
          <w:jc w:val="center"/>
        </w:trPr>
        <w:tc>
          <w:tcPr>
            <w:tcW w:w="385" w:type="pct"/>
            <w:shd w:val="clear" w:color="auto" w:fill="auto"/>
            <w:vAlign w:val="center"/>
          </w:tcPr>
          <w:p w14:paraId="59D754B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6</w:t>
            </w:r>
          </w:p>
        </w:tc>
        <w:tc>
          <w:tcPr>
            <w:tcW w:w="650" w:type="pct"/>
            <w:shd w:val="clear" w:color="auto" w:fill="auto"/>
            <w:vAlign w:val="center"/>
          </w:tcPr>
          <w:p w14:paraId="34DA775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514" w:type="pct"/>
            <w:shd w:val="clear" w:color="auto" w:fill="auto"/>
            <w:vAlign w:val="center"/>
          </w:tcPr>
          <w:p w14:paraId="3C20B2D9"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4D7A06CC"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lastRenderedPageBreak/>
              <w:t xml:space="preserve">   &lt;BPP_SEG_A1&gt;)</w:t>
            </w:r>
          </w:p>
        </w:tc>
        <w:tc>
          <w:tcPr>
            <w:tcW w:w="1848" w:type="pct"/>
            <w:shd w:val="clear" w:color="auto" w:fill="auto"/>
            <w:vAlign w:val="center"/>
          </w:tcPr>
          <w:p w14:paraId="5D63A363"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lastRenderedPageBreak/>
              <w:t>SW=0x9000 without response data for all STORE DATA commands</w:t>
            </w:r>
          </w:p>
        </w:tc>
        <w:tc>
          <w:tcPr>
            <w:tcW w:w="603" w:type="pct"/>
            <w:shd w:val="clear" w:color="auto" w:fill="auto"/>
            <w:vAlign w:val="center"/>
          </w:tcPr>
          <w:p w14:paraId="528000A7" w14:textId="77777777" w:rsidR="004D157B" w:rsidRPr="004D157B" w:rsidRDefault="004D157B" w:rsidP="004D157B">
            <w:pPr>
              <w:spacing w:before="80" w:after="80" w:line="259" w:lineRule="auto"/>
              <w:jc w:val="left"/>
              <w:rPr>
                <w:rFonts w:cs="Arial"/>
                <w:color w:val="000000"/>
                <w:sz w:val="18"/>
                <w:szCs w:val="18"/>
                <w:highlight w:val="yellow"/>
                <w:lang w:eastAsia="de-DE"/>
              </w:rPr>
            </w:pPr>
          </w:p>
        </w:tc>
      </w:tr>
      <w:tr w:rsidR="004D157B" w:rsidRPr="00421EB7" w14:paraId="459E9A05" w14:textId="77777777" w:rsidTr="0066515E">
        <w:trPr>
          <w:trHeight w:val="314"/>
          <w:jc w:val="center"/>
        </w:trPr>
        <w:tc>
          <w:tcPr>
            <w:tcW w:w="385" w:type="pct"/>
            <w:shd w:val="clear" w:color="auto" w:fill="auto"/>
            <w:vAlign w:val="center"/>
          </w:tcPr>
          <w:p w14:paraId="603D8EE5"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1</w:t>
            </w:r>
          </w:p>
        </w:tc>
        <w:tc>
          <w:tcPr>
            <w:tcW w:w="650" w:type="pct"/>
            <w:shd w:val="clear" w:color="auto" w:fill="auto"/>
            <w:vAlign w:val="center"/>
          </w:tcPr>
          <w:p w14:paraId="349FC39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514" w:type="pct"/>
            <w:shd w:val="clear" w:color="auto" w:fill="auto"/>
            <w:vAlign w:val="center"/>
          </w:tcPr>
          <w:p w14:paraId="701EDD2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6B18146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A3&gt;)</w:t>
            </w:r>
          </w:p>
        </w:tc>
        <w:tc>
          <w:tcPr>
            <w:tcW w:w="1848" w:type="pct"/>
            <w:shd w:val="clear" w:color="auto" w:fill="auto"/>
            <w:vAlign w:val="center"/>
          </w:tcPr>
          <w:p w14:paraId="15D4E7BA"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out response data for all STORE DATA commands except for the last one</w:t>
            </w:r>
          </w:p>
          <w:p w14:paraId="23CA98B9"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 the response data #R_PIR_OK_PROF10</w:t>
            </w:r>
            <w:r w:rsidRPr="004D157B">
              <w:rPr>
                <w:rFonts w:cs="Arial"/>
                <w:color w:val="000000"/>
                <w:sz w:val="18"/>
                <w:szCs w:val="18"/>
                <w:lang w:eastAsia="de-DE"/>
              </w:rPr>
              <w:br/>
              <w:t>for the last STORE DATA command</w:t>
            </w:r>
          </w:p>
          <w:p w14:paraId="2E51B5F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The euiccSignPIR SHALL be verified with the #PK_EUICC_ECDSA. &lt;ISD_P_AID&gt; SHALL be in the range as defined SGP.02 [1].</w:t>
            </w:r>
          </w:p>
        </w:tc>
        <w:tc>
          <w:tcPr>
            <w:tcW w:w="603" w:type="pct"/>
            <w:shd w:val="clear" w:color="auto" w:fill="auto"/>
            <w:vAlign w:val="center"/>
          </w:tcPr>
          <w:p w14:paraId="0FBFA160" w14:textId="77777777" w:rsidR="004D157B" w:rsidRPr="004D157B" w:rsidRDefault="004D157B" w:rsidP="004D157B">
            <w:pPr>
              <w:spacing w:before="80" w:after="80" w:line="259" w:lineRule="auto"/>
              <w:jc w:val="left"/>
              <w:rPr>
                <w:rFonts w:cs="Arial"/>
                <w:color w:val="000000"/>
                <w:sz w:val="18"/>
                <w:szCs w:val="18"/>
                <w:highlight w:val="yellow"/>
                <w:lang w:val="fr-FR" w:eastAsia="de-DE"/>
              </w:rPr>
            </w:pPr>
            <w:r w:rsidRPr="004D157B">
              <w:rPr>
                <w:rFonts w:cs="Arial"/>
                <w:color w:val="000000"/>
                <w:sz w:val="18"/>
                <w:szCs w:val="18"/>
                <w:lang w:val="fr-FR" w:eastAsia="de-DE"/>
              </w:rPr>
              <w:t>RQ25_023 RQ25_024 RQ55_045 RQ55_048 RQ25_025 RQ25_026 RQ55_044</w:t>
            </w:r>
          </w:p>
        </w:tc>
      </w:tr>
      <w:tr w:rsidR="004D157B" w:rsidRPr="004D157B" w14:paraId="4AFBE9A8" w14:textId="77777777" w:rsidTr="0066515E">
        <w:trPr>
          <w:trHeight w:val="314"/>
          <w:jc w:val="center"/>
        </w:trPr>
        <w:tc>
          <w:tcPr>
            <w:tcW w:w="385" w:type="pct"/>
            <w:shd w:val="clear" w:color="auto" w:fill="auto"/>
            <w:vAlign w:val="center"/>
          </w:tcPr>
          <w:p w14:paraId="708789D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2</w:t>
            </w:r>
          </w:p>
        </w:tc>
        <w:tc>
          <w:tcPr>
            <w:tcW w:w="650" w:type="pct"/>
            <w:shd w:val="clear" w:color="auto" w:fill="auto"/>
            <w:vAlign w:val="center"/>
          </w:tcPr>
          <w:p w14:paraId="1AC080C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514" w:type="pct"/>
            <w:shd w:val="clear" w:color="auto" w:fill="auto"/>
            <w:vAlign w:val="center"/>
          </w:tcPr>
          <w:p w14:paraId="661A4E8D"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w:t>
            </w:r>
          </w:p>
          <w:p w14:paraId="1A4470C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MTD_GET_PROFILE_INFO(</w:t>
            </w:r>
          </w:p>
          <w:p w14:paraId="4EA68DC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ICCID_OP_PROF10,</w:t>
            </w:r>
          </w:p>
          <w:p w14:paraId="6699FA2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NO_PARAM))</w:t>
            </w:r>
          </w:p>
        </w:tc>
        <w:tc>
          <w:tcPr>
            <w:tcW w:w="1848" w:type="pct"/>
            <w:shd w:val="clear" w:color="auto" w:fill="auto"/>
            <w:vAlign w:val="center"/>
          </w:tcPr>
          <w:p w14:paraId="3C1FD6A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resp ProfileInfoListResponse ::=   </w:t>
            </w:r>
          </w:p>
          <w:p w14:paraId="2C7BC9D9"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profileInfoListOk :{</w:t>
            </w:r>
          </w:p>
          <w:p w14:paraId="23FB4E3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 </w:t>
            </w:r>
            <w:r w:rsidRPr="004D157B">
              <w:rPr>
                <w:rFonts w:cs="Arial"/>
                <w:color w:val="000000"/>
                <w:sz w:val="18"/>
                <w:szCs w:val="18"/>
                <w:lang w:eastAsia="de-DE"/>
              </w:rPr>
              <w:br/>
              <w:t xml:space="preserve">       …</w:t>
            </w:r>
            <w:r w:rsidRPr="004D157B">
              <w:rPr>
                <w:rFonts w:cs="Arial"/>
                <w:color w:val="000000"/>
                <w:sz w:val="18"/>
                <w:szCs w:val="18"/>
                <w:lang w:eastAsia="de-DE"/>
              </w:rPr>
              <w:br/>
              <w:t xml:space="preserve">       iccid #ICCID_OP_PROF10,</w:t>
            </w:r>
          </w:p>
          <w:p w14:paraId="7AF5742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isdpAid &lt;ISD_P_AID&gt;,</w:t>
            </w:r>
          </w:p>
          <w:p w14:paraId="35757E31"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profileState disabled,</w:t>
            </w:r>
            <w:r w:rsidRPr="004D157B">
              <w:rPr>
                <w:rFonts w:cs="Arial"/>
                <w:color w:val="000000"/>
                <w:sz w:val="18"/>
                <w:szCs w:val="18"/>
                <w:lang w:eastAsia="de-DE"/>
              </w:rPr>
              <w:br/>
              <w:t xml:space="preserve">       …</w:t>
            </w:r>
          </w:p>
          <w:p w14:paraId="7776F40A"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w:t>
            </w:r>
          </w:p>
          <w:p w14:paraId="297D2676"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w:t>
            </w:r>
          </w:p>
          <w:p w14:paraId="4139360A"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w:t>
            </w:r>
          </w:p>
        </w:tc>
        <w:tc>
          <w:tcPr>
            <w:tcW w:w="603" w:type="pct"/>
            <w:shd w:val="clear" w:color="auto" w:fill="auto"/>
            <w:vAlign w:val="center"/>
          </w:tcPr>
          <w:p w14:paraId="4ADAE7D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RQ32_071 RQ55_048</w:t>
            </w:r>
          </w:p>
        </w:tc>
      </w:tr>
    </w:tbl>
    <w:p w14:paraId="3D3FBCBB" w14:textId="77777777" w:rsidR="004D157B" w:rsidRPr="004D157B" w:rsidRDefault="004D157B" w:rsidP="004D157B">
      <w:pPr>
        <w:keepNext/>
        <w:keepLines/>
        <w:spacing w:before="360" w:after="120" w:line="276" w:lineRule="auto"/>
        <w:jc w:val="left"/>
        <w:outlineLvl w:val="5"/>
        <w:rPr>
          <w:rFonts w:eastAsia="Times New Roman"/>
          <w:b/>
          <w:i/>
          <w:iCs/>
          <w:szCs w:val="22"/>
          <w:lang w:val="en-US" w:eastAsia="fr-FR"/>
        </w:rPr>
      </w:pPr>
      <w:r w:rsidRPr="004D157B">
        <w:rPr>
          <w:rFonts w:eastAsia="Times New Roman"/>
          <w:b/>
          <w:i/>
          <w:iCs/>
          <w:szCs w:val="22"/>
          <w:lang w:val="en-US" w:eastAsia="fr-FR"/>
        </w:rPr>
        <w:t>Test Sequence #12 Error: Profile download is failed if ProfileMetaData contains profileOwner but EFIMSI file is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4D157B" w:rsidRPr="004D157B" w14:paraId="49914C94" w14:textId="77777777" w:rsidTr="004D157B">
        <w:trPr>
          <w:jc w:val="center"/>
        </w:trPr>
        <w:tc>
          <w:tcPr>
            <w:tcW w:w="1167" w:type="pct"/>
            <w:shd w:val="clear" w:color="auto" w:fill="BFBFBF"/>
            <w:vAlign w:val="center"/>
          </w:tcPr>
          <w:p w14:paraId="51381E96" w14:textId="77777777" w:rsidR="004D157B" w:rsidRPr="004D157B" w:rsidRDefault="004D157B" w:rsidP="004D157B">
            <w:pPr>
              <w:keepNext/>
              <w:spacing w:before="40" w:after="40" w:line="276" w:lineRule="auto"/>
              <w:jc w:val="left"/>
              <w:rPr>
                <w:rFonts w:eastAsia="Times New Roman" w:cs="Arial"/>
                <w:b/>
                <w:color w:val="000000"/>
                <w:sz w:val="20"/>
                <w:lang w:eastAsia="en-US" w:bidi="ar-SA"/>
              </w:rPr>
            </w:pPr>
            <w:r w:rsidRPr="004D157B">
              <w:rPr>
                <w:rFonts w:eastAsia="Times New Roman" w:cs="Arial"/>
                <w:b/>
                <w:color w:val="000000"/>
                <w:sz w:val="20"/>
                <w:lang w:eastAsia="en-US" w:bidi="ar-SA"/>
              </w:rPr>
              <w:t>Initial Conditions</w:t>
            </w:r>
          </w:p>
        </w:tc>
        <w:tc>
          <w:tcPr>
            <w:tcW w:w="3833" w:type="pct"/>
            <w:tcBorders>
              <w:top w:val="nil"/>
              <w:right w:val="nil"/>
            </w:tcBorders>
            <w:shd w:val="clear" w:color="auto" w:fill="auto"/>
            <w:vAlign w:val="center"/>
          </w:tcPr>
          <w:p w14:paraId="70FA335C" w14:textId="77777777" w:rsidR="004D157B" w:rsidRPr="004D157B" w:rsidRDefault="004D157B" w:rsidP="004D157B">
            <w:pPr>
              <w:keepNext/>
              <w:spacing w:before="40" w:after="40" w:line="276" w:lineRule="auto"/>
              <w:jc w:val="left"/>
              <w:rPr>
                <w:rFonts w:cs="Arial"/>
                <w:b/>
                <w:color w:val="000000"/>
                <w:sz w:val="20"/>
                <w:lang w:eastAsia="de-DE" w:bidi="ar-SA"/>
              </w:rPr>
            </w:pPr>
          </w:p>
        </w:tc>
      </w:tr>
      <w:tr w:rsidR="004D157B" w:rsidRPr="004D157B" w14:paraId="7D0E4DAA" w14:textId="77777777" w:rsidTr="004D157B">
        <w:trPr>
          <w:jc w:val="center"/>
        </w:trPr>
        <w:tc>
          <w:tcPr>
            <w:tcW w:w="1167" w:type="pct"/>
            <w:shd w:val="clear" w:color="auto" w:fill="BFBFBF"/>
            <w:vAlign w:val="center"/>
          </w:tcPr>
          <w:p w14:paraId="6633A2DA" w14:textId="77777777" w:rsidR="004D157B" w:rsidRPr="004D157B" w:rsidRDefault="004D157B" w:rsidP="004D157B">
            <w:pPr>
              <w:keepNext/>
              <w:spacing w:before="40" w:after="40" w:line="276" w:lineRule="auto"/>
              <w:jc w:val="left"/>
              <w:rPr>
                <w:rFonts w:eastAsia="Times New Roman" w:cs="Arial"/>
                <w:b/>
                <w:color w:val="000000"/>
                <w:sz w:val="20"/>
                <w:lang w:eastAsia="en-US" w:bidi="ar-SA"/>
              </w:rPr>
            </w:pPr>
            <w:r w:rsidRPr="004D157B">
              <w:rPr>
                <w:rFonts w:eastAsia="Times New Roman" w:cs="Arial"/>
                <w:b/>
                <w:color w:val="000000"/>
                <w:sz w:val="20"/>
                <w:lang w:eastAsia="en-US" w:bidi="ar-SA"/>
              </w:rPr>
              <w:t>Entity</w:t>
            </w:r>
          </w:p>
        </w:tc>
        <w:tc>
          <w:tcPr>
            <w:tcW w:w="3833" w:type="pct"/>
            <w:shd w:val="clear" w:color="auto" w:fill="BFBFBF"/>
            <w:vAlign w:val="center"/>
          </w:tcPr>
          <w:p w14:paraId="65FB8446" w14:textId="77777777" w:rsidR="004D157B" w:rsidRPr="004D157B" w:rsidRDefault="004D157B" w:rsidP="004D157B">
            <w:pPr>
              <w:keepNext/>
              <w:spacing w:before="40" w:after="40" w:line="276" w:lineRule="auto"/>
              <w:jc w:val="left"/>
              <w:rPr>
                <w:rFonts w:cs="Arial"/>
                <w:b/>
                <w:color w:val="000000"/>
                <w:sz w:val="20"/>
                <w:lang w:eastAsia="de-DE" w:bidi="ar-SA"/>
              </w:rPr>
            </w:pPr>
            <w:r w:rsidRPr="004D157B">
              <w:rPr>
                <w:rFonts w:eastAsia="Times New Roman" w:cs="Arial"/>
                <w:b/>
                <w:color w:val="000000"/>
                <w:sz w:val="20"/>
                <w:lang w:eastAsia="de-DE" w:bidi="ar-SA"/>
              </w:rPr>
              <w:t>Description of the initial condition</w:t>
            </w:r>
          </w:p>
        </w:tc>
      </w:tr>
      <w:tr w:rsidR="004D157B" w:rsidRPr="004D157B" w14:paraId="21B1622E" w14:textId="77777777" w:rsidTr="0066515E">
        <w:trPr>
          <w:jc w:val="center"/>
        </w:trPr>
        <w:tc>
          <w:tcPr>
            <w:tcW w:w="1167" w:type="pct"/>
            <w:vAlign w:val="center"/>
          </w:tcPr>
          <w:p w14:paraId="28C6639A" w14:textId="77777777" w:rsidR="004D157B" w:rsidRPr="004D157B" w:rsidRDefault="004D157B" w:rsidP="004D157B">
            <w:pPr>
              <w:spacing w:before="40" w:after="40" w:line="276" w:lineRule="auto"/>
              <w:jc w:val="left"/>
              <w:rPr>
                <w:sz w:val="20"/>
                <w:szCs w:val="22"/>
                <w:lang w:eastAsia="de-DE" w:bidi="ar-SA"/>
              </w:rPr>
            </w:pPr>
            <w:r w:rsidRPr="004D157B">
              <w:rPr>
                <w:sz w:val="20"/>
                <w:szCs w:val="22"/>
                <w:lang w:eastAsia="de-DE" w:bidi="ar-SA"/>
              </w:rPr>
              <w:t>eUICC</w:t>
            </w:r>
          </w:p>
        </w:tc>
        <w:tc>
          <w:tcPr>
            <w:tcW w:w="3833" w:type="pct"/>
            <w:vAlign w:val="center"/>
          </w:tcPr>
          <w:p w14:paraId="5DE7D3B3" w14:textId="77777777" w:rsidR="004D157B" w:rsidRPr="004D157B" w:rsidRDefault="004D157B" w:rsidP="004D157B">
            <w:pPr>
              <w:spacing w:before="40" w:after="40" w:line="276" w:lineRule="auto"/>
              <w:jc w:val="left"/>
              <w:rPr>
                <w:sz w:val="20"/>
                <w:szCs w:val="22"/>
                <w:lang w:eastAsia="de-DE" w:bidi="ar-SA"/>
              </w:rPr>
            </w:pPr>
            <w:r w:rsidRPr="004D157B">
              <w:rPr>
                <w:sz w:val="20"/>
                <w:szCs w:val="22"/>
                <w:lang w:eastAsia="de-DE" w:bidi="ar-SA"/>
              </w:rPr>
              <w:t>The PROFILE_OPERATIONAL10 is not loaded on the eUICC.</w:t>
            </w:r>
          </w:p>
        </w:tc>
      </w:tr>
      <w:tr w:rsidR="004D157B" w:rsidRPr="004D157B" w14:paraId="3E19D324" w14:textId="77777777" w:rsidTr="0066515E">
        <w:trPr>
          <w:jc w:val="center"/>
        </w:trPr>
        <w:tc>
          <w:tcPr>
            <w:tcW w:w="1167" w:type="pct"/>
            <w:vAlign w:val="center"/>
          </w:tcPr>
          <w:p w14:paraId="2D10449F" w14:textId="77777777" w:rsidR="004D157B" w:rsidRPr="004D157B" w:rsidRDefault="004D157B" w:rsidP="004D157B">
            <w:pPr>
              <w:spacing w:before="40" w:after="40" w:line="276" w:lineRule="auto"/>
              <w:jc w:val="left"/>
              <w:rPr>
                <w:sz w:val="20"/>
                <w:szCs w:val="22"/>
                <w:lang w:eastAsia="de-DE" w:bidi="ar-SA"/>
              </w:rPr>
            </w:pPr>
            <w:r w:rsidRPr="004D157B">
              <w:rPr>
                <w:sz w:val="20"/>
                <w:szCs w:val="22"/>
                <w:lang w:eastAsia="de-DE" w:bidi="ar-SA"/>
              </w:rPr>
              <w:t>eUICC</w:t>
            </w:r>
          </w:p>
        </w:tc>
        <w:tc>
          <w:tcPr>
            <w:tcW w:w="3833" w:type="pct"/>
            <w:vAlign w:val="center"/>
          </w:tcPr>
          <w:p w14:paraId="64254D4B" w14:textId="77777777" w:rsidR="004D157B" w:rsidRPr="004D157B" w:rsidRDefault="004D157B" w:rsidP="004D157B">
            <w:pPr>
              <w:spacing w:before="40" w:after="40" w:line="276" w:lineRule="auto"/>
              <w:jc w:val="left"/>
              <w:rPr>
                <w:rFonts w:cs="Arial"/>
                <w:sz w:val="20"/>
                <w:szCs w:val="22"/>
                <w:lang w:eastAsia="de-DE" w:bidi="ar-SA"/>
              </w:rPr>
            </w:pPr>
            <w:r w:rsidRPr="004D157B">
              <w:rPr>
                <w:color w:val="808080"/>
                <w:sz w:val="20"/>
                <w:szCs w:val="22"/>
                <w:lang w:eastAsia="de-DE" w:bidi="ar-SA"/>
              </w:rPr>
              <w:t>The communication between the S_Device and the eUICC has been initialized and the S_LPAd has selected the ISD-R</w:t>
            </w:r>
            <w:r w:rsidRPr="004D157B">
              <w:rPr>
                <w:sz w:val="20"/>
                <w:szCs w:val="22"/>
                <w:lang w:eastAsia="de-DE" w:bidi="ar-SA"/>
              </w:rPr>
              <w:t>.</w:t>
            </w:r>
          </w:p>
          <w:p w14:paraId="061325AB" w14:textId="77777777" w:rsidR="004D157B" w:rsidRPr="004D157B" w:rsidRDefault="004D157B" w:rsidP="004D157B">
            <w:pPr>
              <w:spacing w:before="40" w:after="40" w:line="276" w:lineRule="auto"/>
              <w:jc w:val="left"/>
              <w:rPr>
                <w:color w:val="808080"/>
                <w:sz w:val="20"/>
                <w:szCs w:val="22"/>
                <w:lang w:eastAsia="de-DE" w:bidi="ar-SA"/>
              </w:rPr>
            </w:pPr>
          </w:p>
          <w:p w14:paraId="2798C86C" w14:textId="77777777" w:rsidR="004D157B" w:rsidRPr="004D157B" w:rsidRDefault="004D157B" w:rsidP="004D157B">
            <w:pPr>
              <w:spacing w:before="40" w:after="40" w:line="276" w:lineRule="auto"/>
              <w:jc w:val="left"/>
              <w:rPr>
                <w:color w:val="808080"/>
                <w:sz w:val="20"/>
                <w:szCs w:val="22"/>
                <w:lang w:eastAsia="de-DE" w:bidi="ar-SA"/>
              </w:rPr>
            </w:pPr>
            <w:r w:rsidRPr="004D157B">
              <w:rPr>
                <w:color w:val="808080"/>
                <w:sz w:val="20"/>
                <w:szCs w:val="22"/>
                <w:lang w:eastAsia="de-DE" w:bidi="ar-SA"/>
              </w:rPr>
              <w:t>Common Mutual Authentication procedure has been successfully executed between the eUICC and the S_SM-DP+</w:t>
            </w:r>
          </w:p>
          <w:p w14:paraId="2B4D8CA9" w14:textId="77777777" w:rsidR="004D157B" w:rsidRPr="004D157B" w:rsidRDefault="004D157B" w:rsidP="004D157B">
            <w:pPr>
              <w:tabs>
                <w:tab w:val="left" w:pos="454"/>
              </w:tabs>
              <w:spacing w:before="40" w:after="40" w:line="276" w:lineRule="auto"/>
              <w:ind w:left="720" w:hanging="360"/>
              <w:jc w:val="left"/>
              <w:rPr>
                <w:color w:val="808080"/>
                <w:sz w:val="20"/>
                <w:szCs w:val="22"/>
                <w:lang w:eastAsia="de-DE" w:bidi="ar-SA"/>
              </w:rPr>
            </w:pPr>
            <w:r w:rsidRPr="004D157B">
              <w:rPr>
                <w:sz w:val="20"/>
                <w:szCs w:val="22"/>
                <w:lang w:eastAsia="de-DE" w:bidi="ar-SA"/>
              </w:rPr>
              <w:t>#GET_EUICC_INFO1, #GET_EUICC_CHALLENGE and #AUTHENTICATE_SMDP_WITH_DEVICE_INFO_NAI</w:t>
            </w:r>
            <w:r w:rsidRPr="004D157B">
              <w:rPr>
                <w:color w:val="808080"/>
                <w:sz w:val="20"/>
                <w:szCs w:val="22"/>
                <w:lang w:eastAsia="de-DE" w:bidi="ar-SA"/>
              </w:rPr>
              <w:t xml:space="preserve"> have been sent to the eUICC</w:t>
            </w:r>
          </w:p>
          <w:p w14:paraId="5919F66D" w14:textId="77777777" w:rsidR="004D157B" w:rsidRPr="004D157B" w:rsidRDefault="004D157B" w:rsidP="004D157B">
            <w:pPr>
              <w:tabs>
                <w:tab w:val="left" w:pos="454"/>
              </w:tabs>
              <w:spacing w:before="40" w:after="40" w:line="276" w:lineRule="auto"/>
              <w:ind w:left="720" w:hanging="360"/>
              <w:jc w:val="left"/>
              <w:rPr>
                <w:color w:val="808080"/>
                <w:sz w:val="20"/>
                <w:szCs w:val="22"/>
                <w:lang w:eastAsia="de-DE" w:bidi="ar-SA"/>
              </w:rPr>
            </w:pPr>
            <w:r w:rsidRPr="004D157B">
              <w:rPr>
                <w:color w:val="808080"/>
                <w:sz w:val="20"/>
                <w:szCs w:val="22"/>
                <w:lang w:eastAsia="de-DE" w:bidi="ar-SA"/>
              </w:rPr>
              <w:t>the same GSMA CI has been chosen for signing and for verification</w:t>
            </w:r>
          </w:p>
          <w:p w14:paraId="540F94EE" w14:textId="77777777" w:rsidR="004D157B" w:rsidRPr="004D157B" w:rsidRDefault="004D157B" w:rsidP="004D157B">
            <w:pPr>
              <w:spacing w:before="40" w:after="40" w:line="276" w:lineRule="auto"/>
              <w:jc w:val="left"/>
              <w:rPr>
                <w:color w:val="808080"/>
                <w:sz w:val="20"/>
                <w:szCs w:val="22"/>
                <w:lang w:eastAsia="de-DE" w:bidi="ar-SA"/>
              </w:rPr>
            </w:pPr>
            <w:r w:rsidRPr="004D157B">
              <w:rPr>
                <w:color w:val="808080"/>
                <w:sz w:val="20"/>
                <w:szCs w:val="22"/>
                <w:lang w:eastAsia="de-DE" w:bidi="ar-SA"/>
              </w:rPr>
              <w:t>Sub-procedure Profile Download and Installation – End User Confirmation has been successfully executed between the eUICC and the S_SM-DP+</w:t>
            </w:r>
          </w:p>
          <w:p w14:paraId="74D1466D" w14:textId="77777777" w:rsidR="004D157B" w:rsidRPr="004D157B" w:rsidRDefault="004D157B" w:rsidP="004D157B">
            <w:pPr>
              <w:spacing w:before="40" w:after="40" w:line="276" w:lineRule="auto"/>
              <w:jc w:val="left"/>
              <w:rPr>
                <w:color w:val="808080"/>
                <w:sz w:val="20"/>
                <w:szCs w:val="22"/>
                <w:lang w:eastAsia="de-DE" w:bidi="ar-SA"/>
              </w:rPr>
            </w:pPr>
            <w:r w:rsidRPr="004D157B">
              <w:rPr>
                <w:sz w:val="20"/>
                <w:szCs w:val="22"/>
                <w:lang w:eastAsia="de-DE" w:bidi="ar-SA"/>
              </w:rPr>
              <w:t>#PREP_DOWNLOAD_NO_CC</w:t>
            </w:r>
            <w:r w:rsidRPr="004D157B">
              <w:rPr>
                <w:color w:val="808080"/>
                <w:sz w:val="20"/>
                <w:szCs w:val="22"/>
                <w:lang w:eastAsia="de-DE" w:bidi="ar-SA"/>
              </w:rPr>
              <w:t xml:space="preserve"> has been sent to the eUICC</w:t>
            </w:r>
          </w:p>
          <w:p w14:paraId="1B87A6E1" w14:textId="77777777" w:rsidR="004D157B" w:rsidRPr="004D157B" w:rsidRDefault="004D157B" w:rsidP="004D157B">
            <w:pPr>
              <w:spacing w:before="40" w:after="40" w:line="276" w:lineRule="auto"/>
              <w:jc w:val="left"/>
              <w:rPr>
                <w:sz w:val="20"/>
                <w:szCs w:val="22"/>
                <w:lang w:eastAsia="de-DE" w:bidi="ar-SA"/>
              </w:rPr>
            </w:pPr>
          </w:p>
        </w:tc>
      </w:tr>
    </w:tbl>
    <w:p w14:paraId="7FC5D7E7" w14:textId="77777777" w:rsidR="004D157B" w:rsidRPr="004D157B" w:rsidRDefault="004D157B" w:rsidP="003221DD">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2"/>
        <w:gridCol w:w="3064"/>
        <w:gridCol w:w="1087"/>
      </w:tblGrid>
      <w:tr w:rsidR="004D157B" w:rsidRPr="004D157B" w14:paraId="4684E6AE" w14:textId="77777777" w:rsidTr="0066515E">
        <w:trPr>
          <w:trHeight w:val="314"/>
          <w:jc w:val="center"/>
        </w:trPr>
        <w:tc>
          <w:tcPr>
            <w:tcW w:w="391" w:type="pct"/>
            <w:shd w:val="clear" w:color="auto" w:fill="C00000"/>
            <w:vAlign w:val="center"/>
          </w:tcPr>
          <w:p w14:paraId="63F8B23A"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Step</w:t>
            </w:r>
          </w:p>
        </w:tc>
        <w:tc>
          <w:tcPr>
            <w:tcW w:w="633" w:type="pct"/>
            <w:shd w:val="clear" w:color="auto" w:fill="C00000"/>
            <w:vAlign w:val="center"/>
          </w:tcPr>
          <w:p w14:paraId="56DA37E8"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Direction</w:t>
            </w:r>
          </w:p>
        </w:tc>
        <w:tc>
          <w:tcPr>
            <w:tcW w:w="1665" w:type="pct"/>
            <w:shd w:val="clear" w:color="auto" w:fill="C00000"/>
            <w:vAlign w:val="center"/>
          </w:tcPr>
          <w:p w14:paraId="0C9F9B26"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Sequence / Description</w:t>
            </w:r>
          </w:p>
        </w:tc>
        <w:tc>
          <w:tcPr>
            <w:tcW w:w="1704" w:type="pct"/>
            <w:shd w:val="clear" w:color="auto" w:fill="C00000"/>
            <w:vAlign w:val="center"/>
          </w:tcPr>
          <w:p w14:paraId="620FA871"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Expected result</w:t>
            </w:r>
          </w:p>
        </w:tc>
        <w:tc>
          <w:tcPr>
            <w:tcW w:w="607" w:type="pct"/>
            <w:shd w:val="clear" w:color="auto" w:fill="C00000"/>
            <w:vAlign w:val="center"/>
          </w:tcPr>
          <w:p w14:paraId="0DBDD444" w14:textId="77777777" w:rsidR="004D157B" w:rsidRPr="004D157B" w:rsidRDefault="004D157B" w:rsidP="004D157B">
            <w:pPr>
              <w:keepNext/>
              <w:spacing w:before="60" w:line="276" w:lineRule="auto"/>
              <w:jc w:val="left"/>
              <w:rPr>
                <w:rFonts w:cs="Arial"/>
                <w:b/>
                <w:color w:val="FFFFFF"/>
                <w:szCs w:val="22"/>
                <w:lang w:eastAsia="en-GB" w:bidi="ar-SA"/>
              </w:rPr>
            </w:pPr>
            <w:r w:rsidRPr="004D157B">
              <w:rPr>
                <w:rFonts w:cs="Arial"/>
                <w:b/>
                <w:color w:val="FFFFFF"/>
                <w:szCs w:val="22"/>
                <w:lang w:eastAsia="en-GB" w:bidi="ar-SA"/>
              </w:rPr>
              <w:t>REQ</w:t>
            </w:r>
          </w:p>
        </w:tc>
      </w:tr>
      <w:tr w:rsidR="004D157B" w:rsidRPr="004D157B" w14:paraId="501D7084" w14:textId="77777777" w:rsidTr="004D157B">
        <w:trPr>
          <w:trHeight w:val="314"/>
          <w:jc w:val="center"/>
        </w:trPr>
        <w:tc>
          <w:tcPr>
            <w:tcW w:w="391" w:type="pct"/>
            <w:shd w:val="clear" w:color="auto" w:fill="FFFFFF"/>
            <w:vAlign w:val="center"/>
          </w:tcPr>
          <w:p w14:paraId="739280F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1</w:t>
            </w:r>
          </w:p>
        </w:tc>
        <w:tc>
          <w:tcPr>
            <w:tcW w:w="4609" w:type="pct"/>
            <w:gridSpan w:val="4"/>
            <w:shd w:val="clear" w:color="auto" w:fill="FFFFFF"/>
            <w:vAlign w:val="center"/>
          </w:tcPr>
          <w:p w14:paraId="566A892D"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Generate the &lt;OTPK_S_SM_DP+_ECKA&gt; and &lt;OT_SK_S_SM_DP+_ECKA&gt;</w:t>
            </w:r>
          </w:p>
        </w:tc>
      </w:tr>
      <w:tr w:rsidR="004D157B" w:rsidRPr="004D157B" w14:paraId="5A727773" w14:textId="77777777" w:rsidTr="004D157B">
        <w:trPr>
          <w:trHeight w:val="314"/>
          <w:jc w:val="center"/>
        </w:trPr>
        <w:tc>
          <w:tcPr>
            <w:tcW w:w="391" w:type="pct"/>
            <w:shd w:val="clear" w:color="auto" w:fill="FFFFFF"/>
            <w:vAlign w:val="center"/>
          </w:tcPr>
          <w:p w14:paraId="14726AB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2</w:t>
            </w:r>
          </w:p>
        </w:tc>
        <w:tc>
          <w:tcPr>
            <w:tcW w:w="4609" w:type="pct"/>
            <w:gridSpan w:val="4"/>
            <w:shd w:val="clear" w:color="auto" w:fill="FFFFFF"/>
            <w:vAlign w:val="center"/>
          </w:tcPr>
          <w:p w14:paraId="0475DF5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lt;BPP&gt; = MTD_GENERATE_BPP(</w:t>
            </w:r>
          </w:p>
          <w:p w14:paraId="390661DA"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lastRenderedPageBreak/>
              <w:t xml:space="preserve">   #S_INIT_SC_PROF1,</w:t>
            </w:r>
          </w:p>
          <w:p w14:paraId="44E4C016" w14:textId="77777777" w:rsidR="004D157B" w:rsidRPr="004D157B" w:rsidRDefault="004D157B" w:rsidP="004D157B">
            <w:pPr>
              <w:spacing w:before="80" w:after="80" w:line="259" w:lineRule="auto"/>
              <w:jc w:val="left"/>
              <w:rPr>
                <w:rFonts w:cs="Arial"/>
                <w:color w:val="000000"/>
                <w:sz w:val="18"/>
                <w:szCs w:val="18"/>
                <w:lang w:val="nl-NL" w:eastAsia="de-DE"/>
              </w:rPr>
            </w:pPr>
            <w:r w:rsidRPr="004D157B">
              <w:rPr>
                <w:rFonts w:cs="Arial"/>
                <w:color w:val="000000"/>
                <w:sz w:val="18"/>
                <w:szCs w:val="18"/>
                <w:lang w:eastAsia="de-DE"/>
              </w:rPr>
              <w:t xml:space="preserve">   </w:t>
            </w:r>
            <w:r w:rsidRPr="004D157B">
              <w:rPr>
                <w:rFonts w:cs="Arial"/>
                <w:color w:val="000000"/>
                <w:sz w:val="18"/>
                <w:szCs w:val="18"/>
                <w:lang w:val="nl-NL" w:eastAsia="de-DE"/>
              </w:rPr>
              <w:t>#CONF_ISDP_PROF1,</w:t>
            </w:r>
          </w:p>
          <w:p w14:paraId="16A9E84F" w14:textId="77777777" w:rsidR="004D157B" w:rsidRPr="004D157B" w:rsidRDefault="004D157B" w:rsidP="004D157B">
            <w:pPr>
              <w:spacing w:before="80" w:after="80" w:line="259" w:lineRule="auto"/>
              <w:jc w:val="left"/>
              <w:rPr>
                <w:rFonts w:cs="Arial"/>
                <w:color w:val="000000"/>
                <w:sz w:val="18"/>
                <w:szCs w:val="18"/>
                <w:lang w:val="nl-NL" w:eastAsia="de-DE"/>
              </w:rPr>
            </w:pPr>
            <w:r w:rsidRPr="004D157B">
              <w:rPr>
                <w:rFonts w:cs="Arial"/>
                <w:color w:val="000000"/>
                <w:sz w:val="18"/>
                <w:szCs w:val="18"/>
                <w:lang w:val="nl-NL" w:eastAsia="de-DE"/>
              </w:rPr>
              <w:t xml:space="preserve">   #METADATA_OP_PROF10,</w:t>
            </w:r>
          </w:p>
          <w:p w14:paraId="0F41C9C9"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val="nl-NL" w:eastAsia="de-DE"/>
              </w:rPr>
              <w:t xml:space="preserve">   </w:t>
            </w:r>
            <w:r w:rsidRPr="004D157B">
              <w:rPr>
                <w:rFonts w:cs="Arial"/>
                <w:color w:val="000000"/>
                <w:sz w:val="18"/>
                <w:szCs w:val="18"/>
                <w:lang w:eastAsia="de-DE"/>
              </w:rPr>
              <w:t>NO_PARAM,</w:t>
            </w:r>
          </w:p>
          <w:p w14:paraId="69E6E88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UPP_OP_PROF 10)</w:t>
            </w:r>
          </w:p>
        </w:tc>
      </w:tr>
      <w:tr w:rsidR="004D157B" w:rsidRPr="004D157B" w14:paraId="17BFE28E" w14:textId="77777777" w:rsidTr="004D157B">
        <w:trPr>
          <w:trHeight w:val="314"/>
          <w:jc w:val="center"/>
        </w:trPr>
        <w:tc>
          <w:tcPr>
            <w:tcW w:w="391" w:type="pct"/>
            <w:shd w:val="clear" w:color="auto" w:fill="FFFFFF"/>
            <w:vAlign w:val="center"/>
          </w:tcPr>
          <w:p w14:paraId="745D67C4"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lastRenderedPageBreak/>
              <w:t>IC3</w:t>
            </w:r>
          </w:p>
        </w:tc>
        <w:tc>
          <w:tcPr>
            <w:tcW w:w="4609" w:type="pct"/>
            <w:gridSpan w:val="4"/>
            <w:shd w:val="clear" w:color="auto" w:fill="FFFFFF"/>
            <w:vAlign w:val="center"/>
          </w:tcPr>
          <w:p w14:paraId="3E62C71C"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plit the &lt;BPP&gt; into several segments arrays named:</w:t>
            </w:r>
          </w:p>
          <w:p w14:paraId="6E7D4F37" w14:textId="77777777" w:rsidR="004D157B" w:rsidRPr="004D157B" w:rsidRDefault="004D157B" w:rsidP="004D157B">
            <w:pPr>
              <w:tabs>
                <w:tab w:val="left" w:pos="454"/>
              </w:tabs>
              <w:spacing w:before="40" w:after="40" w:line="276" w:lineRule="auto"/>
              <w:ind w:left="378" w:hanging="360"/>
              <w:contextualSpacing/>
              <w:jc w:val="left"/>
              <w:rPr>
                <w:color w:val="000000"/>
                <w:sz w:val="18"/>
                <w:szCs w:val="18"/>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INIT&gt;</w:t>
            </w:r>
          </w:p>
          <w:p w14:paraId="5854ED36" w14:textId="77777777" w:rsidR="004D157B" w:rsidRPr="004D157B" w:rsidRDefault="004D157B" w:rsidP="004D157B">
            <w:pPr>
              <w:tabs>
                <w:tab w:val="left" w:pos="454"/>
              </w:tabs>
              <w:spacing w:before="40" w:after="40" w:line="276" w:lineRule="auto"/>
              <w:ind w:left="378" w:hanging="360"/>
              <w:contextualSpacing/>
              <w:jc w:val="left"/>
              <w:rPr>
                <w:color w:val="000000"/>
                <w:sz w:val="18"/>
                <w:szCs w:val="18"/>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A0&gt;</w:t>
            </w:r>
          </w:p>
          <w:p w14:paraId="4D1D10C0" w14:textId="77777777" w:rsidR="004D157B" w:rsidRPr="004D157B" w:rsidRDefault="004D157B" w:rsidP="004D157B">
            <w:pPr>
              <w:tabs>
                <w:tab w:val="left" w:pos="454"/>
              </w:tabs>
              <w:spacing w:before="40" w:after="40" w:line="276" w:lineRule="auto"/>
              <w:ind w:left="378" w:hanging="360"/>
              <w:contextualSpacing/>
              <w:jc w:val="left"/>
              <w:rPr>
                <w:color w:val="000000"/>
                <w:sz w:val="18"/>
                <w:szCs w:val="18"/>
                <w:lang w:eastAsia="de-DE" w:bidi="ar-SA"/>
              </w:rPr>
            </w:pPr>
            <w:r w:rsidRPr="004D157B">
              <w:rPr>
                <w:rFonts w:ascii="Symbol" w:hAnsi="Symbol"/>
                <w:color w:val="000000"/>
                <w:sz w:val="18"/>
                <w:szCs w:val="18"/>
                <w:lang w:eastAsia="de-DE" w:bidi="ar-SA"/>
              </w:rPr>
              <w:t></w:t>
            </w:r>
            <w:r w:rsidRPr="004D157B">
              <w:rPr>
                <w:rFonts w:ascii="Symbol" w:hAnsi="Symbol"/>
                <w:color w:val="000000"/>
                <w:sz w:val="18"/>
                <w:szCs w:val="18"/>
                <w:lang w:eastAsia="de-DE" w:bidi="ar-SA"/>
              </w:rPr>
              <w:tab/>
            </w:r>
            <w:r w:rsidRPr="004D157B">
              <w:rPr>
                <w:color w:val="000000"/>
                <w:sz w:val="18"/>
                <w:szCs w:val="18"/>
                <w:lang w:eastAsia="de-DE" w:bidi="ar-SA"/>
              </w:rPr>
              <w:t>&lt;BPP_SEG_A1&gt;</w:t>
            </w:r>
          </w:p>
          <w:p w14:paraId="6F18714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ascii="Symbol" w:hAnsi="Symbol" w:cs="Arial"/>
                <w:color w:val="000000"/>
                <w:sz w:val="18"/>
                <w:szCs w:val="18"/>
                <w:lang w:eastAsia="de-DE"/>
              </w:rPr>
              <w:t></w:t>
            </w:r>
            <w:r w:rsidRPr="004D157B">
              <w:rPr>
                <w:rFonts w:cs="Arial"/>
                <w:color w:val="000000"/>
                <w:sz w:val="18"/>
                <w:szCs w:val="18"/>
                <w:lang w:eastAsia="de-DE"/>
              </w:rPr>
              <w:t>&lt;BPP_SEG_A3&gt;</w:t>
            </w:r>
          </w:p>
        </w:tc>
      </w:tr>
      <w:tr w:rsidR="004D157B" w:rsidRPr="004D157B" w14:paraId="2DC91019" w14:textId="77777777" w:rsidTr="0066515E">
        <w:trPr>
          <w:trHeight w:val="314"/>
          <w:jc w:val="center"/>
        </w:trPr>
        <w:tc>
          <w:tcPr>
            <w:tcW w:w="391" w:type="pct"/>
            <w:shd w:val="clear" w:color="auto" w:fill="auto"/>
            <w:vAlign w:val="center"/>
          </w:tcPr>
          <w:p w14:paraId="376328F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4</w:t>
            </w:r>
          </w:p>
        </w:tc>
        <w:tc>
          <w:tcPr>
            <w:tcW w:w="633" w:type="pct"/>
            <w:shd w:val="clear" w:color="auto" w:fill="auto"/>
            <w:vAlign w:val="center"/>
          </w:tcPr>
          <w:p w14:paraId="72287615"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665" w:type="pct"/>
            <w:shd w:val="clear" w:color="auto" w:fill="auto"/>
            <w:vAlign w:val="center"/>
          </w:tcPr>
          <w:p w14:paraId="1546ED5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5D0C7AEC"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INIT&gt;)</w:t>
            </w:r>
          </w:p>
        </w:tc>
        <w:tc>
          <w:tcPr>
            <w:tcW w:w="1704" w:type="pct"/>
            <w:shd w:val="clear" w:color="auto" w:fill="auto"/>
            <w:vAlign w:val="center"/>
          </w:tcPr>
          <w:p w14:paraId="42D498C9"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out response data for all STORE DATA commands</w:t>
            </w:r>
          </w:p>
        </w:tc>
        <w:tc>
          <w:tcPr>
            <w:tcW w:w="607" w:type="pct"/>
            <w:shd w:val="clear" w:color="auto" w:fill="auto"/>
            <w:vAlign w:val="center"/>
          </w:tcPr>
          <w:p w14:paraId="70F623D2" w14:textId="77777777" w:rsidR="004D157B" w:rsidRPr="004D157B" w:rsidRDefault="004D157B" w:rsidP="004D157B">
            <w:pPr>
              <w:spacing w:before="80" w:after="80" w:line="259" w:lineRule="auto"/>
              <w:jc w:val="left"/>
              <w:rPr>
                <w:rFonts w:cs="Arial"/>
                <w:color w:val="000000"/>
                <w:sz w:val="18"/>
                <w:szCs w:val="18"/>
                <w:highlight w:val="yellow"/>
                <w:lang w:eastAsia="de-DE"/>
              </w:rPr>
            </w:pPr>
          </w:p>
        </w:tc>
      </w:tr>
      <w:tr w:rsidR="004D157B" w:rsidRPr="004D157B" w14:paraId="4370EDF6" w14:textId="77777777" w:rsidTr="0066515E">
        <w:trPr>
          <w:trHeight w:val="314"/>
          <w:jc w:val="center"/>
        </w:trPr>
        <w:tc>
          <w:tcPr>
            <w:tcW w:w="391" w:type="pct"/>
            <w:shd w:val="clear" w:color="auto" w:fill="auto"/>
            <w:vAlign w:val="center"/>
          </w:tcPr>
          <w:p w14:paraId="157B5CA3"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5</w:t>
            </w:r>
          </w:p>
        </w:tc>
        <w:tc>
          <w:tcPr>
            <w:tcW w:w="633" w:type="pct"/>
            <w:shd w:val="clear" w:color="auto" w:fill="auto"/>
            <w:vAlign w:val="center"/>
          </w:tcPr>
          <w:p w14:paraId="389D8C9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665" w:type="pct"/>
            <w:shd w:val="clear" w:color="auto" w:fill="auto"/>
            <w:vAlign w:val="center"/>
          </w:tcPr>
          <w:p w14:paraId="0F28541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192F46F5"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A0&gt;)</w:t>
            </w:r>
          </w:p>
        </w:tc>
        <w:tc>
          <w:tcPr>
            <w:tcW w:w="1704" w:type="pct"/>
            <w:shd w:val="clear" w:color="auto" w:fill="auto"/>
            <w:vAlign w:val="center"/>
          </w:tcPr>
          <w:p w14:paraId="45C1F2D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out response data for all STORE DATA commands</w:t>
            </w:r>
          </w:p>
        </w:tc>
        <w:tc>
          <w:tcPr>
            <w:tcW w:w="607" w:type="pct"/>
            <w:shd w:val="clear" w:color="auto" w:fill="auto"/>
            <w:vAlign w:val="center"/>
          </w:tcPr>
          <w:p w14:paraId="3C8E8AD5" w14:textId="77777777" w:rsidR="004D157B" w:rsidRPr="004D157B" w:rsidRDefault="004D157B" w:rsidP="004D157B">
            <w:pPr>
              <w:spacing w:before="80" w:after="80" w:line="259" w:lineRule="auto"/>
              <w:jc w:val="left"/>
              <w:rPr>
                <w:rFonts w:cs="Arial"/>
                <w:color w:val="000000"/>
                <w:sz w:val="18"/>
                <w:szCs w:val="18"/>
                <w:highlight w:val="yellow"/>
                <w:lang w:eastAsia="de-DE"/>
              </w:rPr>
            </w:pPr>
          </w:p>
        </w:tc>
      </w:tr>
      <w:tr w:rsidR="004D157B" w:rsidRPr="004D157B" w14:paraId="31103815" w14:textId="77777777" w:rsidTr="0066515E">
        <w:trPr>
          <w:trHeight w:val="314"/>
          <w:jc w:val="center"/>
        </w:trPr>
        <w:tc>
          <w:tcPr>
            <w:tcW w:w="391" w:type="pct"/>
            <w:shd w:val="clear" w:color="auto" w:fill="auto"/>
            <w:vAlign w:val="center"/>
          </w:tcPr>
          <w:p w14:paraId="5E65D56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IC6</w:t>
            </w:r>
          </w:p>
        </w:tc>
        <w:tc>
          <w:tcPr>
            <w:tcW w:w="633" w:type="pct"/>
            <w:shd w:val="clear" w:color="auto" w:fill="auto"/>
            <w:vAlign w:val="center"/>
          </w:tcPr>
          <w:p w14:paraId="03B7AA0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665" w:type="pct"/>
            <w:shd w:val="clear" w:color="auto" w:fill="auto"/>
            <w:vAlign w:val="center"/>
          </w:tcPr>
          <w:p w14:paraId="3801B1F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341452A1"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A1&gt;)</w:t>
            </w:r>
          </w:p>
        </w:tc>
        <w:tc>
          <w:tcPr>
            <w:tcW w:w="1704" w:type="pct"/>
            <w:shd w:val="clear" w:color="auto" w:fill="auto"/>
            <w:vAlign w:val="center"/>
          </w:tcPr>
          <w:p w14:paraId="0AB2A96E"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out response data for all STORE DATA commands</w:t>
            </w:r>
          </w:p>
        </w:tc>
        <w:tc>
          <w:tcPr>
            <w:tcW w:w="607" w:type="pct"/>
            <w:shd w:val="clear" w:color="auto" w:fill="auto"/>
            <w:vAlign w:val="center"/>
          </w:tcPr>
          <w:p w14:paraId="031AAA9F" w14:textId="77777777" w:rsidR="004D157B" w:rsidRPr="004D157B" w:rsidRDefault="004D157B" w:rsidP="004D157B">
            <w:pPr>
              <w:spacing w:before="80" w:after="80" w:line="259" w:lineRule="auto"/>
              <w:jc w:val="left"/>
              <w:rPr>
                <w:rFonts w:cs="Arial"/>
                <w:color w:val="000000"/>
                <w:sz w:val="18"/>
                <w:szCs w:val="18"/>
                <w:highlight w:val="yellow"/>
                <w:lang w:eastAsia="de-DE"/>
              </w:rPr>
            </w:pPr>
          </w:p>
        </w:tc>
      </w:tr>
      <w:tr w:rsidR="004D157B" w:rsidRPr="00421EB7" w14:paraId="671BC60F" w14:textId="77777777" w:rsidTr="0066515E">
        <w:trPr>
          <w:trHeight w:val="314"/>
          <w:jc w:val="center"/>
        </w:trPr>
        <w:tc>
          <w:tcPr>
            <w:tcW w:w="391" w:type="pct"/>
            <w:shd w:val="clear" w:color="auto" w:fill="auto"/>
            <w:vAlign w:val="center"/>
          </w:tcPr>
          <w:p w14:paraId="56443873"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1</w:t>
            </w:r>
          </w:p>
        </w:tc>
        <w:tc>
          <w:tcPr>
            <w:tcW w:w="633" w:type="pct"/>
            <w:shd w:val="clear" w:color="auto" w:fill="auto"/>
            <w:vAlign w:val="center"/>
          </w:tcPr>
          <w:p w14:paraId="123674D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665" w:type="pct"/>
            <w:shd w:val="clear" w:color="auto" w:fill="auto"/>
            <w:vAlign w:val="center"/>
          </w:tcPr>
          <w:p w14:paraId="4E2C0BA8"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_SCRIPT(</w:t>
            </w:r>
          </w:p>
          <w:p w14:paraId="0AC7F97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lt;BPP_SEG_A3&gt;)</w:t>
            </w:r>
          </w:p>
        </w:tc>
        <w:tc>
          <w:tcPr>
            <w:tcW w:w="1704" w:type="pct"/>
            <w:shd w:val="clear" w:color="auto" w:fill="auto"/>
            <w:vAlign w:val="center"/>
          </w:tcPr>
          <w:p w14:paraId="34B8E327"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W=0x9000 with the response data #R_PIR_DATA_MISMATCH</w:t>
            </w:r>
          </w:p>
          <w:p w14:paraId="33EF221D"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for one of the STORE DATA commands</w:t>
            </w:r>
          </w:p>
          <w:p w14:paraId="77FC8F4B"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The euiccSignPIR SHALL be verified with the #PK_EUICC_ECDSA</w:t>
            </w:r>
          </w:p>
        </w:tc>
        <w:tc>
          <w:tcPr>
            <w:tcW w:w="607" w:type="pct"/>
            <w:shd w:val="clear" w:color="auto" w:fill="auto"/>
            <w:vAlign w:val="center"/>
          </w:tcPr>
          <w:p w14:paraId="2F122B81" w14:textId="77777777" w:rsidR="004D157B" w:rsidRPr="004D157B" w:rsidRDefault="004D157B" w:rsidP="004D157B">
            <w:pPr>
              <w:spacing w:before="80" w:after="80" w:line="259" w:lineRule="auto"/>
              <w:jc w:val="left"/>
              <w:rPr>
                <w:rFonts w:cs="Arial"/>
                <w:color w:val="000000"/>
                <w:sz w:val="18"/>
                <w:szCs w:val="18"/>
                <w:highlight w:val="yellow"/>
                <w:lang w:val="fr-FR" w:eastAsia="de-DE"/>
              </w:rPr>
            </w:pPr>
            <w:r w:rsidRPr="004D157B">
              <w:rPr>
                <w:rFonts w:cs="Arial"/>
                <w:color w:val="000000"/>
                <w:sz w:val="18"/>
                <w:szCs w:val="18"/>
                <w:lang w:val="fr-FR" w:eastAsia="de-DE"/>
              </w:rPr>
              <w:t>RQ25_023 RQ25_024 RQ55_043 RQ55_047 RQ55_048 RQ25_025 RQ25_026 RQ31_173</w:t>
            </w:r>
          </w:p>
        </w:tc>
      </w:tr>
      <w:tr w:rsidR="004D157B" w:rsidRPr="004D157B" w14:paraId="78C8C414" w14:textId="77777777" w:rsidTr="0066515E">
        <w:trPr>
          <w:trHeight w:val="314"/>
          <w:jc w:val="center"/>
        </w:trPr>
        <w:tc>
          <w:tcPr>
            <w:tcW w:w="391" w:type="pct"/>
            <w:shd w:val="clear" w:color="auto" w:fill="auto"/>
            <w:vAlign w:val="center"/>
          </w:tcPr>
          <w:p w14:paraId="2F8A1141"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2</w:t>
            </w:r>
          </w:p>
        </w:tc>
        <w:tc>
          <w:tcPr>
            <w:tcW w:w="633" w:type="pct"/>
            <w:shd w:val="clear" w:color="auto" w:fill="auto"/>
            <w:vAlign w:val="center"/>
          </w:tcPr>
          <w:p w14:paraId="5EC4C25A"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S_LPAd → eUICC</w:t>
            </w:r>
          </w:p>
        </w:tc>
        <w:tc>
          <w:tcPr>
            <w:tcW w:w="1665" w:type="pct"/>
            <w:shd w:val="clear" w:color="auto" w:fill="auto"/>
            <w:vAlign w:val="center"/>
          </w:tcPr>
          <w:p w14:paraId="3D60EB6F"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MTD_STORE_DATA(</w:t>
            </w:r>
          </w:p>
          <w:p w14:paraId="4A34DB03"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MTD_GET_PROFILE_INFO(</w:t>
            </w:r>
          </w:p>
          <w:p w14:paraId="68C2EC30"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ICCID_OP_PROF10,</w:t>
            </w:r>
          </w:p>
          <w:p w14:paraId="18EBCF12" w14:textId="77777777" w:rsidR="004D157B" w:rsidRPr="004D157B" w:rsidRDefault="004D157B" w:rsidP="004D157B">
            <w:pPr>
              <w:spacing w:before="80" w:after="80" w:line="259" w:lineRule="auto"/>
              <w:jc w:val="left"/>
              <w:rPr>
                <w:rFonts w:cs="Arial"/>
                <w:color w:val="000000"/>
                <w:sz w:val="18"/>
                <w:szCs w:val="18"/>
                <w:lang w:eastAsia="de-DE"/>
              </w:rPr>
            </w:pPr>
            <w:r w:rsidRPr="004D157B">
              <w:rPr>
                <w:rFonts w:cs="Arial"/>
                <w:color w:val="000000"/>
                <w:sz w:val="18"/>
                <w:szCs w:val="18"/>
                <w:lang w:eastAsia="de-DE"/>
              </w:rPr>
              <w:t xml:space="preserve">    NO_PARAM))</w:t>
            </w:r>
          </w:p>
        </w:tc>
        <w:tc>
          <w:tcPr>
            <w:tcW w:w="1704" w:type="pct"/>
            <w:shd w:val="clear" w:color="auto" w:fill="auto"/>
            <w:vAlign w:val="center"/>
          </w:tcPr>
          <w:p w14:paraId="2973B304" w14:textId="77777777" w:rsidR="004D157B" w:rsidRPr="004D157B" w:rsidRDefault="004D157B" w:rsidP="004D157B">
            <w:pPr>
              <w:spacing w:before="80" w:after="80" w:line="259" w:lineRule="auto"/>
              <w:jc w:val="left"/>
              <w:rPr>
                <w:rFonts w:cs="Arial"/>
                <w:color w:val="000000"/>
                <w:sz w:val="18"/>
                <w:szCs w:val="18"/>
                <w:lang w:val="fr-FR" w:eastAsia="de-DE"/>
              </w:rPr>
            </w:pPr>
            <w:r w:rsidRPr="004D157B">
              <w:rPr>
                <w:rFonts w:cs="Arial"/>
                <w:color w:val="000000"/>
                <w:sz w:val="18"/>
                <w:szCs w:val="18"/>
                <w:lang w:val="fr-FR" w:eastAsia="de-DE"/>
              </w:rPr>
              <w:t xml:space="preserve">resp ProfileInfoListResponse ::=   </w:t>
            </w:r>
          </w:p>
          <w:p w14:paraId="56A7733F" w14:textId="77777777" w:rsidR="004D157B" w:rsidRPr="004D157B" w:rsidRDefault="004D157B" w:rsidP="004D157B">
            <w:pPr>
              <w:spacing w:before="80" w:after="80" w:line="259" w:lineRule="auto"/>
              <w:jc w:val="left"/>
              <w:rPr>
                <w:rFonts w:cs="Arial"/>
                <w:color w:val="000000"/>
                <w:sz w:val="18"/>
                <w:szCs w:val="18"/>
                <w:lang w:val="fr-FR" w:eastAsia="de-DE"/>
              </w:rPr>
            </w:pPr>
            <w:r w:rsidRPr="004D157B">
              <w:rPr>
                <w:rFonts w:cs="Arial"/>
                <w:color w:val="000000"/>
                <w:sz w:val="18"/>
                <w:szCs w:val="18"/>
                <w:lang w:val="fr-FR" w:eastAsia="de-DE"/>
              </w:rPr>
              <w:t xml:space="preserve">  profileInfoListOk :{}</w:t>
            </w:r>
          </w:p>
          <w:p w14:paraId="70FD2D12" w14:textId="77777777" w:rsidR="004D157B" w:rsidRPr="004D157B" w:rsidRDefault="004D157B" w:rsidP="004D157B">
            <w:pPr>
              <w:spacing w:before="80" w:after="80" w:line="259" w:lineRule="auto"/>
              <w:jc w:val="left"/>
              <w:rPr>
                <w:rFonts w:cs="Arial"/>
                <w:color w:val="000000"/>
                <w:sz w:val="18"/>
                <w:szCs w:val="18"/>
                <w:lang w:val="fr-FR" w:eastAsia="de-DE"/>
              </w:rPr>
            </w:pPr>
            <w:r w:rsidRPr="004D157B">
              <w:rPr>
                <w:rFonts w:cs="Arial"/>
                <w:color w:val="000000"/>
                <w:sz w:val="18"/>
                <w:szCs w:val="18"/>
                <w:lang w:val="fr-FR" w:eastAsia="de-DE"/>
              </w:rPr>
              <w:t>SW=0x9000</w:t>
            </w:r>
          </w:p>
        </w:tc>
        <w:tc>
          <w:tcPr>
            <w:tcW w:w="607" w:type="pct"/>
            <w:shd w:val="clear" w:color="auto" w:fill="auto"/>
            <w:vAlign w:val="center"/>
          </w:tcPr>
          <w:p w14:paraId="3BB70F0A" w14:textId="77777777" w:rsidR="004D157B" w:rsidRPr="004D157B" w:rsidRDefault="004D157B" w:rsidP="004D157B">
            <w:pPr>
              <w:spacing w:before="80" w:after="80" w:line="259" w:lineRule="auto"/>
              <w:jc w:val="left"/>
              <w:rPr>
                <w:rFonts w:cs="Arial"/>
                <w:color w:val="000000"/>
                <w:sz w:val="18"/>
                <w:szCs w:val="18"/>
                <w:highlight w:val="yellow"/>
                <w:lang w:eastAsia="de-DE"/>
              </w:rPr>
            </w:pPr>
            <w:r w:rsidRPr="004D157B">
              <w:rPr>
                <w:rFonts w:cs="Arial"/>
                <w:color w:val="000000"/>
                <w:sz w:val="18"/>
                <w:szCs w:val="18"/>
                <w:lang w:eastAsia="de-DE"/>
              </w:rPr>
              <w:t>RQ32_071 RQ55_043 RQ55_048</w:t>
            </w:r>
          </w:p>
        </w:tc>
      </w:tr>
    </w:tbl>
    <w:p w14:paraId="55B9269C" w14:textId="77777777" w:rsidR="004D157B" w:rsidRDefault="004D157B" w:rsidP="003221DD">
      <w:pPr>
        <w:pStyle w:val="NormalParagraph"/>
      </w:pPr>
    </w:p>
    <w:p w14:paraId="5E9E5CC1" w14:textId="68237397" w:rsidR="00E33202" w:rsidRPr="008F1B4C" w:rsidRDefault="00E33202" w:rsidP="00E33202">
      <w:pPr>
        <w:pStyle w:val="Heading3"/>
        <w:numPr>
          <w:ilvl w:val="0"/>
          <w:numId w:val="0"/>
        </w:numPr>
        <w:tabs>
          <w:tab w:val="left" w:pos="851"/>
        </w:tabs>
        <w:ind w:left="851" w:hanging="851"/>
      </w:pPr>
      <w:bookmarkStart w:id="736" w:name="_Toc195628534"/>
      <w:r w:rsidRPr="008F1B4C">
        <w:t>4.2.8</w:t>
      </w:r>
      <w:r w:rsidRPr="008F1B4C">
        <w:tab/>
        <w:t>ES10a (LPA -- eUICC): GetEuiccConfiguredAddresses</w:t>
      </w:r>
      <w:bookmarkEnd w:id="732"/>
      <w:bookmarkEnd w:id="733"/>
      <w:bookmarkEnd w:id="734"/>
      <w:bookmarkEnd w:id="735"/>
      <w:bookmarkEnd w:id="736"/>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369C0EBE" w14:textId="77777777" w:rsidR="00E33202" w:rsidRPr="008F1B4C" w:rsidRDefault="00E33202" w:rsidP="00E33202">
      <w:pPr>
        <w:pStyle w:val="NormalParagraph"/>
      </w:pPr>
      <w:r w:rsidRPr="008F1B4C">
        <w:t>GSMA RSP Technical Specification [2]</w:t>
      </w:r>
    </w:p>
    <w:p w14:paraId="1BEE6498" w14:textId="77777777" w:rsidR="00E33202" w:rsidRPr="004652C1" w:rsidRDefault="00E33202" w:rsidP="00E33202">
      <w:pPr>
        <w:pStyle w:val="NormalParagraph"/>
        <w:rPr>
          <w:rStyle w:val="PlaceholderText"/>
          <w:color w:val="000000" w:themeColor="text1"/>
        </w:rPr>
      </w:pPr>
      <w:r w:rsidRPr="008F1B4C">
        <w:rPr>
          <w:b/>
        </w:rPr>
        <w:t>Requirements</w:t>
      </w:r>
    </w:p>
    <w:p w14:paraId="2395DF55"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66</w:t>
      </w:r>
    </w:p>
    <w:p w14:paraId="47A577A0"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3_021_1</w:t>
      </w:r>
    </w:p>
    <w:p w14:paraId="31EB145C"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17, RQ57_018, RQ57_019</w:t>
      </w:r>
    </w:p>
    <w:p w14:paraId="2278E218" w14:textId="77777777" w:rsidR="00E33202" w:rsidRPr="008F1B4C" w:rsidRDefault="00E33202" w:rsidP="00E33202">
      <w:pPr>
        <w:pStyle w:val="Heading4"/>
        <w:numPr>
          <w:ilvl w:val="0"/>
          <w:numId w:val="0"/>
        </w:numPr>
        <w:tabs>
          <w:tab w:val="left" w:pos="1077"/>
        </w:tabs>
        <w:ind w:left="1077" w:hanging="1077"/>
      </w:pPr>
      <w:r w:rsidRPr="008F1B4C">
        <w:lastRenderedPageBreak/>
        <w:t>4.2.8.2</w:t>
      </w:r>
      <w:r w:rsidRPr="008F1B4C">
        <w:tab/>
        <w:t>Test Cases</w:t>
      </w:r>
    </w:p>
    <w:p w14:paraId="12866FF0"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4A810D06" w14:textId="77777777" w:rsidR="00E33202" w:rsidRPr="008F1B4C" w:rsidRDefault="00E33202" w:rsidP="00E33202">
      <w:pPr>
        <w:pStyle w:val="Heading6no"/>
      </w:pPr>
      <w:r w:rsidRPr="008F1B4C">
        <w:t>Test Sequence #01 Nominal: Only Root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620C09" w14:paraId="4019397D" w14:textId="77777777" w:rsidTr="00C44AFD">
        <w:trPr>
          <w:jc w:val="center"/>
        </w:trPr>
        <w:tc>
          <w:tcPr>
            <w:tcW w:w="1325" w:type="pct"/>
            <w:shd w:val="clear" w:color="auto" w:fill="BFBFBF" w:themeFill="background1" w:themeFillShade="BF"/>
            <w:vAlign w:val="center"/>
          </w:tcPr>
          <w:p w14:paraId="53DD79EB"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75" w:type="pct"/>
            <w:tcBorders>
              <w:top w:val="nil"/>
              <w:right w:val="nil"/>
            </w:tcBorders>
            <w:shd w:val="clear" w:color="auto" w:fill="auto"/>
            <w:vAlign w:val="center"/>
          </w:tcPr>
          <w:p w14:paraId="729B04EF"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7FBC3766" w14:textId="77777777" w:rsidTr="00C44AFD">
        <w:trPr>
          <w:jc w:val="center"/>
        </w:trPr>
        <w:tc>
          <w:tcPr>
            <w:tcW w:w="1325" w:type="pct"/>
            <w:shd w:val="clear" w:color="auto" w:fill="BFBFBF" w:themeFill="background1" w:themeFillShade="BF"/>
            <w:vAlign w:val="center"/>
          </w:tcPr>
          <w:p w14:paraId="22BF4335"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1E821715"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4F3E0DE" w14:textId="77777777" w:rsidTr="00C44AFD">
        <w:trPr>
          <w:jc w:val="center"/>
        </w:trPr>
        <w:tc>
          <w:tcPr>
            <w:tcW w:w="1325" w:type="pct"/>
            <w:shd w:val="clear" w:color="auto" w:fill="auto"/>
            <w:vAlign w:val="center"/>
          </w:tcPr>
          <w:p w14:paraId="72A63BCA" w14:textId="77777777" w:rsidR="00E33202" w:rsidRPr="00AC7C32" w:rsidRDefault="00E33202" w:rsidP="00C44AFD">
            <w:pPr>
              <w:pStyle w:val="TableText"/>
              <w:rPr>
                <w:highlight w:val="yellow"/>
              </w:rPr>
            </w:pPr>
            <w:r w:rsidRPr="008F1B4C">
              <w:t>eUICC</w:t>
            </w:r>
          </w:p>
        </w:tc>
        <w:tc>
          <w:tcPr>
            <w:tcW w:w="3675" w:type="pct"/>
            <w:shd w:val="clear" w:color="auto" w:fill="auto"/>
            <w:vAlign w:val="center"/>
          </w:tcPr>
          <w:p w14:paraId="6E509869" w14:textId="77777777" w:rsidR="00E33202" w:rsidRPr="008F1B4C" w:rsidRDefault="00E33202" w:rsidP="00C44AFD">
            <w:pPr>
              <w:pStyle w:val="TableText"/>
            </w:pPr>
            <w:r w:rsidRPr="008F1B4C">
              <w:t>No Default SM-DP+ address has been set on the ISD-R.</w:t>
            </w:r>
          </w:p>
        </w:tc>
      </w:tr>
    </w:tbl>
    <w:p w14:paraId="3B066DB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3"/>
        <w:gridCol w:w="3631"/>
        <w:gridCol w:w="2090"/>
        <w:gridCol w:w="1317"/>
      </w:tblGrid>
      <w:tr w:rsidR="00E33202" w:rsidRPr="001F0550" w14:paraId="3F191920" w14:textId="77777777" w:rsidTr="00C44AFD">
        <w:trPr>
          <w:trHeight w:val="314"/>
          <w:jc w:val="center"/>
        </w:trPr>
        <w:tc>
          <w:tcPr>
            <w:tcW w:w="421" w:type="pct"/>
            <w:shd w:val="clear" w:color="auto" w:fill="C00000"/>
            <w:vAlign w:val="center"/>
          </w:tcPr>
          <w:p w14:paraId="00AB700E" w14:textId="77777777" w:rsidR="00E33202" w:rsidRPr="001F0550" w:rsidRDefault="00E33202" w:rsidP="00C44AFD">
            <w:pPr>
              <w:pStyle w:val="TableHeader"/>
            </w:pPr>
            <w:r w:rsidRPr="001F0550">
              <w:t>Step</w:t>
            </w:r>
          </w:p>
        </w:tc>
        <w:tc>
          <w:tcPr>
            <w:tcW w:w="673" w:type="pct"/>
            <w:shd w:val="clear" w:color="auto" w:fill="C00000"/>
            <w:vAlign w:val="center"/>
          </w:tcPr>
          <w:p w14:paraId="4BF67E82" w14:textId="77777777" w:rsidR="00E33202" w:rsidRPr="001F0550" w:rsidRDefault="00E33202" w:rsidP="00C44AFD">
            <w:pPr>
              <w:pStyle w:val="TableHeader"/>
            </w:pPr>
            <w:r w:rsidRPr="001F0550">
              <w:t>Direction</w:t>
            </w:r>
          </w:p>
        </w:tc>
        <w:tc>
          <w:tcPr>
            <w:tcW w:w="2015" w:type="pct"/>
            <w:shd w:val="clear" w:color="auto" w:fill="C00000"/>
            <w:vAlign w:val="center"/>
          </w:tcPr>
          <w:p w14:paraId="4A602E9F" w14:textId="77777777" w:rsidR="00E33202" w:rsidRPr="001F0550" w:rsidRDefault="00E33202" w:rsidP="00C44AFD">
            <w:pPr>
              <w:pStyle w:val="TableHeader"/>
            </w:pPr>
            <w:r w:rsidRPr="001F0550">
              <w:t>Sequence / Description</w:t>
            </w:r>
          </w:p>
        </w:tc>
        <w:tc>
          <w:tcPr>
            <w:tcW w:w="1160" w:type="pct"/>
            <w:shd w:val="clear" w:color="auto" w:fill="C00000"/>
            <w:vAlign w:val="center"/>
          </w:tcPr>
          <w:p w14:paraId="66E9768E" w14:textId="77777777" w:rsidR="00E33202" w:rsidRPr="001F0550" w:rsidRDefault="00E33202" w:rsidP="00C44AFD">
            <w:pPr>
              <w:pStyle w:val="TableHeader"/>
            </w:pPr>
            <w:r w:rsidRPr="001F0550">
              <w:t>Expected result</w:t>
            </w:r>
          </w:p>
        </w:tc>
        <w:tc>
          <w:tcPr>
            <w:tcW w:w="731" w:type="pct"/>
            <w:shd w:val="clear" w:color="auto" w:fill="C00000"/>
            <w:vAlign w:val="center"/>
          </w:tcPr>
          <w:p w14:paraId="25761BE6" w14:textId="77777777" w:rsidR="00E33202" w:rsidRPr="001F0550" w:rsidRDefault="00E33202" w:rsidP="00C44AFD">
            <w:pPr>
              <w:pStyle w:val="TableHeader"/>
            </w:pPr>
            <w:r w:rsidRPr="001F0550">
              <w:t>REQ</w:t>
            </w:r>
          </w:p>
        </w:tc>
      </w:tr>
      <w:tr w:rsidR="00E33202" w:rsidRPr="00620C09" w14:paraId="624E61E7" w14:textId="77777777" w:rsidTr="00C44AFD">
        <w:trPr>
          <w:trHeight w:val="314"/>
          <w:jc w:val="center"/>
        </w:trPr>
        <w:tc>
          <w:tcPr>
            <w:tcW w:w="421" w:type="pct"/>
            <w:shd w:val="clear" w:color="auto" w:fill="auto"/>
            <w:vAlign w:val="center"/>
          </w:tcPr>
          <w:p w14:paraId="40E5C0E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IC1</w:t>
            </w:r>
          </w:p>
        </w:tc>
        <w:tc>
          <w:tcPr>
            <w:tcW w:w="4579" w:type="pct"/>
            <w:gridSpan w:val="4"/>
            <w:shd w:val="clear" w:color="auto" w:fill="auto"/>
            <w:vAlign w:val="center"/>
          </w:tcPr>
          <w:p w14:paraId="49266DC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EUICC_INITIALIZATION_SEQUENCE</w:t>
            </w:r>
          </w:p>
        </w:tc>
      </w:tr>
      <w:tr w:rsidR="00E33202" w:rsidRPr="00620C09" w14:paraId="6D357333" w14:textId="77777777" w:rsidTr="00C44AFD">
        <w:trPr>
          <w:trHeight w:val="314"/>
          <w:jc w:val="center"/>
        </w:trPr>
        <w:tc>
          <w:tcPr>
            <w:tcW w:w="421" w:type="pct"/>
            <w:shd w:val="clear" w:color="auto" w:fill="auto"/>
            <w:vAlign w:val="center"/>
          </w:tcPr>
          <w:p w14:paraId="740EC95C"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9" w:type="pct"/>
            <w:gridSpan w:val="4"/>
            <w:shd w:val="clear" w:color="auto" w:fill="auto"/>
            <w:vAlign w:val="center"/>
          </w:tcPr>
          <w:p w14:paraId="764FC495"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OPEN_LOGICAL_CHANNEL_AND_SELECT_ISDR</w:t>
            </w:r>
          </w:p>
        </w:tc>
      </w:tr>
      <w:tr w:rsidR="00E33202" w:rsidRPr="00620C09" w14:paraId="20E46339" w14:textId="77777777" w:rsidTr="00C44AFD">
        <w:trPr>
          <w:trHeight w:val="314"/>
          <w:jc w:val="center"/>
        </w:trPr>
        <w:tc>
          <w:tcPr>
            <w:tcW w:w="421" w:type="pct"/>
            <w:shd w:val="clear" w:color="auto" w:fill="auto"/>
            <w:vAlign w:val="center"/>
          </w:tcPr>
          <w:p w14:paraId="36915B19"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673" w:type="pct"/>
            <w:shd w:val="clear" w:color="auto" w:fill="auto"/>
            <w:vAlign w:val="center"/>
          </w:tcPr>
          <w:p w14:paraId="01609365"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2015" w:type="pct"/>
            <w:shd w:val="clear" w:color="auto" w:fill="auto"/>
            <w:vAlign w:val="center"/>
          </w:tcPr>
          <w:p w14:paraId="71033DD7"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20"/>
              </w:rPr>
              <w:t>MTD_STORE_DATA(</w:t>
            </w:r>
            <w:r w:rsidRPr="00620C09">
              <w:rPr>
                <w:rFonts w:ascii="Arial" w:hAnsi="Arial" w:cs="Arial"/>
                <w:b w:val="0"/>
                <w:color w:val="000000" w:themeColor="text1"/>
                <w:sz w:val="18"/>
                <w:szCs w:val="20"/>
              </w:rPr>
              <w:br/>
              <w:t>#GET_EUICC_CONFIGURED_ADDRESSES)</w:t>
            </w:r>
          </w:p>
        </w:tc>
        <w:tc>
          <w:tcPr>
            <w:tcW w:w="1160" w:type="pct"/>
            <w:shd w:val="clear" w:color="auto" w:fill="auto"/>
            <w:vAlign w:val="center"/>
          </w:tcPr>
          <w:p w14:paraId="24684B2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val="es-ES_tradnl"/>
              </w:rPr>
            </w:pPr>
            <w:r w:rsidRPr="00620C09">
              <w:rPr>
                <w:rFonts w:ascii="Arial" w:hAnsi="Arial" w:cs="Arial"/>
                <w:b w:val="0"/>
                <w:color w:val="000000" w:themeColor="text1"/>
                <w:sz w:val="18"/>
                <w:szCs w:val="18"/>
                <w:lang w:val="es-ES_tradnl"/>
              </w:rPr>
              <w:t>#R_ES10a_GECA_DS</w:t>
            </w:r>
            <w:r w:rsidRPr="00620C09">
              <w:rPr>
                <w:rFonts w:ascii="Arial" w:hAnsi="Arial" w:cs="Arial"/>
                <w:b w:val="0"/>
                <w:color w:val="000000" w:themeColor="text1"/>
                <w:sz w:val="18"/>
                <w:szCs w:val="18"/>
                <w:lang w:val="es-ES_tradnl"/>
              </w:rPr>
              <w:br/>
              <w:t>SW = 0x9000</w:t>
            </w:r>
          </w:p>
        </w:tc>
        <w:tc>
          <w:tcPr>
            <w:tcW w:w="731" w:type="pct"/>
            <w:shd w:val="clear" w:color="auto" w:fill="auto"/>
            <w:vAlign w:val="center"/>
          </w:tcPr>
          <w:p w14:paraId="50171744" w14:textId="77777777" w:rsidR="00E33202" w:rsidRPr="00620C09" w:rsidRDefault="00E33202" w:rsidP="00C44AFD">
            <w:pPr>
              <w:pStyle w:val="TableContentLeft"/>
              <w:rPr>
                <w:color w:val="000000" w:themeColor="text1"/>
              </w:rPr>
            </w:pPr>
            <w:r w:rsidRPr="00620C09">
              <w:rPr>
                <w:color w:val="000000" w:themeColor="text1"/>
              </w:rPr>
              <w:t>RQ57_017</w:t>
            </w:r>
            <w:r w:rsidRPr="00620C09" w:rsidDel="00163B21">
              <w:rPr>
                <w:color w:val="000000" w:themeColor="text1"/>
                <w:highlight w:val="yellow"/>
              </w:rPr>
              <w:t xml:space="preserve"> </w:t>
            </w:r>
            <w:r w:rsidRPr="00620C09">
              <w:rPr>
                <w:color w:val="000000" w:themeColor="text1"/>
              </w:rPr>
              <w:t>RQ57_018</w:t>
            </w:r>
            <w:r w:rsidRPr="00620C09" w:rsidDel="00163B21">
              <w:rPr>
                <w:color w:val="000000" w:themeColor="text1"/>
                <w:highlight w:val="yellow"/>
              </w:rPr>
              <w:t xml:space="preserve"> </w:t>
            </w:r>
            <w:r w:rsidRPr="00620C09">
              <w:rPr>
                <w:color w:val="000000" w:themeColor="text1"/>
              </w:rPr>
              <w:t>RQ57_019 RQ33_021_1</w:t>
            </w:r>
          </w:p>
        </w:tc>
      </w:tr>
    </w:tbl>
    <w:p w14:paraId="74BF3B2D" w14:textId="77777777" w:rsidR="00E33202" w:rsidRPr="008F1B4C" w:rsidRDefault="00E33202" w:rsidP="00E33202">
      <w:pPr>
        <w:pStyle w:val="Heading6no"/>
      </w:pPr>
      <w:r w:rsidRPr="008F1B4C">
        <w:t>Test Sequence #02 Nominal: Root SM-DS and Default SM-DP+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620C09" w14:paraId="1111CD7C" w14:textId="77777777" w:rsidTr="00C44AFD">
        <w:trPr>
          <w:jc w:val="center"/>
        </w:trPr>
        <w:tc>
          <w:tcPr>
            <w:tcW w:w="1325" w:type="pct"/>
            <w:shd w:val="clear" w:color="auto" w:fill="BFBFBF" w:themeFill="background1" w:themeFillShade="BF"/>
            <w:vAlign w:val="center"/>
          </w:tcPr>
          <w:p w14:paraId="674E1366"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75" w:type="pct"/>
            <w:tcBorders>
              <w:top w:val="nil"/>
              <w:right w:val="nil"/>
            </w:tcBorders>
            <w:shd w:val="clear" w:color="auto" w:fill="auto"/>
            <w:vAlign w:val="center"/>
          </w:tcPr>
          <w:p w14:paraId="394B192E"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6DE24EF" w14:textId="77777777" w:rsidTr="00C44AFD">
        <w:trPr>
          <w:jc w:val="center"/>
        </w:trPr>
        <w:tc>
          <w:tcPr>
            <w:tcW w:w="1325" w:type="pct"/>
            <w:shd w:val="clear" w:color="auto" w:fill="BFBFBF" w:themeFill="background1" w:themeFillShade="BF"/>
            <w:vAlign w:val="center"/>
          </w:tcPr>
          <w:p w14:paraId="7304C45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18EE3E7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5237482" w14:textId="77777777" w:rsidTr="00C44AFD">
        <w:trPr>
          <w:jc w:val="center"/>
        </w:trPr>
        <w:tc>
          <w:tcPr>
            <w:tcW w:w="1325" w:type="pct"/>
            <w:vAlign w:val="center"/>
          </w:tcPr>
          <w:p w14:paraId="133B9AED" w14:textId="77777777" w:rsidR="00E33202" w:rsidRPr="00AC7C32" w:rsidRDefault="00E33202" w:rsidP="00C44AFD">
            <w:pPr>
              <w:pStyle w:val="TableText"/>
              <w:rPr>
                <w:highlight w:val="yellow"/>
              </w:rPr>
            </w:pPr>
            <w:r w:rsidRPr="008F1B4C">
              <w:t>eUICC</w:t>
            </w:r>
          </w:p>
        </w:tc>
        <w:tc>
          <w:tcPr>
            <w:tcW w:w="3675" w:type="pct"/>
            <w:vAlign w:val="center"/>
          </w:tcPr>
          <w:p w14:paraId="70B32F1E" w14:textId="77777777" w:rsidR="00E33202" w:rsidRPr="008F1B4C" w:rsidRDefault="00E33202" w:rsidP="00C44AFD">
            <w:pPr>
              <w:pStyle w:val="TableText"/>
            </w:pPr>
            <w:r w:rsidRPr="008F1B4C">
              <w:t>The ISD-R is provisioned with the Default SM-DP+ Address #</w:t>
            </w:r>
            <w:r w:rsidRPr="00AC7C32">
              <w:t>TEST_DP_ADDRESS1</w:t>
            </w:r>
            <w:r w:rsidRPr="008F1B4C">
              <w:t>.</w:t>
            </w:r>
          </w:p>
        </w:tc>
      </w:tr>
    </w:tbl>
    <w:p w14:paraId="5C39543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420"/>
        <w:gridCol w:w="2301"/>
        <w:gridCol w:w="1317"/>
      </w:tblGrid>
      <w:tr w:rsidR="00E33202" w:rsidRPr="001F0550" w14:paraId="45C15EEA" w14:textId="77777777" w:rsidTr="00C44AFD">
        <w:trPr>
          <w:trHeight w:val="314"/>
          <w:jc w:val="center"/>
        </w:trPr>
        <w:tc>
          <w:tcPr>
            <w:tcW w:w="422" w:type="pct"/>
            <w:shd w:val="clear" w:color="auto" w:fill="C00000"/>
            <w:vAlign w:val="center"/>
          </w:tcPr>
          <w:p w14:paraId="1E60127A" w14:textId="77777777" w:rsidR="00E33202" w:rsidRPr="001F0550" w:rsidRDefault="00E33202" w:rsidP="00C44AFD">
            <w:pPr>
              <w:pStyle w:val="TableHeader"/>
            </w:pPr>
            <w:r w:rsidRPr="001F0550">
              <w:t>Step</w:t>
            </w:r>
          </w:p>
        </w:tc>
        <w:tc>
          <w:tcPr>
            <w:tcW w:w="672" w:type="pct"/>
            <w:shd w:val="clear" w:color="auto" w:fill="C00000"/>
            <w:vAlign w:val="center"/>
          </w:tcPr>
          <w:p w14:paraId="66B1A603" w14:textId="77777777" w:rsidR="00E33202" w:rsidRPr="001F0550" w:rsidRDefault="00E33202" w:rsidP="00C44AFD">
            <w:pPr>
              <w:pStyle w:val="TableHeader"/>
            </w:pPr>
            <w:r w:rsidRPr="001F0550">
              <w:t>Direction</w:t>
            </w:r>
          </w:p>
        </w:tc>
        <w:tc>
          <w:tcPr>
            <w:tcW w:w="1898" w:type="pct"/>
            <w:shd w:val="clear" w:color="auto" w:fill="C00000"/>
            <w:vAlign w:val="center"/>
          </w:tcPr>
          <w:p w14:paraId="483ABD2C" w14:textId="77777777" w:rsidR="00E33202" w:rsidRPr="001F0550" w:rsidRDefault="00E33202" w:rsidP="00C44AFD">
            <w:pPr>
              <w:pStyle w:val="TableHeader"/>
            </w:pPr>
            <w:r w:rsidRPr="001F0550">
              <w:t>Sequence / Description</w:t>
            </w:r>
          </w:p>
        </w:tc>
        <w:tc>
          <w:tcPr>
            <w:tcW w:w="1277" w:type="pct"/>
            <w:shd w:val="clear" w:color="auto" w:fill="C00000"/>
            <w:vAlign w:val="center"/>
          </w:tcPr>
          <w:p w14:paraId="10781309" w14:textId="77777777" w:rsidR="00E33202" w:rsidRPr="001F0550" w:rsidRDefault="00E33202" w:rsidP="00C44AFD">
            <w:pPr>
              <w:pStyle w:val="TableHeader"/>
            </w:pPr>
            <w:r w:rsidRPr="001F0550">
              <w:t>Expected result</w:t>
            </w:r>
          </w:p>
        </w:tc>
        <w:tc>
          <w:tcPr>
            <w:tcW w:w="731" w:type="pct"/>
            <w:shd w:val="clear" w:color="auto" w:fill="C00000"/>
            <w:vAlign w:val="center"/>
          </w:tcPr>
          <w:p w14:paraId="697EEFC6" w14:textId="77777777" w:rsidR="00E33202" w:rsidRPr="001F0550" w:rsidRDefault="00E33202" w:rsidP="00C44AFD">
            <w:pPr>
              <w:pStyle w:val="TableHeader"/>
            </w:pPr>
            <w:r w:rsidRPr="001F0550">
              <w:t>REQ</w:t>
            </w:r>
          </w:p>
        </w:tc>
      </w:tr>
      <w:tr w:rsidR="00E33202" w:rsidRPr="00620C09" w14:paraId="351E9013" w14:textId="77777777" w:rsidTr="00C44AFD">
        <w:trPr>
          <w:trHeight w:val="314"/>
          <w:jc w:val="center"/>
        </w:trPr>
        <w:tc>
          <w:tcPr>
            <w:tcW w:w="422" w:type="pct"/>
            <w:shd w:val="clear" w:color="auto" w:fill="auto"/>
            <w:vAlign w:val="center"/>
          </w:tcPr>
          <w:p w14:paraId="266304A3"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IC1</w:t>
            </w:r>
          </w:p>
        </w:tc>
        <w:tc>
          <w:tcPr>
            <w:tcW w:w="4578" w:type="pct"/>
            <w:gridSpan w:val="4"/>
            <w:shd w:val="clear" w:color="auto" w:fill="auto"/>
            <w:vAlign w:val="center"/>
          </w:tcPr>
          <w:p w14:paraId="3FB59B96"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1AD35027" w14:textId="77777777" w:rsidTr="00C44AFD">
        <w:trPr>
          <w:trHeight w:val="314"/>
          <w:jc w:val="center"/>
        </w:trPr>
        <w:tc>
          <w:tcPr>
            <w:tcW w:w="422" w:type="pct"/>
            <w:shd w:val="clear" w:color="auto" w:fill="auto"/>
            <w:vAlign w:val="center"/>
          </w:tcPr>
          <w:p w14:paraId="708A06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8" w:type="pct"/>
            <w:gridSpan w:val="4"/>
            <w:shd w:val="clear" w:color="auto" w:fill="auto"/>
            <w:vAlign w:val="center"/>
          </w:tcPr>
          <w:p w14:paraId="7A333DB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421EB7" w14:paraId="7779F3CB" w14:textId="77777777" w:rsidTr="00C44AFD">
        <w:trPr>
          <w:trHeight w:val="314"/>
          <w:jc w:val="center"/>
        </w:trPr>
        <w:tc>
          <w:tcPr>
            <w:tcW w:w="422" w:type="pct"/>
            <w:shd w:val="clear" w:color="auto" w:fill="auto"/>
            <w:vAlign w:val="center"/>
          </w:tcPr>
          <w:p w14:paraId="37B6A456"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672" w:type="pct"/>
            <w:shd w:val="clear" w:color="auto" w:fill="auto"/>
            <w:vAlign w:val="center"/>
          </w:tcPr>
          <w:p w14:paraId="74CB4B9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98" w:type="pct"/>
            <w:shd w:val="clear" w:color="auto" w:fill="auto"/>
            <w:vAlign w:val="center"/>
          </w:tcPr>
          <w:p w14:paraId="36208DB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277" w:type="pct"/>
            <w:shd w:val="clear" w:color="auto" w:fill="auto"/>
            <w:vAlign w:val="center"/>
          </w:tcPr>
          <w:p w14:paraId="19EA856C"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1</w:t>
            </w:r>
            <w:r w:rsidRPr="00620C09">
              <w:rPr>
                <w:color w:val="000000" w:themeColor="text1"/>
                <w:lang w:val="es-ES_tradnl"/>
              </w:rPr>
              <w:br/>
              <w:t>SW = 0x9000</w:t>
            </w:r>
          </w:p>
        </w:tc>
        <w:tc>
          <w:tcPr>
            <w:tcW w:w="731" w:type="pct"/>
            <w:shd w:val="clear" w:color="auto" w:fill="auto"/>
            <w:vAlign w:val="center"/>
          </w:tcPr>
          <w:p w14:paraId="550D3A14" w14:textId="77777777" w:rsidR="00E33202" w:rsidRPr="00620C09" w:rsidRDefault="00E33202" w:rsidP="00C44AFD">
            <w:pPr>
              <w:pStyle w:val="TableContentLeft"/>
              <w:rPr>
                <w:color w:val="000000" w:themeColor="text1"/>
                <w:lang w:val="fr-FR"/>
              </w:rPr>
            </w:pPr>
            <w:r w:rsidRPr="00620C09">
              <w:rPr>
                <w:color w:val="000000" w:themeColor="text1"/>
                <w:lang w:val="fr-FR"/>
              </w:rPr>
              <w:t>RQ57_017</w:t>
            </w:r>
            <w:r w:rsidRPr="00620C09" w:rsidDel="00163B21">
              <w:rPr>
                <w:color w:val="000000" w:themeColor="text1"/>
                <w:highlight w:val="yellow"/>
                <w:lang w:val="fr-FR"/>
              </w:rPr>
              <w:t xml:space="preserve"> </w:t>
            </w:r>
            <w:r w:rsidRPr="00620C09">
              <w:rPr>
                <w:color w:val="000000" w:themeColor="text1"/>
                <w:lang w:val="fr-FR"/>
              </w:rPr>
              <w:t>RQ57_018</w:t>
            </w:r>
            <w:r w:rsidRPr="00620C09" w:rsidDel="00163B21">
              <w:rPr>
                <w:color w:val="000000" w:themeColor="text1"/>
                <w:highlight w:val="yellow"/>
                <w:lang w:val="fr-FR"/>
              </w:rPr>
              <w:t xml:space="preserve"> </w:t>
            </w:r>
            <w:r w:rsidRPr="00620C09">
              <w:rPr>
                <w:color w:val="000000" w:themeColor="text1"/>
                <w:lang w:val="fr-FR"/>
              </w:rPr>
              <w:t>RQ57_019 RQ31_066 RQ33_021_1</w:t>
            </w:r>
          </w:p>
        </w:tc>
      </w:tr>
    </w:tbl>
    <w:p w14:paraId="1C8AAD7B" w14:textId="1754E523" w:rsidR="00E33202" w:rsidRPr="00DA0491" w:rsidRDefault="00E33202" w:rsidP="00E33202">
      <w:pPr>
        <w:pStyle w:val="Heading3"/>
        <w:numPr>
          <w:ilvl w:val="0"/>
          <w:numId w:val="0"/>
        </w:numPr>
        <w:tabs>
          <w:tab w:val="left" w:pos="851"/>
        </w:tabs>
        <w:ind w:left="851" w:hanging="851"/>
        <w:rPr>
          <w:lang w:val="fr-FR"/>
        </w:rPr>
      </w:pPr>
      <w:bookmarkStart w:id="737" w:name="_Toc483841256"/>
      <w:bookmarkStart w:id="738" w:name="_Toc518049254"/>
      <w:bookmarkStart w:id="739" w:name="_Toc520956825"/>
      <w:bookmarkStart w:id="740" w:name="_Toc13661605"/>
      <w:bookmarkStart w:id="741" w:name="_Toc195628535"/>
      <w:r w:rsidRPr="00DA0491">
        <w:rPr>
          <w:lang w:val="fr-FR"/>
        </w:rPr>
        <w:t>4.2.9</w:t>
      </w:r>
      <w:r w:rsidRPr="00DA0491">
        <w:rPr>
          <w:lang w:val="fr-FR"/>
        </w:rPr>
        <w:tab/>
        <w:t>ES10a (LPA -- eUICC): SetDefault</w:t>
      </w:r>
      <w:r w:rsidR="00FB166C" w:rsidRPr="00DA0491">
        <w:rPr>
          <w:lang w:val="fr-FR"/>
        </w:rPr>
        <w:t>DP</w:t>
      </w:r>
      <w:r w:rsidRPr="00DA0491">
        <w:rPr>
          <w:lang w:val="fr-FR"/>
        </w:rPr>
        <w:t>Address</w:t>
      </w:r>
      <w:bookmarkEnd w:id="737"/>
      <w:bookmarkEnd w:id="738"/>
      <w:bookmarkEnd w:id="739"/>
      <w:bookmarkEnd w:id="740"/>
      <w:bookmarkEnd w:id="741"/>
    </w:p>
    <w:p w14:paraId="0F2E0F8B"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4.2.9.1</w:t>
      </w:r>
      <w:r w:rsidRPr="00DA0491">
        <w:rPr>
          <w:lang w:val="fr-FR"/>
        </w:rPr>
        <w:tab/>
        <w:t>Conformance Requirements</w:t>
      </w:r>
    </w:p>
    <w:p w14:paraId="75170263" w14:textId="77777777" w:rsidR="00E33202" w:rsidRPr="00DA0491" w:rsidRDefault="00E33202" w:rsidP="00E33202">
      <w:pPr>
        <w:pStyle w:val="NormalParagraph"/>
        <w:rPr>
          <w:rStyle w:val="PlaceholderText"/>
          <w:color w:val="000000" w:themeColor="text1"/>
          <w:lang w:val="fr-FR"/>
        </w:rPr>
      </w:pPr>
      <w:r w:rsidRPr="00DA0491">
        <w:rPr>
          <w:b/>
          <w:lang w:val="fr-FR"/>
        </w:rPr>
        <w:t>References</w:t>
      </w:r>
    </w:p>
    <w:p w14:paraId="0EC38754" w14:textId="77777777" w:rsidR="00E33202" w:rsidRPr="00DA0491" w:rsidRDefault="00E33202" w:rsidP="00E33202">
      <w:pPr>
        <w:pStyle w:val="NormalParagraph"/>
        <w:rPr>
          <w:lang w:val="fr-FR"/>
        </w:rPr>
      </w:pPr>
      <w:r w:rsidRPr="00DA0491">
        <w:rPr>
          <w:lang w:val="fr-FR"/>
        </w:rPr>
        <w:t>GSMA RSP Technical Specification [2]</w:t>
      </w:r>
    </w:p>
    <w:p w14:paraId="7E2B62A0" w14:textId="77777777" w:rsidR="00E33202" w:rsidRPr="00DA0491" w:rsidRDefault="00E33202" w:rsidP="00E33202">
      <w:pPr>
        <w:pStyle w:val="NormalParagraph"/>
        <w:rPr>
          <w:rStyle w:val="PlaceholderText"/>
          <w:color w:val="000000" w:themeColor="text1"/>
          <w:lang w:val="fr-FR"/>
        </w:rPr>
      </w:pPr>
      <w:r w:rsidRPr="00DA0491">
        <w:rPr>
          <w:b/>
          <w:lang w:val="fr-FR"/>
        </w:rPr>
        <w:t>Requirements</w:t>
      </w:r>
    </w:p>
    <w:p w14:paraId="61738E68" w14:textId="77777777" w:rsidR="00E33202" w:rsidRPr="00DA049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DA0491">
        <w:rPr>
          <w:rFonts w:ascii="Symbol" w:hAnsi="Symbol"/>
          <w:color w:val="000000" w:themeColor="text1"/>
          <w:lang w:val="fr-FR"/>
        </w:rPr>
        <w:tab/>
      </w:r>
      <w:r w:rsidRPr="00DA0491">
        <w:rPr>
          <w:color w:val="000000" w:themeColor="text1"/>
          <w:lang w:val="fr-FR"/>
        </w:rPr>
        <w:t>RQ33_021_4, RQ33_021_5</w:t>
      </w:r>
    </w:p>
    <w:p w14:paraId="292B1668" w14:textId="77777777" w:rsidR="00E33202" w:rsidRPr="00DA049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lastRenderedPageBreak/>
        <w:t></w:t>
      </w:r>
      <w:r w:rsidRPr="00DA0491">
        <w:rPr>
          <w:rFonts w:ascii="Symbol" w:hAnsi="Symbol"/>
          <w:color w:val="000000" w:themeColor="text1"/>
          <w:lang w:val="fr-FR"/>
        </w:rPr>
        <w:tab/>
      </w:r>
      <w:r w:rsidRPr="00DA0491">
        <w:rPr>
          <w:color w:val="000000" w:themeColor="text1"/>
          <w:lang w:val="fr-FR"/>
        </w:rPr>
        <w:t>RQ57_020, RQ57_021, RQ57_022, RQ57_023, RQ57_024</w:t>
      </w:r>
    </w:p>
    <w:p w14:paraId="75075976"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4.2.9.2</w:t>
      </w:r>
      <w:r w:rsidRPr="00DA0491">
        <w:rPr>
          <w:lang w:val="fr-FR"/>
        </w:rPr>
        <w:tab/>
        <w:t>Test Cases</w:t>
      </w:r>
    </w:p>
    <w:p w14:paraId="36000139" w14:textId="1D041424"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393BBD33" w14:textId="77777777" w:rsidR="00E33202" w:rsidRPr="008F1B4C" w:rsidRDefault="00E33202" w:rsidP="00E33202">
      <w:pPr>
        <w:pStyle w:val="Heading6no"/>
      </w:pPr>
      <w:r w:rsidRPr="008F1B4C">
        <w:t>Test Sequence #01 Nominal: Set SM-DP+ Address with Address Empty in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6"/>
        <w:gridCol w:w="6592"/>
      </w:tblGrid>
      <w:tr w:rsidR="00E33202" w:rsidRPr="00620C09" w14:paraId="7AA73792" w14:textId="77777777" w:rsidTr="00C44AFD">
        <w:trPr>
          <w:jc w:val="center"/>
        </w:trPr>
        <w:tc>
          <w:tcPr>
            <w:tcW w:w="1345" w:type="pct"/>
            <w:shd w:val="clear" w:color="auto" w:fill="BFBFBF" w:themeFill="background1" w:themeFillShade="BF"/>
            <w:vAlign w:val="center"/>
          </w:tcPr>
          <w:p w14:paraId="43D63108"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55" w:type="pct"/>
            <w:tcBorders>
              <w:top w:val="nil"/>
              <w:right w:val="nil"/>
            </w:tcBorders>
            <w:shd w:val="clear" w:color="auto" w:fill="auto"/>
            <w:vAlign w:val="center"/>
          </w:tcPr>
          <w:p w14:paraId="0B23E224"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AF605E8" w14:textId="77777777" w:rsidTr="00C44AFD">
        <w:trPr>
          <w:jc w:val="center"/>
        </w:trPr>
        <w:tc>
          <w:tcPr>
            <w:tcW w:w="1345" w:type="pct"/>
            <w:shd w:val="clear" w:color="auto" w:fill="BFBFBF" w:themeFill="background1" w:themeFillShade="BF"/>
            <w:vAlign w:val="center"/>
          </w:tcPr>
          <w:p w14:paraId="7C0BDA97"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55" w:type="pct"/>
            <w:shd w:val="clear" w:color="auto" w:fill="BFBFBF" w:themeFill="background1" w:themeFillShade="BF"/>
            <w:vAlign w:val="center"/>
          </w:tcPr>
          <w:p w14:paraId="6DCDCB1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9A233ED" w14:textId="77777777" w:rsidTr="00C44AFD">
        <w:trPr>
          <w:jc w:val="center"/>
        </w:trPr>
        <w:tc>
          <w:tcPr>
            <w:tcW w:w="1345" w:type="pct"/>
            <w:vAlign w:val="center"/>
          </w:tcPr>
          <w:p w14:paraId="1B4D5E30" w14:textId="77777777" w:rsidR="00E33202" w:rsidRPr="00AC7C32" w:rsidRDefault="00E33202" w:rsidP="00C44AFD">
            <w:pPr>
              <w:pStyle w:val="TableText"/>
              <w:rPr>
                <w:highlight w:val="yellow"/>
              </w:rPr>
            </w:pPr>
            <w:r w:rsidRPr="008F1B4C">
              <w:t>eUICC</w:t>
            </w:r>
          </w:p>
        </w:tc>
        <w:tc>
          <w:tcPr>
            <w:tcW w:w="3655" w:type="pct"/>
            <w:vAlign w:val="center"/>
          </w:tcPr>
          <w:p w14:paraId="0223272A" w14:textId="77777777" w:rsidR="00E33202" w:rsidRPr="008F1B4C" w:rsidRDefault="00E33202" w:rsidP="00C44AFD">
            <w:pPr>
              <w:pStyle w:val="TableText"/>
            </w:pPr>
            <w:r w:rsidRPr="008F1B4C">
              <w:t>No value is assigned to the Default SM-DP+ Address field.</w:t>
            </w:r>
          </w:p>
        </w:tc>
      </w:tr>
    </w:tbl>
    <w:p w14:paraId="7EAED16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0"/>
        <w:gridCol w:w="1317"/>
      </w:tblGrid>
      <w:tr w:rsidR="00E33202" w:rsidRPr="001F0550" w14:paraId="2DCC83DD" w14:textId="77777777" w:rsidTr="00C44AFD">
        <w:trPr>
          <w:trHeight w:val="314"/>
          <w:jc w:val="center"/>
        </w:trPr>
        <w:tc>
          <w:tcPr>
            <w:tcW w:w="422" w:type="pct"/>
            <w:shd w:val="clear" w:color="auto" w:fill="C00000"/>
            <w:vAlign w:val="center"/>
          </w:tcPr>
          <w:p w14:paraId="13A3759F" w14:textId="77777777" w:rsidR="00E33202" w:rsidRPr="001F0550" w:rsidRDefault="00E33202" w:rsidP="00C44AFD">
            <w:pPr>
              <w:pStyle w:val="TableHeader"/>
            </w:pPr>
            <w:r w:rsidRPr="001F0550">
              <w:t>Step</w:t>
            </w:r>
          </w:p>
        </w:tc>
        <w:tc>
          <w:tcPr>
            <w:tcW w:w="672" w:type="pct"/>
            <w:shd w:val="clear" w:color="auto" w:fill="C00000"/>
            <w:vAlign w:val="center"/>
          </w:tcPr>
          <w:p w14:paraId="00E40026" w14:textId="77777777" w:rsidR="00E33202" w:rsidRPr="001F0550" w:rsidRDefault="00E33202" w:rsidP="00C44AFD">
            <w:pPr>
              <w:pStyle w:val="TableHeader"/>
            </w:pPr>
            <w:r w:rsidRPr="001F0550">
              <w:t>Direction</w:t>
            </w:r>
          </w:p>
        </w:tc>
        <w:tc>
          <w:tcPr>
            <w:tcW w:w="1710" w:type="pct"/>
            <w:shd w:val="clear" w:color="auto" w:fill="C00000"/>
            <w:vAlign w:val="center"/>
          </w:tcPr>
          <w:p w14:paraId="45E66BCD" w14:textId="77777777" w:rsidR="00E33202" w:rsidRPr="001F0550" w:rsidRDefault="00E33202" w:rsidP="00C44AFD">
            <w:pPr>
              <w:pStyle w:val="TableHeader"/>
            </w:pPr>
            <w:r w:rsidRPr="001F0550">
              <w:t>Sequence / Description</w:t>
            </w:r>
          </w:p>
        </w:tc>
        <w:tc>
          <w:tcPr>
            <w:tcW w:w="1465" w:type="pct"/>
            <w:shd w:val="clear" w:color="auto" w:fill="C00000"/>
            <w:vAlign w:val="center"/>
          </w:tcPr>
          <w:p w14:paraId="33C26194" w14:textId="77777777" w:rsidR="00E33202" w:rsidRPr="001F0550" w:rsidRDefault="00E33202" w:rsidP="00C44AFD">
            <w:pPr>
              <w:pStyle w:val="TableHeader"/>
            </w:pPr>
            <w:r w:rsidRPr="001F0550">
              <w:t>Expected result</w:t>
            </w:r>
          </w:p>
        </w:tc>
        <w:tc>
          <w:tcPr>
            <w:tcW w:w="731" w:type="pct"/>
            <w:shd w:val="clear" w:color="auto" w:fill="C00000"/>
            <w:vAlign w:val="center"/>
          </w:tcPr>
          <w:p w14:paraId="4326425B" w14:textId="77777777" w:rsidR="00E33202" w:rsidRPr="001F0550" w:rsidRDefault="00E33202" w:rsidP="00C44AFD">
            <w:pPr>
              <w:pStyle w:val="TableHeader"/>
            </w:pPr>
            <w:r w:rsidRPr="001F0550">
              <w:t>REQ</w:t>
            </w:r>
          </w:p>
        </w:tc>
      </w:tr>
      <w:tr w:rsidR="00E33202" w:rsidRPr="00620C09" w14:paraId="7A33712B" w14:textId="77777777" w:rsidTr="00C44AFD">
        <w:trPr>
          <w:trHeight w:val="314"/>
          <w:jc w:val="center"/>
        </w:trPr>
        <w:tc>
          <w:tcPr>
            <w:tcW w:w="422" w:type="pct"/>
            <w:shd w:val="clear" w:color="auto" w:fill="auto"/>
            <w:vAlign w:val="center"/>
          </w:tcPr>
          <w:p w14:paraId="19EB70DB"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7855448B"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6E32A930" w14:textId="77777777" w:rsidTr="00C44AFD">
        <w:trPr>
          <w:trHeight w:val="314"/>
          <w:jc w:val="center"/>
        </w:trPr>
        <w:tc>
          <w:tcPr>
            <w:tcW w:w="422" w:type="pct"/>
            <w:shd w:val="clear" w:color="auto" w:fill="auto"/>
            <w:vAlign w:val="center"/>
          </w:tcPr>
          <w:p w14:paraId="22897562"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0E6906B3"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421EB7" w14:paraId="7E67AC9D" w14:textId="77777777" w:rsidTr="00C44AFD">
        <w:trPr>
          <w:trHeight w:val="314"/>
          <w:jc w:val="center"/>
        </w:trPr>
        <w:tc>
          <w:tcPr>
            <w:tcW w:w="422" w:type="pct"/>
            <w:shd w:val="clear" w:color="auto" w:fill="auto"/>
            <w:vAlign w:val="center"/>
          </w:tcPr>
          <w:p w14:paraId="28917E11"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709E0DB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7A821B5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1)</w:t>
            </w:r>
          </w:p>
        </w:tc>
        <w:tc>
          <w:tcPr>
            <w:tcW w:w="1465" w:type="pct"/>
            <w:shd w:val="clear" w:color="auto" w:fill="auto"/>
            <w:vAlign w:val="center"/>
          </w:tcPr>
          <w:p w14:paraId="6C60F456"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5E8A6593" w14:textId="77777777" w:rsidR="00E33202" w:rsidRPr="00620C09" w:rsidRDefault="00E33202" w:rsidP="00C44AFD">
            <w:pPr>
              <w:pStyle w:val="TableContentLeft"/>
              <w:rPr>
                <w:color w:val="000000" w:themeColor="text1"/>
                <w:lang w:val="fr-FR"/>
              </w:rPr>
            </w:pPr>
            <w:r w:rsidRPr="00620C09">
              <w:rPr>
                <w:color w:val="000000" w:themeColor="text1"/>
                <w:lang w:val="fr-FR"/>
              </w:rPr>
              <w:t>RQ57_020 RQ57_021 RQ57_023 RQ57_024 RQ33_021_4</w:t>
            </w:r>
          </w:p>
        </w:tc>
      </w:tr>
      <w:tr w:rsidR="00E33202" w:rsidRPr="00421EB7" w14:paraId="334F6931" w14:textId="77777777" w:rsidTr="00C44AFD">
        <w:trPr>
          <w:trHeight w:val="314"/>
          <w:jc w:val="center"/>
        </w:trPr>
        <w:tc>
          <w:tcPr>
            <w:tcW w:w="422" w:type="pct"/>
            <w:shd w:val="clear" w:color="auto" w:fill="auto"/>
            <w:vAlign w:val="center"/>
          </w:tcPr>
          <w:p w14:paraId="6A55F8AC"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7F31BF3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32818DE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465" w:type="pct"/>
            <w:shd w:val="clear" w:color="auto" w:fill="auto"/>
            <w:vAlign w:val="center"/>
          </w:tcPr>
          <w:p w14:paraId="2F2E9B22"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1</w:t>
            </w:r>
            <w:r w:rsidRPr="00620C09">
              <w:rPr>
                <w:color w:val="000000" w:themeColor="text1"/>
                <w:lang w:val="es-ES_tradnl"/>
              </w:rPr>
              <w:br/>
              <w:t>SW = 0x9000</w:t>
            </w:r>
          </w:p>
        </w:tc>
        <w:tc>
          <w:tcPr>
            <w:tcW w:w="731" w:type="pct"/>
            <w:shd w:val="clear" w:color="auto" w:fill="auto"/>
            <w:vAlign w:val="center"/>
          </w:tcPr>
          <w:p w14:paraId="2A023F9E"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57_020 RQ57_021 RQ57_023 RQ57_024 RQ33_021_5</w:t>
            </w:r>
          </w:p>
        </w:tc>
      </w:tr>
    </w:tbl>
    <w:p w14:paraId="088339A5" w14:textId="77777777" w:rsidR="00E33202" w:rsidRPr="008F1B4C" w:rsidRDefault="00E33202" w:rsidP="00E33202">
      <w:pPr>
        <w:pStyle w:val="Heading6no"/>
      </w:pPr>
      <w:r w:rsidRPr="008F1B4C">
        <w:t>Test Sequence #02 Nominal: Set SM-DP+ Address with SM-DP+ Address alread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393CCE55" w14:textId="77777777" w:rsidTr="00C44AFD">
        <w:trPr>
          <w:jc w:val="center"/>
        </w:trPr>
        <w:tc>
          <w:tcPr>
            <w:tcW w:w="2437" w:type="dxa"/>
            <w:shd w:val="clear" w:color="auto" w:fill="BFBFBF" w:themeFill="background1" w:themeFillShade="BF"/>
            <w:vAlign w:val="center"/>
          </w:tcPr>
          <w:p w14:paraId="2D47354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620" w:type="dxa"/>
            <w:tcBorders>
              <w:top w:val="nil"/>
              <w:right w:val="nil"/>
            </w:tcBorders>
            <w:shd w:val="clear" w:color="auto" w:fill="auto"/>
            <w:vAlign w:val="center"/>
          </w:tcPr>
          <w:p w14:paraId="1FD493F5"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59E1428F" w14:textId="77777777" w:rsidTr="00C44AFD">
        <w:trPr>
          <w:jc w:val="center"/>
        </w:trPr>
        <w:tc>
          <w:tcPr>
            <w:tcW w:w="2437" w:type="dxa"/>
            <w:shd w:val="clear" w:color="auto" w:fill="BFBFBF" w:themeFill="background1" w:themeFillShade="BF"/>
            <w:vAlign w:val="center"/>
          </w:tcPr>
          <w:p w14:paraId="6CC472C9"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4774760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7C336F9" w14:textId="77777777" w:rsidTr="00C44AFD">
        <w:trPr>
          <w:jc w:val="center"/>
        </w:trPr>
        <w:tc>
          <w:tcPr>
            <w:tcW w:w="2437" w:type="dxa"/>
            <w:vAlign w:val="center"/>
          </w:tcPr>
          <w:p w14:paraId="31C35B7D" w14:textId="77777777" w:rsidR="00E33202" w:rsidRPr="00AC7C32" w:rsidRDefault="00E33202" w:rsidP="00C44AFD">
            <w:pPr>
              <w:pStyle w:val="TableText"/>
              <w:rPr>
                <w:highlight w:val="yellow"/>
              </w:rPr>
            </w:pPr>
            <w:r w:rsidRPr="008F1B4C">
              <w:t>eUICC</w:t>
            </w:r>
          </w:p>
        </w:tc>
        <w:tc>
          <w:tcPr>
            <w:tcW w:w="6620" w:type="dxa"/>
            <w:vAlign w:val="center"/>
          </w:tcPr>
          <w:p w14:paraId="2E99A7B3" w14:textId="77777777" w:rsidR="00E33202" w:rsidRPr="008F1B4C" w:rsidRDefault="00E33202" w:rsidP="00C44AFD">
            <w:pPr>
              <w:pStyle w:val="TableText"/>
            </w:pPr>
            <w:r w:rsidRPr="008F1B4C">
              <w:t>The SM-DP+ address #</w:t>
            </w:r>
            <w:r w:rsidRPr="00AC7C32">
              <w:t xml:space="preserve">TEST_DP_ADDRESS1 </w:t>
            </w:r>
            <w:r w:rsidRPr="008F1B4C">
              <w:t>is provisioned.</w:t>
            </w:r>
          </w:p>
        </w:tc>
      </w:tr>
    </w:tbl>
    <w:p w14:paraId="7720CA17"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0"/>
        <w:gridCol w:w="1317"/>
      </w:tblGrid>
      <w:tr w:rsidR="00E33202" w:rsidRPr="001F0550" w14:paraId="27740A1D" w14:textId="77777777" w:rsidTr="00C44AFD">
        <w:trPr>
          <w:trHeight w:val="314"/>
          <w:jc w:val="center"/>
        </w:trPr>
        <w:tc>
          <w:tcPr>
            <w:tcW w:w="422" w:type="pct"/>
            <w:shd w:val="clear" w:color="auto" w:fill="C00000"/>
            <w:vAlign w:val="center"/>
          </w:tcPr>
          <w:p w14:paraId="3FF5DA2E" w14:textId="77777777" w:rsidR="00E33202" w:rsidRPr="001F0550" w:rsidRDefault="00E33202" w:rsidP="00C44AFD">
            <w:pPr>
              <w:pStyle w:val="TableHeader"/>
            </w:pPr>
            <w:r w:rsidRPr="001F0550">
              <w:t>Step</w:t>
            </w:r>
          </w:p>
        </w:tc>
        <w:tc>
          <w:tcPr>
            <w:tcW w:w="672" w:type="pct"/>
            <w:shd w:val="clear" w:color="auto" w:fill="C00000"/>
            <w:vAlign w:val="center"/>
          </w:tcPr>
          <w:p w14:paraId="55BFDA12" w14:textId="77777777" w:rsidR="00E33202" w:rsidRPr="001F0550" w:rsidRDefault="00E33202" w:rsidP="00C44AFD">
            <w:pPr>
              <w:pStyle w:val="TableHeader"/>
            </w:pPr>
            <w:r w:rsidRPr="001F0550">
              <w:t>Direction</w:t>
            </w:r>
          </w:p>
        </w:tc>
        <w:tc>
          <w:tcPr>
            <w:tcW w:w="1710" w:type="pct"/>
            <w:shd w:val="clear" w:color="auto" w:fill="C00000"/>
            <w:vAlign w:val="center"/>
          </w:tcPr>
          <w:p w14:paraId="3C1DC9B1" w14:textId="77777777" w:rsidR="00E33202" w:rsidRPr="001F0550" w:rsidRDefault="00E33202" w:rsidP="00C44AFD">
            <w:pPr>
              <w:pStyle w:val="TableHeader"/>
            </w:pPr>
            <w:r w:rsidRPr="001F0550">
              <w:t>Sequence / Description</w:t>
            </w:r>
          </w:p>
        </w:tc>
        <w:tc>
          <w:tcPr>
            <w:tcW w:w="1465" w:type="pct"/>
            <w:shd w:val="clear" w:color="auto" w:fill="C00000"/>
            <w:vAlign w:val="center"/>
          </w:tcPr>
          <w:p w14:paraId="5DCF6D61" w14:textId="77777777" w:rsidR="00E33202" w:rsidRPr="001F0550" w:rsidRDefault="00E33202" w:rsidP="00C44AFD">
            <w:pPr>
              <w:pStyle w:val="TableHeader"/>
            </w:pPr>
            <w:r w:rsidRPr="001F0550">
              <w:t>Expected result</w:t>
            </w:r>
          </w:p>
        </w:tc>
        <w:tc>
          <w:tcPr>
            <w:tcW w:w="731" w:type="pct"/>
            <w:shd w:val="clear" w:color="auto" w:fill="C00000"/>
            <w:vAlign w:val="center"/>
          </w:tcPr>
          <w:p w14:paraId="79A41985" w14:textId="77777777" w:rsidR="00E33202" w:rsidRPr="001F0550" w:rsidRDefault="00E33202" w:rsidP="00C44AFD">
            <w:pPr>
              <w:pStyle w:val="TableHeader"/>
            </w:pPr>
            <w:r w:rsidRPr="001F0550">
              <w:t>REQ</w:t>
            </w:r>
          </w:p>
        </w:tc>
      </w:tr>
      <w:tr w:rsidR="00E33202" w:rsidRPr="001F0550" w14:paraId="715230EE" w14:textId="77777777" w:rsidTr="00C44AFD">
        <w:trPr>
          <w:trHeight w:val="314"/>
          <w:jc w:val="center"/>
        </w:trPr>
        <w:tc>
          <w:tcPr>
            <w:tcW w:w="422" w:type="pct"/>
            <w:shd w:val="clear" w:color="auto" w:fill="auto"/>
            <w:vAlign w:val="center"/>
          </w:tcPr>
          <w:p w14:paraId="29B4CBAF"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17F6C78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1F0550" w14:paraId="30A4C0CF" w14:textId="77777777" w:rsidTr="00C44AFD">
        <w:trPr>
          <w:trHeight w:val="314"/>
          <w:jc w:val="center"/>
        </w:trPr>
        <w:tc>
          <w:tcPr>
            <w:tcW w:w="422" w:type="pct"/>
            <w:shd w:val="clear" w:color="auto" w:fill="auto"/>
            <w:vAlign w:val="center"/>
          </w:tcPr>
          <w:p w14:paraId="792C09F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2986BA4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421EB7" w14:paraId="76898CB9" w14:textId="77777777" w:rsidTr="00C44AFD">
        <w:trPr>
          <w:trHeight w:val="314"/>
          <w:jc w:val="center"/>
        </w:trPr>
        <w:tc>
          <w:tcPr>
            <w:tcW w:w="422" w:type="pct"/>
            <w:shd w:val="clear" w:color="auto" w:fill="auto"/>
            <w:vAlign w:val="center"/>
          </w:tcPr>
          <w:p w14:paraId="3B859393"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0E7B481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2A89847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2)</w:t>
            </w:r>
          </w:p>
        </w:tc>
        <w:tc>
          <w:tcPr>
            <w:tcW w:w="1465" w:type="pct"/>
            <w:shd w:val="clear" w:color="auto" w:fill="auto"/>
            <w:vAlign w:val="center"/>
          </w:tcPr>
          <w:p w14:paraId="78AB37C5"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5B877467" w14:textId="77777777" w:rsidR="00E33202" w:rsidRPr="00620C09" w:rsidRDefault="00E33202" w:rsidP="00C44AFD">
            <w:pPr>
              <w:pStyle w:val="TableContentLeft"/>
              <w:rPr>
                <w:color w:val="000000" w:themeColor="text1"/>
                <w:lang w:val="fr-FR"/>
              </w:rPr>
            </w:pPr>
            <w:r w:rsidRPr="00620C09">
              <w:rPr>
                <w:color w:val="000000" w:themeColor="text1"/>
                <w:lang w:val="fr-FR"/>
              </w:rPr>
              <w:t>RQ57_020 RQ57_021 RQ57_023 RQ57_024 RQ33_021_4</w:t>
            </w:r>
          </w:p>
        </w:tc>
      </w:tr>
      <w:tr w:rsidR="00E33202" w:rsidRPr="00421EB7" w14:paraId="3E9B434D" w14:textId="77777777" w:rsidTr="00C44AFD">
        <w:trPr>
          <w:trHeight w:val="314"/>
          <w:jc w:val="center"/>
        </w:trPr>
        <w:tc>
          <w:tcPr>
            <w:tcW w:w="422" w:type="pct"/>
            <w:shd w:val="clear" w:color="auto" w:fill="auto"/>
            <w:vAlign w:val="center"/>
          </w:tcPr>
          <w:p w14:paraId="15E89856"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1728C9E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12D742C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465" w:type="pct"/>
            <w:shd w:val="clear" w:color="auto" w:fill="auto"/>
            <w:vAlign w:val="center"/>
          </w:tcPr>
          <w:p w14:paraId="672A3A57"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2</w:t>
            </w:r>
            <w:r w:rsidRPr="00620C09">
              <w:rPr>
                <w:color w:val="000000" w:themeColor="text1"/>
                <w:lang w:val="es-ES_tradnl"/>
              </w:rPr>
              <w:br/>
              <w:t>SW = 0x9000</w:t>
            </w:r>
          </w:p>
        </w:tc>
        <w:tc>
          <w:tcPr>
            <w:tcW w:w="731" w:type="pct"/>
            <w:shd w:val="clear" w:color="auto" w:fill="auto"/>
            <w:vAlign w:val="center"/>
          </w:tcPr>
          <w:p w14:paraId="5A0CF837"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57_020 RQ57_021 RQ57_023 RQ57_024 RQ33_021_5</w:t>
            </w:r>
          </w:p>
        </w:tc>
      </w:tr>
    </w:tbl>
    <w:p w14:paraId="6571BB56" w14:textId="77777777" w:rsidR="00E33202" w:rsidRPr="00620C09" w:rsidRDefault="00E33202" w:rsidP="00E33202">
      <w:pPr>
        <w:pStyle w:val="Heading6no"/>
        <w:rPr>
          <w:rStyle w:val="PlaceholderText"/>
          <w:color w:val="000000" w:themeColor="text1"/>
          <w:sz w:val="18"/>
          <w:szCs w:val="18"/>
        </w:rPr>
      </w:pPr>
      <w:r w:rsidRPr="001F0550">
        <w:lastRenderedPageBreak/>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7BDE9314" w14:textId="77777777" w:rsidTr="00C44AFD">
        <w:trPr>
          <w:jc w:val="center"/>
        </w:trPr>
        <w:tc>
          <w:tcPr>
            <w:tcW w:w="2437" w:type="dxa"/>
            <w:shd w:val="clear" w:color="auto" w:fill="BFBFBF" w:themeFill="background1" w:themeFillShade="BF"/>
            <w:vAlign w:val="center"/>
          </w:tcPr>
          <w:p w14:paraId="572CAE54"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620" w:type="dxa"/>
            <w:tcBorders>
              <w:top w:val="nil"/>
              <w:right w:val="nil"/>
            </w:tcBorders>
            <w:shd w:val="clear" w:color="auto" w:fill="auto"/>
            <w:vAlign w:val="center"/>
          </w:tcPr>
          <w:p w14:paraId="6828AF6B"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275E4762" w14:textId="77777777" w:rsidTr="00C44AFD">
        <w:trPr>
          <w:jc w:val="center"/>
        </w:trPr>
        <w:tc>
          <w:tcPr>
            <w:tcW w:w="2437" w:type="dxa"/>
            <w:shd w:val="clear" w:color="auto" w:fill="BFBFBF" w:themeFill="background1" w:themeFillShade="BF"/>
            <w:vAlign w:val="center"/>
          </w:tcPr>
          <w:p w14:paraId="24BD661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11027C1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38C6524E" w14:textId="77777777" w:rsidTr="00C44AFD">
        <w:trPr>
          <w:jc w:val="center"/>
        </w:trPr>
        <w:tc>
          <w:tcPr>
            <w:tcW w:w="2437" w:type="dxa"/>
            <w:vAlign w:val="center"/>
          </w:tcPr>
          <w:p w14:paraId="66E53EB6" w14:textId="77777777" w:rsidR="00E33202" w:rsidRPr="00AC7C32" w:rsidRDefault="00E33202" w:rsidP="00C44AFD">
            <w:pPr>
              <w:pStyle w:val="TableText"/>
              <w:rPr>
                <w:highlight w:val="yellow"/>
              </w:rPr>
            </w:pPr>
            <w:r w:rsidRPr="008F1B4C">
              <w:t>eUICC</w:t>
            </w:r>
          </w:p>
        </w:tc>
        <w:tc>
          <w:tcPr>
            <w:tcW w:w="6620" w:type="dxa"/>
            <w:vAlign w:val="center"/>
          </w:tcPr>
          <w:p w14:paraId="03A3AA3B" w14:textId="77777777" w:rsidR="00E33202" w:rsidRPr="008F1B4C" w:rsidRDefault="00E33202" w:rsidP="00C44AFD">
            <w:pPr>
              <w:pStyle w:val="TableText"/>
            </w:pPr>
            <w:r w:rsidRPr="008F1B4C">
              <w:t>The SM-DP+ address #</w:t>
            </w:r>
            <w:r w:rsidRPr="00AC7C32">
              <w:t xml:space="preserve">TEST_DP_ADDRESS1 </w:t>
            </w:r>
            <w:r w:rsidRPr="008F1B4C">
              <w:t>is provisioned.</w:t>
            </w:r>
          </w:p>
        </w:tc>
      </w:tr>
    </w:tbl>
    <w:p w14:paraId="2B504F0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301"/>
        <w:gridCol w:w="2420"/>
        <w:gridCol w:w="1317"/>
      </w:tblGrid>
      <w:tr w:rsidR="00E33202" w:rsidRPr="001F0550" w14:paraId="15D905FC" w14:textId="77777777" w:rsidTr="00C44AFD">
        <w:trPr>
          <w:trHeight w:val="314"/>
          <w:jc w:val="center"/>
        </w:trPr>
        <w:tc>
          <w:tcPr>
            <w:tcW w:w="422" w:type="pct"/>
            <w:shd w:val="clear" w:color="auto" w:fill="C00000"/>
            <w:vAlign w:val="center"/>
          </w:tcPr>
          <w:p w14:paraId="42F3BCF1" w14:textId="77777777" w:rsidR="00E33202" w:rsidRPr="001F0550" w:rsidRDefault="00E33202" w:rsidP="00C44AFD">
            <w:pPr>
              <w:pStyle w:val="TableHeader"/>
            </w:pPr>
            <w:r w:rsidRPr="001F0550">
              <w:t>Step</w:t>
            </w:r>
          </w:p>
        </w:tc>
        <w:tc>
          <w:tcPr>
            <w:tcW w:w="672" w:type="pct"/>
            <w:shd w:val="clear" w:color="auto" w:fill="C00000"/>
            <w:vAlign w:val="center"/>
          </w:tcPr>
          <w:p w14:paraId="1BA452C1" w14:textId="77777777" w:rsidR="00E33202" w:rsidRPr="001F0550" w:rsidRDefault="00E33202" w:rsidP="00C44AFD">
            <w:pPr>
              <w:pStyle w:val="TableHeader"/>
            </w:pPr>
            <w:r w:rsidRPr="001F0550">
              <w:t>Direction</w:t>
            </w:r>
          </w:p>
        </w:tc>
        <w:tc>
          <w:tcPr>
            <w:tcW w:w="1832" w:type="pct"/>
            <w:shd w:val="clear" w:color="auto" w:fill="C00000"/>
            <w:vAlign w:val="center"/>
          </w:tcPr>
          <w:p w14:paraId="0A076A7E" w14:textId="77777777" w:rsidR="00E33202" w:rsidRPr="001F0550" w:rsidRDefault="00E33202" w:rsidP="00C44AFD">
            <w:pPr>
              <w:pStyle w:val="TableHeader"/>
            </w:pPr>
            <w:r w:rsidRPr="001F0550">
              <w:t>Sequence / Description</w:t>
            </w:r>
          </w:p>
        </w:tc>
        <w:tc>
          <w:tcPr>
            <w:tcW w:w="1343" w:type="pct"/>
            <w:shd w:val="clear" w:color="auto" w:fill="C00000"/>
            <w:vAlign w:val="center"/>
          </w:tcPr>
          <w:p w14:paraId="598D15F9" w14:textId="77777777" w:rsidR="00E33202" w:rsidRPr="001F0550" w:rsidRDefault="00E33202" w:rsidP="00C44AFD">
            <w:pPr>
              <w:pStyle w:val="TableHeader"/>
            </w:pPr>
            <w:r w:rsidRPr="001F0550">
              <w:t>Expected result</w:t>
            </w:r>
          </w:p>
        </w:tc>
        <w:tc>
          <w:tcPr>
            <w:tcW w:w="731" w:type="pct"/>
            <w:shd w:val="clear" w:color="auto" w:fill="C00000"/>
            <w:vAlign w:val="center"/>
          </w:tcPr>
          <w:p w14:paraId="1490E620" w14:textId="77777777" w:rsidR="00E33202" w:rsidRPr="001F0550" w:rsidRDefault="00E33202" w:rsidP="00C44AFD">
            <w:pPr>
              <w:pStyle w:val="TableHeader"/>
            </w:pPr>
            <w:r w:rsidRPr="001F0550">
              <w:t>REQ</w:t>
            </w:r>
          </w:p>
        </w:tc>
      </w:tr>
      <w:tr w:rsidR="00E33202" w:rsidRPr="00620C09" w14:paraId="20C309D9" w14:textId="77777777" w:rsidTr="00C44AFD">
        <w:trPr>
          <w:trHeight w:val="314"/>
          <w:jc w:val="center"/>
        </w:trPr>
        <w:tc>
          <w:tcPr>
            <w:tcW w:w="422" w:type="pct"/>
            <w:shd w:val="clear" w:color="auto" w:fill="auto"/>
            <w:vAlign w:val="center"/>
          </w:tcPr>
          <w:p w14:paraId="41C75C67"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1830BCA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02792131" w14:textId="77777777" w:rsidTr="00C44AFD">
        <w:trPr>
          <w:trHeight w:val="314"/>
          <w:jc w:val="center"/>
        </w:trPr>
        <w:tc>
          <w:tcPr>
            <w:tcW w:w="422" w:type="pct"/>
            <w:shd w:val="clear" w:color="auto" w:fill="auto"/>
            <w:vAlign w:val="center"/>
          </w:tcPr>
          <w:p w14:paraId="755D8ADE"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20A559F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A4FA2EB" w14:textId="77777777" w:rsidTr="00C44AFD">
        <w:trPr>
          <w:trHeight w:val="314"/>
          <w:jc w:val="center"/>
        </w:trPr>
        <w:tc>
          <w:tcPr>
            <w:tcW w:w="422" w:type="pct"/>
            <w:shd w:val="clear" w:color="auto" w:fill="auto"/>
            <w:vAlign w:val="center"/>
          </w:tcPr>
          <w:p w14:paraId="7BFAFAB6"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667114E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1B3AB06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EMPTY)</w:t>
            </w:r>
          </w:p>
        </w:tc>
        <w:tc>
          <w:tcPr>
            <w:tcW w:w="1343" w:type="pct"/>
            <w:shd w:val="clear" w:color="auto" w:fill="auto"/>
            <w:vAlign w:val="center"/>
          </w:tcPr>
          <w:p w14:paraId="358EA096"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3BB3584F" w14:textId="77777777" w:rsidR="00E33202" w:rsidRPr="00620C09" w:rsidRDefault="00E33202" w:rsidP="00C44AFD">
            <w:pPr>
              <w:pStyle w:val="TableContentLeft"/>
              <w:rPr>
                <w:color w:val="000000" w:themeColor="text1"/>
              </w:rPr>
            </w:pPr>
            <w:r w:rsidRPr="00620C09">
              <w:rPr>
                <w:color w:val="000000" w:themeColor="text1"/>
              </w:rPr>
              <w:t>RQ57_022 RQ57_023 RQ57_024 RQ33_021_4</w:t>
            </w:r>
          </w:p>
        </w:tc>
      </w:tr>
      <w:tr w:rsidR="00E33202" w:rsidRPr="00620C09" w14:paraId="3F285223" w14:textId="77777777" w:rsidTr="00C44AFD">
        <w:trPr>
          <w:trHeight w:val="314"/>
          <w:jc w:val="center"/>
        </w:trPr>
        <w:tc>
          <w:tcPr>
            <w:tcW w:w="422" w:type="pct"/>
            <w:shd w:val="clear" w:color="auto" w:fill="auto"/>
            <w:vAlign w:val="center"/>
          </w:tcPr>
          <w:p w14:paraId="0C29F182"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4022BD6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0FC9D71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343" w:type="pct"/>
            <w:shd w:val="clear" w:color="auto" w:fill="auto"/>
            <w:vAlign w:val="center"/>
          </w:tcPr>
          <w:p w14:paraId="4D4D54B0"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w:t>
            </w:r>
            <w:r w:rsidRPr="00620C09">
              <w:rPr>
                <w:color w:val="000000" w:themeColor="text1"/>
                <w:lang w:val="es-ES_tradnl"/>
              </w:rPr>
              <w:br/>
              <w:t>SW = 0x9000</w:t>
            </w:r>
          </w:p>
        </w:tc>
        <w:tc>
          <w:tcPr>
            <w:tcW w:w="731" w:type="pct"/>
            <w:shd w:val="clear" w:color="auto" w:fill="auto"/>
            <w:vAlign w:val="center"/>
          </w:tcPr>
          <w:p w14:paraId="2AB6BAC8" w14:textId="77777777" w:rsidR="00E33202" w:rsidRPr="00620C09" w:rsidRDefault="00E33202" w:rsidP="00C44AFD">
            <w:pPr>
              <w:pStyle w:val="TableContentLeft"/>
              <w:rPr>
                <w:color w:val="000000" w:themeColor="text1"/>
                <w:highlight w:val="yellow"/>
              </w:rPr>
            </w:pPr>
            <w:r w:rsidRPr="00620C09">
              <w:rPr>
                <w:color w:val="000000" w:themeColor="text1"/>
              </w:rPr>
              <w:t>RQ57_022 RQ57_023 RQ57_024 RQ33_021_5</w:t>
            </w:r>
          </w:p>
        </w:tc>
      </w:tr>
    </w:tbl>
    <w:p w14:paraId="08E3ED7F" w14:textId="77777777" w:rsidR="00E33202" w:rsidRPr="00620C09" w:rsidRDefault="00E33202" w:rsidP="00E33202">
      <w:pPr>
        <w:pStyle w:val="Heading6no"/>
        <w:rPr>
          <w:color w:val="000000" w:themeColor="text1"/>
        </w:rPr>
      </w:pPr>
      <w:r w:rsidRPr="00620C09">
        <w:rPr>
          <w:color w:val="000000" w:themeColor="text1"/>
        </w:rPr>
        <w:t>Test Sequence #04 Nominal: Set Empty SM-DP+ Address with Empty SM-DP+ Address in eUICC</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0"/>
        <w:gridCol w:w="6762"/>
      </w:tblGrid>
      <w:tr w:rsidR="00E33202" w:rsidRPr="00620C09" w14:paraId="502F55FA" w14:textId="77777777" w:rsidTr="00C44AFD">
        <w:trPr>
          <w:jc w:val="center"/>
        </w:trPr>
        <w:tc>
          <w:tcPr>
            <w:tcW w:w="2310" w:type="dxa"/>
            <w:shd w:val="clear" w:color="auto" w:fill="BFBFBF" w:themeFill="background1" w:themeFillShade="BF"/>
            <w:vAlign w:val="center"/>
          </w:tcPr>
          <w:p w14:paraId="2B1AE061"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762" w:type="dxa"/>
            <w:tcBorders>
              <w:top w:val="nil"/>
              <w:right w:val="nil"/>
            </w:tcBorders>
            <w:shd w:val="clear" w:color="auto" w:fill="auto"/>
            <w:vAlign w:val="center"/>
          </w:tcPr>
          <w:p w14:paraId="411EA867"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FC31EAA" w14:textId="77777777" w:rsidTr="00C44AFD">
        <w:trPr>
          <w:jc w:val="center"/>
        </w:trPr>
        <w:tc>
          <w:tcPr>
            <w:tcW w:w="2310" w:type="dxa"/>
            <w:shd w:val="clear" w:color="auto" w:fill="BFBFBF" w:themeFill="background1" w:themeFillShade="BF"/>
            <w:vAlign w:val="center"/>
          </w:tcPr>
          <w:p w14:paraId="43023A80"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762" w:type="dxa"/>
            <w:shd w:val="clear" w:color="auto" w:fill="BFBFBF" w:themeFill="background1" w:themeFillShade="BF"/>
            <w:vAlign w:val="center"/>
          </w:tcPr>
          <w:p w14:paraId="478B22CE"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BDCE16D" w14:textId="77777777" w:rsidTr="00C44AFD">
        <w:trPr>
          <w:jc w:val="center"/>
        </w:trPr>
        <w:tc>
          <w:tcPr>
            <w:tcW w:w="2310" w:type="dxa"/>
            <w:vAlign w:val="center"/>
          </w:tcPr>
          <w:p w14:paraId="3B7C33D4" w14:textId="77777777" w:rsidR="00E33202" w:rsidRPr="00AC7C32" w:rsidRDefault="00E33202" w:rsidP="00C44AFD">
            <w:pPr>
              <w:pStyle w:val="TableText"/>
              <w:rPr>
                <w:highlight w:val="yellow"/>
              </w:rPr>
            </w:pPr>
            <w:r w:rsidRPr="008F1B4C">
              <w:t>eUICC</w:t>
            </w:r>
          </w:p>
        </w:tc>
        <w:tc>
          <w:tcPr>
            <w:tcW w:w="6762" w:type="dxa"/>
            <w:vAlign w:val="center"/>
          </w:tcPr>
          <w:p w14:paraId="26DD1E37" w14:textId="77777777" w:rsidR="00E33202" w:rsidRPr="008F1B4C" w:rsidRDefault="00E33202" w:rsidP="00C44AFD">
            <w:pPr>
              <w:pStyle w:val="TableText"/>
            </w:pPr>
            <w:r w:rsidRPr="008F1B4C">
              <w:t>No value is assigned to the Default SM-DP+ Address field.</w:t>
            </w:r>
          </w:p>
        </w:tc>
      </w:tr>
    </w:tbl>
    <w:p w14:paraId="33C0C3FA" w14:textId="77777777" w:rsidR="00E33202" w:rsidRPr="001F0550" w:rsidRDefault="00E33202" w:rsidP="00E33202">
      <w:pPr>
        <w:ind w:left="-567"/>
        <w:rPr>
          <w:rFonts w:cs="Arial"/>
          <w:b/>
          <w:i/>
          <w:sz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301"/>
        <w:gridCol w:w="2420"/>
        <w:gridCol w:w="1317"/>
      </w:tblGrid>
      <w:tr w:rsidR="00E33202" w:rsidRPr="001F0550" w14:paraId="702FCBC6" w14:textId="77777777" w:rsidTr="00C44AFD">
        <w:trPr>
          <w:trHeight w:val="314"/>
          <w:jc w:val="center"/>
        </w:trPr>
        <w:tc>
          <w:tcPr>
            <w:tcW w:w="422" w:type="pct"/>
            <w:shd w:val="clear" w:color="auto" w:fill="C00000"/>
            <w:vAlign w:val="center"/>
          </w:tcPr>
          <w:p w14:paraId="052B1C33" w14:textId="77777777" w:rsidR="00E33202" w:rsidRPr="001A336D" w:rsidRDefault="00E33202" w:rsidP="00C44AFD">
            <w:pPr>
              <w:pStyle w:val="TableHeader"/>
            </w:pPr>
            <w:r w:rsidRPr="001A336D">
              <w:t>Step</w:t>
            </w:r>
          </w:p>
        </w:tc>
        <w:tc>
          <w:tcPr>
            <w:tcW w:w="672" w:type="pct"/>
            <w:shd w:val="clear" w:color="auto" w:fill="C00000"/>
            <w:vAlign w:val="center"/>
          </w:tcPr>
          <w:p w14:paraId="61E583DA" w14:textId="77777777" w:rsidR="00E33202" w:rsidRPr="001A336D" w:rsidRDefault="00E33202" w:rsidP="00C44AFD">
            <w:pPr>
              <w:pStyle w:val="TableHeader"/>
            </w:pPr>
            <w:r w:rsidRPr="001A336D">
              <w:t>Direction</w:t>
            </w:r>
          </w:p>
        </w:tc>
        <w:tc>
          <w:tcPr>
            <w:tcW w:w="1832" w:type="pct"/>
            <w:shd w:val="clear" w:color="auto" w:fill="C00000"/>
            <w:vAlign w:val="center"/>
          </w:tcPr>
          <w:p w14:paraId="3D002C4B" w14:textId="77777777" w:rsidR="00E33202" w:rsidRPr="0061518F" w:rsidRDefault="00E33202" w:rsidP="00C44AFD">
            <w:pPr>
              <w:pStyle w:val="TableHeader"/>
            </w:pPr>
            <w:r w:rsidRPr="0061518F">
              <w:t>Sequence / Description</w:t>
            </w:r>
          </w:p>
        </w:tc>
        <w:tc>
          <w:tcPr>
            <w:tcW w:w="1343" w:type="pct"/>
            <w:shd w:val="clear" w:color="auto" w:fill="C00000"/>
            <w:vAlign w:val="center"/>
          </w:tcPr>
          <w:p w14:paraId="4AB01AE1" w14:textId="77777777" w:rsidR="00E33202" w:rsidRPr="0061518F" w:rsidRDefault="00E33202" w:rsidP="00C44AFD">
            <w:pPr>
              <w:pStyle w:val="TableHeader"/>
            </w:pPr>
            <w:r w:rsidRPr="0061518F">
              <w:t>Expected result</w:t>
            </w:r>
          </w:p>
        </w:tc>
        <w:tc>
          <w:tcPr>
            <w:tcW w:w="731" w:type="pct"/>
            <w:shd w:val="clear" w:color="auto" w:fill="C00000"/>
            <w:vAlign w:val="center"/>
          </w:tcPr>
          <w:p w14:paraId="6103F736" w14:textId="77777777" w:rsidR="00E33202" w:rsidRPr="00065A81" w:rsidRDefault="00E33202" w:rsidP="00C44AFD">
            <w:pPr>
              <w:pStyle w:val="TableHeader"/>
            </w:pPr>
            <w:r w:rsidRPr="00065A81">
              <w:t>REQ</w:t>
            </w:r>
          </w:p>
        </w:tc>
      </w:tr>
      <w:tr w:rsidR="00E33202" w:rsidRPr="00620C09" w14:paraId="48E0F6B7" w14:textId="77777777" w:rsidTr="00C44AFD">
        <w:trPr>
          <w:trHeight w:val="314"/>
          <w:jc w:val="center"/>
        </w:trPr>
        <w:tc>
          <w:tcPr>
            <w:tcW w:w="422" w:type="pct"/>
            <w:shd w:val="clear" w:color="auto" w:fill="auto"/>
            <w:vAlign w:val="center"/>
          </w:tcPr>
          <w:p w14:paraId="74A9601D"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20D93C09"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2C910083" w14:textId="77777777" w:rsidTr="00C44AFD">
        <w:trPr>
          <w:trHeight w:val="314"/>
          <w:jc w:val="center"/>
        </w:trPr>
        <w:tc>
          <w:tcPr>
            <w:tcW w:w="422" w:type="pct"/>
            <w:shd w:val="clear" w:color="auto" w:fill="auto"/>
            <w:vAlign w:val="center"/>
          </w:tcPr>
          <w:p w14:paraId="7965B55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4DEA321A"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2D92D042" w14:textId="77777777" w:rsidTr="00C44AFD">
        <w:trPr>
          <w:trHeight w:val="314"/>
          <w:jc w:val="center"/>
        </w:trPr>
        <w:tc>
          <w:tcPr>
            <w:tcW w:w="422" w:type="pct"/>
            <w:shd w:val="clear" w:color="auto" w:fill="auto"/>
            <w:vAlign w:val="center"/>
          </w:tcPr>
          <w:p w14:paraId="51CD7F19"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5391D64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1CD6F0E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EMPTY)</w:t>
            </w:r>
          </w:p>
        </w:tc>
        <w:tc>
          <w:tcPr>
            <w:tcW w:w="1343" w:type="pct"/>
            <w:shd w:val="clear" w:color="auto" w:fill="auto"/>
            <w:vAlign w:val="center"/>
          </w:tcPr>
          <w:p w14:paraId="7CE3EEAE"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4F488E95" w14:textId="77777777" w:rsidR="00E33202" w:rsidRPr="00620C09" w:rsidRDefault="00E33202" w:rsidP="00C44AFD">
            <w:pPr>
              <w:pStyle w:val="TableContentLeft"/>
              <w:rPr>
                <w:color w:val="000000" w:themeColor="text1"/>
              </w:rPr>
            </w:pPr>
            <w:r w:rsidRPr="00620C09">
              <w:rPr>
                <w:color w:val="000000" w:themeColor="text1"/>
              </w:rPr>
              <w:t>RQ57_022 RQ57_023 RQ57_024 RQ33_021_4</w:t>
            </w:r>
          </w:p>
        </w:tc>
      </w:tr>
      <w:tr w:rsidR="00E33202" w:rsidRPr="00620C09" w14:paraId="2AD11500" w14:textId="77777777" w:rsidTr="00C44AFD">
        <w:trPr>
          <w:trHeight w:val="314"/>
          <w:jc w:val="center"/>
        </w:trPr>
        <w:tc>
          <w:tcPr>
            <w:tcW w:w="422" w:type="pct"/>
            <w:shd w:val="clear" w:color="auto" w:fill="auto"/>
            <w:vAlign w:val="center"/>
          </w:tcPr>
          <w:p w14:paraId="744C3D8E"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2BE258A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257030C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343" w:type="pct"/>
            <w:shd w:val="clear" w:color="auto" w:fill="auto"/>
            <w:vAlign w:val="center"/>
          </w:tcPr>
          <w:p w14:paraId="5C0BEC8D" w14:textId="77777777" w:rsidR="00E33202" w:rsidRPr="00E31195" w:rsidRDefault="00E33202" w:rsidP="00C44AFD">
            <w:pPr>
              <w:pStyle w:val="TableContentLeft"/>
              <w:rPr>
                <w:color w:val="000000" w:themeColor="text1"/>
                <w:lang w:val="es-ES"/>
              </w:rPr>
            </w:pPr>
            <w:r w:rsidRPr="00E31195">
              <w:rPr>
                <w:color w:val="000000" w:themeColor="text1"/>
                <w:lang w:val="es-ES"/>
              </w:rPr>
              <w:t>#R_ES10a_GECA_DSSW = 0x9000</w:t>
            </w:r>
          </w:p>
        </w:tc>
        <w:tc>
          <w:tcPr>
            <w:tcW w:w="731" w:type="pct"/>
            <w:shd w:val="clear" w:color="auto" w:fill="auto"/>
            <w:vAlign w:val="center"/>
          </w:tcPr>
          <w:p w14:paraId="507EC825" w14:textId="77777777" w:rsidR="00E33202" w:rsidRPr="00620C09" w:rsidRDefault="00E33202" w:rsidP="00C44AFD">
            <w:pPr>
              <w:pStyle w:val="TableContentLeft"/>
              <w:rPr>
                <w:color w:val="000000" w:themeColor="text1"/>
                <w:highlight w:val="yellow"/>
              </w:rPr>
            </w:pPr>
            <w:r w:rsidRPr="00620C09">
              <w:rPr>
                <w:color w:val="000000" w:themeColor="text1"/>
              </w:rPr>
              <w:t>RQ57_022 RQ57_023 RQ57_024 RQ33_021_5</w:t>
            </w:r>
          </w:p>
        </w:tc>
      </w:tr>
    </w:tbl>
    <w:p w14:paraId="321F6782" w14:textId="152F70D5"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42" w:name="_Toc483841257"/>
      <w:bookmarkStart w:id="743" w:name="_Toc518049255"/>
      <w:bookmarkStart w:id="744" w:name="_Toc520956826"/>
      <w:bookmarkStart w:id="745" w:name="_Toc13661606"/>
      <w:bookmarkStart w:id="746" w:name="_Toc195628536"/>
      <w:r w:rsidRPr="008F1B4C">
        <w:t>4</w:t>
      </w:r>
      <w:r w:rsidRPr="00620C09">
        <w:rPr>
          <w:iCs w:val="0"/>
          <w:color w:val="000000" w:themeColor="text1"/>
          <w:lang w:val="en-US"/>
        </w:rPr>
        <w:t>.2.10</w:t>
      </w:r>
      <w:r w:rsidRPr="00620C09">
        <w:rPr>
          <w:iCs w:val="0"/>
          <w:color w:val="000000" w:themeColor="text1"/>
          <w:lang w:val="en-US"/>
        </w:rPr>
        <w:tab/>
        <w:t>ES10b (LPA -- eUICC): PrepareDownload</w:t>
      </w:r>
      <w:bookmarkEnd w:id="742"/>
      <w:bookmarkEnd w:id="743"/>
      <w:bookmarkEnd w:id="744"/>
      <w:bookmarkEnd w:id="745"/>
      <w:bookmarkEnd w:id="746"/>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24AF02E5" w14:textId="77777777" w:rsidR="00E33202" w:rsidRPr="004652C1" w:rsidRDefault="00E33202" w:rsidP="00E33202">
      <w:pPr>
        <w:pStyle w:val="NormalParagraph"/>
        <w:rPr>
          <w:rStyle w:val="PlaceholderText"/>
          <w:color w:val="000000" w:themeColor="text1"/>
        </w:rPr>
      </w:pPr>
      <w:r w:rsidRPr="008F1B4C">
        <w:rPr>
          <w:b/>
        </w:rPr>
        <w:t>References</w:t>
      </w:r>
    </w:p>
    <w:p w14:paraId="690EC58F" w14:textId="77777777" w:rsidR="00E33202" w:rsidRPr="008F1B4C" w:rsidRDefault="00E33202" w:rsidP="00E33202">
      <w:pPr>
        <w:pStyle w:val="NormalParagraph"/>
      </w:pPr>
      <w:r w:rsidRPr="008F1B4C">
        <w:t>GSMA RSP Technical Specification [2]</w:t>
      </w:r>
    </w:p>
    <w:p w14:paraId="76BDEBE4" w14:textId="77777777" w:rsidR="00E33202" w:rsidRPr="004652C1" w:rsidRDefault="00E33202" w:rsidP="00E33202">
      <w:pPr>
        <w:pStyle w:val="NormalParagraph"/>
        <w:rPr>
          <w:rStyle w:val="PlaceholderText"/>
          <w:color w:val="000000" w:themeColor="text1"/>
        </w:rPr>
      </w:pPr>
      <w:r w:rsidRPr="008F1B4C">
        <w:rPr>
          <w:b/>
        </w:rPr>
        <w:t>Requirements</w:t>
      </w:r>
    </w:p>
    <w:p w14:paraId="6F0F8E13"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lastRenderedPageBreak/>
        <w:t></w:t>
      </w:r>
      <w:r w:rsidRPr="004652C1">
        <w:rPr>
          <w:rFonts w:ascii="Symbol" w:hAnsi="Symbol"/>
          <w:color w:val="000000" w:themeColor="text1"/>
          <w:lang w:val="fr-FR"/>
        </w:rPr>
        <w:tab/>
      </w:r>
      <w:r w:rsidRPr="004652C1">
        <w:rPr>
          <w:color w:val="000000" w:themeColor="text1"/>
          <w:lang w:val="fr-FR"/>
        </w:rPr>
        <w:t>RQ26_011, RQ26_029, RQ26_030, RQ26_034, RQ26_035</w:t>
      </w:r>
    </w:p>
    <w:p w14:paraId="42CA5FAB"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31_062, RQ31_130, RQ31_131, RQ31_132, RQ31_133, RQ31_134, RQ31_135, RQ31_136, RQ31_137, RQ31_138, RQ31_139, RQ31_140, RQ31_141</w:t>
      </w:r>
    </w:p>
    <w:p w14:paraId="68C50B32"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45_006, RQ45_026_1, RQ45_026, RQ45_028, RQ45_030</w:t>
      </w:r>
    </w:p>
    <w:p w14:paraId="6A4B6277"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57_025, RQ57_026, RQ57_027, RQ57_028, RQ57_029, RQ57_030, RQ57_031, RQ57_033, RQ57_034, RQ57_035, RQ57_036, RQ57_037, RQ57_038, RQ57_039</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2</w:t>
      </w:r>
      <w:r w:rsidRPr="00620C09">
        <w:rPr>
          <w:bCs/>
          <w:color w:val="000000" w:themeColor="text1"/>
        </w:rPr>
        <w:tab/>
        <w:t>Test Cases</w:t>
      </w:r>
    </w:p>
    <w:p w14:paraId="410BE2E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269874F9" w14:textId="77777777" w:rsidTr="00C44AFD">
        <w:trPr>
          <w:jc w:val="center"/>
        </w:trPr>
        <w:tc>
          <w:tcPr>
            <w:tcW w:w="5000" w:type="pct"/>
            <w:gridSpan w:val="2"/>
            <w:shd w:val="clear" w:color="auto" w:fill="BFBFBF" w:themeFill="background1" w:themeFillShade="BF"/>
            <w:vAlign w:val="center"/>
          </w:tcPr>
          <w:p w14:paraId="000DA5A6"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9E1212F" w14:textId="77777777" w:rsidTr="00C44AFD">
        <w:trPr>
          <w:jc w:val="center"/>
        </w:trPr>
        <w:tc>
          <w:tcPr>
            <w:tcW w:w="1167" w:type="pct"/>
            <w:shd w:val="clear" w:color="auto" w:fill="BFBFBF" w:themeFill="background1" w:themeFillShade="BF"/>
            <w:vAlign w:val="center"/>
          </w:tcPr>
          <w:p w14:paraId="41CC399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52CB3C9C"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general initial condition</w:t>
            </w:r>
          </w:p>
        </w:tc>
      </w:tr>
      <w:tr w:rsidR="00E33202" w:rsidRPr="00B645C7" w14:paraId="7CC13C57" w14:textId="77777777" w:rsidTr="00C44AFD">
        <w:trPr>
          <w:jc w:val="center"/>
        </w:trPr>
        <w:tc>
          <w:tcPr>
            <w:tcW w:w="1167" w:type="pct"/>
            <w:vAlign w:val="center"/>
          </w:tcPr>
          <w:p w14:paraId="2CC2F339" w14:textId="77777777" w:rsidR="00E33202" w:rsidRPr="008F1B4C" w:rsidRDefault="00E33202" w:rsidP="00C44AFD">
            <w:pPr>
              <w:pStyle w:val="TableText"/>
            </w:pPr>
            <w:r w:rsidRPr="008F1B4C">
              <w:t>eUICC</w:t>
            </w:r>
          </w:p>
        </w:tc>
        <w:tc>
          <w:tcPr>
            <w:tcW w:w="3833" w:type="pct"/>
            <w:vAlign w:val="center"/>
          </w:tcPr>
          <w:p w14:paraId="4DF9A1CE" w14:textId="77777777" w:rsidR="00E33202" w:rsidRPr="008F1B4C" w:rsidRDefault="00E33202" w:rsidP="00C44AFD">
            <w:pPr>
              <w:pStyle w:val="TableText"/>
            </w:pPr>
            <w:r w:rsidRPr="008F1B4C">
              <w:t>The PROFILE_OPERATIONAL1 is not loaded on the eUICC.</w:t>
            </w:r>
          </w:p>
        </w:tc>
      </w:tr>
      <w:tr w:rsidR="00E33202" w:rsidRPr="00B645C7" w14:paraId="66067B41" w14:textId="77777777" w:rsidTr="00C44AFD">
        <w:trPr>
          <w:jc w:val="center"/>
        </w:trPr>
        <w:tc>
          <w:tcPr>
            <w:tcW w:w="1167" w:type="pct"/>
            <w:vAlign w:val="center"/>
          </w:tcPr>
          <w:p w14:paraId="1C34D403" w14:textId="77777777" w:rsidR="00E33202" w:rsidRPr="008F1B4C" w:rsidRDefault="00E33202" w:rsidP="00C44AFD">
            <w:pPr>
              <w:pStyle w:val="TableText"/>
            </w:pPr>
            <w:r w:rsidRPr="008F1B4C">
              <w:t>eUICC</w:t>
            </w:r>
          </w:p>
        </w:tc>
        <w:tc>
          <w:tcPr>
            <w:tcW w:w="3833" w:type="pct"/>
            <w:vAlign w:val="center"/>
          </w:tcPr>
          <w:p w14:paraId="31B63B0D" w14:textId="77777777" w:rsidR="00E33202" w:rsidRPr="008F1B4C" w:rsidRDefault="00E33202" w:rsidP="00C44AFD">
            <w:pPr>
              <w:pStyle w:val="TableText"/>
            </w:pPr>
            <w:bookmarkStart w:id="747" w:name="_Toc456596204"/>
            <w:r w:rsidRPr="008F1B4C">
              <w:t>The communication between the S_Device and the eUICC has been initialized and the S_LPAd has selected the ISD-R.</w:t>
            </w:r>
          </w:p>
          <w:p w14:paraId="370431E6" w14:textId="77777777" w:rsidR="00E33202" w:rsidRPr="008F1B4C" w:rsidRDefault="00E33202" w:rsidP="00C44AFD">
            <w:pPr>
              <w:pStyle w:val="TableText"/>
            </w:pPr>
            <w:r w:rsidRPr="008F1B4C">
              <w:t>Common Mutual Authentication procedure</w:t>
            </w:r>
            <w:bookmarkEnd w:id="747"/>
            <w:r w:rsidRPr="008F1B4C">
              <w:t xml:space="preserve"> has been successfully executed between the eUICC and the S_SM-DP+</w:t>
            </w:r>
          </w:p>
          <w:p w14:paraId="36FB05AB" w14:textId="77777777" w:rsidR="00E33202" w:rsidRPr="008F1B4C" w:rsidRDefault="00E33202" w:rsidP="00C44AFD">
            <w:pPr>
              <w:pStyle w:val="TableBulletText"/>
            </w:pPr>
            <w:r w:rsidRPr="008F1B4C">
              <w:t>#GET_EUICC_INFO1, #GET_EUICC_CHALLENGE and #AUTHENTICATE_SMDP have been sent to the eUICC</w:t>
            </w:r>
          </w:p>
          <w:p w14:paraId="5715450A" w14:textId="77777777" w:rsidR="00E33202" w:rsidRPr="008F1B4C" w:rsidRDefault="00E33202" w:rsidP="00C44AFD">
            <w:pPr>
              <w:pStyle w:val="TableBulletText"/>
            </w:pPr>
            <w:r w:rsidRPr="008F1B4C">
              <w:t>the same GSMA CI based on NIST P-256 curve has been chosen for signing and for verification</w:t>
            </w:r>
          </w:p>
        </w:tc>
      </w:tr>
    </w:tbl>
    <w:p w14:paraId="21B358A9" w14:textId="77777777" w:rsidR="00E33202" w:rsidRPr="00620C09" w:rsidRDefault="00E33202" w:rsidP="00E33202">
      <w:pPr>
        <w:pStyle w:val="Heading6no"/>
        <w:rPr>
          <w:color w:val="000000" w:themeColor="text1"/>
        </w:rPr>
      </w:pPr>
      <w:r w:rsidRPr="00620C09">
        <w:rPr>
          <w:color w:val="000000" w:themeColor="text1"/>
        </w:rPr>
        <w:t>Test Sequence #01 Nominal: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57"/>
        <w:gridCol w:w="3303"/>
        <w:gridCol w:w="1087"/>
      </w:tblGrid>
      <w:tr w:rsidR="00E33202" w:rsidRPr="001F0550" w14:paraId="7E898F2E" w14:textId="77777777" w:rsidTr="00C44AFD">
        <w:trPr>
          <w:trHeight w:val="314"/>
          <w:jc w:val="center"/>
        </w:trPr>
        <w:tc>
          <w:tcPr>
            <w:tcW w:w="385" w:type="pct"/>
            <w:shd w:val="clear" w:color="auto" w:fill="C00000"/>
            <w:vAlign w:val="center"/>
          </w:tcPr>
          <w:p w14:paraId="785D2262" w14:textId="77777777" w:rsidR="00E33202" w:rsidRPr="001F0550" w:rsidRDefault="00E33202" w:rsidP="00C44AFD">
            <w:pPr>
              <w:pStyle w:val="TableHeader"/>
            </w:pPr>
            <w:r w:rsidRPr="001F0550">
              <w:t>Step</w:t>
            </w:r>
          </w:p>
        </w:tc>
        <w:tc>
          <w:tcPr>
            <w:tcW w:w="650" w:type="pct"/>
            <w:shd w:val="clear" w:color="auto" w:fill="C00000"/>
            <w:vAlign w:val="center"/>
          </w:tcPr>
          <w:p w14:paraId="27FD0563" w14:textId="77777777" w:rsidR="00E33202" w:rsidRPr="001F0550" w:rsidRDefault="00E33202" w:rsidP="00C44AFD">
            <w:pPr>
              <w:pStyle w:val="TableHeader"/>
            </w:pPr>
            <w:r w:rsidRPr="001F0550">
              <w:t>Direction</w:t>
            </w:r>
          </w:p>
        </w:tc>
        <w:tc>
          <w:tcPr>
            <w:tcW w:w="1525" w:type="pct"/>
            <w:shd w:val="clear" w:color="auto" w:fill="C00000"/>
            <w:vAlign w:val="center"/>
          </w:tcPr>
          <w:p w14:paraId="30C45D24" w14:textId="77777777" w:rsidR="00E33202" w:rsidRPr="001F0550" w:rsidRDefault="00E33202" w:rsidP="00C44AFD">
            <w:pPr>
              <w:pStyle w:val="TableHeader"/>
            </w:pPr>
            <w:r w:rsidRPr="001F0550">
              <w:t>Sequence / Description</w:t>
            </w:r>
          </w:p>
        </w:tc>
        <w:tc>
          <w:tcPr>
            <w:tcW w:w="1837" w:type="pct"/>
            <w:shd w:val="clear" w:color="auto" w:fill="C00000"/>
            <w:vAlign w:val="center"/>
          </w:tcPr>
          <w:p w14:paraId="7835EE10" w14:textId="77777777" w:rsidR="00E33202" w:rsidRPr="001F0550" w:rsidRDefault="00E33202" w:rsidP="00C44AFD">
            <w:pPr>
              <w:pStyle w:val="TableHeader"/>
            </w:pPr>
            <w:r w:rsidRPr="001F0550">
              <w:t>Expected result</w:t>
            </w:r>
          </w:p>
        </w:tc>
        <w:tc>
          <w:tcPr>
            <w:tcW w:w="603" w:type="pct"/>
            <w:shd w:val="clear" w:color="auto" w:fill="C00000"/>
            <w:vAlign w:val="center"/>
          </w:tcPr>
          <w:p w14:paraId="47FAE0A9" w14:textId="77777777" w:rsidR="00E33202" w:rsidRPr="001F0550" w:rsidRDefault="00E33202" w:rsidP="00C44AFD">
            <w:pPr>
              <w:pStyle w:val="TableHeader"/>
            </w:pPr>
            <w:r w:rsidRPr="001F0550">
              <w:t>REQ</w:t>
            </w:r>
          </w:p>
        </w:tc>
      </w:tr>
      <w:tr w:rsidR="00E33202" w:rsidRPr="00620C09" w14:paraId="5519A3AF" w14:textId="77777777" w:rsidTr="00C44AFD">
        <w:trPr>
          <w:trHeight w:val="314"/>
          <w:jc w:val="center"/>
        </w:trPr>
        <w:tc>
          <w:tcPr>
            <w:tcW w:w="385" w:type="pct"/>
            <w:shd w:val="clear" w:color="auto" w:fill="auto"/>
            <w:vAlign w:val="center"/>
          </w:tcPr>
          <w:p w14:paraId="7E46C51A"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7C047E2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5" w:type="pct"/>
            <w:shd w:val="clear" w:color="auto" w:fill="auto"/>
            <w:vAlign w:val="center"/>
          </w:tcPr>
          <w:p w14:paraId="5368031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84C8038" w14:textId="77777777" w:rsidR="00E33202" w:rsidRPr="00620C09" w:rsidRDefault="00E33202" w:rsidP="00C44AFD">
            <w:pPr>
              <w:pStyle w:val="TableContentLeft"/>
              <w:rPr>
                <w:color w:val="000000" w:themeColor="text1"/>
              </w:rPr>
            </w:pPr>
            <w:r w:rsidRPr="00620C09">
              <w:rPr>
                <w:color w:val="000000" w:themeColor="text1"/>
              </w:rPr>
              <w:t>#PREP_DOWNLOAD_NO_CC)</w:t>
            </w:r>
          </w:p>
        </w:tc>
        <w:tc>
          <w:tcPr>
            <w:tcW w:w="1837" w:type="pct"/>
            <w:shd w:val="clear" w:color="auto" w:fill="auto"/>
            <w:vAlign w:val="center"/>
          </w:tcPr>
          <w:p w14:paraId="09DFDAE2" w14:textId="77777777" w:rsidR="00E33202" w:rsidRPr="00620C09" w:rsidRDefault="00E33202" w:rsidP="00C44AFD">
            <w:pPr>
              <w:pStyle w:val="TableContentLeft"/>
              <w:rPr>
                <w:color w:val="000000" w:themeColor="text1"/>
              </w:rPr>
            </w:pPr>
            <w:r w:rsidRPr="00620C09">
              <w:rPr>
                <w:color w:val="000000" w:themeColor="text1"/>
              </w:rPr>
              <w:t>#R_PREP_DOWNLOAD_NO_CC</w:t>
            </w:r>
          </w:p>
          <w:p w14:paraId="6BDCD136" w14:textId="77777777" w:rsidR="00E33202" w:rsidRPr="00620C09" w:rsidRDefault="00E33202" w:rsidP="00C44AFD">
            <w:pPr>
              <w:pStyle w:val="TableContentLeft"/>
              <w:rPr>
                <w:color w:val="000000" w:themeColor="text1"/>
              </w:rPr>
            </w:pPr>
            <w:r w:rsidRPr="00620C09">
              <w:rPr>
                <w:color w:val="000000" w:themeColor="text1"/>
              </w:rPr>
              <w:t>SW=0x9000</w:t>
            </w:r>
          </w:p>
          <w:p w14:paraId="1152FEE7"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3809A82E"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NO_CC.</w:t>
            </w:r>
          </w:p>
        </w:tc>
        <w:tc>
          <w:tcPr>
            <w:tcW w:w="603" w:type="pct"/>
            <w:shd w:val="clear" w:color="auto" w:fill="auto"/>
            <w:vAlign w:val="center"/>
          </w:tcPr>
          <w:p w14:paraId="6585B264" w14:textId="77777777" w:rsidR="00E33202" w:rsidRPr="00620C09" w:rsidRDefault="00E33202" w:rsidP="00C44AFD">
            <w:pPr>
              <w:pStyle w:val="TableContentLeft"/>
              <w:rPr>
                <w:color w:val="000000" w:themeColor="text1"/>
              </w:rPr>
            </w:pPr>
            <w:r w:rsidRPr="00620C09">
              <w:rPr>
                <w:color w:val="000000" w:themeColor="text1"/>
              </w:rPr>
              <w:t>RQ31_130 RQ31_131 RQ31_132 RQ31_133 RQ31_134 RQ31_135 RQ31_139 RQ31_140 RQ31_141 RQ57_025 RQ57_026 RQ57_027 RQ57_028 RQ57_029 RQ57_030 RQ57_034 RQ57_035 RQ57_036 RQ57_037 RQ57_038 RQ57_039 RQ26_029 RQ26_030 RQ26_011 RQ26_034 RQ26_035 RQ31_062</w:t>
            </w:r>
          </w:p>
        </w:tc>
      </w:tr>
    </w:tbl>
    <w:p w14:paraId="53A945FE" w14:textId="77777777" w:rsidR="00E33202" w:rsidRPr="00620C09" w:rsidRDefault="00E33202" w:rsidP="00E33202">
      <w:pPr>
        <w:pStyle w:val="Heading6no"/>
        <w:rPr>
          <w:color w:val="000000" w:themeColor="text1"/>
        </w:rPr>
      </w:pPr>
      <w:r w:rsidRPr="00620C09">
        <w:rPr>
          <w:color w:val="000000" w:themeColor="text1"/>
        </w:rPr>
        <w:lastRenderedPageBreak/>
        <w:t>Test Sequence #02 Nominal: With Confirmation Code</w:t>
      </w:r>
    </w:p>
    <w:tbl>
      <w:tblPr>
        <w:tblW w:w="50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947"/>
        <w:gridCol w:w="3117"/>
        <w:gridCol w:w="1122"/>
        <w:gridCol w:w="6"/>
      </w:tblGrid>
      <w:tr w:rsidR="00E33202" w:rsidRPr="001F0550" w14:paraId="271B2390" w14:textId="77777777" w:rsidTr="00C44AFD">
        <w:trPr>
          <w:trHeight w:val="314"/>
          <w:jc w:val="center"/>
        </w:trPr>
        <w:tc>
          <w:tcPr>
            <w:tcW w:w="383" w:type="pct"/>
            <w:shd w:val="clear" w:color="auto" w:fill="C00000"/>
            <w:vAlign w:val="center"/>
          </w:tcPr>
          <w:p w14:paraId="1FEEFDD0" w14:textId="77777777" w:rsidR="00E33202" w:rsidRPr="001F0550" w:rsidRDefault="00E33202" w:rsidP="00C44AFD">
            <w:pPr>
              <w:pStyle w:val="TableHeader"/>
            </w:pPr>
            <w:r w:rsidRPr="001F0550">
              <w:t>Step</w:t>
            </w:r>
          </w:p>
        </w:tc>
        <w:tc>
          <w:tcPr>
            <w:tcW w:w="646" w:type="pct"/>
            <w:shd w:val="clear" w:color="auto" w:fill="C00000"/>
            <w:vAlign w:val="center"/>
          </w:tcPr>
          <w:p w14:paraId="2E8BD48D" w14:textId="77777777" w:rsidR="00E33202" w:rsidRPr="001F0550" w:rsidRDefault="00E33202" w:rsidP="00C44AFD">
            <w:pPr>
              <w:pStyle w:val="TableHeader"/>
            </w:pPr>
            <w:r w:rsidRPr="001F0550">
              <w:t>Direction</w:t>
            </w:r>
          </w:p>
        </w:tc>
        <w:tc>
          <w:tcPr>
            <w:tcW w:w="1622" w:type="pct"/>
            <w:shd w:val="clear" w:color="auto" w:fill="C00000"/>
            <w:vAlign w:val="center"/>
          </w:tcPr>
          <w:p w14:paraId="456603B5" w14:textId="77777777" w:rsidR="00E33202" w:rsidRPr="001F0550" w:rsidRDefault="00E33202" w:rsidP="00C44AFD">
            <w:pPr>
              <w:pStyle w:val="TableHeader"/>
            </w:pPr>
            <w:r w:rsidRPr="001F0550">
              <w:t>Sequence / Description</w:t>
            </w:r>
          </w:p>
        </w:tc>
        <w:tc>
          <w:tcPr>
            <w:tcW w:w="1722" w:type="pct"/>
            <w:shd w:val="clear" w:color="auto" w:fill="C00000"/>
            <w:vAlign w:val="center"/>
          </w:tcPr>
          <w:p w14:paraId="75A91277" w14:textId="77777777" w:rsidR="00E33202" w:rsidRPr="001F0550" w:rsidRDefault="00E33202" w:rsidP="00C44AFD">
            <w:pPr>
              <w:pStyle w:val="TableHeader"/>
            </w:pPr>
            <w:r w:rsidRPr="001F0550">
              <w:t>Expected result</w:t>
            </w:r>
          </w:p>
        </w:tc>
        <w:tc>
          <w:tcPr>
            <w:tcW w:w="626" w:type="pct"/>
            <w:gridSpan w:val="2"/>
            <w:shd w:val="clear" w:color="auto" w:fill="C00000"/>
            <w:vAlign w:val="center"/>
          </w:tcPr>
          <w:p w14:paraId="723645A8" w14:textId="77777777" w:rsidR="00E33202" w:rsidRPr="001F0550" w:rsidRDefault="00E33202" w:rsidP="00C44AFD">
            <w:pPr>
              <w:pStyle w:val="TableHeader"/>
            </w:pPr>
            <w:r w:rsidRPr="001F0550">
              <w:t>REQ</w:t>
            </w:r>
          </w:p>
        </w:tc>
      </w:tr>
      <w:tr w:rsidR="00E33202" w:rsidRPr="00620C09" w14:paraId="55EF347A" w14:textId="77777777" w:rsidTr="00C44AFD">
        <w:trPr>
          <w:gridAfter w:val="1"/>
          <w:wAfter w:w="4" w:type="pct"/>
          <w:trHeight w:val="314"/>
          <w:jc w:val="center"/>
        </w:trPr>
        <w:tc>
          <w:tcPr>
            <w:tcW w:w="383" w:type="pct"/>
            <w:shd w:val="clear" w:color="auto" w:fill="auto"/>
            <w:vAlign w:val="center"/>
          </w:tcPr>
          <w:p w14:paraId="5730039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613" w:type="pct"/>
            <w:gridSpan w:val="4"/>
            <w:shd w:val="clear" w:color="auto" w:fill="auto"/>
            <w:vAlign w:val="center"/>
          </w:tcPr>
          <w:p w14:paraId="680654C7" w14:textId="77777777" w:rsidR="00E33202" w:rsidRPr="00620C09" w:rsidRDefault="00E33202" w:rsidP="00C44AFD">
            <w:pPr>
              <w:pStyle w:val="TableContentLeft"/>
              <w:rPr>
                <w:color w:val="000000" w:themeColor="text1"/>
              </w:rPr>
            </w:pPr>
            <w:r w:rsidRPr="00620C09">
              <w:rPr>
                <w:color w:val="000000" w:themeColor="text1"/>
              </w:rPr>
              <w:t>&lt;S_HASHED_CC&gt; = MTD_GENERATE_HASHED_CC(#CONFIRMATION_CODE1, &lt;S_TRANSACTION_ID&gt;)</w:t>
            </w:r>
          </w:p>
        </w:tc>
      </w:tr>
      <w:tr w:rsidR="00E33202" w:rsidRPr="00620C09" w14:paraId="5C937483" w14:textId="77777777" w:rsidTr="00C44AFD">
        <w:trPr>
          <w:trHeight w:val="314"/>
          <w:jc w:val="center"/>
        </w:trPr>
        <w:tc>
          <w:tcPr>
            <w:tcW w:w="383" w:type="pct"/>
            <w:shd w:val="clear" w:color="auto" w:fill="auto"/>
            <w:vAlign w:val="center"/>
          </w:tcPr>
          <w:p w14:paraId="54BD1286" w14:textId="77777777" w:rsidR="00E33202" w:rsidRPr="00620C09" w:rsidRDefault="00E33202" w:rsidP="00C44AFD">
            <w:pPr>
              <w:pStyle w:val="TableContentLeft"/>
              <w:rPr>
                <w:color w:val="000000" w:themeColor="text1"/>
              </w:rPr>
            </w:pPr>
            <w:r w:rsidRPr="00620C09">
              <w:rPr>
                <w:color w:val="000000" w:themeColor="text1"/>
              </w:rPr>
              <w:t>1</w:t>
            </w:r>
          </w:p>
        </w:tc>
        <w:tc>
          <w:tcPr>
            <w:tcW w:w="646" w:type="pct"/>
            <w:shd w:val="clear" w:color="auto" w:fill="auto"/>
            <w:vAlign w:val="center"/>
          </w:tcPr>
          <w:p w14:paraId="747C6F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22" w:type="pct"/>
            <w:shd w:val="clear" w:color="auto" w:fill="auto"/>
            <w:vAlign w:val="center"/>
          </w:tcPr>
          <w:p w14:paraId="64C3E80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AA91402" w14:textId="77777777" w:rsidR="00E33202" w:rsidRPr="00620C09" w:rsidRDefault="00E33202" w:rsidP="00C44AFD">
            <w:pPr>
              <w:pStyle w:val="TableContentLeft"/>
              <w:rPr>
                <w:color w:val="000000" w:themeColor="text1"/>
              </w:rPr>
            </w:pPr>
            <w:r w:rsidRPr="00620C09">
              <w:rPr>
                <w:color w:val="000000" w:themeColor="text1"/>
              </w:rPr>
              <w:t>#PREP_DOWNLOAD_WITH_CC)</w:t>
            </w:r>
          </w:p>
        </w:tc>
        <w:tc>
          <w:tcPr>
            <w:tcW w:w="1722" w:type="pct"/>
            <w:shd w:val="clear" w:color="auto" w:fill="auto"/>
            <w:vAlign w:val="center"/>
          </w:tcPr>
          <w:p w14:paraId="537164CC" w14:textId="77777777" w:rsidR="00E33202" w:rsidRPr="00620C09" w:rsidRDefault="00E33202" w:rsidP="00C44AFD">
            <w:pPr>
              <w:pStyle w:val="TableContentLeft"/>
              <w:rPr>
                <w:color w:val="000000" w:themeColor="text1"/>
              </w:rPr>
            </w:pPr>
            <w:r w:rsidRPr="00620C09">
              <w:rPr>
                <w:color w:val="000000" w:themeColor="text1"/>
              </w:rPr>
              <w:t>#R_PREP_DOWNLOAD_WITH_CC</w:t>
            </w:r>
          </w:p>
          <w:p w14:paraId="4034B84E" w14:textId="77777777" w:rsidR="00E33202" w:rsidRPr="00620C09" w:rsidRDefault="00E33202" w:rsidP="00C44AFD">
            <w:pPr>
              <w:pStyle w:val="TableContentLeft"/>
              <w:rPr>
                <w:color w:val="000000" w:themeColor="text1"/>
              </w:rPr>
            </w:pPr>
            <w:r w:rsidRPr="00620C09">
              <w:rPr>
                <w:color w:val="000000" w:themeColor="text1"/>
              </w:rPr>
              <w:t>SW=0x9000</w:t>
            </w:r>
          </w:p>
          <w:p w14:paraId="418F6C24"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363478D2"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WITH_CC.</w:t>
            </w:r>
          </w:p>
          <w:p w14:paraId="160BDEAB" w14:textId="77777777" w:rsidR="00E33202" w:rsidRPr="00620C09" w:rsidRDefault="00E33202" w:rsidP="00C44AFD">
            <w:pPr>
              <w:pStyle w:val="TableContentLeft"/>
              <w:rPr>
                <w:color w:val="000000" w:themeColor="text1"/>
              </w:rPr>
            </w:pPr>
            <w:r w:rsidRPr="00620C09">
              <w:rPr>
                <w:color w:val="000000" w:themeColor="text1"/>
              </w:rPr>
              <w:t>Verify that the &lt;S_HASHED_CC&gt; present in the euiccSigned2 is the same as in #PREP_DOWNLOAD_WITH_CC.</w:t>
            </w:r>
          </w:p>
        </w:tc>
        <w:tc>
          <w:tcPr>
            <w:tcW w:w="626" w:type="pct"/>
            <w:gridSpan w:val="2"/>
            <w:shd w:val="clear" w:color="auto" w:fill="auto"/>
            <w:vAlign w:val="center"/>
          </w:tcPr>
          <w:p w14:paraId="6069F972" w14:textId="77777777" w:rsidR="00E33202" w:rsidRPr="00620C09" w:rsidRDefault="00E33202" w:rsidP="00C44AFD">
            <w:pPr>
              <w:pStyle w:val="TableContentLeft"/>
              <w:rPr>
                <w:color w:val="000000" w:themeColor="text1"/>
              </w:rPr>
            </w:pPr>
            <w:r w:rsidRPr="00620C09">
              <w:rPr>
                <w:color w:val="000000" w:themeColor="text1"/>
              </w:rPr>
              <w:t>RQ31_130 RQ31_131 RQ31_132 RQ31_133 RQ31_134 RQ31_135 RQ31_139 RQ31_140 RQ31_141 RQ57_025 RQ57_026 RQ57_027 RQ57_028 RQ57_029 RQ57_030 RQ57_034 RQ57_035 RQ57_036 RQ57_037 RQ57_038 RQ57_039 RQ26_029 RQ26_030 RQ26_011 RQ26_034 RQ26_035 RQ31_062</w:t>
            </w:r>
          </w:p>
        </w:tc>
      </w:tr>
    </w:tbl>
    <w:p w14:paraId="1FE9A739" w14:textId="77777777" w:rsidR="00E33202" w:rsidRPr="00620C09" w:rsidRDefault="00E33202" w:rsidP="00E33202">
      <w:pPr>
        <w:pStyle w:val="Heading6no"/>
        <w:rPr>
          <w:color w:val="000000" w:themeColor="text1"/>
        </w:rPr>
      </w:pPr>
      <w:r w:rsidRPr="00620C09">
        <w:rPr>
          <w:color w:val="000000" w:themeColor="text1"/>
        </w:rPr>
        <w:t>Test Sequence #03 Nominal: With an unknown otPK.EUICC.ECKA</w:t>
      </w:r>
    </w:p>
    <w:p w14:paraId="61C1032E" w14:textId="77777777" w:rsidR="00E33202" w:rsidRPr="008F1B4C"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907"/>
        <w:gridCol w:w="2926"/>
        <w:gridCol w:w="1207"/>
      </w:tblGrid>
      <w:tr w:rsidR="00E33202" w:rsidRPr="001F0550" w14:paraId="63AB736E" w14:textId="77777777" w:rsidTr="00C44AFD">
        <w:trPr>
          <w:trHeight w:val="314"/>
          <w:jc w:val="center"/>
        </w:trPr>
        <w:tc>
          <w:tcPr>
            <w:tcW w:w="422" w:type="pct"/>
            <w:shd w:val="clear" w:color="auto" w:fill="C00000"/>
            <w:vAlign w:val="center"/>
          </w:tcPr>
          <w:p w14:paraId="44A3F4DF" w14:textId="77777777" w:rsidR="00E33202" w:rsidRPr="001F0550" w:rsidRDefault="00E33202" w:rsidP="00C44AFD">
            <w:pPr>
              <w:pStyle w:val="TableHeader"/>
            </w:pPr>
            <w:r w:rsidRPr="001F0550">
              <w:t>Step</w:t>
            </w:r>
          </w:p>
        </w:tc>
        <w:tc>
          <w:tcPr>
            <w:tcW w:w="671" w:type="pct"/>
            <w:shd w:val="clear" w:color="auto" w:fill="C00000"/>
            <w:vAlign w:val="center"/>
          </w:tcPr>
          <w:p w14:paraId="60F5DDD6" w14:textId="77777777" w:rsidR="00E33202" w:rsidRPr="001F0550" w:rsidRDefault="00E33202" w:rsidP="00C44AFD">
            <w:pPr>
              <w:pStyle w:val="TableHeader"/>
            </w:pPr>
            <w:r w:rsidRPr="001F0550">
              <w:t>Direction</w:t>
            </w:r>
          </w:p>
        </w:tc>
        <w:tc>
          <w:tcPr>
            <w:tcW w:w="1613" w:type="pct"/>
            <w:shd w:val="clear" w:color="auto" w:fill="C00000"/>
            <w:vAlign w:val="center"/>
          </w:tcPr>
          <w:p w14:paraId="534C37E1" w14:textId="77777777" w:rsidR="00E33202" w:rsidRPr="001F0550" w:rsidRDefault="00E33202" w:rsidP="00C44AFD">
            <w:pPr>
              <w:pStyle w:val="TableHeader"/>
            </w:pPr>
            <w:r w:rsidRPr="001F0550">
              <w:t>Sequence / Description</w:t>
            </w:r>
          </w:p>
        </w:tc>
        <w:tc>
          <w:tcPr>
            <w:tcW w:w="1624" w:type="pct"/>
            <w:shd w:val="clear" w:color="auto" w:fill="C00000"/>
            <w:vAlign w:val="center"/>
          </w:tcPr>
          <w:p w14:paraId="2E08841D" w14:textId="77777777" w:rsidR="00E33202" w:rsidRPr="001F0550" w:rsidRDefault="00E33202" w:rsidP="00C44AFD">
            <w:pPr>
              <w:pStyle w:val="TableHeader"/>
            </w:pPr>
            <w:r w:rsidRPr="001F0550">
              <w:t>Expected result</w:t>
            </w:r>
          </w:p>
        </w:tc>
        <w:tc>
          <w:tcPr>
            <w:tcW w:w="670" w:type="pct"/>
            <w:shd w:val="clear" w:color="auto" w:fill="C00000"/>
            <w:vAlign w:val="center"/>
          </w:tcPr>
          <w:p w14:paraId="17C10A0E" w14:textId="77777777" w:rsidR="00E33202" w:rsidRPr="001F0550" w:rsidRDefault="00E33202" w:rsidP="00C44AFD">
            <w:pPr>
              <w:pStyle w:val="TableHeader"/>
            </w:pPr>
            <w:r w:rsidRPr="001F0550">
              <w:t>REQ</w:t>
            </w:r>
          </w:p>
        </w:tc>
      </w:tr>
      <w:tr w:rsidR="00E33202" w:rsidRPr="00620C09" w14:paraId="6DF74197" w14:textId="77777777" w:rsidTr="00C44AFD">
        <w:trPr>
          <w:trHeight w:val="314"/>
          <w:jc w:val="center"/>
        </w:trPr>
        <w:tc>
          <w:tcPr>
            <w:tcW w:w="422" w:type="pct"/>
            <w:shd w:val="clear" w:color="auto" w:fill="auto"/>
            <w:vAlign w:val="center"/>
          </w:tcPr>
          <w:p w14:paraId="4378339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578" w:type="pct"/>
            <w:gridSpan w:val="4"/>
            <w:shd w:val="clear" w:color="auto" w:fill="auto"/>
            <w:vAlign w:val="center"/>
          </w:tcPr>
          <w:p w14:paraId="755F8ED4" w14:textId="77777777" w:rsidR="00E33202" w:rsidRPr="00620C09" w:rsidRDefault="00E33202" w:rsidP="00C44AFD">
            <w:pPr>
              <w:pStyle w:val="TableContentLeft"/>
              <w:rPr>
                <w:color w:val="000000" w:themeColor="text1"/>
              </w:rPr>
            </w:pPr>
            <w:r w:rsidRPr="00620C09">
              <w:rPr>
                <w:color w:val="000000" w:themeColor="text1"/>
              </w:rPr>
              <w:t>&lt;S_HASHED_CC&gt; = MTD_GENERATE_HASHED_CC(#CONFIRMATION_CODE1, &lt;S_TRANSACTION_ID&gt;)</w:t>
            </w:r>
          </w:p>
        </w:tc>
      </w:tr>
      <w:tr w:rsidR="00E33202" w:rsidRPr="00620C09" w14:paraId="10C3E81D" w14:textId="77777777" w:rsidTr="00C44AFD">
        <w:trPr>
          <w:trHeight w:val="314"/>
          <w:jc w:val="center"/>
        </w:trPr>
        <w:tc>
          <w:tcPr>
            <w:tcW w:w="422" w:type="pct"/>
            <w:shd w:val="clear" w:color="auto" w:fill="auto"/>
            <w:vAlign w:val="center"/>
          </w:tcPr>
          <w:p w14:paraId="419C3152"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2</w:t>
            </w:r>
          </w:p>
        </w:tc>
        <w:tc>
          <w:tcPr>
            <w:tcW w:w="4578" w:type="pct"/>
            <w:gridSpan w:val="4"/>
            <w:shd w:val="clear" w:color="auto" w:fill="auto"/>
          </w:tcPr>
          <w:p w14:paraId="201CED2F" w14:textId="77777777" w:rsidR="00E33202" w:rsidRPr="00620C09" w:rsidRDefault="00E33202" w:rsidP="00C44AFD">
            <w:pPr>
              <w:pStyle w:val="TableContentLeft"/>
              <w:rPr>
                <w:color w:val="000000" w:themeColor="text1"/>
              </w:rPr>
            </w:pPr>
            <w:r w:rsidRPr="00620C09">
              <w:rPr>
                <w:color w:val="000000" w:themeColor="text1"/>
              </w:rPr>
              <w:t>S_SM-DP+ generates a random &lt;OTPK_EUICC_ECKA&gt;</w:t>
            </w:r>
          </w:p>
        </w:tc>
      </w:tr>
      <w:tr w:rsidR="00E33202" w:rsidRPr="00620C09" w14:paraId="70A014FE" w14:textId="77777777" w:rsidTr="00C44AFD">
        <w:trPr>
          <w:trHeight w:val="314"/>
          <w:jc w:val="center"/>
        </w:trPr>
        <w:tc>
          <w:tcPr>
            <w:tcW w:w="422" w:type="pct"/>
            <w:shd w:val="clear" w:color="auto" w:fill="auto"/>
            <w:vAlign w:val="center"/>
          </w:tcPr>
          <w:p w14:paraId="46AC5150"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shd w:val="clear" w:color="auto" w:fill="auto"/>
            <w:vAlign w:val="center"/>
          </w:tcPr>
          <w:p w14:paraId="5BB84D6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13" w:type="pct"/>
            <w:shd w:val="clear" w:color="auto" w:fill="auto"/>
            <w:vAlign w:val="center"/>
          </w:tcPr>
          <w:p w14:paraId="487ED62A"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RETRY_CC)</w:t>
            </w:r>
          </w:p>
        </w:tc>
        <w:tc>
          <w:tcPr>
            <w:tcW w:w="1624" w:type="pct"/>
            <w:shd w:val="clear" w:color="auto" w:fill="auto"/>
            <w:vAlign w:val="center"/>
          </w:tcPr>
          <w:p w14:paraId="44EAF05C" w14:textId="77777777" w:rsidR="00E33202" w:rsidRPr="00620C09" w:rsidRDefault="00E33202" w:rsidP="00C44AFD">
            <w:pPr>
              <w:pStyle w:val="TableContentLeft"/>
              <w:rPr>
                <w:color w:val="000000" w:themeColor="text1"/>
              </w:rPr>
            </w:pPr>
            <w:r w:rsidRPr="00620C09">
              <w:rPr>
                <w:color w:val="000000" w:themeColor="text1"/>
              </w:rPr>
              <w:t>#R_PREP_DOWNLOAD_WITH_CC</w:t>
            </w:r>
          </w:p>
          <w:p w14:paraId="0413D0DE" w14:textId="77777777" w:rsidR="00E33202" w:rsidRPr="00620C09" w:rsidRDefault="00E33202" w:rsidP="00C44AFD">
            <w:pPr>
              <w:pStyle w:val="TableContentLeft"/>
              <w:rPr>
                <w:color w:val="000000" w:themeColor="text1"/>
              </w:rPr>
            </w:pPr>
            <w:r w:rsidRPr="00620C09">
              <w:rPr>
                <w:color w:val="000000" w:themeColor="text1"/>
              </w:rPr>
              <w:t>SW=0x9000</w:t>
            </w:r>
          </w:p>
          <w:p w14:paraId="07408727"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518DA6FA" w14:textId="77777777" w:rsidR="00E33202" w:rsidRPr="00620C09" w:rsidRDefault="00E33202" w:rsidP="00C44AFD">
            <w:pPr>
              <w:pStyle w:val="TableContentLeft"/>
              <w:rPr>
                <w:color w:val="000000" w:themeColor="text1"/>
              </w:rPr>
            </w:pPr>
            <w:r w:rsidRPr="00620C09">
              <w:rPr>
                <w:color w:val="000000" w:themeColor="text1"/>
              </w:rPr>
              <w:t xml:space="preserve">Verify that the &lt;S_TRANSACTION_ID&gt; present in the euiccSigned2 is the same as in </w:t>
            </w:r>
            <w:r w:rsidRPr="00620C09">
              <w:rPr>
                <w:color w:val="000000" w:themeColor="text1"/>
              </w:rPr>
              <w:lastRenderedPageBreak/>
              <w:t>#PREP_DOWNLOAD_RETRY_CC.</w:t>
            </w:r>
          </w:p>
          <w:p w14:paraId="424BAD6C" w14:textId="77777777" w:rsidR="00E33202" w:rsidRPr="00620C09" w:rsidRDefault="00E33202" w:rsidP="00C44AFD">
            <w:pPr>
              <w:pStyle w:val="TableContentLeft"/>
              <w:rPr>
                <w:color w:val="000000" w:themeColor="text1"/>
              </w:rPr>
            </w:pPr>
            <w:r w:rsidRPr="00620C09">
              <w:rPr>
                <w:color w:val="000000" w:themeColor="text1"/>
              </w:rPr>
              <w:t>Verify that the &lt;S_HASHED_CC&gt; present in the euiccSigned2 is the same as in #PREP_DOWNLOAD_RETRY_CC.</w:t>
            </w:r>
          </w:p>
          <w:p w14:paraId="6C48D196" w14:textId="77777777" w:rsidR="00E33202" w:rsidRPr="00620C09" w:rsidRDefault="00E33202" w:rsidP="00C44AFD">
            <w:pPr>
              <w:pStyle w:val="TableContentLeft"/>
              <w:rPr>
                <w:color w:val="000000" w:themeColor="text1"/>
              </w:rPr>
            </w:pPr>
            <w:r w:rsidRPr="00620C09">
              <w:rPr>
                <w:color w:val="000000" w:themeColor="text1"/>
              </w:rPr>
              <w:t>Verify that the &lt;OTPK_EUICC_ECKA&gt; present in the euiccSigned2 is not the same as in #PREP_DOWNLOAD_RETRY_CC.</w:t>
            </w:r>
          </w:p>
        </w:tc>
        <w:tc>
          <w:tcPr>
            <w:tcW w:w="670" w:type="pct"/>
            <w:shd w:val="clear" w:color="auto" w:fill="auto"/>
            <w:vAlign w:val="center"/>
          </w:tcPr>
          <w:p w14:paraId="409D6107" w14:textId="77777777" w:rsidR="00E33202" w:rsidRPr="00620C09" w:rsidRDefault="00E33202" w:rsidP="00C44AFD">
            <w:pPr>
              <w:pStyle w:val="TableContentLeft"/>
              <w:rPr>
                <w:color w:val="000000" w:themeColor="text1"/>
              </w:rPr>
            </w:pPr>
            <w:r w:rsidRPr="00620C09">
              <w:rPr>
                <w:color w:val="000000" w:themeColor="text1"/>
              </w:rPr>
              <w:lastRenderedPageBreak/>
              <w:t xml:space="preserve">RQ31_130 RQ31_131 RQ31_132 RQ31_133 RQ31_134 RQ31_135 RQ31_139 RQ31_140 RQ31_141 RQ31_138 RQ57_025 RQ57_026 RQ57_027 </w:t>
            </w:r>
            <w:r w:rsidRPr="00620C09">
              <w:rPr>
                <w:color w:val="000000" w:themeColor="text1"/>
              </w:rPr>
              <w:lastRenderedPageBreak/>
              <w:t>RQ57_028 RQ57_029 RQ57_030 RQ57_034 RQ57_035 RQ57_036 RQ57_037 RQ57_038 RQ57_039 RQ57_033 RQ26_029 RQ26_030 RQ26_011 RQ26_034 RQ26_035</w:t>
            </w:r>
          </w:p>
        </w:tc>
      </w:tr>
    </w:tbl>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0.2.2</w:t>
      </w:r>
      <w:r w:rsidRPr="00620C09">
        <w:rPr>
          <w14:scene3d>
            <w14:camera w14:prst="orthographicFront"/>
            <w14:lightRig w14:rig="threePt" w14:dir="t">
              <w14:rot w14:lat="0" w14:lon="0" w14:rev="0"/>
            </w14:lightRig>
          </w14:scene3d>
        </w:rPr>
        <w:tab/>
      </w:r>
      <w:r w:rsidRPr="00620C09">
        <w:t>TC_eUICC_ES10b.</w:t>
      </w:r>
      <w:r w:rsidRPr="008F1B4C">
        <w:t>PrepareDownload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6D821552" w14:textId="77777777" w:rsidTr="00C44AFD">
        <w:trPr>
          <w:jc w:val="center"/>
        </w:trPr>
        <w:tc>
          <w:tcPr>
            <w:tcW w:w="5000" w:type="pct"/>
            <w:gridSpan w:val="2"/>
            <w:shd w:val="clear" w:color="auto" w:fill="BFBFBF" w:themeFill="background1" w:themeFillShade="BF"/>
            <w:vAlign w:val="center"/>
          </w:tcPr>
          <w:p w14:paraId="18FE43F7"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rPr>
              <w:t>General Initial Conditions</w:t>
            </w:r>
          </w:p>
        </w:tc>
      </w:tr>
      <w:tr w:rsidR="00E33202" w:rsidRPr="00620C09" w14:paraId="7FD48DC4" w14:textId="77777777" w:rsidTr="00C44AFD">
        <w:trPr>
          <w:jc w:val="center"/>
        </w:trPr>
        <w:tc>
          <w:tcPr>
            <w:tcW w:w="1167" w:type="pct"/>
            <w:shd w:val="clear" w:color="auto" w:fill="BFBFBF" w:themeFill="background1" w:themeFillShade="BF"/>
            <w:vAlign w:val="center"/>
          </w:tcPr>
          <w:p w14:paraId="3278ECA4" w14:textId="77777777" w:rsidR="00E33202" w:rsidRPr="00F96F3A" w:rsidRDefault="00E33202" w:rsidP="00C44AFD">
            <w:pPr>
              <w:pStyle w:val="TableText"/>
              <w:rPr>
                <w:rFonts w:cs="Arial"/>
                <w:color w:val="000000" w:themeColor="text1"/>
              </w:rPr>
            </w:pPr>
            <w:r w:rsidRPr="00F96F3A">
              <w:rPr>
                <w:rFonts w:cs="Arial"/>
                <w:b/>
                <w:color w:val="000000" w:themeColor="text1"/>
              </w:rPr>
              <w:t>Entity</w:t>
            </w:r>
          </w:p>
        </w:tc>
        <w:tc>
          <w:tcPr>
            <w:tcW w:w="3833" w:type="pct"/>
            <w:shd w:val="clear" w:color="auto" w:fill="BFBFBF" w:themeFill="background1" w:themeFillShade="BF"/>
            <w:vAlign w:val="center"/>
          </w:tcPr>
          <w:p w14:paraId="641B212C"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sz w:val="20"/>
                <w:lang w:eastAsia="de-DE"/>
              </w:rPr>
              <w:t>Description of the general initial condition</w:t>
            </w:r>
          </w:p>
        </w:tc>
      </w:tr>
      <w:tr w:rsidR="00E33202" w:rsidRPr="00B645C7" w14:paraId="59F18155" w14:textId="77777777" w:rsidTr="00C44AFD">
        <w:trPr>
          <w:jc w:val="center"/>
        </w:trPr>
        <w:tc>
          <w:tcPr>
            <w:tcW w:w="1167" w:type="pct"/>
            <w:vAlign w:val="center"/>
          </w:tcPr>
          <w:p w14:paraId="184F90EA" w14:textId="77777777" w:rsidR="00E33202" w:rsidRPr="008F1B4C" w:rsidRDefault="00E33202" w:rsidP="00C44AFD">
            <w:pPr>
              <w:pStyle w:val="TableText"/>
            </w:pPr>
            <w:r w:rsidRPr="008F1B4C">
              <w:t>eUICC</w:t>
            </w:r>
          </w:p>
        </w:tc>
        <w:tc>
          <w:tcPr>
            <w:tcW w:w="3833" w:type="pct"/>
            <w:vAlign w:val="center"/>
          </w:tcPr>
          <w:p w14:paraId="3F772C76" w14:textId="77777777" w:rsidR="00E33202" w:rsidRPr="008F1B4C" w:rsidRDefault="00E33202" w:rsidP="00C44AFD">
            <w:pPr>
              <w:pStyle w:val="TableText"/>
            </w:pPr>
            <w:r w:rsidRPr="008F1B4C">
              <w:t>The PROFILE_OPERATIONAL1 is not loaded on the eUICC.</w:t>
            </w:r>
          </w:p>
        </w:tc>
      </w:tr>
      <w:tr w:rsidR="00E33202" w:rsidRPr="00B645C7" w14:paraId="29E5B103" w14:textId="77777777" w:rsidTr="00C44AFD">
        <w:trPr>
          <w:jc w:val="center"/>
        </w:trPr>
        <w:tc>
          <w:tcPr>
            <w:tcW w:w="1167" w:type="pct"/>
            <w:vAlign w:val="center"/>
          </w:tcPr>
          <w:p w14:paraId="20FB8B3F" w14:textId="77777777" w:rsidR="00E33202" w:rsidRPr="008F1B4C" w:rsidRDefault="00E33202" w:rsidP="00C44AFD">
            <w:pPr>
              <w:pStyle w:val="TableText"/>
            </w:pPr>
            <w:r w:rsidRPr="008F1B4C">
              <w:t>eUICC</w:t>
            </w:r>
          </w:p>
        </w:tc>
        <w:tc>
          <w:tcPr>
            <w:tcW w:w="3833" w:type="pct"/>
            <w:vAlign w:val="center"/>
          </w:tcPr>
          <w:p w14:paraId="6D19C2E8" w14:textId="77777777" w:rsidR="00E33202" w:rsidRPr="008F1B4C" w:rsidRDefault="00E33202" w:rsidP="00C44AFD">
            <w:pPr>
              <w:pStyle w:val="TableText"/>
            </w:pPr>
            <w:r w:rsidRPr="008F1B4C">
              <w:t>The communication between the S_Device and the eUICC has been initialized and the S_LPAd has selected the ISD-R.</w:t>
            </w:r>
          </w:p>
          <w:p w14:paraId="10572204" w14:textId="77777777" w:rsidR="00E33202" w:rsidRPr="008F1B4C" w:rsidRDefault="00E33202" w:rsidP="00C44AFD">
            <w:pPr>
              <w:pStyle w:val="TableText"/>
            </w:pPr>
            <w:r w:rsidRPr="008F1B4C">
              <w:t>Common Mutual Authentication procedure has been successfully executed between the eUICC and the S_SM-DP+</w:t>
            </w:r>
          </w:p>
          <w:p w14:paraId="79C09DEF" w14:textId="77777777" w:rsidR="00E33202" w:rsidRPr="008F1B4C" w:rsidRDefault="00E33202" w:rsidP="00C44AFD">
            <w:pPr>
              <w:pStyle w:val="TableBulletText"/>
            </w:pPr>
            <w:r w:rsidRPr="008F1B4C">
              <w:t>#GET_EUICC_INFO1, #GET_EUICC_CHALLENGE and #AUTHENTICATE_SMDP have been sent to the eUICC</w:t>
            </w:r>
          </w:p>
          <w:p w14:paraId="6D77D9A6" w14:textId="77777777" w:rsidR="00E33202" w:rsidRPr="008F1B4C" w:rsidRDefault="00E33202" w:rsidP="00C44AFD">
            <w:pPr>
              <w:pStyle w:val="TableBulletText"/>
            </w:pPr>
            <w:r w:rsidRPr="008F1B4C">
              <w:t>the same GSMA CI based on BrainpoolP256r1 curve has been chosen for signing and for verification</w:t>
            </w:r>
          </w:p>
        </w:tc>
      </w:tr>
    </w:tbl>
    <w:p w14:paraId="6BC495BB" w14:textId="77777777" w:rsidR="00E33202" w:rsidRPr="008F1B4C" w:rsidRDefault="00E33202" w:rsidP="00E33202">
      <w:pPr>
        <w:pStyle w:val="Heading6no"/>
      </w:pPr>
      <w:r w:rsidRPr="008F1B4C">
        <w:t>Test Sequence #01 Nominal: Without Confirmation Code</w:t>
      </w:r>
    </w:p>
    <w:p w14:paraId="6FB1185F" w14:textId="034F9D4E" w:rsidR="00E33202" w:rsidRPr="008F1B4C" w:rsidRDefault="00E33202" w:rsidP="00E33202">
      <w:pPr>
        <w:pStyle w:val="NormalParagraph"/>
      </w:pPr>
      <w:r w:rsidRPr="008F1B4C">
        <w:t>This test sequence SHALL be the same as 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78955F81" w:rsidR="00E33202" w:rsidRPr="008F1B4C" w:rsidRDefault="00E33202" w:rsidP="00E33202">
      <w:pPr>
        <w:pStyle w:val="NormalParagraph"/>
      </w:pPr>
      <w:r w:rsidRPr="008F1B4C">
        <w:t>This test sequence SHALL be the same as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t>Test Sequence #03 Nominal: With an unknown otPK.EUICC.ECKA</w:t>
      </w:r>
    </w:p>
    <w:p w14:paraId="2FB085C0" w14:textId="26370E6E" w:rsidR="00E33202" w:rsidRPr="008F1B4C" w:rsidRDefault="00E33202" w:rsidP="00E33202">
      <w:pPr>
        <w:pStyle w:val="NormalParagraph"/>
      </w:pPr>
      <w:r w:rsidRPr="008F1B4C">
        <w:t>This test sequence SHALL be the same as 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195617C9" w14:textId="77777777" w:rsidTr="00C44AFD">
        <w:trPr>
          <w:jc w:val="center"/>
        </w:trPr>
        <w:tc>
          <w:tcPr>
            <w:tcW w:w="5000" w:type="pct"/>
            <w:gridSpan w:val="2"/>
            <w:shd w:val="clear" w:color="auto" w:fill="BFBFBF" w:themeFill="background1" w:themeFillShade="BF"/>
            <w:vAlign w:val="center"/>
          </w:tcPr>
          <w:p w14:paraId="17C2702C" w14:textId="77777777" w:rsidR="00E33202" w:rsidRPr="00620C09" w:rsidRDefault="00E33202" w:rsidP="00C44AFD">
            <w:pPr>
              <w:pStyle w:val="TableHeaderGray"/>
              <w:rPr>
                <w:rStyle w:val="PlaceholderText"/>
                <w:color w:val="000000" w:themeColor="text1"/>
                <w:lang w:val="en-GB" w:eastAsia="de-DE"/>
              </w:rPr>
            </w:pPr>
            <w:r w:rsidRPr="00620C09">
              <w:rPr>
                <w:color w:val="000000" w:themeColor="text1"/>
                <w:lang w:val="en-GB"/>
              </w:rPr>
              <w:t>General Initial Conditions</w:t>
            </w:r>
          </w:p>
        </w:tc>
      </w:tr>
      <w:tr w:rsidR="00E33202" w:rsidRPr="00620C09" w14:paraId="2A3FC18D" w14:textId="77777777" w:rsidTr="00C44AFD">
        <w:trPr>
          <w:jc w:val="center"/>
        </w:trPr>
        <w:tc>
          <w:tcPr>
            <w:tcW w:w="1167" w:type="pct"/>
            <w:shd w:val="clear" w:color="auto" w:fill="BFBFBF" w:themeFill="background1" w:themeFillShade="BF"/>
            <w:vAlign w:val="center"/>
          </w:tcPr>
          <w:p w14:paraId="16DB3EA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3FF7531" w14:textId="77777777" w:rsidR="00E33202" w:rsidRPr="00620C09" w:rsidRDefault="00E33202" w:rsidP="00C44AFD">
            <w:pPr>
              <w:pStyle w:val="TableHeaderGray"/>
              <w:rPr>
                <w:rStyle w:val="PlaceholderText"/>
                <w:color w:val="000000" w:themeColor="text1"/>
                <w:lang w:val="en-GB" w:eastAsia="de-DE"/>
              </w:rPr>
            </w:pPr>
            <w:r w:rsidRPr="00620C09">
              <w:rPr>
                <w:color w:val="000000" w:themeColor="text1"/>
                <w:lang w:val="en-GB" w:eastAsia="de-DE"/>
              </w:rPr>
              <w:t>Description of the general initial condition</w:t>
            </w:r>
          </w:p>
        </w:tc>
      </w:tr>
      <w:tr w:rsidR="00E33202" w:rsidRPr="00B645C7" w14:paraId="47070516" w14:textId="77777777" w:rsidTr="00C44AFD">
        <w:trPr>
          <w:jc w:val="center"/>
        </w:trPr>
        <w:tc>
          <w:tcPr>
            <w:tcW w:w="1167" w:type="pct"/>
            <w:vAlign w:val="center"/>
          </w:tcPr>
          <w:p w14:paraId="6AF115A9" w14:textId="77777777" w:rsidR="00E33202" w:rsidRPr="008F1B4C" w:rsidRDefault="00E33202" w:rsidP="00C44AFD">
            <w:pPr>
              <w:pStyle w:val="TableText"/>
            </w:pPr>
            <w:r w:rsidRPr="008F1B4C">
              <w:t>eUICC</w:t>
            </w:r>
          </w:p>
        </w:tc>
        <w:tc>
          <w:tcPr>
            <w:tcW w:w="3833" w:type="pct"/>
            <w:vAlign w:val="center"/>
          </w:tcPr>
          <w:p w14:paraId="3DD8F3A0" w14:textId="77777777" w:rsidR="00E33202" w:rsidRPr="008F1B4C" w:rsidRDefault="00E33202" w:rsidP="00C44AFD">
            <w:pPr>
              <w:pStyle w:val="TableText"/>
            </w:pPr>
            <w:r w:rsidRPr="008F1B4C">
              <w:t>The PROFILE_OPERATIONAL1 is not loaded on the eUICC.</w:t>
            </w:r>
          </w:p>
        </w:tc>
      </w:tr>
      <w:tr w:rsidR="00E33202" w:rsidRPr="00B645C7" w14:paraId="5AD3F5EA" w14:textId="77777777" w:rsidTr="00C44AFD">
        <w:trPr>
          <w:jc w:val="center"/>
        </w:trPr>
        <w:tc>
          <w:tcPr>
            <w:tcW w:w="1167" w:type="pct"/>
            <w:vAlign w:val="center"/>
          </w:tcPr>
          <w:p w14:paraId="735AED2A" w14:textId="77777777" w:rsidR="00E33202" w:rsidRPr="008F1B4C" w:rsidRDefault="00E33202" w:rsidP="00C44AFD">
            <w:pPr>
              <w:pStyle w:val="TableText"/>
            </w:pPr>
            <w:r w:rsidRPr="008F1B4C">
              <w:t>eUICC</w:t>
            </w:r>
          </w:p>
        </w:tc>
        <w:tc>
          <w:tcPr>
            <w:tcW w:w="3833" w:type="pct"/>
            <w:vAlign w:val="center"/>
          </w:tcPr>
          <w:p w14:paraId="02494BBD" w14:textId="77777777" w:rsidR="00E33202" w:rsidRPr="008F1B4C" w:rsidRDefault="00E33202" w:rsidP="00C44AFD">
            <w:pPr>
              <w:pStyle w:val="TableText"/>
            </w:pPr>
            <w:r w:rsidRPr="008F1B4C">
              <w:t>The communication between the S_Device and the eUICC has been initialized and the S_LPAd has selected the ISD-R.</w:t>
            </w:r>
          </w:p>
          <w:p w14:paraId="50EB3F4A" w14:textId="77777777" w:rsidR="00E33202" w:rsidRPr="008F1B4C" w:rsidRDefault="00E33202" w:rsidP="00C44AFD">
            <w:pPr>
              <w:pStyle w:val="TableText"/>
            </w:pPr>
            <w:r w:rsidRPr="008F1B4C">
              <w:t>Common Mutual Authentication procedure has been successfully executed between the eUICC and the S_SM-DP+</w:t>
            </w:r>
          </w:p>
          <w:p w14:paraId="6BE7EB79" w14:textId="77777777" w:rsidR="00E33202" w:rsidRPr="008F1B4C" w:rsidRDefault="00E33202" w:rsidP="00C44AFD">
            <w:pPr>
              <w:pStyle w:val="TableBulletText"/>
            </w:pPr>
            <w:r w:rsidRPr="008F1B4C">
              <w:t>#GET_EUICC_INFO1, #GET_EUICC_CHALLENGE and #AUTHENTICATE_SMDP have been sent to the eUICC</w:t>
            </w:r>
          </w:p>
          <w:p w14:paraId="3B417FE3" w14:textId="77777777" w:rsidR="00E33202" w:rsidRPr="008F1B4C" w:rsidRDefault="00E33202" w:rsidP="00C44AFD">
            <w:pPr>
              <w:pStyle w:val="TableBulletText"/>
            </w:pPr>
            <w:r w:rsidRPr="008F1B4C">
              <w:t>the same GSMA CI has been chosen for signing and for verification</w:t>
            </w:r>
          </w:p>
        </w:tc>
      </w:tr>
    </w:tbl>
    <w:p w14:paraId="108DF2AB" w14:textId="77777777" w:rsidR="00E33202" w:rsidRPr="008F1B4C" w:rsidRDefault="00E33202" w:rsidP="00E33202">
      <w:pPr>
        <w:pStyle w:val="Heading6no"/>
      </w:pPr>
      <w:r w:rsidRPr="008F1B4C">
        <w:t>Test Sequence #01 Error: No Hashed Confirmation Code but with Confirmation Code Required Flag set to 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87"/>
        <w:gridCol w:w="2873"/>
        <w:gridCol w:w="1087"/>
      </w:tblGrid>
      <w:tr w:rsidR="00E33202" w:rsidRPr="001F0550" w14:paraId="50DF26CA" w14:textId="77777777" w:rsidTr="00C44AFD">
        <w:trPr>
          <w:trHeight w:val="314"/>
          <w:jc w:val="center"/>
        </w:trPr>
        <w:tc>
          <w:tcPr>
            <w:tcW w:w="385" w:type="pct"/>
            <w:shd w:val="clear" w:color="auto" w:fill="C00000"/>
            <w:vAlign w:val="center"/>
          </w:tcPr>
          <w:p w14:paraId="30A349BD" w14:textId="77777777" w:rsidR="00E33202" w:rsidRPr="001F0550" w:rsidRDefault="00E33202" w:rsidP="00C44AFD">
            <w:pPr>
              <w:pStyle w:val="TableHeader"/>
            </w:pPr>
            <w:r w:rsidRPr="001F0550">
              <w:t>Step</w:t>
            </w:r>
          </w:p>
        </w:tc>
        <w:tc>
          <w:tcPr>
            <w:tcW w:w="650" w:type="pct"/>
            <w:shd w:val="clear" w:color="auto" w:fill="C00000"/>
            <w:vAlign w:val="center"/>
          </w:tcPr>
          <w:p w14:paraId="0350934F" w14:textId="77777777" w:rsidR="00E33202" w:rsidRPr="001F0550" w:rsidRDefault="00E33202" w:rsidP="00C44AFD">
            <w:pPr>
              <w:pStyle w:val="TableHeader"/>
            </w:pPr>
            <w:r w:rsidRPr="001F0550">
              <w:t>Direction</w:t>
            </w:r>
          </w:p>
        </w:tc>
        <w:tc>
          <w:tcPr>
            <w:tcW w:w="1765" w:type="pct"/>
            <w:shd w:val="clear" w:color="auto" w:fill="C00000"/>
            <w:vAlign w:val="center"/>
          </w:tcPr>
          <w:p w14:paraId="452FE14A" w14:textId="77777777" w:rsidR="00E33202" w:rsidRPr="001F0550" w:rsidRDefault="00E33202" w:rsidP="00C44AFD">
            <w:pPr>
              <w:pStyle w:val="TableHeader"/>
            </w:pPr>
            <w:r w:rsidRPr="001F0550">
              <w:t>Sequence / Description</w:t>
            </w:r>
          </w:p>
        </w:tc>
        <w:tc>
          <w:tcPr>
            <w:tcW w:w="1597" w:type="pct"/>
            <w:shd w:val="clear" w:color="auto" w:fill="C00000"/>
            <w:vAlign w:val="center"/>
          </w:tcPr>
          <w:p w14:paraId="58E2B870" w14:textId="77777777" w:rsidR="00E33202" w:rsidRPr="001F0550" w:rsidRDefault="00E33202" w:rsidP="00C44AFD">
            <w:pPr>
              <w:pStyle w:val="TableHeader"/>
            </w:pPr>
            <w:r w:rsidRPr="001F0550">
              <w:t>Expected result</w:t>
            </w:r>
          </w:p>
        </w:tc>
        <w:tc>
          <w:tcPr>
            <w:tcW w:w="603" w:type="pct"/>
            <w:shd w:val="clear" w:color="auto" w:fill="C00000"/>
            <w:vAlign w:val="center"/>
          </w:tcPr>
          <w:p w14:paraId="0CCA8864" w14:textId="77777777" w:rsidR="00E33202" w:rsidRPr="001F0550" w:rsidRDefault="00E33202" w:rsidP="00C44AFD">
            <w:pPr>
              <w:pStyle w:val="TableHeader"/>
            </w:pPr>
            <w:r w:rsidRPr="001F0550">
              <w:t>REQ</w:t>
            </w:r>
          </w:p>
        </w:tc>
      </w:tr>
      <w:tr w:rsidR="00E33202" w:rsidRPr="00421EB7" w14:paraId="1D488C02" w14:textId="77777777" w:rsidTr="00C44AFD">
        <w:trPr>
          <w:trHeight w:val="314"/>
          <w:jc w:val="center"/>
        </w:trPr>
        <w:tc>
          <w:tcPr>
            <w:tcW w:w="385" w:type="pct"/>
            <w:shd w:val="clear" w:color="auto" w:fill="auto"/>
            <w:vAlign w:val="center"/>
          </w:tcPr>
          <w:p w14:paraId="1BDFF1A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615" w:type="pct"/>
            <w:gridSpan w:val="4"/>
            <w:shd w:val="clear" w:color="auto" w:fill="auto"/>
            <w:vAlign w:val="center"/>
          </w:tcPr>
          <w:p w14:paraId="79460DBF" w14:textId="77777777" w:rsidR="00E33202" w:rsidRPr="00620C09" w:rsidRDefault="00E33202" w:rsidP="00C44AFD">
            <w:pPr>
              <w:pStyle w:val="TableContentLeft"/>
              <w:rPr>
                <w:color w:val="000000" w:themeColor="text1"/>
              </w:rPr>
            </w:pPr>
            <w:r w:rsidRPr="00620C09">
              <w:rPr>
                <w:color w:val="000000" w:themeColor="text1"/>
              </w:rPr>
              <w:t>&lt;S_HASHED_CC&gt; = MTD_GENERATE_HASHED_CC(</w:t>
            </w:r>
          </w:p>
          <w:p w14:paraId="0F8A4B2E" w14:textId="77777777" w:rsidR="00E33202" w:rsidRPr="00DA0491" w:rsidRDefault="00E33202" w:rsidP="00C44AFD">
            <w:pPr>
              <w:pStyle w:val="TableContentLeft"/>
              <w:rPr>
                <w:color w:val="000000" w:themeColor="text1"/>
                <w:lang w:val="fr-FR"/>
              </w:rPr>
            </w:pPr>
            <w:r w:rsidRPr="00620C09">
              <w:rPr>
                <w:color w:val="000000" w:themeColor="text1"/>
              </w:rPr>
              <w:t xml:space="preserve">   </w:t>
            </w:r>
            <w:r w:rsidRPr="00DA0491">
              <w:rPr>
                <w:color w:val="000000" w:themeColor="text1"/>
                <w:lang w:val="fr-FR"/>
              </w:rPr>
              <w:t>#CONFIRMATION_CODE1,</w:t>
            </w:r>
          </w:p>
          <w:p w14:paraId="4772E1AD" w14:textId="77777777" w:rsidR="00E33202" w:rsidRPr="00DA0491" w:rsidRDefault="00E33202" w:rsidP="00C44AFD">
            <w:pPr>
              <w:pStyle w:val="TableContentLeft"/>
              <w:rPr>
                <w:color w:val="000000" w:themeColor="text1"/>
                <w:lang w:val="fr-FR"/>
              </w:rPr>
            </w:pPr>
            <w:r w:rsidRPr="00DA0491">
              <w:rPr>
                <w:color w:val="000000" w:themeColor="text1"/>
                <w:lang w:val="fr-FR"/>
              </w:rPr>
              <w:t xml:space="preserve">   &lt;S_TRANSACTION_ID&gt;)</w:t>
            </w:r>
          </w:p>
        </w:tc>
      </w:tr>
      <w:tr w:rsidR="00E33202" w:rsidRPr="00421EB7" w14:paraId="043706AA" w14:textId="77777777" w:rsidTr="00C44AFD">
        <w:trPr>
          <w:trHeight w:val="314"/>
          <w:jc w:val="center"/>
        </w:trPr>
        <w:tc>
          <w:tcPr>
            <w:tcW w:w="385" w:type="pct"/>
            <w:shd w:val="clear" w:color="auto" w:fill="auto"/>
            <w:vAlign w:val="center"/>
          </w:tcPr>
          <w:p w14:paraId="032FDA42"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5DD4CBE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65" w:type="pct"/>
            <w:shd w:val="clear" w:color="auto" w:fill="auto"/>
            <w:vAlign w:val="center"/>
          </w:tcPr>
          <w:p w14:paraId="47A0148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3411A58" w14:textId="77777777" w:rsidR="00E33202" w:rsidRPr="00620C09" w:rsidRDefault="00E33202" w:rsidP="00C44AFD">
            <w:pPr>
              <w:pStyle w:val="TableContentLeft"/>
              <w:rPr>
                <w:color w:val="000000" w:themeColor="text1"/>
              </w:rPr>
            </w:pPr>
            <w:r w:rsidRPr="00620C09">
              <w:rPr>
                <w:color w:val="000000" w:themeColor="text1"/>
              </w:rPr>
              <w:t xml:space="preserve">  #PREP_DOWNLOAD_INVALID_CC)</w:t>
            </w:r>
          </w:p>
        </w:tc>
        <w:tc>
          <w:tcPr>
            <w:tcW w:w="1597" w:type="pct"/>
            <w:shd w:val="clear" w:color="auto" w:fill="auto"/>
            <w:vAlign w:val="center"/>
          </w:tcPr>
          <w:p w14:paraId="539C99DA" w14:textId="77777777" w:rsidR="00E33202" w:rsidRPr="00620C09" w:rsidRDefault="00E33202" w:rsidP="00C44AFD">
            <w:pPr>
              <w:pStyle w:val="TableContentLeft"/>
              <w:rPr>
                <w:color w:val="000000" w:themeColor="text1"/>
              </w:rPr>
            </w:pPr>
            <w:r w:rsidRPr="00620C09">
              <w:rPr>
                <w:color w:val="000000" w:themeColor="text1"/>
              </w:rPr>
              <w:t>SW different from 0x9000 without response data</w:t>
            </w:r>
          </w:p>
          <w:p w14:paraId="39C73203" w14:textId="77777777" w:rsidR="00E33202" w:rsidRPr="00620C09" w:rsidRDefault="00E33202" w:rsidP="00C44AFD">
            <w:pPr>
              <w:pStyle w:val="TableContentLeft"/>
              <w:rPr>
                <w:color w:val="000000" w:themeColor="text1"/>
              </w:rPr>
            </w:pPr>
            <w:r w:rsidRPr="00620C09">
              <w:rPr>
                <w:color w:val="000000" w:themeColor="text1"/>
              </w:rPr>
              <w:t>or</w:t>
            </w:r>
          </w:p>
          <w:p w14:paraId="29D6738F" w14:textId="77777777" w:rsidR="00E33202" w:rsidRPr="00620C09" w:rsidRDefault="00E33202" w:rsidP="00C44AFD">
            <w:pPr>
              <w:pStyle w:val="TableContentLeft"/>
              <w:rPr>
                <w:color w:val="000000" w:themeColor="text1"/>
              </w:rPr>
            </w:pPr>
            <w:r w:rsidRPr="00620C09">
              <w:rPr>
                <w:color w:val="000000" w:themeColor="text1"/>
              </w:rPr>
              <w:t>SW=0x9000 with a response data containing a downloadResponseError</w:t>
            </w:r>
          </w:p>
        </w:tc>
        <w:tc>
          <w:tcPr>
            <w:tcW w:w="603" w:type="pct"/>
            <w:shd w:val="clear" w:color="auto" w:fill="auto"/>
            <w:vAlign w:val="center"/>
          </w:tcPr>
          <w:p w14:paraId="231BFFF4" w14:textId="77777777" w:rsidR="00E33202" w:rsidRPr="00620C09" w:rsidRDefault="00E33202" w:rsidP="00C44AFD">
            <w:pPr>
              <w:pStyle w:val="TableContentLeft"/>
              <w:rPr>
                <w:color w:val="000000" w:themeColor="text1"/>
                <w:lang w:val="fr-FR"/>
              </w:rPr>
            </w:pPr>
            <w:r w:rsidRPr="00620C09">
              <w:rPr>
                <w:color w:val="000000" w:themeColor="text1"/>
                <w:lang w:val="fr-FR"/>
              </w:rPr>
              <w:t>RQ31_130 RQ31_135 RQ31_136 RQ57_031 RQ57_036 RQ57_037 RQ57_038 RQ31_136</w:t>
            </w:r>
          </w:p>
        </w:tc>
      </w:tr>
    </w:tbl>
    <w:p w14:paraId="4E076520" w14:textId="77777777" w:rsidR="00E33202" w:rsidRPr="001F0550" w:rsidRDefault="00E33202" w:rsidP="00E33202">
      <w:pPr>
        <w:pStyle w:val="Heading6no"/>
      </w:pPr>
      <w:r w:rsidRPr="001F0550">
        <w:t>Test Sequence #02 Error: With incorrect CERT.DPpb.ECDSA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2"/>
        <w:gridCol w:w="2732"/>
        <w:gridCol w:w="2988"/>
        <w:gridCol w:w="1317"/>
      </w:tblGrid>
      <w:tr w:rsidR="00E33202" w:rsidRPr="001F0550" w14:paraId="718AC57E" w14:textId="77777777" w:rsidTr="00C44AFD">
        <w:trPr>
          <w:trHeight w:val="314"/>
          <w:jc w:val="center"/>
        </w:trPr>
        <w:tc>
          <w:tcPr>
            <w:tcW w:w="422" w:type="pct"/>
            <w:shd w:val="clear" w:color="auto" w:fill="C00000"/>
            <w:vAlign w:val="center"/>
          </w:tcPr>
          <w:p w14:paraId="0CBF4D67" w14:textId="77777777" w:rsidR="00E33202" w:rsidRPr="001A336D" w:rsidRDefault="00E33202" w:rsidP="00C44AFD">
            <w:pPr>
              <w:pStyle w:val="TableHeader"/>
            </w:pPr>
            <w:r w:rsidRPr="001A336D">
              <w:t>Step</w:t>
            </w:r>
          </w:p>
        </w:tc>
        <w:tc>
          <w:tcPr>
            <w:tcW w:w="672" w:type="pct"/>
            <w:shd w:val="clear" w:color="auto" w:fill="C00000"/>
            <w:vAlign w:val="center"/>
          </w:tcPr>
          <w:p w14:paraId="2209148E" w14:textId="77777777" w:rsidR="00E33202" w:rsidRPr="001A336D" w:rsidRDefault="00E33202" w:rsidP="00C44AFD">
            <w:pPr>
              <w:pStyle w:val="TableHeader"/>
            </w:pPr>
            <w:r w:rsidRPr="001A336D">
              <w:t>Direction</w:t>
            </w:r>
          </w:p>
        </w:tc>
        <w:tc>
          <w:tcPr>
            <w:tcW w:w="1516" w:type="pct"/>
            <w:shd w:val="clear" w:color="auto" w:fill="C00000"/>
            <w:vAlign w:val="center"/>
          </w:tcPr>
          <w:p w14:paraId="51663E89" w14:textId="77777777" w:rsidR="00E33202" w:rsidRPr="001A336D" w:rsidRDefault="00E33202" w:rsidP="00C44AFD">
            <w:pPr>
              <w:pStyle w:val="TableHeader"/>
            </w:pPr>
            <w:r w:rsidRPr="001A336D">
              <w:t>Sequence / Description</w:t>
            </w:r>
          </w:p>
        </w:tc>
        <w:tc>
          <w:tcPr>
            <w:tcW w:w="1658" w:type="pct"/>
            <w:shd w:val="clear" w:color="auto" w:fill="C00000"/>
            <w:vAlign w:val="center"/>
          </w:tcPr>
          <w:p w14:paraId="5A79FB63" w14:textId="77777777" w:rsidR="00E33202" w:rsidRPr="001A336D" w:rsidRDefault="00E33202" w:rsidP="00C44AFD">
            <w:pPr>
              <w:pStyle w:val="TableHeader"/>
            </w:pPr>
            <w:r w:rsidRPr="001A336D">
              <w:t>Expected result</w:t>
            </w:r>
          </w:p>
        </w:tc>
        <w:tc>
          <w:tcPr>
            <w:tcW w:w="731" w:type="pct"/>
            <w:shd w:val="clear" w:color="auto" w:fill="C00000"/>
            <w:vAlign w:val="center"/>
          </w:tcPr>
          <w:p w14:paraId="14ADFB34" w14:textId="77777777" w:rsidR="00E33202" w:rsidRPr="0061518F" w:rsidRDefault="00E33202" w:rsidP="00C44AFD">
            <w:pPr>
              <w:pStyle w:val="TableHeader"/>
            </w:pPr>
            <w:r w:rsidRPr="0061518F">
              <w:t>REQ</w:t>
            </w:r>
          </w:p>
        </w:tc>
      </w:tr>
      <w:tr w:rsidR="00E33202" w:rsidRPr="00620C09" w14:paraId="72DABCCF" w14:textId="77777777" w:rsidTr="00C44AFD">
        <w:trPr>
          <w:trHeight w:val="314"/>
          <w:jc w:val="center"/>
        </w:trPr>
        <w:tc>
          <w:tcPr>
            <w:tcW w:w="422" w:type="pct"/>
            <w:shd w:val="clear" w:color="auto" w:fill="auto"/>
            <w:vAlign w:val="center"/>
          </w:tcPr>
          <w:p w14:paraId="73C7572D"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4168427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6" w:type="pct"/>
            <w:shd w:val="clear" w:color="auto" w:fill="auto"/>
            <w:vAlign w:val="center"/>
          </w:tcPr>
          <w:p w14:paraId="57CAEFCD" w14:textId="77777777" w:rsidR="00E33202" w:rsidRPr="00620C09" w:rsidRDefault="00E33202" w:rsidP="00C44AFD">
            <w:pPr>
              <w:pStyle w:val="TableContentLeft"/>
              <w:rPr>
                <w:color w:val="000000" w:themeColor="text1"/>
              </w:rPr>
            </w:pPr>
            <w:r w:rsidRPr="00620C09">
              <w:rPr>
                <w:color w:val="000000" w:themeColor="text1"/>
              </w:rPr>
              <w:t xml:space="preserve">MTD_STORE_DATA_SCRIPT(    </w:t>
            </w:r>
          </w:p>
          <w:p w14:paraId="1F5E6F21" w14:textId="77777777" w:rsidR="00E33202" w:rsidRPr="00620C09" w:rsidRDefault="00E33202" w:rsidP="00C44AFD">
            <w:pPr>
              <w:pStyle w:val="TableContentLeft"/>
              <w:rPr>
                <w:color w:val="000000" w:themeColor="text1"/>
              </w:rPr>
            </w:pPr>
            <w:r w:rsidRPr="00620C09">
              <w:rPr>
                <w:color w:val="000000" w:themeColor="text1"/>
              </w:rPr>
              <w:t xml:space="preserve">  #PREP_DOWNLOAD_INV_CERT)</w:t>
            </w:r>
          </w:p>
        </w:tc>
        <w:tc>
          <w:tcPr>
            <w:tcW w:w="1658" w:type="pct"/>
            <w:shd w:val="clear" w:color="auto" w:fill="auto"/>
            <w:vAlign w:val="center"/>
          </w:tcPr>
          <w:p w14:paraId="04DA0ECC" w14:textId="77777777" w:rsidR="00E33202" w:rsidRPr="00620C09" w:rsidRDefault="00E33202" w:rsidP="00C44AFD">
            <w:pPr>
              <w:pStyle w:val="TableContentLeft"/>
              <w:rPr>
                <w:color w:val="000000" w:themeColor="text1"/>
              </w:rPr>
            </w:pPr>
            <w:r w:rsidRPr="00620C09">
              <w:rPr>
                <w:color w:val="000000" w:themeColor="text1"/>
              </w:rPr>
              <w:t>#R_PREP_DOWNLOAD_INV_CERT</w:t>
            </w:r>
          </w:p>
          <w:p w14:paraId="3C76585D" w14:textId="77777777" w:rsidR="00E33202" w:rsidRPr="00620C09" w:rsidRDefault="00E33202" w:rsidP="00C44AFD">
            <w:pPr>
              <w:pStyle w:val="TableContentLeft"/>
              <w:rPr>
                <w:color w:val="000000" w:themeColor="text1"/>
              </w:rPr>
            </w:pPr>
            <w:r w:rsidRPr="00620C09">
              <w:rPr>
                <w:color w:val="000000" w:themeColor="text1"/>
              </w:rPr>
              <w:t>SW=0x9000</w:t>
            </w:r>
          </w:p>
          <w:p w14:paraId="2328C0BA"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CERT.</w:t>
            </w:r>
          </w:p>
        </w:tc>
        <w:tc>
          <w:tcPr>
            <w:tcW w:w="731" w:type="pct"/>
            <w:shd w:val="clear" w:color="auto" w:fill="auto"/>
            <w:vAlign w:val="center"/>
          </w:tcPr>
          <w:p w14:paraId="6D766A59" w14:textId="77777777" w:rsidR="00E33202" w:rsidRPr="00620C09" w:rsidRDefault="00E33202" w:rsidP="00C44AFD">
            <w:pPr>
              <w:pStyle w:val="TableContentLeft"/>
              <w:rPr>
                <w:color w:val="000000" w:themeColor="text1"/>
              </w:rPr>
            </w:pPr>
            <w:r w:rsidRPr="00620C09">
              <w:rPr>
                <w:color w:val="000000" w:themeColor="text1"/>
              </w:rPr>
              <w:t>RQ31_130 RQ31_131 RQ31_136 RQ57_027 RQ57_030 RQ57_031 RQ57_036 RQ57_037 RQ57_038 RQ31_136 RQ45_006 RQ45_026_1 RQ45_026 RQ45_028</w:t>
            </w:r>
          </w:p>
        </w:tc>
      </w:tr>
    </w:tbl>
    <w:p w14:paraId="4C8A415E" w14:textId="224BDC0A" w:rsidR="00E33202" w:rsidRPr="00AC7C32" w:rsidRDefault="00E33202" w:rsidP="00E33202">
      <w:pPr>
        <w:pStyle w:val="Heading6no"/>
      </w:pPr>
      <w:r w:rsidRPr="008F1B4C">
        <w:lastRenderedPageBreak/>
        <w:t>Test Sequence #03 Error: CERT.DPpb.E</w:t>
      </w:r>
      <w:r w:rsidRPr="00AC7C32">
        <w:t>CDSA and CERT.D</w:t>
      </w:r>
      <w:r w:rsidR="00FB166C">
        <w:t>P</w:t>
      </w:r>
      <w:r w:rsidRPr="00AC7C32">
        <w:t>auth.ECDSA not belonging to the same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3"/>
        <w:gridCol w:w="2750"/>
        <w:gridCol w:w="2971"/>
        <w:gridCol w:w="1315"/>
      </w:tblGrid>
      <w:tr w:rsidR="00E33202" w:rsidRPr="001F0550" w14:paraId="4B0F0CE6" w14:textId="77777777" w:rsidTr="00C44AFD">
        <w:trPr>
          <w:trHeight w:val="314"/>
          <w:jc w:val="center"/>
        </w:trPr>
        <w:tc>
          <w:tcPr>
            <w:tcW w:w="422" w:type="pct"/>
            <w:shd w:val="clear" w:color="auto" w:fill="C00000"/>
            <w:vAlign w:val="center"/>
          </w:tcPr>
          <w:p w14:paraId="6EFA89D7" w14:textId="77777777" w:rsidR="00E33202" w:rsidRPr="001A336D" w:rsidRDefault="00E33202" w:rsidP="00C44AFD">
            <w:pPr>
              <w:pStyle w:val="TableHeader"/>
            </w:pPr>
            <w:r w:rsidRPr="001A336D">
              <w:t>Step</w:t>
            </w:r>
          </w:p>
        </w:tc>
        <w:tc>
          <w:tcPr>
            <w:tcW w:w="673" w:type="pct"/>
            <w:shd w:val="clear" w:color="auto" w:fill="C00000"/>
            <w:vAlign w:val="center"/>
          </w:tcPr>
          <w:p w14:paraId="1C86DD04" w14:textId="77777777" w:rsidR="00E33202" w:rsidRPr="001A336D" w:rsidRDefault="00E33202" w:rsidP="00C44AFD">
            <w:pPr>
              <w:pStyle w:val="TableHeader"/>
            </w:pPr>
            <w:r w:rsidRPr="001A336D">
              <w:t>Direction</w:t>
            </w:r>
          </w:p>
        </w:tc>
        <w:tc>
          <w:tcPr>
            <w:tcW w:w="1526" w:type="pct"/>
            <w:shd w:val="clear" w:color="auto" w:fill="C00000"/>
            <w:vAlign w:val="center"/>
          </w:tcPr>
          <w:p w14:paraId="7CD9A91B"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45397C06" w14:textId="77777777" w:rsidR="00E33202" w:rsidRPr="0061518F" w:rsidRDefault="00E33202" w:rsidP="00C44AFD">
            <w:pPr>
              <w:pStyle w:val="TableHeader"/>
            </w:pPr>
            <w:r w:rsidRPr="0061518F">
              <w:t>Expected result</w:t>
            </w:r>
          </w:p>
        </w:tc>
        <w:tc>
          <w:tcPr>
            <w:tcW w:w="731" w:type="pct"/>
            <w:shd w:val="clear" w:color="auto" w:fill="C00000"/>
            <w:vAlign w:val="center"/>
          </w:tcPr>
          <w:p w14:paraId="4957DEE7" w14:textId="77777777" w:rsidR="00E33202" w:rsidRPr="0061518F" w:rsidRDefault="00E33202" w:rsidP="00C44AFD">
            <w:pPr>
              <w:pStyle w:val="TableHeader"/>
            </w:pPr>
            <w:r w:rsidRPr="0061518F">
              <w:t>REQ</w:t>
            </w:r>
          </w:p>
        </w:tc>
      </w:tr>
      <w:tr w:rsidR="00E33202" w:rsidRPr="001F0550" w14:paraId="63D138BF" w14:textId="77777777" w:rsidTr="00C44AFD">
        <w:trPr>
          <w:trHeight w:val="314"/>
          <w:jc w:val="center"/>
        </w:trPr>
        <w:tc>
          <w:tcPr>
            <w:tcW w:w="422" w:type="pct"/>
            <w:shd w:val="clear" w:color="auto" w:fill="auto"/>
            <w:vAlign w:val="center"/>
          </w:tcPr>
          <w:p w14:paraId="1B6EAA40" w14:textId="77777777" w:rsidR="00E33202" w:rsidRPr="001F0550" w:rsidRDefault="00E33202" w:rsidP="00C44AFD">
            <w:pPr>
              <w:pStyle w:val="TableContentLeft"/>
            </w:pPr>
            <w:r w:rsidRPr="001F0550">
              <w:t>1</w:t>
            </w:r>
          </w:p>
        </w:tc>
        <w:tc>
          <w:tcPr>
            <w:tcW w:w="673" w:type="pct"/>
            <w:shd w:val="clear" w:color="auto" w:fill="auto"/>
            <w:vAlign w:val="center"/>
          </w:tcPr>
          <w:p w14:paraId="7F8612CB" w14:textId="77777777" w:rsidR="00E33202" w:rsidRPr="001F0550" w:rsidRDefault="00E33202" w:rsidP="00C44AFD">
            <w:pPr>
              <w:pStyle w:val="TableContentLeft"/>
            </w:pPr>
            <w:r w:rsidRPr="001F0550">
              <w:t>S_LPAd → eUICC</w:t>
            </w:r>
          </w:p>
        </w:tc>
        <w:tc>
          <w:tcPr>
            <w:tcW w:w="1526" w:type="pct"/>
            <w:shd w:val="clear" w:color="auto" w:fill="auto"/>
            <w:vAlign w:val="center"/>
          </w:tcPr>
          <w:p w14:paraId="558BE2C4" w14:textId="77777777" w:rsidR="00E33202" w:rsidRDefault="00E33202" w:rsidP="00C44AFD">
            <w:pPr>
              <w:pStyle w:val="TableContentLeft"/>
            </w:pPr>
            <w:r w:rsidRPr="001F0550">
              <w:t xml:space="preserve">MTD_STORE_DATA_SCRIPT(       </w:t>
            </w:r>
            <w:r>
              <w:t xml:space="preserve">  </w:t>
            </w:r>
          </w:p>
          <w:p w14:paraId="72875E21" w14:textId="77777777" w:rsidR="00E33202" w:rsidRPr="001F0550" w:rsidRDefault="00E33202" w:rsidP="00C44AFD">
            <w:pPr>
              <w:pStyle w:val="TableContentLeft"/>
            </w:pPr>
            <w:r>
              <w:t xml:space="preserve">  </w:t>
            </w:r>
            <w:r w:rsidRPr="001F0550">
              <w:t>#PREP_DOWNLOAD_CERT_SMDP2)</w:t>
            </w:r>
          </w:p>
        </w:tc>
        <w:tc>
          <w:tcPr>
            <w:tcW w:w="1649" w:type="pct"/>
            <w:shd w:val="clear" w:color="auto" w:fill="auto"/>
            <w:vAlign w:val="center"/>
          </w:tcPr>
          <w:p w14:paraId="4E330B87" w14:textId="77777777" w:rsidR="00E33202" w:rsidRPr="001F0550" w:rsidRDefault="00E33202" w:rsidP="00C44AFD">
            <w:pPr>
              <w:pStyle w:val="TableContentLeft"/>
            </w:pPr>
            <w:r w:rsidRPr="001F0550">
              <w:t>#R_PREP_DOWNLOAD_INV_CERT</w:t>
            </w:r>
          </w:p>
          <w:p w14:paraId="174E177B" w14:textId="77777777" w:rsidR="00E33202" w:rsidRPr="001F0550" w:rsidRDefault="00E33202" w:rsidP="00C44AFD">
            <w:pPr>
              <w:pStyle w:val="TableContentLeft"/>
            </w:pPr>
            <w:r w:rsidRPr="001F0550">
              <w:t>SW=0x9000</w:t>
            </w:r>
          </w:p>
          <w:p w14:paraId="29E79091" w14:textId="77777777" w:rsidR="00E33202" w:rsidRPr="001F0550" w:rsidRDefault="00E33202" w:rsidP="00C44AFD">
            <w:pPr>
              <w:pStyle w:val="TableContentLeft"/>
            </w:pPr>
            <w:r w:rsidRPr="001F0550">
              <w:t>Verify that the &lt;S_TRANSACTION_ID&gt; present in the response is the same as in #PREP_DOWNLOAD_CERT_SMDP2.</w:t>
            </w:r>
          </w:p>
        </w:tc>
        <w:tc>
          <w:tcPr>
            <w:tcW w:w="731" w:type="pct"/>
            <w:shd w:val="clear" w:color="auto" w:fill="auto"/>
            <w:vAlign w:val="center"/>
          </w:tcPr>
          <w:p w14:paraId="33A1DE12" w14:textId="77777777" w:rsidR="00E33202" w:rsidRPr="001F0550" w:rsidRDefault="00E33202" w:rsidP="00C44AFD">
            <w:pPr>
              <w:pStyle w:val="TableContentLeft"/>
            </w:pPr>
            <w:r w:rsidRPr="001F0550">
              <w:t>RQ31_130 RQ31_132 RQ31_136 RQ57_029 RQ57_031 RQ57_036 RQ57_037 RQ57_038 RQ31_136 RQ45_006 RQ45_026_1 RQ45_026 RQ45_028</w:t>
            </w:r>
          </w:p>
        </w:tc>
      </w:tr>
    </w:tbl>
    <w:p w14:paraId="6C7AD9EA" w14:textId="77777777" w:rsidR="00E33202" w:rsidRPr="001F0550" w:rsidRDefault="00E33202" w:rsidP="00E33202">
      <w:pPr>
        <w:pStyle w:val="Heading6no"/>
      </w:pPr>
      <w:r w:rsidRPr="001F0550">
        <w:t>Test Sequence #04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4"/>
        <w:gridCol w:w="2734"/>
        <w:gridCol w:w="2984"/>
        <w:gridCol w:w="1317"/>
      </w:tblGrid>
      <w:tr w:rsidR="00E33202" w:rsidRPr="001F0550" w14:paraId="4B9B5790" w14:textId="77777777" w:rsidTr="00C44AFD">
        <w:trPr>
          <w:trHeight w:val="314"/>
          <w:jc w:val="center"/>
        </w:trPr>
        <w:tc>
          <w:tcPr>
            <w:tcW w:w="422" w:type="pct"/>
            <w:shd w:val="clear" w:color="auto" w:fill="C00000"/>
            <w:vAlign w:val="center"/>
          </w:tcPr>
          <w:p w14:paraId="4006E0BE" w14:textId="77777777" w:rsidR="00E33202" w:rsidRPr="001A336D" w:rsidRDefault="00E33202" w:rsidP="00C44AFD">
            <w:pPr>
              <w:pStyle w:val="TableHeader"/>
            </w:pPr>
            <w:r w:rsidRPr="001A336D">
              <w:t>Step</w:t>
            </w:r>
          </w:p>
        </w:tc>
        <w:tc>
          <w:tcPr>
            <w:tcW w:w="673" w:type="pct"/>
            <w:shd w:val="clear" w:color="auto" w:fill="C00000"/>
            <w:vAlign w:val="center"/>
          </w:tcPr>
          <w:p w14:paraId="62E8A0E1" w14:textId="77777777" w:rsidR="00E33202" w:rsidRPr="001A336D" w:rsidRDefault="00E33202" w:rsidP="00C44AFD">
            <w:pPr>
              <w:pStyle w:val="TableHeader"/>
            </w:pPr>
            <w:r w:rsidRPr="001A336D">
              <w:t>Direction</w:t>
            </w:r>
          </w:p>
        </w:tc>
        <w:tc>
          <w:tcPr>
            <w:tcW w:w="1517" w:type="pct"/>
            <w:shd w:val="clear" w:color="auto" w:fill="C00000"/>
            <w:vAlign w:val="center"/>
          </w:tcPr>
          <w:p w14:paraId="1170B900" w14:textId="77777777" w:rsidR="00E33202" w:rsidRPr="0061518F" w:rsidRDefault="00E33202" w:rsidP="00C44AFD">
            <w:pPr>
              <w:pStyle w:val="TableHeader"/>
            </w:pPr>
            <w:r w:rsidRPr="0061518F">
              <w:t>Sequence / Description</w:t>
            </w:r>
          </w:p>
        </w:tc>
        <w:tc>
          <w:tcPr>
            <w:tcW w:w="1656" w:type="pct"/>
            <w:shd w:val="clear" w:color="auto" w:fill="C00000"/>
            <w:vAlign w:val="center"/>
          </w:tcPr>
          <w:p w14:paraId="2C75DFA3" w14:textId="77777777" w:rsidR="00E33202" w:rsidRPr="0061518F" w:rsidRDefault="00E33202" w:rsidP="00C44AFD">
            <w:pPr>
              <w:pStyle w:val="TableHeader"/>
            </w:pPr>
            <w:r w:rsidRPr="0061518F">
              <w:t>Expected result</w:t>
            </w:r>
          </w:p>
        </w:tc>
        <w:tc>
          <w:tcPr>
            <w:tcW w:w="731" w:type="pct"/>
            <w:shd w:val="clear" w:color="auto" w:fill="C00000"/>
            <w:vAlign w:val="center"/>
          </w:tcPr>
          <w:p w14:paraId="41113141" w14:textId="77777777" w:rsidR="00E33202" w:rsidRPr="0061518F" w:rsidRDefault="00E33202" w:rsidP="00C44AFD">
            <w:pPr>
              <w:pStyle w:val="TableHeader"/>
            </w:pPr>
            <w:r w:rsidRPr="0061518F">
              <w:t>REQ</w:t>
            </w:r>
          </w:p>
        </w:tc>
      </w:tr>
      <w:tr w:rsidR="00E33202" w:rsidRPr="00791A81" w14:paraId="40F1DF8C" w14:textId="77777777" w:rsidTr="00C44AFD">
        <w:trPr>
          <w:trHeight w:val="314"/>
          <w:jc w:val="center"/>
        </w:trPr>
        <w:tc>
          <w:tcPr>
            <w:tcW w:w="422" w:type="pct"/>
            <w:shd w:val="clear" w:color="auto" w:fill="auto"/>
            <w:vAlign w:val="center"/>
          </w:tcPr>
          <w:p w14:paraId="217B1E0F" w14:textId="77777777" w:rsidR="00E33202" w:rsidRPr="00620C09" w:rsidRDefault="00E33202" w:rsidP="00C44AFD">
            <w:pPr>
              <w:pStyle w:val="TableContentLeft"/>
              <w:rPr>
                <w:color w:val="000000" w:themeColor="text1"/>
              </w:rPr>
            </w:pPr>
            <w:r w:rsidRPr="00620C09">
              <w:rPr>
                <w:color w:val="000000" w:themeColor="text1"/>
              </w:rPr>
              <w:t>1</w:t>
            </w:r>
          </w:p>
        </w:tc>
        <w:tc>
          <w:tcPr>
            <w:tcW w:w="673" w:type="pct"/>
            <w:shd w:val="clear" w:color="auto" w:fill="auto"/>
            <w:vAlign w:val="center"/>
          </w:tcPr>
          <w:p w14:paraId="0B3CEAC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7" w:type="pct"/>
            <w:shd w:val="clear" w:color="auto" w:fill="auto"/>
            <w:vAlign w:val="center"/>
          </w:tcPr>
          <w:p w14:paraId="3B06EEFE" w14:textId="77777777" w:rsidR="00E33202" w:rsidRPr="00620C09" w:rsidRDefault="00E33202" w:rsidP="00C44AFD">
            <w:pPr>
              <w:pStyle w:val="TableContentLeft"/>
              <w:rPr>
                <w:color w:val="000000" w:themeColor="text1"/>
              </w:rPr>
            </w:pPr>
            <w:r w:rsidRPr="00620C09">
              <w:rPr>
                <w:color w:val="000000" w:themeColor="text1"/>
              </w:rPr>
              <w:t xml:space="preserve">MTD_STORE_DATA_SCRIPT(    </w:t>
            </w:r>
          </w:p>
          <w:p w14:paraId="140B49F0" w14:textId="77777777" w:rsidR="00E33202" w:rsidRPr="00620C09" w:rsidRDefault="00E33202" w:rsidP="00C44AFD">
            <w:pPr>
              <w:pStyle w:val="TableContentLeft"/>
              <w:rPr>
                <w:color w:val="000000" w:themeColor="text1"/>
              </w:rPr>
            </w:pPr>
            <w:r w:rsidRPr="00620C09">
              <w:rPr>
                <w:color w:val="000000" w:themeColor="text1"/>
              </w:rPr>
              <w:t xml:space="preserve"> #PREP_DOWNLOAD_INV_SIGN)</w:t>
            </w:r>
          </w:p>
        </w:tc>
        <w:tc>
          <w:tcPr>
            <w:tcW w:w="1656" w:type="pct"/>
            <w:shd w:val="clear" w:color="auto" w:fill="auto"/>
            <w:vAlign w:val="center"/>
          </w:tcPr>
          <w:p w14:paraId="1020307E" w14:textId="77777777" w:rsidR="00E33202" w:rsidRPr="00620C09" w:rsidRDefault="00E33202" w:rsidP="00C44AFD">
            <w:pPr>
              <w:pStyle w:val="TableContentLeft"/>
              <w:rPr>
                <w:color w:val="000000" w:themeColor="text1"/>
              </w:rPr>
            </w:pPr>
            <w:r w:rsidRPr="00620C09">
              <w:rPr>
                <w:color w:val="000000" w:themeColor="text1"/>
              </w:rPr>
              <w:t>#R_PREP_DOWNLOAD_INV_SIGN</w:t>
            </w:r>
          </w:p>
          <w:p w14:paraId="3DF0FD02" w14:textId="77777777" w:rsidR="00E33202" w:rsidRPr="00620C09" w:rsidRDefault="00E33202" w:rsidP="00C44AFD">
            <w:pPr>
              <w:pStyle w:val="TableContentLeft"/>
              <w:rPr>
                <w:color w:val="000000" w:themeColor="text1"/>
              </w:rPr>
            </w:pPr>
            <w:r w:rsidRPr="00620C09">
              <w:rPr>
                <w:color w:val="000000" w:themeColor="text1"/>
              </w:rPr>
              <w:t>SW=0x9000</w:t>
            </w:r>
          </w:p>
          <w:p w14:paraId="61270825"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SIGN.</w:t>
            </w:r>
          </w:p>
        </w:tc>
        <w:tc>
          <w:tcPr>
            <w:tcW w:w="731" w:type="pct"/>
            <w:shd w:val="clear" w:color="auto" w:fill="auto"/>
            <w:vAlign w:val="center"/>
          </w:tcPr>
          <w:p w14:paraId="31706C27" w14:textId="77777777" w:rsidR="00E33202" w:rsidRPr="00DA0491" w:rsidRDefault="00E33202" w:rsidP="00C44AFD">
            <w:pPr>
              <w:pStyle w:val="TableContentLeft"/>
              <w:rPr>
                <w:color w:val="000000" w:themeColor="text1"/>
              </w:rPr>
            </w:pPr>
            <w:r w:rsidRPr="00DA0491">
              <w:rPr>
                <w:color w:val="000000" w:themeColor="text1"/>
              </w:rPr>
              <w:t>RQ31_130 RQ31_133 RQ31_136 RQ57_028 RQ57_031 RQ57_036 RQ57_038 RQ31_136 RQ45_006 RQ45_026_1 RQ45_026 RQ45_028</w:t>
            </w:r>
          </w:p>
        </w:tc>
      </w:tr>
    </w:tbl>
    <w:p w14:paraId="1A19CD5C" w14:textId="77777777" w:rsidR="00E33202" w:rsidRPr="008F1B4C" w:rsidRDefault="00E33202" w:rsidP="00E33202">
      <w:pPr>
        <w:pStyle w:val="Heading6no"/>
      </w:pPr>
      <w:r w:rsidRPr="008F1B4C">
        <w:t>Test Sequence #05 Error: With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58"/>
        <w:gridCol w:w="2885"/>
        <w:gridCol w:w="1096"/>
      </w:tblGrid>
      <w:tr w:rsidR="00E33202" w:rsidRPr="001F0550" w14:paraId="15BC035C" w14:textId="77777777" w:rsidTr="00C44AFD">
        <w:trPr>
          <w:trHeight w:val="314"/>
          <w:jc w:val="center"/>
        </w:trPr>
        <w:tc>
          <w:tcPr>
            <w:tcW w:w="422" w:type="pct"/>
            <w:shd w:val="clear" w:color="auto" w:fill="C00000"/>
            <w:vAlign w:val="center"/>
          </w:tcPr>
          <w:p w14:paraId="6AE8118B" w14:textId="77777777" w:rsidR="00E33202" w:rsidRPr="001A336D" w:rsidRDefault="00E33202" w:rsidP="00C44AFD">
            <w:pPr>
              <w:pStyle w:val="TableHeader"/>
            </w:pPr>
            <w:r w:rsidRPr="001A336D">
              <w:t>Step</w:t>
            </w:r>
          </w:p>
        </w:tc>
        <w:tc>
          <w:tcPr>
            <w:tcW w:w="672" w:type="pct"/>
            <w:shd w:val="clear" w:color="auto" w:fill="C00000"/>
            <w:vAlign w:val="center"/>
          </w:tcPr>
          <w:p w14:paraId="63F5FA81" w14:textId="77777777" w:rsidR="00E33202" w:rsidRPr="0061518F" w:rsidRDefault="00E33202" w:rsidP="00C44AFD">
            <w:pPr>
              <w:pStyle w:val="TableHeader"/>
            </w:pPr>
            <w:r w:rsidRPr="0061518F">
              <w:t>Direction</w:t>
            </w:r>
          </w:p>
        </w:tc>
        <w:tc>
          <w:tcPr>
            <w:tcW w:w="1697" w:type="pct"/>
            <w:shd w:val="clear" w:color="auto" w:fill="C00000"/>
            <w:vAlign w:val="center"/>
          </w:tcPr>
          <w:p w14:paraId="6E980E30" w14:textId="77777777" w:rsidR="00E33202" w:rsidRPr="0061518F" w:rsidRDefault="00E33202" w:rsidP="00C44AFD">
            <w:pPr>
              <w:pStyle w:val="TableHeader"/>
            </w:pPr>
            <w:r w:rsidRPr="0061518F">
              <w:t>Sequence / Description</w:t>
            </w:r>
          </w:p>
        </w:tc>
        <w:tc>
          <w:tcPr>
            <w:tcW w:w="1601" w:type="pct"/>
            <w:shd w:val="clear" w:color="auto" w:fill="C00000"/>
            <w:vAlign w:val="center"/>
          </w:tcPr>
          <w:p w14:paraId="5A6533C8" w14:textId="77777777" w:rsidR="00E33202" w:rsidRPr="0061518F" w:rsidRDefault="00E33202" w:rsidP="00C44AFD">
            <w:pPr>
              <w:pStyle w:val="TableHeader"/>
            </w:pPr>
            <w:r w:rsidRPr="0061518F">
              <w:t>Expected result</w:t>
            </w:r>
          </w:p>
        </w:tc>
        <w:tc>
          <w:tcPr>
            <w:tcW w:w="608" w:type="pct"/>
            <w:shd w:val="clear" w:color="auto" w:fill="C00000"/>
            <w:vAlign w:val="center"/>
          </w:tcPr>
          <w:p w14:paraId="778072AB" w14:textId="77777777" w:rsidR="00E33202" w:rsidRPr="0061518F" w:rsidRDefault="00E33202" w:rsidP="00C44AFD">
            <w:pPr>
              <w:pStyle w:val="TableHeader"/>
            </w:pPr>
            <w:r w:rsidRPr="0061518F">
              <w:t>REQ</w:t>
            </w:r>
          </w:p>
        </w:tc>
      </w:tr>
      <w:tr w:rsidR="00E33202" w:rsidRPr="00DA0491" w14:paraId="7C6ED761" w14:textId="77777777" w:rsidTr="00C44AFD">
        <w:trPr>
          <w:trHeight w:val="314"/>
          <w:jc w:val="center"/>
        </w:trPr>
        <w:tc>
          <w:tcPr>
            <w:tcW w:w="422" w:type="pct"/>
            <w:shd w:val="clear" w:color="auto" w:fill="auto"/>
            <w:vAlign w:val="center"/>
          </w:tcPr>
          <w:p w14:paraId="68D99000" w14:textId="77777777" w:rsidR="00E33202" w:rsidRPr="001F0550" w:rsidRDefault="00E33202" w:rsidP="00C44AFD">
            <w:pPr>
              <w:pStyle w:val="TableContentLeft"/>
            </w:pPr>
            <w:r w:rsidRPr="001F0550">
              <w:t>1</w:t>
            </w:r>
          </w:p>
        </w:tc>
        <w:tc>
          <w:tcPr>
            <w:tcW w:w="672" w:type="pct"/>
            <w:shd w:val="clear" w:color="auto" w:fill="auto"/>
            <w:vAlign w:val="center"/>
          </w:tcPr>
          <w:p w14:paraId="7D7636F3" w14:textId="77777777" w:rsidR="00E33202" w:rsidRPr="001F0550" w:rsidRDefault="00E33202" w:rsidP="00C44AFD">
            <w:pPr>
              <w:pStyle w:val="TableContentLeft"/>
            </w:pPr>
            <w:r w:rsidRPr="001F0550">
              <w:t>S_LPAd → eUICC</w:t>
            </w:r>
          </w:p>
        </w:tc>
        <w:tc>
          <w:tcPr>
            <w:tcW w:w="1697" w:type="pct"/>
            <w:shd w:val="clear" w:color="auto" w:fill="auto"/>
            <w:vAlign w:val="center"/>
          </w:tcPr>
          <w:p w14:paraId="3B26F825" w14:textId="77777777" w:rsidR="00E33202" w:rsidRDefault="00E33202" w:rsidP="00C44AFD">
            <w:pPr>
              <w:pStyle w:val="TableContentLeft"/>
            </w:pPr>
            <w:r w:rsidRPr="001F0550">
              <w:t xml:space="preserve">MTD_STORE_DATA_SCRIPT(    </w:t>
            </w:r>
            <w:r>
              <w:t xml:space="preserve"> </w:t>
            </w:r>
          </w:p>
          <w:p w14:paraId="610A849F" w14:textId="77777777" w:rsidR="00E33202" w:rsidRPr="001F0550" w:rsidRDefault="00E33202" w:rsidP="00C44AFD">
            <w:pPr>
              <w:pStyle w:val="TableContentLeft"/>
            </w:pPr>
            <w:r>
              <w:t xml:space="preserve"> </w:t>
            </w:r>
            <w:r w:rsidRPr="001F0550">
              <w:t>#PREP_DOWNLOAD_INV_TRANS_ID)</w:t>
            </w:r>
          </w:p>
        </w:tc>
        <w:tc>
          <w:tcPr>
            <w:tcW w:w="1601" w:type="pct"/>
            <w:shd w:val="clear" w:color="auto" w:fill="auto"/>
            <w:vAlign w:val="center"/>
          </w:tcPr>
          <w:p w14:paraId="6B8EB827" w14:textId="77777777" w:rsidR="00E33202" w:rsidRPr="001F0550" w:rsidRDefault="00E33202" w:rsidP="00C44AFD">
            <w:pPr>
              <w:pStyle w:val="TableContentLeft"/>
            </w:pPr>
            <w:r w:rsidRPr="001F0550">
              <w:t>#R_PREP_DOWN_INV_TRANS_ID</w:t>
            </w:r>
          </w:p>
          <w:p w14:paraId="5D3B9BB0" w14:textId="77777777" w:rsidR="00E33202" w:rsidRPr="001F0550" w:rsidRDefault="00E33202" w:rsidP="00C44AFD">
            <w:pPr>
              <w:pStyle w:val="TableContentLeft"/>
            </w:pPr>
            <w:r w:rsidRPr="001F0550">
              <w:t>SW=0x9000</w:t>
            </w:r>
          </w:p>
          <w:p w14:paraId="52D0A1F4" w14:textId="77777777" w:rsidR="00E33202" w:rsidRPr="00A96F18" w:rsidRDefault="00E33202" w:rsidP="00C44AFD">
            <w:pPr>
              <w:pStyle w:val="NormalParagraph"/>
              <w:rPr>
                <w:sz w:val="18"/>
                <w:szCs w:val="18"/>
              </w:rPr>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608" w:type="pct"/>
            <w:shd w:val="clear" w:color="auto" w:fill="auto"/>
            <w:vAlign w:val="center"/>
          </w:tcPr>
          <w:p w14:paraId="28E1E083" w14:textId="77777777" w:rsidR="00E33202" w:rsidRPr="00E31195" w:rsidRDefault="00E33202" w:rsidP="00C44AFD">
            <w:pPr>
              <w:pStyle w:val="TableContentLeft"/>
            </w:pPr>
            <w:r w:rsidRPr="00E31195">
              <w:t>RQ31_130 RQ31_134 RQ31_136 RQ57_025 RQ57_031 RQ57_036 RQ57_037 RQ57_038 RQ31_136</w:t>
            </w:r>
          </w:p>
        </w:tc>
      </w:tr>
    </w:tbl>
    <w:p w14:paraId="4349A39E" w14:textId="77777777" w:rsidR="00E33202" w:rsidRPr="00620C09" w:rsidRDefault="00E33202" w:rsidP="00E33202">
      <w:pPr>
        <w:pStyle w:val="Heading6no"/>
        <w:rPr>
          <w:color w:val="000000" w:themeColor="text1"/>
        </w:rPr>
      </w:pPr>
      <w:r w:rsidRPr="001F0550">
        <w:t xml:space="preserve">Test </w:t>
      </w:r>
      <w:r w:rsidRPr="00620C09">
        <w:rPr>
          <w:color w:val="000000" w:themeColor="text1"/>
        </w:rPr>
        <w:t>Sequence #06 Error: SM-DP+ has not been previously authentica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620C09" w14:paraId="5FF147BA" w14:textId="77777777" w:rsidTr="00C44AFD">
        <w:trPr>
          <w:trHeight w:val="380"/>
          <w:jc w:val="center"/>
        </w:trPr>
        <w:tc>
          <w:tcPr>
            <w:tcW w:w="1167" w:type="pct"/>
            <w:shd w:val="clear" w:color="auto" w:fill="BFBFBF" w:themeFill="background1" w:themeFillShade="BF"/>
            <w:vAlign w:val="center"/>
          </w:tcPr>
          <w:p w14:paraId="7B16B624"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315689CD"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4B0945FD" w14:textId="77777777" w:rsidTr="00C44AFD">
        <w:trPr>
          <w:jc w:val="center"/>
        </w:trPr>
        <w:tc>
          <w:tcPr>
            <w:tcW w:w="1167" w:type="pct"/>
            <w:shd w:val="clear" w:color="auto" w:fill="BFBFBF" w:themeFill="background1" w:themeFillShade="BF"/>
            <w:vAlign w:val="center"/>
          </w:tcPr>
          <w:p w14:paraId="465984A2"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342216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DF186F7" w14:textId="77777777" w:rsidTr="00C44AFD">
        <w:trPr>
          <w:jc w:val="center"/>
        </w:trPr>
        <w:tc>
          <w:tcPr>
            <w:tcW w:w="1167" w:type="pct"/>
            <w:vAlign w:val="center"/>
          </w:tcPr>
          <w:p w14:paraId="3DCECA42" w14:textId="77777777" w:rsidR="00E33202" w:rsidRPr="00AC7C32" w:rsidRDefault="00E33202" w:rsidP="00C44AFD">
            <w:pPr>
              <w:pStyle w:val="TableText"/>
              <w:rPr>
                <w:highlight w:val="yellow"/>
              </w:rPr>
            </w:pPr>
            <w:r w:rsidRPr="008F1B4C">
              <w:t>eUICC</w:t>
            </w:r>
          </w:p>
        </w:tc>
        <w:tc>
          <w:tcPr>
            <w:tcW w:w="3833" w:type="pct"/>
            <w:vAlign w:val="center"/>
          </w:tcPr>
          <w:p w14:paraId="41322D87" w14:textId="77777777" w:rsidR="00E33202" w:rsidRPr="008F1B4C" w:rsidRDefault="00E33202" w:rsidP="00C44AFD">
            <w:pPr>
              <w:pStyle w:val="TableText"/>
            </w:pPr>
            <w:r w:rsidRPr="008F1B4C">
              <w:t>No Common Mutual Authentication procedure has been executed between the eUICC and the S_SM-DP+</w:t>
            </w:r>
          </w:p>
          <w:p w14:paraId="3D096EEE" w14:textId="77777777" w:rsidR="00E33202" w:rsidRPr="008F1B4C" w:rsidRDefault="00E33202" w:rsidP="00C44AFD">
            <w:pPr>
              <w:pStyle w:val="TableText"/>
            </w:pPr>
            <w:r w:rsidRPr="008F1B4C">
              <w:lastRenderedPageBreak/>
              <w:t>(this condition overrides the last general initial condition defined in this test case).</w:t>
            </w:r>
          </w:p>
        </w:tc>
      </w:tr>
    </w:tbl>
    <w:p w14:paraId="25D377CA" w14:textId="77777777" w:rsidR="00E33202" w:rsidRPr="001F0550" w:rsidRDefault="00E33202" w:rsidP="00E33202">
      <w:pPr>
        <w:ind w:left="-567"/>
        <w:rPr>
          <w:b/>
          <w:i/>
          <w:sz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190"/>
        <w:gridCol w:w="1097"/>
      </w:tblGrid>
      <w:tr w:rsidR="00E33202" w:rsidRPr="001F0550" w14:paraId="2C5620BA" w14:textId="77777777" w:rsidTr="00C44AFD">
        <w:trPr>
          <w:trHeight w:val="314"/>
          <w:jc w:val="center"/>
        </w:trPr>
        <w:tc>
          <w:tcPr>
            <w:tcW w:w="422" w:type="pct"/>
            <w:shd w:val="clear" w:color="auto" w:fill="C00000"/>
            <w:vAlign w:val="center"/>
          </w:tcPr>
          <w:p w14:paraId="3CA753DA" w14:textId="77777777" w:rsidR="00E33202" w:rsidRPr="001A336D" w:rsidRDefault="00E33202" w:rsidP="00C44AFD">
            <w:pPr>
              <w:pStyle w:val="TableHeader"/>
            </w:pPr>
            <w:r w:rsidRPr="001A336D">
              <w:t>Step</w:t>
            </w:r>
          </w:p>
        </w:tc>
        <w:tc>
          <w:tcPr>
            <w:tcW w:w="672" w:type="pct"/>
            <w:shd w:val="clear" w:color="auto" w:fill="C00000"/>
            <w:vAlign w:val="center"/>
          </w:tcPr>
          <w:p w14:paraId="7A48B95E" w14:textId="77777777" w:rsidR="00E33202" w:rsidRPr="0061518F" w:rsidRDefault="00E33202" w:rsidP="00C44AFD">
            <w:pPr>
              <w:pStyle w:val="TableHeader"/>
            </w:pPr>
            <w:r w:rsidRPr="0061518F">
              <w:t>Direction</w:t>
            </w:r>
          </w:p>
        </w:tc>
        <w:tc>
          <w:tcPr>
            <w:tcW w:w="1527" w:type="pct"/>
            <w:shd w:val="clear" w:color="auto" w:fill="C00000"/>
            <w:vAlign w:val="center"/>
          </w:tcPr>
          <w:p w14:paraId="52FC4FEC" w14:textId="77777777" w:rsidR="00E33202" w:rsidRPr="0061518F" w:rsidRDefault="00E33202" w:rsidP="00C44AFD">
            <w:pPr>
              <w:pStyle w:val="TableHeader"/>
            </w:pPr>
            <w:r w:rsidRPr="0061518F">
              <w:t>Sequence / Description</w:t>
            </w:r>
          </w:p>
        </w:tc>
        <w:tc>
          <w:tcPr>
            <w:tcW w:w="1770" w:type="pct"/>
            <w:shd w:val="clear" w:color="auto" w:fill="C00000"/>
            <w:vAlign w:val="center"/>
          </w:tcPr>
          <w:p w14:paraId="3492E57B" w14:textId="77777777" w:rsidR="00E33202" w:rsidRPr="0061518F" w:rsidRDefault="00E33202" w:rsidP="00C44AFD">
            <w:pPr>
              <w:pStyle w:val="TableHeader"/>
            </w:pPr>
            <w:r w:rsidRPr="0061518F">
              <w:t>Expected result</w:t>
            </w:r>
          </w:p>
        </w:tc>
        <w:tc>
          <w:tcPr>
            <w:tcW w:w="608" w:type="pct"/>
            <w:shd w:val="clear" w:color="auto" w:fill="C00000"/>
            <w:vAlign w:val="center"/>
          </w:tcPr>
          <w:p w14:paraId="027A63DF" w14:textId="77777777" w:rsidR="00E33202" w:rsidRPr="0061518F" w:rsidRDefault="00E33202" w:rsidP="00C44AFD">
            <w:pPr>
              <w:pStyle w:val="TableHeader"/>
            </w:pPr>
            <w:r w:rsidRPr="0061518F">
              <w:t>REQ</w:t>
            </w:r>
          </w:p>
        </w:tc>
      </w:tr>
      <w:tr w:rsidR="00E33202" w:rsidRPr="001F0550" w14:paraId="78D5C5E6" w14:textId="77777777" w:rsidTr="00C44AFD">
        <w:trPr>
          <w:trHeight w:val="314"/>
          <w:jc w:val="center"/>
        </w:trPr>
        <w:tc>
          <w:tcPr>
            <w:tcW w:w="422" w:type="pct"/>
            <w:shd w:val="clear" w:color="auto" w:fill="auto"/>
            <w:vAlign w:val="center"/>
          </w:tcPr>
          <w:p w14:paraId="7F325AAF"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49CDD79F" w14:textId="77777777" w:rsidR="00E33202" w:rsidRPr="00620C09" w:rsidRDefault="00E33202" w:rsidP="00C44AFD">
            <w:pPr>
              <w:pStyle w:val="TableContentLeft"/>
              <w:rPr>
                <w:color w:val="000000" w:themeColor="text1"/>
                <w:highlight w:val="yellow"/>
              </w:rPr>
            </w:pPr>
            <w:r w:rsidRPr="00620C09">
              <w:rPr>
                <w:color w:val="000000" w:themeColor="text1"/>
              </w:rPr>
              <w:t>PROC_EUICC_INITIALIZATION_SEQUENCE</w:t>
            </w:r>
          </w:p>
        </w:tc>
      </w:tr>
      <w:tr w:rsidR="00E33202" w:rsidRPr="001F0550" w14:paraId="4F4AEF0D" w14:textId="77777777" w:rsidTr="00C44AFD">
        <w:trPr>
          <w:trHeight w:val="314"/>
          <w:jc w:val="center"/>
        </w:trPr>
        <w:tc>
          <w:tcPr>
            <w:tcW w:w="422" w:type="pct"/>
            <w:shd w:val="clear" w:color="auto" w:fill="auto"/>
            <w:vAlign w:val="center"/>
          </w:tcPr>
          <w:p w14:paraId="3C161246"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35C7DBE0" w14:textId="77777777" w:rsidR="00E33202" w:rsidRPr="00620C09" w:rsidRDefault="00E33202" w:rsidP="00C44AFD">
            <w:pPr>
              <w:pStyle w:val="TableContentLeft"/>
              <w:rPr>
                <w:color w:val="000000" w:themeColor="text1"/>
                <w:highlight w:val="yellow"/>
              </w:rPr>
            </w:pPr>
            <w:r w:rsidRPr="00620C09">
              <w:rPr>
                <w:color w:val="000000" w:themeColor="text1"/>
              </w:rPr>
              <w:t>PROC_OPEN_LOGICAL_CHANNEL_AND_SELECT_ISDR</w:t>
            </w:r>
          </w:p>
        </w:tc>
      </w:tr>
      <w:tr w:rsidR="00E33202" w:rsidRPr="001F0550" w14:paraId="075DC924" w14:textId="77777777" w:rsidTr="00C44AFD">
        <w:trPr>
          <w:trHeight w:val="314"/>
          <w:jc w:val="center"/>
        </w:trPr>
        <w:tc>
          <w:tcPr>
            <w:tcW w:w="422" w:type="pct"/>
            <w:shd w:val="clear" w:color="auto" w:fill="auto"/>
            <w:vAlign w:val="center"/>
          </w:tcPr>
          <w:p w14:paraId="08C194ED" w14:textId="77777777" w:rsidR="00E33202" w:rsidRPr="00620C09" w:rsidRDefault="00E33202" w:rsidP="00C44AFD">
            <w:pPr>
              <w:pStyle w:val="TableContentLeft"/>
              <w:rPr>
                <w:color w:val="000000" w:themeColor="text1"/>
              </w:rPr>
            </w:pPr>
            <w:r w:rsidRPr="00620C09">
              <w:rPr>
                <w:color w:val="000000" w:themeColor="text1"/>
              </w:rPr>
              <w:t>IC3</w:t>
            </w:r>
          </w:p>
        </w:tc>
        <w:tc>
          <w:tcPr>
            <w:tcW w:w="672" w:type="pct"/>
            <w:shd w:val="clear" w:color="auto" w:fill="auto"/>
            <w:vAlign w:val="center"/>
          </w:tcPr>
          <w:p w14:paraId="057AFB5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A096876" w14:textId="77777777" w:rsidR="00E33202" w:rsidRPr="00620C09" w:rsidRDefault="00E33202" w:rsidP="00C44AFD">
            <w:pPr>
              <w:pStyle w:val="TableContentLeft"/>
              <w:rPr>
                <w:color w:val="000000" w:themeColor="text1"/>
              </w:rPr>
            </w:pPr>
            <w:r w:rsidRPr="00620C09">
              <w:rPr>
                <w:color w:val="000000" w:themeColor="text1"/>
                <w:lang w:eastAsia="en-GB"/>
              </w:rPr>
              <w:t>MTD_STORE_DATA(</w:t>
            </w:r>
            <w:r w:rsidRPr="00620C09">
              <w:rPr>
                <w:color w:val="000000" w:themeColor="text1"/>
                <w:lang w:eastAsia="en-GB"/>
              </w:rPr>
              <w:br/>
            </w:r>
            <w:r w:rsidRPr="00620C09">
              <w:rPr>
                <w:color w:val="000000" w:themeColor="text1"/>
              </w:rPr>
              <w:t>#GET_EUICC_INFO1)</w:t>
            </w:r>
          </w:p>
        </w:tc>
        <w:tc>
          <w:tcPr>
            <w:tcW w:w="1770" w:type="pct"/>
            <w:shd w:val="clear" w:color="auto" w:fill="auto"/>
            <w:vAlign w:val="center"/>
          </w:tcPr>
          <w:p w14:paraId="35F95C9F" w14:textId="77777777" w:rsidR="00E33202" w:rsidRPr="00620C09" w:rsidRDefault="00E33202" w:rsidP="00C44AFD">
            <w:pPr>
              <w:pStyle w:val="TableContentLeft"/>
              <w:rPr>
                <w:color w:val="000000" w:themeColor="text1"/>
              </w:rPr>
            </w:pPr>
            <w:r w:rsidRPr="00620C09">
              <w:rPr>
                <w:color w:val="000000" w:themeColor="text1"/>
              </w:rPr>
              <w:t>#R_EUICC_INFO1</w:t>
            </w:r>
          </w:p>
          <w:p w14:paraId="3A630CDD" w14:textId="77777777" w:rsidR="00E33202" w:rsidRPr="00620C09" w:rsidRDefault="00E33202" w:rsidP="00C44AFD">
            <w:pPr>
              <w:pStyle w:val="TableContentLeft"/>
              <w:rPr>
                <w:color w:val="000000" w:themeColor="text1"/>
              </w:rPr>
            </w:pPr>
            <w:r w:rsidRPr="00620C09">
              <w:rPr>
                <w:color w:val="000000" w:themeColor="text1"/>
              </w:rPr>
              <w:t xml:space="preserve">SW = 0x9000 </w:t>
            </w:r>
          </w:p>
          <w:p w14:paraId="04F1509B" w14:textId="77777777" w:rsidR="00E33202" w:rsidRPr="00620C09" w:rsidRDefault="00E33202" w:rsidP="00C44AFD">
            <w:pPr>
              <w:pStyle w:val="TableContentLeft"/>
              <w:rPr>
                <w:color w:val="000000" w:themeColor="text1"/>
              </w:rPr>
            </w:pPr>
            <w:r w:rsidRPr="00620C09">
              <w:rPr>
                <w:color w:val="000000" w:themeColor="text1"/>
              </w:rPr>
              <w:t>Extract the highest priority CI from &lt;EUICC_CI_PK_ID_LIST_FOR_VERIFICATION&gt; and choose #CERT_S_SM_DPpb_ECDSA according to this CI curve.</w:t>
            </w:r>
          </w:p>
        </w:tc>
        <w:tc>
          <w:tcPr>
            <w:tcW w:w="608" w:type="pct"/>
            <w:shd w:val="clear" w:color="auto" w:fill="auto"/>
            <w:vAlign w:val="center"/>
          </w:tcPr>
          <w:p w14:paraId="38AE0760" w14:textId="77777777" w:rsidR="00E33202" w:rsidRPr="00620C09" w:rsidRDefault="00E33202" w:rsidP="00C44AFD">
            <w:pPr>
              <w:pStyle w:val="TableContentLeft"/>
              <w:rPr>
                <w:color w:val="000000" w:themeColor="text1"/>
              </w:rPr>
            </w:pPr>
          </w:p>
        </w:tc>
      </w:tr>
      <w:tr w:rsidR="00E33202" w:rsidRPr="00421EB7" w14:paraId="170BD4AD" w14:textId="77777777" w:rsidTr="00C44AFD">
        <w:trPr>
          <w:trHeight w:val="314"/>
          <w:jc w:val="center"/>
        </w:trPr>
        <w:tc>
          <w:tcPr>
            <w:tcW w:w="422" w:type="pct"/>
            <w:shd w:val="clear" w:color="auto" w:fill="auto"/>
            <w:vAlign w:val="center"/>
          </w:tcPr>
          <w:p w14:paraId="33FA26B2"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1EAB527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D880E07"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NO_AUTH)</w:t>
            </w:r>
          </w:p>
        </w:tc>
        <w:tc>
          <w:tcPr>
            <w:tcW w:w="1770" w:type="pct"/>
            <w:shd w:val="clear" w:color="auto" w:fill="auto"/>
            <w:vAlign w:val="center"/>
          </w:tcPr>
          <w:p w14:paraId="578EF81C" w14:textId="77777777" w:rsidR="00E33202" w:rsidRPr="00620C09" w:rsidRDefault="00E33202" w:rsidP="00C44AFD">
            <w:pPr>
              <w:pStyle w:val="TableContentLeft"/>
              <w:rPr>
                <w:color w:val="000000" w:themeColor="text1"/>
              </w:rPr>
            </w:pPr>
            <w:r w:rsidRPr="00620C09">
              <w:rPr>
                <w:color w:val="000000" w:themeColor="text1"/>
              </w:rPr>
              <w:t>#R_PREP_DOWN_NO_SESSION</w:t>
            </w:r>
          </w:p>
          <w:p w14:paraId="22D134A6" w14:textId="77777777" w:rsidR="00E33202" w:rsidRPr="00620C09" w:rsidRDefault="00E33202" w:rsidP="00C44AFD">
            <w:pPr>
              <w:pStyle w:val="TableContentLeft"/>
              <w:rPr>
                <w:color w:val="000000" w:themeColor="text1"/>
              </w:rPr>
            </w:pPr>
            <w:r w:rsidRPr="00620C09">
              <w:rPr>
                <w:color w:val="000000" w:themeColor="text1"/>
              </w:rPr>
              <w:t>SW=0x9000</w:t>
            </w:r>
          </w:p>
          <w:p w14:paraId="4EDD7C0D" w14:textId="77777777" w:rsidR="00E33202" w:rsidRPr="00620C09" w:rsidRDefault="00E33202" w:rsidP="00C44AFD">
            <w:pPr>
              <w:pStyle w:val="NormalParagraph"/>
              <w:rPr>
                <w:color w:val="000000" w:themeColor="text1"/>
                <w:sz w:val="18"/>
                <w:szCs w:val="18"/>
              </w:rPr>
            </w:pPr>
            <w:r w:rsidRPr="00620C09">
              <w:rPr>
                <w:color w:val="000000" w:themeColor="text1"/>
                <w:sz w:val="18"/>
                <w:szCs w:val="18"/>
              </w:rPr>
              <w:t>The transactionId returned in the response SHALL not be checked (any value SHALL be accepted)</w:t>
            </w:r>
          </w:p>
        </w:tc>
        <w:tc>
          <w:tcPr>
            <w:tcW w:w="608" w:type="pct"/>
            <w:shd w:val="clear" w:color="auto" w:fill="auto"/>
            <w:vAlign w:val="center"/>
          </w:tcPr>
          <w:p w14:paraId="21ECDDF5" w14:textId="77777777" w:rsidR="00E33202" w:rsidRPr="00620C09" w:rsidRDefault="00E33202" w:rsidP="00C44AFD">
            <w:pPr>
              <w:pStyle w:val="TableContentLeft"/>
              <w:rPr>
                <w:color w:val="000000" w:themeColor="text1"/>
                <w:lang w:val="fr-FR"/>
              </w:rPr>
            </w:pPr>
            <w:r w:rsidRPr="00620C09">
              <w:rPr>
                <w:color w:val="000000" w:themeColor="text1"/>
                <w:lang w:val="fr-FR"/>
              </w:rPr>
              <w:t>RQ31_130 RQ31_136 RQ57_031 RQ57_026 RQ57_036 RQ57_037 RQ57_038</w:t>
            </w:r>
          </w:p>
        </w:tc>
      </w:tr>
    </w:tbl>
    <w:p w14:paraId="3BEAAE11" w14:textId="77777777" w:rsidR="00E33202" w:rsidRPr="001F0550" w:rsidRDefault="00E33202" w:rsidP="00E33202">
      <w:pPr>
        <w:pStyle w:val="Heading6no"/>
      </w:pPr>
      <w:r w:rsidRPr="001F0550">
        <w:t>Test Sequence #07 Error: Unsupported curve</w:t>
      </w: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7"/>
        <w:gridCol w:w="2730"/>
        <w:gridCol w:w="2984"/>
        <w:gridCol w:w="1330"/>
      </w:tblGrid>
      <w:tr w:rsidR="00E33202" w:rsidRPr="001F0550" w14:paraId="2EE9186F" w14:textId="77777777" w:rsidTr="00C44AFD">
        <w:trPr>
          <w:trHeight w:val="314"/>
          <w:jc w:val="center"/>
        </w:trPr>
        <w:tc>
          <w:tcPr>
            <w:tcW w:w="388" w:type="pct"/>
            <w:shd w:val="clear" w:color="auto" w:fill="C00000"/>
            <w:vAlign w:val="center"/>
          </w:tcPr>
          <w:p w14:paraId="35248503" w14:textId="77777777" w:rsidR="00E33202" w:rsidRPr="001A336D" w:rsidRDefault="00E33202" w:rsidP="00C44AFD">
            <w:pPr>
              <w:pStyle w:val="TableHeader"/>
            </w:pPr>
            <w:r w:rsidRPr="001A336D">
              <w:t>Step</w:t>
            </w:r>
          </w:p>
        </w:tc>
        <w:tc>
          <w:tcPr>
            <w:tcW w:w="708" w:type="pct"/>
            <w:shd w:val="clear" w:color="auto" w:fill="C00000"/>
            <w:vAlign w:val="center"/>
          </w:tcPr>
          <w:p w14:paraId="550F9ED4" w14:textId="77777777" w:rsidR="00E33202" w:rsidRPr="0061518F" w:rsidRDefault="00E33202" w:rsidP="00C44AFD">
            <w:pPr>
              <w:pStyle w:val="TableHeader"/>
            </w:pPr>
            <w:r w:rsidRPr="0061518F">
              <w:t>Direction</w:t>
            </w:r>
          </w:p>
        </w:tc>
        <w:tc>
          <w:tcPr>
            <w:tcW w:w="1513" w:type="pct"/>
            <w:shd w:val="clear" w:color="auto" w:fill="C00000"/>
            <w:vAlign w:val="center"/>
          </w:tcPr>
          <w:p w14:paraId="534D0394" w14:textId="77777777" w:rsidR="00E33202" w:rsidRPr="0061518F" w:rsidRDefault="00E33202" w:rsidP="00C44AFD">
            <w:pPr>
              <w:pStyle w:val="TableHeader"/>
            </w:pPr>
            <w:r w:rsidRPr="0061518F">
              <w:t>Sequence / Description</w:t>
            </w:r>
          </w:p>
        </w:tc>
        <w:tc>
          <w:tcPr>
            <w:tcW w:w="1654" w:type="pct"/>
            <w:shd w:val="clear" w:color="auto" w:fill="C00000"/>
            <w:vAlign w:val="center"/>
          </w:tcPr>
          <w:p w14:paraId="4C8F396E" w14:textId="77777777" w:rsidR="00E33202" w:rsidRPr="0061518F" w:rsidRDefault="00E33202" w:rsidP="00C44AFD">
            <w:pPr>
              <w:pStyle w:val="TableHeader"/>
            </w:pPr>
            <w:r w:rsidRPr="0061518F">
              <w:t>Expected result</w:t>
            </w:r>
          </w:p>
        </w:tc>
        <w:tc>
          <w:tcPr>
            <w:tcW w:w="737" w:type="pct"/>
            <w:shd w:val="clear" w:color="auto" w:fill="C00000"/>
            <w:vAlign w:val="center"/>
          </w:tcPr>
          <w:p w14:paraId="2D9B03AF" w14:textId="77777777" w:rsidR="00E33202" w:rsidRPr="0061518F" w:rsidRDefault="00E33202" w:rsidP="00C44AFD">
            <w:pPr>
              <w:pStyle w:val="TableHeader"/>
            </w:pPr>
            <w:r w:rsidRPr="0061518F">
              <w:t>REQ</w:t>
            </w:r>
          </w:p>
        </w:tc>
      </w:tr>
      <w:tr w:rsidR="00E33202" w:rsidRPr="00620C09" w14:paraId="44C74564" w14:textId="77777777" w:rsidTr="00C44AFD">
        <w:trPr>
          <w:trHeight w:val="314"/>
          <w:jc w:val="center"/>
        </w:trPr>
        <w:tc>
          <w:tcPr>
            <w:tcW w:w="388" w:type="pct"/>
            <w:shd w:val="clear" w:color="auto" w:fill="auto"/>
            <w:vAlign w:val="center"/>
          </w:tcPr>
          <w:p w14:paraId="3F5B1538" w14:textId="77777777" w:rsidR="00E33202" w:rsidRPr="00620C09" w:rsidRDefault="00E33202" w:rsidP="00C44AFD">
            <w:pPr>
              <w:pStyle w:val="TableContentLeft"/>
              <w:rPr>
                <w:color w:val="000000" w:themeColor="text1"/>
              </w:rPr>
            </w:pPr>
            <w:r w:rsidRPr="00620C09">
              <w:rPr>
                <w:color w:val="000000" w:themeColor="text1"/>
              </w:rPr>
              <w:t>1</w:t>
            </w:r>
          </w:p>
        </w:tc>
        <w:tc>
          <w:tcPr>
            <w:tcW w:w="708" w:type="pct"/>
            <w:shd w:val="clear" w:color="auto" w:fill="auto"/>
            <w:vAlign w:val="center"/>
          </w:tcPr>
          <w:p w14:paraId="2449D6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3FB0AF02"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_INV_CURVE)</w:t>
            </w:r>
          </w:p>
        </w:tc>
        <w:tc>
          <w:tcPr>
            <w:tcW w:w="1654" w:type="pct"/>
            <w:shd w:val="clear" w:color="auto" w:fill="auto"/>
            <w:vAlign w:val="center"/>
          </w:tcPr>
          <w:p w14:paraId="7836ACAD" w14:textId="77777777" w:rsidR="00E33202" w:rsidRPr="00620C09" w:rsidRDefault="00E33202" w:rsidP="00C44AFD">
            <w:pPr>
              <w:pStyle w:val="TableContentLeft"/>
              <w:rPr>
                <w:color w:val="000000" w:themeColor="text1"/>
              </w:rPr>
            </w:pPr>
            <w:r w:rsidRPr="00620C09">
              <w:rPr>
                <w:color w:val="000000" w:themeColor="text1"/>
              </w:rPr>
              <w:t>#R_PREP_DOWN_INV_CURVE</w:t>
            </w:r>
          </w:p>
          <w:p w14:paraId="648B5797" w14:textId="77777777" w:rsidR="00E33202" w:rsidRPr="00620C09" w:rsidRDefault="00E33202" w:rsidP="00C44AFD">
            <w:pPr>
              <w:pStyle w:val="TableContentLeft"/>
              <w:rPr>
                <w:color w:val="000000" w:themeColor="text1"/>
              </w:rPr>
            </w:pPr>
            <w:r w:rsidRPr="00620C09">
              <w:rPr>
                <w:color w:val="000000" w:themeColor="text1"/>
              </w:rPr>
              <w:t>SW=0x9000</w:t>
            </w:r>
          </w:p>
          <w:p w14:paraId="50AC27AD"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_INV_CURVE.</w:t>
            </w:r>
          </w:p>
        </w:tc>
        <w:tc>
          <w:tcPr>
            <w:tcW w:w="737" w:type="pct"/>
            <w:shd w:val="clear" w:color="auto" w:fill="auto"/>
            <w:vAlign w:val="center"/>
          </w:tcPr>
          <w:p w14:paraId="777B004B" w14:textId="77777777" w:rsidR="00E33202" w:rsidRPr="00620C09" w:rsidRDefault="00E33202" w:rsidP="00C44AFD">
            <w:pPr>
              <w:pStyle w:val="TableContentLeft"/>
              <w:rPr>
                <w:color w:val="000000" w:themeColor="text1"/>
              </w:rPr>
            </w:pPr>
            <w:r w:rsidRPr="00620C09">
              <w:rPr>
                <w:color w:val="000000" w:themeColor="text1"/>
              </w:rPr>
              <w:t>RQ31_130 RQ31_134 RQ31_136 RQ57_025 RQ57_031 RQ57_036 RQ57_037 RQ57_038 RQ31_136 RQ45_006 RQ45_026_1 RQ45_026 RQ45_028</w:t>
            </w:r>
          </w:p>
        </w:tc>
      </w:tr>
    </w:tbl>
    <w:p w14:paraId="2BBDE8D1" w14:textId="77777777" w:rsidR="00E33202" w:rsidRPr="008F1B4C" w:rsidRDefault="00E33202" w:rsidP="00E33202">
      <w:pPr>
        <w:pStyle w:val="Heading6no"/>
      </w:pPr>
      <w:r w:rsidRPr="008F1B4C">
        <w:t>Test Sequence #08 Error: Invalid Certificate Role OID</w:t>
      </w:r>
    </w:p>
    <w:p w14:paraId="2F996B73" w14:textId="77777777" w:rsidR="00E33202" w:rsidRPr="008F1B4C"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9"/>
        <w:gridCol w:w="2721"/>
        <w:gridCol w:w="2993"/>
        <w:gridCol w:w="1317"/>
      </w:tblGrid>
      <w:tr w:rsidR="00E33202" w:rsidRPr="001F0550" w14:paraId="76B3453D" w14:textId="77777777" w:rsidTr="00C44AFD">
        <w:trPr>
          <w:trHeight w:val="314"/>
          <w:jc w:val="center"/>
        </w:trPr>
        <w:tc>
          <w:tcPr>
            <w:tcW w:w="388" w:type="pct"/>
            <w:shd w:val="clear" w:color="auto" w:fill="C00000"/>
            <w:vAlign w:val="center"/>
          </w:tcPr>
          <w:p w14:paraId="2BBBE63B" w14:textId="77777777" w:rsidR="00E33202" w:rsidRPr="001A336D" w:rsidRDefault="00E33202" w:rsidP="00C44AFD">
            <w:pPr>
              <w:pStyle w:val="TableHeader"/>
            </w:pPr>
            <w:r w:rsidRPr="001A336D">
              <w:t>Step</w:t>
            </w:r>
          </w:p>
        </w:tc>
        <w:tc>
          <w:tcPr>
            <w:tcW w:w="709" w:type="pct"/>
            <w:shd w:val="clear" w:color="auto" w:fill="C00000"/>
            <w:vAlign w:val="center"/>
          </w:tcPr>
          <w:p w14:paraId="627C3BE6" w14:textId="77777777" w:rsidR="00E33202" w:rsidRPr="0061518F" w:rsidRDefault="00E33202" w:rsidP="00C44AFD">
            <w:pPr>
              <w:pStyle w:val="TableHeader"/>
            </w:pPr>
            <w:r w:rsidRPr="0061518F">
              <w:t>Direction</w:t>
            </w:r>
          </w:p>
        </w:tc>
        <w:tc>
          <w:tcPr>
            <w:tcW w:w="1510" w:type="pct"/>
            <w:shd w:val="clear" w:color="auto" w:fill="C00000"/>
            <w:vAlign w:val="center"/>
          </w:tcPr>
          <w:p w14:paraId="5312D7EC" w14:textId="77777777" w:rsidR="00E33202" w:rsidRPr="0061518F" w:rsidRDefault="00E33202" w:rsidP="00C44AFD">
            <w:pPr>
              <w:pStyle w:val="TableHeader"/>
            </w:pPr>
            <w:r w:rsidRPr="0061518F">
              <w:t>Sequence / Description</w:t>
            </w:r>
          </w:p>
        </w:tc>
        <w:tc>
          <w:tcPr>
            <w:tcW w:w="1661" w:type="pct"/>
            <w:shd w:val="clear" w:color="auto" w:fill="C00000"/>
            <w:vAlign w:val="center"/>
          </w:tcPr>
          <w:p w14:paraId="14F24BC2" w14:textId="77777777" w:rsidR="00E33202" w:rsidRPr="0061518F" w:rsidRDefault="00E33202" w:rsidP="00C44AFD">
            <w:pPr>
              <w:pStyle w:val="TableHeader"/>
            </w:pPr>
            <w:r w:rsidRPr="0061518F">
              <w:t>Expected result</w:t>
            </w:r>
          </w:p>
        </w:tc>
        <w:tc>
          <w:tcPr>
            <w:tcW w:w="731" w:type="pct"/>
            <w:shd w:val="clear" w:color="auto" w:fill="C00000"/>
            <w:vAlign w:val="center"/>
          </w:tcPr>
          <w:p w14:paraId="2E510ED8" w14:textId="77777777" w:rsidR="00E33202" w:rsidRPr="0061518F" w:rsidRDefault="00E33202" w:rsidP="00C44AFD">
            <w:pPr>
              <w:pStyle w:val="TableHeader"/>
            </w:pPr>
            <w:r w:rsidRPr="0061518F">
              <w:t>REQ</w:t>
            </w:r>
          </w:p>
        </w:tc>
      </w:tr>
      <w:tr w:rsidR="00E33202" w:rsidRPr="00620C09" w14:paraId="23D135EF" w14:textId="77777777" w:rsidTr="00C44AFD">
        <w:trPr>
          <w:trHeight w:val="314"/>
          <w:jc w:val="center"/>
        </w:trPr>
        <w:tc>
          <w:tcPr>
            <w:tcW w:w="388" w:type="pct"/>
            <w:shd w:val="clear" w:color="auto" w:fill="auto"/>
            <w:vAlign w:val="center"/>
          </w:tcPr>
          <w:p w14:paraId="56742E05" w14:textId="77777777" w:rsidR="00E33202" w:rsidRPr="00620C09" w:rsidRDefault="00E33202" w:rsidP="00C44AFD">
            <w:pPr>
              <w:pStyle w:val="TableContentLeft"/>
              <w:rPr>
                <w:color w:val="000000" w:themeColor="text1"/>
              </w:rPr>
            </w:pPr>
            <w:r w:rsidRPr="00620C09">
              <w:rPr>
                <w:color w:val="000000" w:themeColor="text1"/>
              </w:rPr>
              <w:t>1</w:t>
            </w:r>
          </w:p>
        </w:tc>
        <w:tc>
          <w:tcPr>
            <w:tcW w:w="709" w:type="pct"/>
            <w:shd w:val="clear" w:color="auto" w:fill="auto"/>
            <w:vAlign w:val="center"/>
          </w:tcPr>
          <w:p w14:paraId="42164F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0" w:type="pct"/>
            <w:shd w:val="clear" w:color="auto" w:fill="auto"/>
            <w:vAlign w:val="center"/>
          </w:tcPr>
          <w:p w14:paraId="6CE9727A"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INV_OID)</w:t>
            </w:r>
          </w:p>
        </w:tc>
        <w:tc>
          <w:tcPr>
            <w:tcW w:w="1661" w:type="pct"/>
            <w:shd w:val="clear" w:color="auto" w:fill="auto"/>
            <w:vAlign w:val="center"/>
          </w:tcPr>
          <w:p w14:paraId="52D9A46F" w14:textId="77777777" w:rsidR="00E33202" w:rsidRPr="00620C09" w:rsidRDefault="00E33202" w:rsidP="00C44AFD">
            <w:pPr>
              <w:pStyle w:val="TableContentLeft"/>
              <w:rPr>
                <w:color w:val="000000" w:themeColor="text1"/>
              </w:rPr>
            </w:pPr>
            <w:r w:rsidRPr="00620C09">
              <w:rPr>
                <w:color w:val="000000" w:themeColor="text1"/>
              </w:rPr>
              <w:t>#R_PREP_DOWNLOAD_INV_CERT</w:t>
            </w:r>
          </w:p>
          <w:p w14:paraId="028628BE" w14:textId="77777777" w:rsidR="00E33202" w:rsidRPr="00620C09" w:rsidRDefault="00E33202" w:rsidP="00C44AFD">
            <w:pPr>
              <w:pStyle w:val="TableContentLeft"/>
              <w:rPr>
                <w:color w:val="000000" w:themeColor="text1"/>
              </w:rPr>
            </w:pPr>
            <w:r w:rsidRPr="00620C09">
              <w:rPr>
                <w:color w:val="000000" w:themeColor="text1"/>
              </w:rPr>
              <w:t>SW=0x9000</w:t>
            </w:r>
          </w:p>
          <w:p w14:paraId="6FD5C282" w14:textId="77777777" w:rsidR="00E33202" w:rsidRPr="00620C09" w:rsidRDefault="00E33202" w:rsidP="00C44AFD">
            <w:pPr>
              <w:pStyle w:val="TableContentLeft"/>
              <w:rPr>
                <w:color w:val="000000" w:themeColor="text1"/>
              </w:rPr>
            </w:pPr>
            <w:r w:rsidRPr="00620C09">
              <w:rPr>
                <w:color w:val="000000" w:themeColor="text1"/>
              </w:rPr>
              <w:t xml:space="preserve">Verify that the &lt;S_TRANSACTION_ID&gt; present </w:t>
            </w:r>
            <w:r w:rsidRPr="00620C09">
              <w:rPr>
                <w:color w:val="000000" w:themeColor="text1"/>
              </w:rPr>
              <w:lastRenderedPageBreak/>
              <w:t>in the response is the same as in #PREP_DOWNLOAD_INV_OID.</w:t>
            </w:r>
          </w:p>
        </w:tc>
        <w:tc>
          <w:tcPr>
            <w:tcW w:w="731" w:type="pct"/>
            <w:shd w:val="clear" w:color="auto" w:fill="auto"/>
            <w:vAlign w:val="center"/>
          </w:tcPr>
          <w:p w14:paraId="7693EBFD" w14:textId="77777777" w:rsidR="00E33202" w:rsidRPr="00620C09" w:rsidRDefault="00E33202" w:rsidP="00C44AFD">
            <w:pPr>
              <w:pStyle w:val="TableContentLeft"/>
              <w:rPr>
                <w:color w:val="000000" w:themeColor="text1"/>
              </w:rPr>
            </w:pPr>
            <w:r w:rsidRPr="00620C09">
              <w:rPr>
                <w:color w:val="000000" w:themeColor="text1"/>
              </w:rPr>
              <w:lastRenderedPageBreak/>
              <w:t xml:space="preserve">RQ31_130 RQ31_131 RQ31_136 RQ57_027 RQ57_030 RQ57_031 RQ57_036 </w:t>
            </w:r>
            <w:r w:rsidRPr="00620C09">
              <w:rPr>
                <w:color w:val="000000" w:themeColor="text1"/>
              </w:rPr>
              <w:lastRenderedPageBreak/>
              <w:t>RQ57_037 RQ57_038 RQ31_136</w:t>
            </w:r>
            <w:r>
              <w:rPr>
                <w:color w:val="000000" w:themeColor="text1"/>
              </w:rPr>
              <w:t xml:space="preserve"> </w:t>
            </w:r>
            <w:r w:rsidRPr="00620C09">
              <w:rPr>
                <w:color w:val="000000" w:themeColor="text1"/>
              </w:rPr>
              <w:t>RQ45_006</w:t>
            </w:r>
            <w:r>
              <w:rPr>
                <w:color w:val="000000" w:themeColor="text1"/>
              </w:rPr>
              <w:t xml:space="preserve"> </w:t>
            </w:r>
            <w:r w:rsidRPr="00620C09">
              <w:rPr>
                <w:color w:val="000000" w:themeColor="text1"/>
              </w:rPr>
              <w:t>RQ45_026_1 RQ45_026</w:t>
            </w:r>
            <w:r>
              <w:rPr>
                <w:color w:val="000000" w:themeColor="text1"/>
              </w:rPr>
              <w:t xml:space="preserve"> </w:t>
            </w:r>
            <w:r w:rsidRPr="00620C09">
              <w:rPr>
                <w:color w:val="000000" w:themeColor="text1"/>
              </w:rPr>
              <w:t>RQ45_028</w:t>
            </w:r>
            <w:r>
              <w:rPr>
                <w:color w:val="000000" w:themeColor="text1"/>
              </w:rPr>
              <w:t xml:space="preserve"> </w:t>
            </w:r>
            <w:r w:rsidRPr="00620C09">
              <w:rPr>
                <w:color w:val="000000" w:themeColor="text1"/>
              </w:rPr>
              <w:t>RQ45_030</w:t>
            </w:r>
          </w:p>
        </w:tc>
      </w:tr>
    </w:tbl>
    <w:p w14:paraId="2C0ED064" w14:textId="156A2266" w:rsidR="00E33202" w:rsidRPr="008F1B4C" w:rsidRDefault="00E33202" w:rsidP="00E33202">
      <w:pPr>
        <w:pStyle w:val="Heading3"/>
        <w:numPr>
          <w:ilvl w:val="0"/>
          <w:numId w:val="0"/>
        </w:numPr>
        <w:tabs>
          <w:tab w:val="left" w:pos="851"/>
        </w:tabs>
        <w:ind w:left="851" w:hanging="851"/>
      </w:pPr>
      <w:bookmarkStart w:id="748" w:name="_Toc483841258"/>
      <w:bookmarkStart w:id="749" w:name="_Toc518049256"/>
      <w:bookmarkStart w:id="750" w:name="_Toc520956827"/>
      <w:bookmarkStart w:id="751" w:name="_Toc13661607"/>
      <w:bookmarkStart w:id="752" w:name="_Toc195628537"/>
      <w:r w:rsidRPr="008F1B4C">
        <w:lastRenderedPageBreak/>
        <w:t>4.2.11</w:t>
      </w:r>
      <w:r w:rsidRPr="008F1B4C">
        <w:tab/>
        <w:t>ES10b (LPA -- eUICC): LoadBoundProfilePackage</w:t>
      </w:r>
      <w:bookmarkEnd w:id="748"/>
      <w:bookmarkEnd w:id="749"/>
      <w:bookmarkEnd w:id="750"/>
      <w:bookmarkEnd w:id="751"/>
      <w:bookmarkEnd w:id="752"/>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5F309C1D" w14:textId="77777777" w:rsidR="00E33202" w:rsidRPr="00620C09" w:rsidRDefault="00E33202" w:rsidP="00E33202">
      <w:pPr>
        <w:pStyle w:val="NormalParagraph"/>
        <w:rPr>
          <w:color w:val="000000" w:themeColor="text1"/>
        </w:rPr>
      </w:pPr>
      <w:r w:rsidRPr="00620C09">
        <w:rPr>
          <w:color w:val="000000" w:themeColor="text1"/>
        </w:rPr>
        <w:t>GSMA RSP Technical Specification [2]</w:t>
      </w:r>
    </w:p>
    <w:p w14:paraId="66E1E02C" w14:textId="77777777" w:rsidR="00E33202" w:rsidRPr="004652C1" w:rsidRDefault="00E33202" w:rsidP="00E33202">
      <w:pPr>
        <w:pStyle w:val="NormalParagraph"/>
        <w:rPr>
          <w:color w:val="000000" w:themeColor="text1"/>
        </w:rPr>
      </w:pPr>
      <w:r w:rsidRPr="008F1B4C">
        <w:rPr>
          <w:b/>
        </w:rPr>
        <w:t>Requirements</w:t>
      </w:r>
    </w:p>
    <w:p w14:paraId="0261D772"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24_010, RQ24_028</w:t>
      </w:r>
    </w:p>
    <w:p w14:paraId="7E92F39F"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25_003, RQ25_007, RQ25_016, RQ25_018, RQ25_019, RQ25_023, RQ25_024</w:t>
      </w:r>
    </w:p>
    <w:p w14:paraId="66991858" w14:textId="77777777" w:rsidR="00E33202" w:rsidRPr="00DA0491" w:rsidRDefault="00E33202" w:rsidP="00E33202">
      <w:pPr>
        <w:pStyle w:val="ListBullet1"/>
        <w:numPr>
          <w:ilvl w:val="0"/>
          <w:numId w:val="0"/>
        </w:numPr>
        <w:ind w:left="680" w:hanging="340"/>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 xml:space="preserve">RQ26_011, RQ26_012, RQ26_013, RQ26_016, RQ26_018, RQ26_019, RQ26_020, </w:t>
      </w:r>
      <w:r w:rsidRPr="00DA0491">
        <w:t>RQ26_021, RQ26_022, RQ26_029, RQ26_034, RQ26_035, RQ26_036</w:t>
      </w:r>
    </w:p>
    <w:p w14:paraId="1A47C302"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lang w:val="es-ES_tradnl"/>
        </w:rPr>
        <w:t></w:t>
      </w:r>
      <w:r w:rsidRPr="00DA0491">
        <w:rPr>
          <w:rFonts w:ascii="Symbol" w:hAnsi="Symbol"/>
          <w:color w:val="000000" w:themeColor="text1"/>
        </w:rPr>
        <w:tab/>
      </w:r>
      <w:r w:rsidRPr="00DA0491">
        <w:rPr>
          <w:color w:val="000000" w:themeColor="text1"/>
        </w:rPr>
        <w:t>RQ31_161, RQ31_162, RQ31_163, RQ31_164, RQ31_165, RQ31_166, RQ31_168, RQ31_169, RQ31_170, RQ31_171, RQ31_185, RQ31_186_1, RQ31_188_1</w:t>
      </w:r>
    </w:p>
    <w:p w14:paraId="4E10F1CD"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32_070</w:t>
      </w:r>
    </w:p>
    <w:p w14:paraId="7B1929A6"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35_003_1</w:t>
      </w:r>
    </w:p>
    <w:p w14:paraId="0F5FBFE4"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44_003</w:t>
      </w:r>
    </w:p>
    <w:p w14:paraId="67514799"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55_001, RQ55_002, RQ55_003, RQ55_006, RQ55_007, RQ55_008, RQ55_016, RQ55_017, RQ55_018, RQ55_020, RQ55_021, RQ55_022, RQ55_024, RQ55_025, RQ55_028, RQ55_033, RQ55_036, RQ55_037, RQ55_039, RQ55_040, RQ55_041</w:t>
      </w:r>
    </w:p>
    <w:p w14:paraId="34349425"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57_010, RQ57_011, RQ57_012, RQ57_013, RQ57_014, RQ57_016, RQ57_040, RQ57_042, RQ57_043, RQ57_044, RQ57_045</w:t>
      </w:r>
    </w:p>
    <w:p w14:paraId="602427EE"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D0_001</w:t>
      </w:r>
    </w:p>
    <w:p w14:paraId="661CC327"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G0_001, RQG0_002, RQG0_003, RQG0_004, RQG0_005, RQG0_006</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2CEC1816" w14:textId="77777777" w:rsidTr="00C44AFD">
        <w:trPr>
          <w:jc w:val="center"/>
        </w:trPr>
        <w:tc>
          <w:tcPr>
            <w:tcW w:w="9057" w:type="dxa"/>
            <w:gridSpan w:val="2"/>
            <w:shd w:val="clear" w:color="auto" w:fill="BFBFBF" w:themeFill="background1" w:themeFillShade="BF"/>
            <w:vAlign w:val="center"/>
          </w:tcPr>
          <w:p w14:paraId="4026D5F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05F0115" w14:textId="77777777" w:rsidTr="00C44AFD">
        <w:trPr>
          <w:jc w:val="center"/>
        </w:trPr>
        <w:tc>
          <w:tcPr>
            <w:tcW w:w="2437" w:type="dxa"/>
            <w:shd w:val="clear" w:color="auto" w:fill="BFBFBF" w:themeFill="background1" w:themeFillShade="BF"/>
            <w:vAlign w:val="center"/>
          </w:tcPr>
          <w:p w14:paraId="7864E14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5123401A" w14:textId="77777777" w:rsidR="00E33202" w:rsidRPr="00620C09" w:rsidDel="006548E9" w:rsidRDefault="00E33202" w:rsidP="00C44AFD">
            <w:pPr>
              <w:pStyle w:val="TableHeaderGray"/>
              <w:rPr>
                <w:color w:val="000000" w:themeColor="text1"/>
                <w:lang w:val="en-GB"/>
              </w:rPr>
            </w:pPr>
            <w:r w:rsidRPr="00620C09">
              <w:rPr>
                <w:color w:val="000000" w:themeColor="text1"/>
                <w:lang w:val="en-GB"/>
              </w:rPr>
              <w:t>Description of the general initial condition</w:t>
            </w:r>
          </w:p>
        </w:tc>
      </w:tr>
      <w:tr w:rsidR="00E33202" w:rsidRPr="00B645C7" w14:paraId="43CBC4E4" w14:textId="77777777" w:rsidTr="00C44AFD">
        <w:trPr>
          <w:jc w:val="center"/>
        </w:trPr>
        <w:tc>
          <w:tcPr>
            <w:tcW w:w="2437" w:type="dxa"/>
            <w:vAlign w:val="center"/>
          </w:tcPr>
          <w:p w14:paraId="67B96216" w14:textId="77777777" w:rsidR="00E33202" w:rsidRPr="00AC7C32" w:rsidRDefault="00E33202" w:rsidP="00C44AFD">
            <w:pPr>
              <w:pStyle w:val="TableText"/>
            </w:pPr>
            <w:r w:rsidRPr="00AC7C32">
              <w:t>eUICC</w:t>
            </w:r>
          </w:p>
        </w:tc>
        <w:tc>
          <w:tcPr>
            <w:tcW w:w="6620" w:type="dxa"/>
            <w:vAlign w:val="center"/>
          </w:tcPr>
          <w:p w14:paraId="4DF4CF91" w14:textId="77777777" w:rsidR="00E33202" w:rsidRPr="007058A5" w:rsidRDefault="00E33202" w:rsidP="00C44AFD">
            <w:pPr>
              <w:pStyle w:val="TableText"/>
            </w:pPr>
            <w:r w:rsidRPr="006610C5">
              <w:t>The PROFILE_OPERATIONAL1 is not loaded on the eUICC</w:t>
            </w:r>
            <w:r w:rsidRPr="00D37A83">
              <w:t>.</w:t>
            </w:r>
          </w:p>
        </w:tc>
      </w:tr>
      <w:tr w:rsidR="00E33202" w:rsidRPr="00B645C7" w14:paraId="1687B955" w14:textId="77777777" w:rsidTr="00C44AFD">
        <w:trPr>
          <w:jc w:val="center"/>
        </w:trPr>
        <w:tc>
          <w:tcPr>
            <w:tcW w:w="2437" w:type="dxa"/>
            <w:vAlign w:val="center"/>
          </w:tcPr>
          <w:p w14:paraId="7B4D4926" w14:textId="77777777" w:rsidR="00E33202" w:rsidRPr="006610C5" w:rsidRDefault="00E33202" w:rsidP="00C44AFD">
            <w:pPr>
              <w:pStyle w:val="TableText"/>
            </w:pPr>
            <w:r w:rsidRPr="006610C5">
              <w:t>eUICC</w:t>
            </w:r>
          </w:p>
        </w:tc>
        <w:tc>
          <w:tcPr>
            <w:tcW w:w="6620" w:type="dxa"/>
            <w:vAlign w:val="center"/>
          </w:tcPr>
          <w:p w14:paraId="5EFC2D57" w14:textId="77777777" w:rsidR="00E33202" w:rsidRPr="007058A5" w:rsidRDefault="00E33202" w:rsidP="00C44AFD">
            <w:pPr>
              <w:pStyle w:val="TableText"/>
            </w:pPr>
            <w:r w:rsidRPr="00D37A83">
              <w:t xml:space="preserve">The communication between the S_Device and </w:t>
            </w:r>
            <w:r w:rsidRPr="007058A5">
              <w:t>the eUICC has been initialized and the S_LPAd has selected the ISD-R.</w:t>
            </w:r>
          </w:p>
          <w:p w14:paraId="0B644A3C" w14:textId="77777777" w:rsidR="00E33202" w:rsidRPr="00B27E47" w:rsidRDefault="00E33202" w:rsidP="00C44AFD">
            <w:pPr>
              <w:pStyle w:val="TableText"/>
            </w:pPr>
            <w:r w:rsidRPr="00B27E47">
              <w:t>Common Mutual Authentication procedure has been successfully executed between the eUICC and the S_SM-DP+</w:t>
            </w:r>
          </w:p>
          <w:p w14:paraId="21809B4B" w14:textId="77777777" w:rsidR="00E33202" w:rsidRPr="008F1B4C" w:rsidRDefault="00E33202" w:rsidP="00C44AFD">
            <w:pPr>
              <w:pStyle w:val="TableBulletText"/>
            </w:pPr>
            <w:r w:rsidRPr="008F1B4C">
              <w:t>#GET_EUICC_INFO1, #GET_EUICC_CHALLENGE and #AUTHENTICATE_SMDP have been sent to the eUICC</w:t>
            </w:r>
          </w:p>
          <w:p w14:paraId="5DD24843" w14:textId="77777777" w:rsidR="00E33202" w:rsidRPr="008F1B4C" w:rsidRDefault="00E33202" w:rsidP="00C44AFD">
            <w:pPr>
              <w:pStyle w:val="TableBulletText"/>
            </w:pPr>
            <w:r w:rsidRPr="008F1B4C">
              <w:t>the same GSMA CI based on NIST P-256 curve has been chosen for signing and for verification</w:t>
            </w:r>
          </w:p>
          <w:p w14:paraId="672B1F22" w14:textId="77777777" w:rsidR="00E33202" w:rsidRPr="00AC7C32" w:rsidRDefault="00E33202" w:rsidP="00C44AFD">
            <w:pPr>
              <w:pStyle w:val="TableText"/>
            </w:pPr>
            <w:r w:rsidRPr="00AC7C32">
              <w:lastRenderedPageBreak/>
              <w:t>Sub-procedure Profile Download and Installation – End User Confirmation has been successfully executed between the eUICC and the S_SM-DP+</w:t>
            </w:r>
          </w:p>
          <w:p w14:paraId="7C5651A9" w14:textId="77777777" w:rsidR="00E33202" w:rsidRPr="008F1B4C" w:rsidRDefault="00E33202" w:rsidP="00C44AFD">
            <w:pPr>
              <w:pStyle w:val="TableBulletText"/>
            </w:pPr>
            <w:r w:rsidRPr="008F1B4C">
              <w:t>#PREP_DOWNLOAD_NO_CC has been sent to the eUICC</w:t>
            </w:r>
          </w:p>
        </w:tc>
      </w:tr>
    </w:tbl>
    <w:p w14:paraId="6FDDABF2" w14:textId="77777777" w:rsidR="00E33202" w:rsidRPr="008F1B4C" w:rsidRDefault="00E33202" w:rsidP="00E33202">
      <w:pPr>
        <w:pStyle w:val="Heading6no"/>
      </w:pPr>
      <w:r w:rsidRPr="008F1B4C">
        <w:lastRenderedPageBreak/>
        <w:t>Test Sequence #01 Nominal: By using S-ENC and S-MAC</w:t>
      </w:r>
    </w:p>
    <w:p w14:paraId="261A5A5A" w14:textId="77777777" w:rsidR="00E33202" w:rsidRPr="00AC7C32" w:rsidRDefault="00E33202" w:rsidP="00E33202">
      <w:pPr>
        <w:pStyle w:val="NormalParagraph"/>
      </w:pPr>
      <w:r w:rsidRPr="008F1B4C">
        <w:t>The purpose of this test is to download the PROFILE_OPERATIONAL1 by using only the session S-ENC and S-MAC keys resulting from key agreement</w:t>
      </w:r>
      <w:r w:rsidRPr="00AC7C32">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181"/>
        <w:gridCol w:w="2780"/>
        <w:gridCol w:w="2971"/>
        <w:gridCol w:w="1317"/>
      </w:tblGrid>
      <w:tr w:rsidR="00E33202" w:rsidRPr="001F0550" w14:paraId="0BD5C9EC" w14:textId="77777777" w:rsidTr="00C44AFD">
        <w:trPr>
          <w:trHeight w:val="314"/>
          <w:jc w:val="center"/>
        </w:trPr>
        <w:tc>
          <w:tcPr>
            <w:tcW w:w="422" w:type="pct"/>
            <w:shd w:val="clear" w:color="auto" w:fill="C00000"/>
            <w:vAlign w:val="center"/>
          </w:tcPr>
          <w:p w14:paraId="5C08F6DA" w14:textId="77777777" w:rsidR="00E33202" w:rsidRPr="0061518F" w:rsidRDefault="00E33202" w:rsidP="00C44AFD">
            <w:pPr>
              <w:pStyle w:val="TableHeader"/>
            </w:pPr>
            <w:r w:rsidRPr="0061518F">
              <w:t>Step</w:t>
            </w:r>
          </w:p>
        </w:tc>
        <w:tc>
          <w:tcPr>
            <w:tcW w:w="655" w:type="pct"/>
            <w:shd w:val="clear" w:color="auto" w:fill="C00000"/>
            <w:vAlign w:val="center"/>
          </w:tcPr>
          <w:p w14:paraId="5EF2DFF6" w14:textId="77777777" w:rsidR="00E33202" w:rsidRPr="0061518F" w:rsidRDefault="00E33202" w:rsidP="00C44AFD">
            <w:pPr>
              <w:pStyle w:val="TableHeader"/>
            </w:pPr>
            <w:r w:rsidRPr="0061518F">
              <w:t>Direction</w:t>
            </w:r>
          </w:p>
        </w:tc>
        <w:tc>
          <w:tcPr>
            <w:tcW w:w="1543" w:type="pct"/>
            <w:shd w:val="clear" w:color="auto" w:fill="C00000"/>
            <w:vAlign w:val="center"/>
          </w:tcPr>
          <w:p w14:paraId="2686C73F" w14:textId="77777777" w:rsidR="00E33202" w:rsidRPr="00065A81" w:rsidRDefault="00E33202" w:rsidP="00C44AFD">
            <w:pPr>
              <w:pStyle w:val="TableHeader"/>
            </w:pPr>
            <w:r w:rsidRPr="00065A81">
              <w:t>Sequence / Description</w:t>
            </w:r>
          </w:p>
        </w:tc>
        <w:tc>
          <w:tcPr>
            <w:tcW w:w="1648" w:type="pct"/>
            <w:shd w:val="clear" w:color="auto" w:fill="C00000"/>
            <w:vAlign w:val="center"/>
          </w:tcPr>
          <w:p w14:paraId="1B967E6D" w14:textId="77777777" w:rsidR="00E33202" w:rsidRPr="00263515" w:rsidRDefault="00E33202" w:rsidP="00C44AFD">
            <w:pPr>
              <w:pStyle w:val="TableHeader"/>
            </w:pPr>
            <w:r w:rsidRPr="00263515">
              <w:t>Expected result</w:t>
            </w:r>
          </w:p>
        </w:tc>
        <w:tc>
          <w:tcPr>
            <w:tcW w:w="732" w:type="pct"/>
            <w:shd w:val="clear" w:color="auto" w:fill="C00000"/>
            <w:vAlign w:val="center"/>
          </w:tcPr>
          <w:p w14:paraId="777CDA76" w14:textId="77777777" w:rsidR="00E33202" w:rsidRPr="00263515" w:rsidRDefault="00E33202" w:rsidP="00C44AFD">
            <w:pPr>
              <w:pStyle w:val="TableHeader"/>
            </w:pPr>
            <w:r w:rsidRPr="00263515">
              <w:t>REQ</w:t>
            </w:r>
          </w:p>
        </w:tc>
      </w:tr>
      <w:tr w:rsidR="00E33202" w:rsidRPr="00620C09" w14:paraId="6476B614" w14:textId="77777777" w:rsidTr="00C44AFD">
        <w:trPr>
          <w:trHeight w:val="314"/>
          <w:jc w:val="center"/>
        </w:trPr>
        <w:tc>
          <w:tcPr>
            <w:tcW w:w="422" w:type="pct"/>
            <w:shd w:val="clear" w:color="auto" w:fill="FFFFFF" w:themeFill="background1"/>
            <w:vAlign w:val="center"/>
          </w:tcPr>
          <w:p w14:paraId="23B00953"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FFFFFF" w:themeFill="background1"/>
            <w:vAlign w:val="center"/>
          </w:tcPr>
          <w:p w14:paraId="33627D89"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1884BBCD" w14:textId="77777777" w:rsidTr="00C44AFD">
        <w:trPr>
          <w:trHeight w:val="314"/>
          <w:jc w:val="center"/>
        </w:trPr>
        <w:tc>
          <w:tcPr>
            <w:tcW w:w="422" w:type="pct"/>
            <w:shd w:val="clear" w:color="auto" w:fill="FFFFFF" w:themeFill="background1"/>
            <w:vAlign w:val="center"/>
          </w:tcPr>
          <w:p w14:paraId="3933F7C8"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FFFFFF" w:themeFill="background1"/>
            <w:vAlign w:val="center"/>
          </w:tcPr>
          <w:p w14:paraId="19B57752"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1AF39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1A2DF8F4" w14:textId="77777777" w:rsidR="00E33202" w:rsidRPr="00DA0491" w:rsidRDefault="00E33202" w:rsidP="00C44AFD">
            <w:pPr>
              <w:pStyle w:val="TableContentLeft"/>
              <w:rPr>
                <w:lang w:val="nl-NL"/>
              </w:rPr>
            </w:pPr>
            <w:r w:rsidRPr="00620C09">
              <w:t xml:space="preserve">   </w:t>
            </w:r>
            <w:r w:rsidRPr="00DA0491">
              <w:rPr>
                <w:lang w:val="nl-NL"/>
              </w:rPr>
              <w:t>#CONF_ISDP_PROF1,</w:t>
            </w:r>
          </w:p>
          <w:p w14:paraId="70B47B0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56E1E728"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336DDB59"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2272089" w14:textId="77777777" w:rsidTr="00C44AFD">
        <w:trPr>
          <w:trHeight w:val="314"/>
          <w:jc w:val="center"/>
        </w:trPr>
        <w:tc>
          <w:tcPr>
            <w:tcW w:w="422" w:type="pct"/>
            <w:shd w:val="clear" w:color="auto" w:fill="FFFFFF" w:themeFill="background1"/>
            <w:vAlign w:val="center"/>
          </w:tcPr>
          <w:p w14:paraId="3725727A" w14:textId="77777777" w:rsidR="00E33202" w:rsidRPr="00620C09" w:rsidRDefault="00E33202" w:rsidP="00C44AFD">
            <w:pPr>
              <w:pStyle w:val="TableContentLeft"/>
              <w:rPr>
                <w:color w:val="000000" w:themeColor="text1"/>
              </w:rPr>
            </w:pPr>
            <w:r w:rsidRPr="00620C09">
              <w:rPr>
                <w:color w:val="000000" w:themeColor="text1"/>
              </w:rPr>
              <w:t>IC3</w:t>
            </w:r>
          </w:p>
        </w:tc>
        <w:tc>
          <w:tcPr>
            <w:tcW w:w="4578" w:type="pct"/>
            <w:gridSpan w:val="4"/>
            <w:shd w:val="clear" w:color="auto" w:fill="FFFFFF" w:themeFill="background1"/>
            <w:vAlign w:val="center"/>
          </w:tcPr>
          <w:p w14:paraId="32A58558"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12F93E5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ED93A03"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6E937DF2"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2B53ACA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p w14:paraId="4413EA6C" w14:textId="77777777" w:rsidR="00E33202" w:rsidRPr="00620C09" w:rsidRDefault="00E33202" w:rsidP="00C44AFD">
            <w:pPr>
              <w:pStyle w:val="TableContentLeft"/>
              <w:rPr>
                <w:color w:val="000000" w:themeColor="text1"/>
              </w:rPr>
            </w:pPr>
            <w:r w:rsidRPr="00620C09">
              <w:rPr>
                <w:color w:val="000000" w:themeColor="text1"/>
              </w:rPr>
              <w:t xml:space="preserve">NOTE: In this test sequence, the data resulting of this operation SHALL be composed of the following TLV arrays: </w:t>
            </w:r>
          </w:p>
          <w:p w14:paraId="4B1503F4"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 contains the tag and length fields of the BoundProfilePackage TLV plus the #S_INIT_SC_PROF1 command</w:t>
            </w:r>
          </w:p>
          <w:p w14:paraId="004595DD"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 contains the tag and length fields of the firstSequenceOf87 TLV plus the first 0x87 TLV containing #CONF_ISDP_PROF1 command</w:t>
            </w:r>
          </w:p>
          <w:p w14:paraId="0892FA2F" w14:textId="2B70F3C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 contains the tag and length fields of the sequenceOf88 TLV and each of the '88' TLVs containing #METADATA_OP_PROF1 command</w:t>
            </w:r>
          </w:p>
          <w:p w14:paraId="099487B7" w14:textId="212EF43D"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 contains the tag and length fields of the sequenceOf86 TLV and each of the '86' TLVs containing #UPP_OP_PROF1 protected with &lt;S_ENC&gt; and &lt;S_MAC&gt;</w:t>
            </w:r>
          </w:p>
        </w:tc>
      </w:tr>
      <w:tr w:rsidR="00E33202" w:rsidRPr="00620C09" w14:paraId="63103D03" w14:textId="77777777" w:rsidTr="00C44AFD">
        <w:trPr>
          <w:trHeight w:val="314"/>
          <w:jc w:val="center"/>
        </w:trPr>
        <w:tc>
          <w:tcPr>
            <w:tcW w:w="422" w:type="pct"/>
            <w:shd w:val="clear" w:color="auto" w:fill="auto"/>
            <w:vAlign w:val="center"/>
          </w:tcPr>
          <w:p w14:paraId="5217E0AB" w14:textId="77777777" w:rsidR="00E33202" w:rsidRPr="00620C09" w:rsidRDefault="00E33202" w:rsidP="00C44AFD">
            <w:pPr>
              <w:pStyle w:val="TableContentLeft"/>
              <w:rPr>
                <w:color w:val="000000" w:themeColor="text1"/>
              </w:rPr>
            </w:pPr>
            <w:r w:rsidRPr="00620C09">
              <w:rPr>
                <w:color w:val="000000" w:themeColor="text1"/>
              </w:rPr>
              <w:t>1</w:t>
            </w:r>
          </w:p>
        </w:tc>
        <w:tc>
          <w:tcPr>
            <w:tcW w:w="655" w:type="pct"/>
            <w:shd w:val="clear" w:color="auto" w:fill="auto"/>
            <w:vAlign w:val="center"/>
          </w:tcPr>
          <w:p w14:paraId="7912DC3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6396C02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956B5BE"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49" w:type="pct"/>
            <w:shd w:val="clear" w:color="auto" w:fill="auto"/>
            <w:vAlign w:val="center"/>
          </w:tcPr>
          <w:p w14:paraId="7E87137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1F03779B"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2 RQ31_163 RQ31_164 RQ55_003 RQ55_016 RQ55_017 </w:t>
            </w:r>
            <w:r w:rsidRPr="00620C09">
              <w:rPr>
                <w:color w:val="000000" w:themeColor="text1"/>
              </w:rPr>
              <w:lastRenderedPageBreak/>
              <w:t>RQ55_018 RQ55_020 RQ55_021 RQ55_022 RQ55_024 RQ26_011 RQ26_013 RQ26_016 RQ26_034 RQ26_035 RQ31_161</w:t>
            </w:r>
          </w:p>
        </w:tc>
      </w:tr>
      <w:tr w:rsidR="00E33202" w:rsidRPr="00620C09" w14:paraId="28473A34" w14:textId="77777777" w:rsidTr="00C44AFD">
        <w:trPr>
          <w:trHeight w:val="314"/>
          <w:jc w:val="center"/>
        </w:trPr>
        <w:tc>
          <w:tcPr>
            <w:tcW w:w="422" w:type="pct"/>
            <w:shd w:val="clear" w:color="auto" w:fill="auto"/>
            <w:vAlign w:val="center"/>
          </w:tcPr>
          <w:p w14:paraId="010195C7"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55" w:type="pct"/>
            <w:shd w:val="clear" w:color="auto" w:fill="auto"/>
            <w:vAlign w:val="center"/>
          </w:tcPr>
          <w:p w14:paraId="34DBA62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6982A64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431AAED" w14:textId="77777777" w:rsidR="00E33202" w:rsidRPr="00620C09" w:rsidDel="00ED6343" w:rsidRDefault="00E33202" w:rsidP="00C44AFD">
            <w:pPr>
              <w:pStyle w:val="TableContentLeft"/>
              <w:rPr>
                <w:color w:val="000000" w:themeColor="text1"/>
              </w:rPr>
            </w:pPr>
            <w:r w:rsidRPr="00620C09">
              <w:rPr>
                <w:color w:val="000000" w:themeColor="text1"/>
              </w:rPr>
              <w:t xml:space="preserve">  &lt;BPP_SEG_A0&gt;)</w:t>
            </w:r>
          </w:p>
        </w:tc>
        <w:tc>
          <w:tcPr>
            <w:tcW w:w="1649" w:type="pct"/>
            <w:shd w:val="clear" w:color="auto" w:fill="auto"/>
            <w:vAlign w:val="center"/>
          </w:tcPr>
          <w:p w14:paraId="1077200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4513EBBB"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5 RQ55_028 RQ26_012 RQ26_013 RQ26_016 RQ26_018 RQ26_019 RQ26_036 RQ31_161 RQG0_001 RQG0_002 RQG0_003 RQG0_004 RQG0_005 RQG0_006</w:t>
            </w:r>
          </w:p>
        </w:tc>
      </w:tr>
      <w:tr w:rsidR="00E33202" w:rsidRPr="00620C09" w14:paraId="5DB7898A" w14:textId="77777777" w:rsidTr="00C44AFD">
        <w:trPr>
          <w:trHeight w:val="314"/>
          <w:jc w:val="center"/>
        </w:trPr>
        <w:tc>
          <w:tcPr>
            <w:tcW w:w="422" w:type="pct"/>
            <w:shd w:val="clear" w:color="auto" w:fill="auto"/>
            <w:vAlign w:val="center"/>
          </w:tcPr>
          <w:p w14:paraId="4F90AB7D" w14:textId="77777777" w:rsidR="00E33202" w:rsidRPr="00620C09" w:rsidRDefault="00E33202" w:rsidP="00C44AFD">
            <w:pPr>
              <w:pStyle w:val="TableContentLeft"/>
              <w:rPr>
                <w:color w:val="000000" w:themeColor="text1"/>
              </w:rPr>
            </w:pPr>
            <w:r w:rsidRPr="00620C09">
              <w:rPr>
                <w:color w:val="000000" w:themeColor="text1"/>
              </w:rPr>
              <w:t>3</w:t>
            </w:r>
          </w:p>
        </w:tc>
        <w:tc>
          <w:tcPr>
            <w:tcW w:w="655" w:type="pct"/>
            <w:shd w:val="clear" w:color="auto" w:fill="auto"/>
            <w:vAlign w:val="center"/>
          </w:tcPr>
          <w:p w14:paraId="7C0FC90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049F091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42CE6E9" w14:textId="77777777" w:rsidR="00E33202" w:rsidRPr="00620C09" w:rsidDel="00ED6343" w:rsidRDefault="00E33202" w:rsidP="00C44AFD">
            <w:pPr>
              <w:pStyle w:val="TableContentLeft"/>
              <w:rPr>
                <w:color w:val="000000" w:themeColor="text1"/>
              </w:rPr>
            </w:pPr>
            <w:r w:rsidRPr="00620C09">
              <w:rPr>
                <w:color w:val="000000" w:themeColor="text1"/>
              </w:rPr>
              <w:t xml:space="preserve">  &lt;BPP_SEG_A1&gt;)</w:t>
            </w:r>
          </w:p>
        </w:tc>
        <w:tc>
          <w:tcPr>
            <w:tcW w:w="1649" w:type="pct"/>
            <w:shd w:val="clear" w:color="auto" w:fill="auto"/>
            <w:vAlign w:val="center"/>
          </w:tcPr>
          <w:p w14:paraId="29A368E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7CFBAA0C"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6 RQ55_033 RQ55_036 RQ55_037 RQ24_028 RQ26_012 RQ26_013 RQ26_016 </w:t>
            </w:r>
            <w:r w:rsidRPr="00620C09">
              <w:rPr>
                <w:color w:val="000000" w:themeColor="text1"/>
              </w:rPr>
              <w:lastRenderedPageBreak/>
              <w:t>RQ26_018 RQ26_019 RQ26_020 RQ26_036 RQ31_161 RQG0_005 RQG0_006</w:t>
            </w:r>
          </w:p>
        </w:tc>
      </w:tr>
      <w:tr w:rsidR="00E33202" w:rsidRPr="00620C09" w14:paraId="7112C4A4" w14:textId="77777777" w:rsidTr="00C44AFD">
        <w:trPr>
          <w:trHeight w:val="314"/>
          <w:jc w:val="center"/>
        </w:trPr>
        <w:tc>
          <w:tcPr>
            <w:tcW w:w="422" w:type="pct"/>
            <w:shd w:val="clear" w:color="auto" w:fill="auto"/>
            <w:vAlign w:val="center"/>
          </w:tcPr>
          <w:p w14:paraId="652464A6" w14:textId="77777777" w:rsidR="00E33202" w:rsidRPr="00620C09" w:rsidRDefault="00E33202" w:rsidP="00C44AFD">
            <w:pPr>
              <w:pStyle w:val="TableContentLeft"/>
              <w:rPr>
                <w:color w:val="000000" w:themeColor="text1"/>
              </w:rPr>
            </w:pPr>
            <w:r w:rsidRPr="00620C09">
              <w:rPr>
                <w:color w:val="000000" w:themeColor="text1"/>
              </w:rPr>
              <w:lastRenderedPageBreak/>
              <w:t>4</w:t>
            </w:r>
          </w:p>
        </w:tc>
        <w:tc>
          <w:tcPr>
            <w:tcW w:w="655" w:type="pct"/>
            <w:shd w:val="clear" w:color="auto" w:fill="auto"/>
            <w:vAlign w:val="center"/>
          </w:tcPr>
          <w:p w14:paraId="4036154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75DA86D3"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B734489"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49" w:type="pct"/>
            <w:shd w:val="clear" w:color="auto" w:fill="auto"/>
            <w:vAlign w:val="center"/>
          </w:tcPr>
          <w:p w14:paraId="70192D9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10F6A9F6" w14:textId="77777777" w:rsidR="00E33202" w:rsidRPr="00620C09" w:rsidRDefault="00E33202" w:rsidP="00C44AFD">
            <w:pPr>
              <w:pStyle w:val="TableContentLeft"/>
              <w:rPr>
                <w:color w:val="000000" w:themeColor="text1"/>
              </w:rPr>
            </w:pPr>
          </w:p>
          <w:p w14:paraId="61E30D85"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5E8A8846"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39AC0EC" w14:textId="77777777" w:rsidR="00E33202" w:rsidRPr="00620C09" w:rsidRDefault="00E33202" w:rsidP="00C44AFD">
            <w:pPr>
              <w:pStyle w:val="TableContentLeft"/>
              <w:rPr>
                <w:color w:val="000000" w:themeColor="text1"/>
              </w:rPr>
            </w:pPr>
            <w:r w:rsidRPr="00620C09">
              <w:rPr>
                <w:color w:val="000000" w:themeColor="text1"/>
              </w:rPr>
              <w:t xml:space="preserve">The euiccSignPIR SHALL be verified with the #PK_EUICC_ECDSA. &lt;ISD_P_AID&gt; SHALL be in the range as defined SGP.02 [1]. </w:t>
            </w:r>
          </w:p>
        </w:tc>
        <w:tc>
          <w:tcPr>
            <w:tcW w:w="731" w:type="pct"/>
            <w:shd w:val="clear" w:color="auto" w:fill="auto"/>
            <w:vAlign w:val="center"/>
          </w:tcPr>
          <w:p w14:paraId="62E7C8E4"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70 RQ31_171 RQ57_045 RQ55_008 RQ25_003 RQ25_007 RQ25_018 RQ25_019 RQ25_023 RQ25_024 RQ55_025 RQ25_016 RQ26_012 RQ26_013 RQ26_016 RQ26_018 RQ26_019 RQ26_034 RQ26_035 RQ26_036 RQ31_161 RQ35_003_1 RQ44_003 RQD0_001 RQG0_005 RQG0_006</w:t>
            </w:r>
          </w:p>
        </w:tc>
      </w:tr>
      <w:tr w:rsidR="00E33202" w:rsidRPr="00421EB7" w14:paraId="5F7EFCBB" w14:textId="77777777" w:rsidTr="00C44AFD">
        <w:trPr>
          <w:trHeight w:val="314"/>
          <w:jc w:val="center"/>
        </w:trPr>
        <w:tc>
          <w:tcPr>
            <w:tcW w:w="422" w:type="pct"/>
            <w:shd w:val="clear" w:color="auto" w:fill="auto"/>
            <w:vAlign w:val="center"/>
          </w:tcPr>
          <w:p w14:paraId="780EC468" w14:textId="77777777" w:rsidR="00E33202" w:rsidRPr="00620C09" w:rsidRDefault="00E33202" w:rsidP="00C44AFD">
            <w:pPr>
              <w:pStyle w:val="TableContentLeft"/>
              <w:rPr>
                <w:color w:val="000000" w:themeColor="text1"/>
              </w:rPr>
            </w:pPr>
            <w:r w:rsidRPr="00620C09">
              <w:rPr>
                <w:color w:val="000000" w:themeColor="text1"/>
              </w:rPr>
              <w:t>5</w:t>
            </w:r>
          </w:p>
        </w:tc>
        <w:tc>
          <w:tcPr>
            <w:tcW w:w="655" w:type="pct"/>
            <w:shd w:val="clear" w:color="auto" w:fill="auto"/>
            <w:vAlign w:val="center"/>
          </w:tcPr>
          <w:p w14:paraId="6991BB4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16CB33A5" w14:textId="77777777" w:rsidR="00E33202" w:rsidRPr="00620C09" w:rsidRDefault="00E33202" w:rsidP="00C44AFD">
            <w:pPr>
              <w:pStyle w:val="TableContentLeft"/>
              <w:rPr>
                <w:color w:val="000000" w:themeColor="text1"/>
              </w:rPr>
            </w:pPr>
            <w:r w:rsidRPr="00620C09">
              <w:rPr>
                <w:color w:val="000000" w:themeColor="text1"/>
              </w:rPr>
              <w:t>MTD_STORE_DATA(</w:t>
            </w:r>
          </w:p>
          <w:p w14:paraId="0C88FD0A"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E600FAB"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6460550" w14:textId="77777777" w:rsidR="00E33202" w:rsidRPr="00620C09" w:rsidRDefault="00E33202" w:rsidP="00C44AFD">
            <w:pPr>
              <w:pStyle w:val="TableContentLeft"/>
              <w:spacing w:after="0"/>
              <w:rPr>
                <w:color w:val="000000" w:themeColor="text1"/>
              </w:rPr>
            </w:pPr>
            <w:r w:rsidRPr="00620C09">
              <w:rPr>
                <w:color w:val="000000" w:themeColor="text1"/>
              </w:rPr>
              <w:t xml:space="preserve">    NO_PARAM))</w:t>
            </w:r>
          </w:p>
        </w:tc>
        <w:tc>
          <w:tcPr>
            <w:tcW w:w="1649" w:type="pct"/>
            <w:shd w:val="clear" w:color="auto" w:fill="auto"/>
            <w:vAlign w:val="center"/>
          </w:tcPr>
          <w:p w14:paraId="0746A10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3B9BA67D"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5D4EDE4D"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35B32875"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3523ED57"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E54FE78" w14:textId="77777777" w:rsidR="00E33202" w:rsidRPr="00620C09" w:rsidRDefault="00E33202" w:rsidP="00C44AFD">
            <w:pPr>
              <w:pStyle w:val="TableContentLeft"/>
              <w:rPr>
                <w:color w:val="000000" w:themeColor="text1"/>
              </w:rPr>
            </w:pPr>
            <w:r w:rsidRPr="00620C09">
              <w:rPr>
                <w:color w:val="000000" w:themeColor="text1"/>
              </w:rPr>
              <w:t xml:space="preserve">    }</w:t>
            </w:r>
          </w:p>
          <w:p w14:paraId="5DB30F98" w14:textId="77777777" w:rsidR="00E33202" w:rsidRPr="00620C09" w:rsidRDefault="00E33202" w:rsidP="00C44AFD">
            <w:pPr>
              <w:pStyle w:val="TableContentLeft"/>
              <w:rPr>
                <w:color w:val="000000" w:themeColor="text1"/>
              </w:rPr>
            </w:pPr>
            <w:r w:rsidRPr="00620C09">
              <w:rPr>
                <w:color w:val="000000" w:themeColor="text1"/>
              </w:rPr>
              <w:t>}</w:t>
            </w:r>
          </w:p>
          <w:p w14:paraId="396A176E" w14:textId="77777777" w:rsidR="00E33202" w:rsidRPr="00620C09" w:rsidRDefault="00E33202" w:rsidP="00C44AFD">
            <w:pPr>
              <w:pStyle w:val="TableContentLeft"/>
              <w:rPr>
                <w:color w:val="000000" w:themeColor="text1"/>
              </w:rPr>
            </w:pPr>
            <w:r w:rsidRPr="00620C09">
              <w:rPr>
                <w:color w:val="000000" w:themeColor="text1"/>
              </w:rPr>
              <w:t>SW=0x9000</w:t>
            </w:r>
          </w:p>
        </w:tc>
        <w:tc>
          <w:tcPr>
            <w:tcW w:w="731" w:type="pct"/>
            <w:shd w:val="clear" w:color="auto" w:fill="auto"/>
            <w:vAlign w:val="center"/>
          </w:tcPr>
          <w:p w14:paraId="3611AF4D" w14:textId="77777777" w:rsidR="00E33202" w:rsidRPr="00620C09" w:rsidRDefault="00E33202" w:rsidP="00C44AFD">
            <w:pPr>
              <w:pStyle w:val="TableContentLeft"/>
              <w:rPr>
                <w:color w:val="000000" w:themeColor="text1"/>
                <w:lang w:val="fr-FR"/>
              </w:rPr>
            </w:pPr>
            <w:r w:rsidRPr="00620C09">
              <w:rPr>
                <w:color w:val="000000" w:themeColor="text1"/>
                <w:lang w:val="fr-FR"/>
              </w:rPr>
              <w:t>RQ32_070 RQ55_025 RQ24_010 RQ26_020 RQ31_161 RQD0_001</w:t>
            </w:r>
          </w:p>
        </w:tc>
      </w:tr>
    </w:tbl>
    <w:p w14:paraId="25B27105" w14:textId="77777777" w:rsidR="00E33202" w:rsidRPr="008F1B4C" w:rsidRDefault="00E33202" w:rsidP="00E33202">
      <w:pPr>
        <w:pStyle w:val="Heading6no"/>
      </w:pPr>
      <w:r w:rsidRPr="008F1B4C">
        <w:lastRenderedPageBreak/>
        <w:t>Test Sequence #02 Nominal: By using PPK-ENC and PPK-MAC</w:t>
      </w:r>
    </w:p>
    <w:p w14:paraId="49A6938C" w14:textId="77777777" w:rsidR="00E33202" w:rsidRPr="008F1B4C" w:rsidRDefault="00E33202" w:rsidP="00E33202">
      <w:pPr>
        <w:pStyle w:val="NormalParagraph"/>
      </w:pPr>
      <w:r w:rsidRPr="008F1B4C">
        <w:t>The purpose of this test is to download the PROFILE_OPERATIONAL1 by using a new set of random session keys: PPK-ENC, PPK-MAC and Initial MAC chaining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170"/>
        <w:gridCol w:w="2727"/>
        <w:gridCol w:w="3081"/>
        <w:gridCol w:w="1339"/>
      </w:tblGrid>
      <w:tr w:rsidR="00E33202" w:rsidRPr="001F0550" w14:paraId="0E67B108" w14:textId="77777777" w:rsidTr="00C44AFD">
        <w:trPr>
          <w:trHeight w:val="314"/>
          <w:jc w:val="center"/>
        </w:trPr>
        <w:tc>
          <w:tcPr>
            <w:tcW w:w="385" w:type="pct"/>
            <w:shd w:val="clear" w:color="auto" w:fill="C00000"/>
            <w:vAlign w:val="center"/>
          </w:tcPr>
          <w:p w14:paraId="16774DAF" w14:textId="77777777" w:rsidR="00E33202" w:rsidRPr="001A336D" w:rsidRDefault="00E33202" w:rsidP="00C44AFD">
            <w:pPr>
              <w:pStyle w:val="TableHeader"/>
            </w:pPr>
            <w:r w:rsidRPr="001A336D">
              <w:t>Step</w:t>
            </w:r>
          </w:p>
        </w:tc>
        <w:tc>
          <w:tcPr>
            <w:tcW w:w="649" w:type="pct"/>
            <w:shd w:val="clear" w:color="auto" w:fill="C00000"/>
            <w:vAlign w:val="center"/>
          </w:tcPr>
          <w:p w14:paraId="79EBF4A8" w14:textId="77777777" w:rsidR="00E33202" w:rsidRPr="0061518F" w:rsidRDefault="00E33202" w:rsidP="00C44AFD">
            <w:pPr>
              <w:pStyle w:val="TableHeader"/>
            </w:pPr>
            <w:r w:rsidRPr="0061518F">
              <w:t>Direction</w:t>
            </w:r>
          </w:p>
        </w:tc>
        <w:tc>
          <w:tcPr>
            <w:tcW w:w="1513" w:type="pct"/>
            <w:shd w:val="clear" w:color="auto" w:fill="C00000"/>
            <w:vAlign w:val="center"/>
          </w:tcPr>
          <w:p w14:paraId="6C15D92C" w14:textId="77777777" w:rsidR="00E33202" w:rsidRPr="0061518F" w:rsidRDefault="00E33202" w:rsidP="00C44AFD">
            <w:pPr>
              <w:pStyle w:val="TableHeader"/>
            </w:pPr>
            <w:r w:rsidRPr="0061518F">
              <w:t>Sequence / Description</w:t>
            </w:r>
          </w:p>
        </w:tc>
        <w:tc>
          <w:tcPr>
            <w:tcW w:w="1710" w:type="pct"/>
            <w:shd w:val="clear" w:color="auto" w:fill="C00000"/>
            <w:vAlign w:val="center"/>
          </w:tcPr>
          <w:p w14:paraId="1D396ED6" w14:textId="77777777" w:rsidR="00E33202" w:rsidRPr="0061518F" w:rsidRDefault="00E33202" w:rsidP="00C44AFD">
            <w:pPr>
              <w:pStyle w:val="TableHeader"/>
            </w:pPr>
            <w:r w:rsidRPr="0061518F">
              <w:t>Expected result</w:t>
            </w:r>
          </w:p>
        </w:tc>
        <w:tc>
          <w:tcPr>
            <w:tcW w:w="743" w:type="pct"/>
            <w:shd w:val="clear" w:color="auto" w:fill="C00000"/>
            <w:vAlign w:val="center"/>
          </w:tcPr>
          <w:p w14:paraId="3F5DD957" w14:textId="77777777" w:rsidR="00E33202" w:rsidRPr="0061518F" w:rsidRDefault="00E33202" w:rsidP="00C44AFD">
            <w:pPr>
              <w:pStyle w:val="TableHeader"/>
            </w:pPr>
            <w:r w:rsidRPr="0061518F">
              <w:t>REQ</w:t>
            </w:r>
          </w:p>
        </w:tc>
      </w:tr>
      <w:tr w:rsidR="00E33202" w:rsidRPr="00620C09" w14:paraId="3DBFE1C1" w14:textId="77777777" w:rsidTr="00C44AFD">
        <w:trPr>
          <w:trHeight w:val="314"/>
          <w:jc w:val="center"/>
        </w:trPr>
        <w:tc>
          <w:tcPr>
            <w:tcW w:w="385" w:type="pct"/>
            <w:shd w:val="clear" w:color="auto" w:fill="FFFFFF" w:themeFill="background1"/>
            <w:vAlign w:val="center"/>
          </w:tcPr>
          <w:p w14:paraId="3AFF2BE4"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6A43953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C97083" w14:textId="77777777" w:rsidTr="00C44AFD">
        <w:trPr>
          <w:trHeight w:val="314"/>
          <w:jc w:val="center"/>
        </w:trPr>
        <w:tc>
          <w:tcPr>
            <w:tcW w:w="385" w:type="pct"/>
            <w:shd w:val="clear" w:color="auto" w:fill="FFFFFF" w:themeFill="background1"/>
            <w:vAlign w:val="center"/>
          </w:tcPr>
          <w:p w14:paraId="0544783E"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EC58ECF"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C045C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7E4D9D5E"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029B163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12AFE139"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006005C1"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5FB17D4D" w14:textId="77777777" w:rsidTr="00C44AFD">
        <w:trPr>
          <w:trHeight w:val="314"/>
          <w:jc w:val="center"/>
        </w:trPr>
        <w:tc>
          <w:tcPr>
            <w:tcW w:w="385" w:type="pct"/>
            <w:shd w:val="clear" w:color="auto" w:fill="FFFFFF" w:themeFill="background1"/>
            <w:vAlign w:val="center"/>
          </w:tcPr>
          <w:p w14:paraId="10EE42A9"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rPr>
            </w:pPr>
            <w:r w:rsidRPr="00620C09">
              <w:rPr>
                <w:rFonts w:ascii="Arial" w:hAnsi="Arial" w:cs="Arial"/>
                <w:b w:val="0"/>
                <w:color w:val="000000" w:themeColor="text1"/>
                <w:sz w:val="18"/>
                <w:szCs w:val="18"/>
              </w:rPr>
              <w:t>IC3</w:t>
            </w:r>
          </w:p>
        </w:tc>
        <w:tc>
          <w:tcPr>
            <w:tcW w:w="4615" w:type="pct"/>
            <w:gridSpan w:val="4"/>
            <w:shd w:val="clear" w:color="auto" w:fill="FFFFFF" w:themeFill="background1"/>
            <w:vAlign w:val="center"/>
          </w:tcPr>
          <w:p w14:paraId="1F801301"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0F65DD64"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INIT&gt;</w:t>
            </w:r>
          </w:p>
          <w:p w14:paraId="51EAF881"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0&gt;</w:t>
            </w:r>
          </w:p>
          <w:p w14:paraId="3E4C4907"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1&gt;</w:t>
            </w:r>
          </w:p>
          <w:p w14:paraId="0F9A550F"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2&gt;</w:t>
            </w:r>
          </w:p>
          <w:p w14:paraId="2EBDC6D0"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3&gt;</w:t>
            </w:r>
          </w:p>
          <w:p w14:paraId="4180F367" w14:textId="77777777" w:rsidR="00E33202" w:rsidRPr="00620C09" w:rsidRDefault="00E33202" w:rsidP="00C44AFD">
            <w:pPr>
              <w:pStyle w:val="TableContentLeft"/>
              <w:rPr>
                <w:color w:val="000000" w:themeColor="text1"/>
              </w:rPr>
            </w:pPr>
            <w:r w:rsidRPr="00620C09">
              <w:rPr>
                <w:color w:val="000000" w:themeColor="text1"/>
              </w:rPr>
              <w:t xml:space="preserve">NOTE: In this test sequence, the data resulting of this operation SHALL be composed of the following TLV arrays: </w:t>
            </w:r>
          </w:p>
          <w:p w14:paraId="0B068818"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 contains the tag and length fields of the BoundProfilePackage TLV plus the #S_INIT_SC_PROF1 command</w:t>
            </w:r>
          </w:p>
          <w:p w14:paraId="149FB3BF"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 contains the tag and length fields of the firstSequenceOf87 TLV plus the first 0x87 TLV containing #CONF_ISDP_PROF1 command</w:t>
            </w:r>
          </w:p>
          <w:p w14:paraId="4DBF749D" w14:textId="09141C79"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 contains the tag and length fields of the sequenceOf88 TLV and each of the '88' TLVs containing #METADATA_OP_PROF1 command</w:t>
            </w:r>
          </w:p>
          <w:p w14:paraId="44E976CA" w14:textId="5387F6F6"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2&gt; contains the tag and length fields of the secondSequenceOf87 TLV plus the first '87' TLV, containing the #REPLACE_S_KEYS_REQ command</w:t>
            </w:r>
          </w:p>
          <w:p w14:paraId="4B7EEF5C" w14:textId="2C5DBADF"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 contains the tag and length fields of the sequenceOf86 TLV and each of the '86' TLVs containing #UPP_OP_PROF1 protected with PPK-ENC and PPK-MAC</w:t>
            </w:r>
          </w:p>
        </w:tc>
      </w:tr>
      <w:tr w:rsidR="00E33202" w:rsidRPr="00620C09" w14:paraId="633F0CAC" w14:textId="77777777" w:rsidTr="00C44AFD">
        <w:trPr>
          <w:trHeight w:val="314"/>
          <w:jc w:val="center"/>
        </w:trPr>
        <w:tc>
          <w:tcPr>
            <w:tcW w:w="385" w:type="pct"/>
            <w:shd w:val="clear" w:color="auto" w:fill="auto"/>
            <w:vAlign w:val="center"/>
          </w:tcPr>
          <w:p w14:paraId="3720EDDB" w14:textId="77777777" w:rsidR="00E33202" w:rsidRPr="00620C09" w:rsidRDefault="00E33202" w:rsidP="00C44AFD">
            <w:pPr>
              <w:pStyle w:val="TableContentLeft"/>
              <w:rPr>
                <w:color w:val="000000" w:themeColor="text1"/>
              </w:rPr>
            </w:pPr>
            <w:r w:rsidRPr="00620C09">
              <w:rPr>
                <w:color w:val="000000" w:themeColor="text1"/>
              </w:rPr>
              <w:t>1</w:t>
            </w:r>
          </w:p>
        </w:tc>
        <w:tc>
          <w:tcPr>
            <w:tcW w:w="649" w:type="pct"/>
            <w:shd w:val="clear" w:color="auto" w:fill="auto"/>
            <w:vAlign w:val="center"/>
          </w:tcPr>
          <w:p w14:paraId="0551C0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2C4755F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7B9E515"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10" w:type="pct"/>
            <w:shd w:val="clear" w:color="auto" w:fill="auto"/>
            <w:vAlign w:val="center"/>
          </w:tcPr>
          <w:p w14:paraId="4196363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3AAB934F"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2 RQ31_163 RQ31_164 RQ55_003 RQ55_016 RQ55_017 RQ55_018 RQ55_020 RQ55_021 </w:t>
            </w:r>
            <w:r w:rsidRPr="00620C09">
              <w:rPr>
                <w:color w:val="000000" w:themeColor="text1"/>
              </w:rPr>
              <w:lastRenderedPageBreak/>
              <w:t>RQ55_022 RQ55_024 RQ26_011 RQ26_013 RQ26_016 RQ26_034 RQ26_035 RQ31_161</w:t>
            </w:r>
          </w:p>
        </w:tc>
      </w:tr>
      <w:tr w:rsidR="00E33202" w:rsidRPr="00620C09" w14:paraId="51829FBF" w14:textId="77777777" w:rsidTr="00C44AFD">
        <w:trPr>
          <w:trHeight w:val="314"/>
          <w:jc w:val="center"/>
        </w:trPr>
        <w:tc>
          <w:tcPr>
            <w:tcW w:w="385" w:type="pct"/>
            <w:shd w:val="clear" w:color="auto" w:fill="auto"/>
            <w:vAlign w:val="center"/>
          </w:tcPr>
          <w:p w14:paraId="04D60D90"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49" w:type="pct"/>
            <w:shd w:val="clear" w:color="auto" w:fill="auto"/>
            <w:vAlign w:val="center"/>
          </w:tcPr>
          <w:p w14:paraId="22D2F01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115113E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E750FDB" w14:textId="77777777" w:rsidR="00E33202" w:rsidRPr="00620C09" w:rsidDel="00675ABA" w:rsidRDefault="00E33202" w:rsidP="00C44AFD">
            <w:pPr>
              <w:pStyle w:val="TableContentLeft"/>
              <w:rPr>
                <w:color w:val="000000" w:themeColor="text1"/>
              </w:rPr>
            </w:pPr>
            <w:r w:rsidRPr="00620C09">
              <w:rPr>
                <w:color w:val="000000" w:themeColor="text1"/>
              </w:rPr>
              <w:t xml:space="preserve">  &lt;BPP_SEG_A0&gt;)</w:t>
            </w:r>
          </w:p>
        </w:tc>
        <w:tc>
          <w:tcPr>
            <w:tcW w:w="1710" w:type="pct"/>
            <w:shd w:val="clear" w:color="auto" w:fill="auto"/>
            <w:vAlign w:val="center"/>
          </w:tcPr>
          <w:p w14:paraId="1BEE325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1C0D9E67"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5 RQ55_028 RQ26_012 RQ26_013 RQ26_016 RQ26_018 RQ26_019 RQ26_020 RQ26_036 RQ31_161 RQ26_011 RQ26_013 RQ26_016 RQ26_034 RQ26_035 RQ31_161 RQG0_001 RQG0_002 RQG0_003 RQG0_004 RQG0_005 RQG0_006</w:t>
            </w:r>
          </w:p>
        </w:tc>
      </w:tr>
      <w:tr w:rsidR="00E33202" w:rsidRPr="00620C09" w14:paraId="5F1118BC" w14:textId="77777777" w:rsidTr="00C44AFD">
        <w:trPr>
          <w:trHeight w:val="314"/>
          <w:jc w:val="center"/>
        </w:trPr>
        <w:tc>
          <w:tcPr>
            <w:tcW w:w="385" w:type="pct"/>
            <w:shd w:val="clear" w:color="auto" w:fill="auto"/>
            <w:vAlign w:val="center"/>
          </w:tcPr>
          <w:p w14:paraId="1B37436C" w14:textId="77777777" w:rsidR="00E33202" w:rsidRPr="00620C09" w:rsidRDefault="00E33202" w:rsidP="00C44AFD">
            <w:pPr>
              <w:pStyle w:val="TableContentLeft"/>
              <w:rPr>
                <w:color w:val="000000" w:themeColor="text1"/>
              </w:rPr>
            </w:pPr>
            <w:r w:rsidRPr="00620C09">
              <w:rPr>
                <w:color w:val="000000" w:themeColor="text1"/>
              </w:rPr>
              <w:t>3</w:t>
            </w:r>
          </w:p>
        </w:tc>
        <w:tc>
          <w:tcPr>
            <w:tcW w:w="649" w:type="pct"/>
            <w:shd w:val="clear" w:color="auto" w:fill="auto"/>
            <w:vAlign w:val="center"/>
          </w:tcPr>
          <w:p w14:paraId="3222425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67575DE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DBACC33" w14:textId="77777777" w:rsidR="00E33202" w:rsidRPr="00620C09" w:rsidDel="00675ABA" w:rsidRDefault="00E33202" w:rsidP="00C44AFD">
            <w:pPr>
              <w:pStyle w:val="TableContentLeft"/>
              <w:rPr>
                <w:color w:val="000000" w:themeColor="text1"/>
              </w:rPr>
            </w:pPr>
            <w:r w:rsidRPr="00620C09">
              <w:rPr>
                <w:color w:val="000000" w:themeColor="text1"/>
              </w:rPr>
              <w:t xml:space="preserve">  &lt;BPP_SEG_A1&gt;)</w:t>
            </w:r>
          </w:p>
        </w:tc>
        <w:tc>
          <w:tcPr>
            <w:tcW w:w="1710" w:type="pct"/>
            <w:shd w:val="clear" w:color="auto" w:fill="auto"/>
            <w:vAlign w:val="center"/>
          </w:tcPr>
          <w:p w14:paraId="2238937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6F7E65B7"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6 RQ55_033 RQ55_036 RQ55_037 </w:t>
            </w:r>
            <w:r w:rsidRPr="00620C09">
              <w:rPr>
                <w:color w:val="000000" w:themeColor="text1"/>
              </w:rPr>
              <w:lastRenderedPageBreak/>
              <w:t>RQ26_012 RQ26_013 RQ26_016 RQ26_018 RQ26_019 RQ26_036 RQ31_161 RQG0_005 RQG0_006</w:t>
            </w:r>
          </w:p>
        </w:tc>
      </w:tr>
      <w:tr w:rsidR="00E33202" w:rsidRPr="00620C09" w14:paraId="6E0AC8FD" w14:textId="77777777" w:rsidTr="00C44AFD">
        <w:trPr>
          <w:trHeight w:val="314"/>
          <w:jc w:val="center"/>
        </w:trPr>
        <w:tc>
          <w:tcPr>
            <w:tcW w:w="385" w:type="pct"/>
            <w:shd w:val="clear" w:color="auto" w:fill="auto"/>
            <w:vAlign w:val="center"/>
          </w:tcPr>
          <w:p w14:paraId="2DEEDCDC" w14:textId="77777777" w:rsidR="00E33202" w:rsidRPr="00620C09" w:rsidRDefault="00E33202" w:rsidP="00C44AFD">
            <w:pPr>
              <w:pStyle w:val="TableContentLeft"/>
              <w:rPr>
                <w:color w:val="000000" w:themeColor="text1"/>
              </w:rPr>
            </w:pPr>
            <w:r w:rsidRPr="00620C09">
              <w:rPr>
                <w:color w:val="000000" w:themeColor="text1"/>
              </w:rPr>
              <w:lastRenderedPageBreak/>
              <w:t>4</w:t>
            </w:r>
          </w:p>
        </w:tc>
        <w:tc>
          <w:tcPr>
            <w:tcW w:w="649" w:type="pct"/>
            <w:shd w:val="clear" w:color="auto" w:fill="auto"/>
            <w:vAlign w:val="center"/>
          </w:tcPr>
          <w:p w14:paraId="3F9BA15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08A448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373BD6B"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710" w:type="pct"/>
            <w:shd w:val="clear" w:color="auto" w:fill="auto"/>
            <w:vAlign w:val="center"/>
          </w:tcPr>
          <w:p w14:paraId="6A368B8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4994D70C"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8 RQ31_169 RQ55_039 RQ55_040 RQ55_041 RQ26_021 RQ26_022 RQ26_012 RQ26_013 RQ26_016 RQ26_018 RQ26_019 RQ26_036 RQ31_161 RQG0_005 RQG0_006</w:t>
            </w:r>
          </w:p>
        </w:tc>
      </w:tr>
      <w:tr w:rsidR="00E33202" w:rsidRPr="00620C09" w14:paraId="307CFAAC" w14:textId="77777777" w:rsidTr="00C44AFD">
        <w:trPr>
          <w:trHeight w:val="314"/>
          <w:jc w:val="center"/>
        </w:trPr>
        <w:tc>
          <w:tcPr>
            <w:tcW w:w="385" w:type="pct"/>
            <w:shd w:val="clear" w:color="auto" w:fill="auto"/>
            <w:vAlign w:val="center"/>
          </w:tcPr>
          <w:p w14:paraId="2ECD85C0" w14:textId="77777777" w:rsidR="00E33202" w:rsidRPr="00620C09" w:rsidRDefault="00E33202" w:rsidP="00C44AFD">
            <w:pPr>
              <w:pStyle w:val="TableContentLeft"/>
              <w:rPr>
                <w:color w:val="000000" w:themeColor="text1"/>
              </w:rPr>
            </w:pPr>
            <w:r w:rsidRPr="00620C09">
              <w:rPr>
                <w:color w:val="000000" w:themeColor="text1"/>
              </w:rPr>
              <w:t>5</w:t>
            </w:r>
          </w:p>
        </w:tc>
        <w:tc>
          <w:tcPr>
            <w:tcW w:w="649" w:type="pct"/>
            <w:shd w:val="clear" w:color="auto" w:fill="auto"/>
            <w:vAlign w:val="center"/>
          </w:tcPr>
          <w:p w14:paraId="1D90E9B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B622E6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09BE07D"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10" w:type="pct"/>
            <w:shd w:val="clear" w:color="auto" w:fill="auto"/>
            <w:vAlign w:val="center"/>
          </w:tcPr>
          <w:p w14:paraId="570013E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39081507" w14:textId="77777777" w:rsidR="00E33202" w:rsidRPr="00620C09" w:rsidRDefault="00E33202" w:rsidP="00C44AFD">
            <w:pPr>
              <w:pStyle w:val="TableContentLeft"/>
              <w:rPr>
                <w:color w:val="000000" w:themeColor="text1"/>
              </w:rPr>
            </w:pPr>
          </w:p>
          <w:p w14:paraId="061B8969"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697328C8"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1F05DDF"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743" w:type="pct"/>
            <w:shd w:val="clear" w:color="auto" w:fill="auto"/>
            <w:vAlign w:val="center"/>
          </w:tcPr>
          <w:p w14:paraId="7D4DE5FC"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70 RQ31_171 RQ57_045 RQ55_008 RQ25_003 RQ25_007 RQ25_018 RQ25_019 RQ25_023 </w:t>
            </w:r>
            <w:r w:rsidRPr="00620C09">
              <w:rPr>
                <w:color w:val="000000" w:themeColor="text1"/>
              </w:rPr>
              <w:lastRenderedPageBreak/>
              <w:t>RQ25_024 RQ55_025 RQ25_016 RQ26_012 RQ26_013 RQ26_034 RQ26_035 RQ31_161 RQ35_003_1 RQ44_003 RQD0_001 RQG0_005 RQG0_006</w:t>
            </w:r>
          </w:p>
        </w:tc>
      </w:tr>
      <w:tr w:rsidR="00E33202" w:rsidRPr="00421EB7" w14:paraId="1D2EA0E3" w14:textId="77777777" w:rsidTr="00C44AFD">
        <w:trPr>
          <w:trHeight w:val="314"/>
          <w:jc w:val="center"/>
        </w:trPr>
        <w:tc>
          <w:tcPr>
            <w:tcW w:w="385" w:type="pct"/>
            <w:shd w:val="clear" w:color="auto" w:fill="auto"/>
            <w:vAlign w:val="center"/>
          </w:tcPr>
          <w:p w14:paraId="45A96848" w14:textId="77777777" w:rsidR="00E33202" w:rsidRPr="00620C09" w:rsidRDefault="00E33202" w:rsidP="00C44AFD">
            <w:pPr>
              <w:pStyle w:val="TableContentLeft"/>
              <w:rPr>
                <w:color w:val="000000" w:themeColor="text1"/>
              </w:rPr>
            </w:pPr>
            <w:r w:rsidRPr="00620C09">
              <w:rPr>
                <w:color w:val="000000" w:themeColor="text1"/>
              </w:rPr>
              <w:lastRenderedPageBreak/>
              <w:t>6</w:t>
            </w:r>
          </w:p>
        </w:tc>
        <w:tc>
          <w:tcPr>
            <w:tcW w:w="649" w:type="pct"/>
            <w:shd w:val="clear" w:color="auto" w:fill="auto"/>
            <w:vAlign w:val="center"/>
          </w:tcPr>
          <w:p w14:paraId="0F127D2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35829B1" w14:textId="77777777" w:rsidR="00E33202" w:rsidRPr="00620C09" w:rsidRDefault="00E33202" w:rsidP="00C44AFD">
            <w:pPr>
              <w:pStyle w:val="TableContentLeft"/>
              <w:rPr>
                <w:color w:val="000000" w:themeColor="text1"/>
              </w:rPr>
            </w:pPr>
            <w:r w:rsidRPr="00620C09">
              <w:rPr>
                <w:color w:val="000000" w:themeColor="text1"/>
              </w:rPr>
              <w:t>MTD_STORE_DATA(</w:t>
            </w:r>
          </w:p>
          <w:p w14:paraId="7844540C"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0594E03"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2D12BA75"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10" w:type="pct"/>
            <w:shd w:val="clear" w:color="auto" w:fill="auto"/>
            <w:vAlign w:val="center"/>
          </w:tcPr>
          <w:p w14:paraId="4287ED99"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73B2F147"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32DF23CF"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356D8F25"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47195B34"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2CCAEC9" w14:textId="77777777" w:rsidR="00E33202" w:rsidRPr="00620C09" w:rsidRDefault="00E33202" w:rsidP="00C44AFD">
            <w:pPr>
              <w:pStyle w:val="TableContentLeft"/>
              <w:rPr>
                <w:color w:val="000000" w:themeColor="text1"/>
              </w:rPr>
            </w:pPr>
            <w:r w:rsidRPr="00620C09">
              <w:rPr>
                <w:color w:val="000000" w:themeColor="text1"/>
              </w:rPr>
              <w:t xml:space="preserve">    }</w:t>
            </w:r>
          </w:p>
          <w:p w14:paraId="715A2723" w14:textId="77777777" w:rsidR="00E33202" w:rsidRPr="00620C09" w:rsidRDefault="00E33202" w:rsidP="00C44AFD">
            <w:pPr>
              <w:pStyle w:val="TableContentLeft"/>
              <w:rPr>
                <w:color w:val="000000" w:themeColor="text1"/>
              </w:rPr>
            </w:pPr>
            <w:r w:rsidRPr="00620C09">
              <w:rPr>
                <w:color w:val="000000" w:themeColor="text1"/>
              </w:rPr>
              <w:t>}</w:t>
            </w:r>
          </w:p>
          <w:p w14:paraId="2A9C6CEA" w14:textId="77777777" w:rsidR="00E33202" w:rsidRPr="00620C09" w:rsidRDefault="00E33202" w:rsidP="00C44AFD">
            <w:pPr>
              <w:pStyle w:val="TableContentLeft"/>
              <w:rPr>
                <w:color w:val="000000" w:themeColor="text1"/>
              </w:rPr>
            </w:pPr>
            <w:r w:rsidRPr="00620C09">
              <w:rPr>
                <w:color w:val="000000" w:themeColor="text1"/>
              </w:rPr>
              <w:t>SW=0x9000</w:t>
            </w:r>
          </w:p>
        </w:tc>
        <w:tc>
          <w:tcPr>
            <w:tcW w:w="743" w:type="pct"/>
            <w:shd w:val="clear" w:color="auto" w:fill="auto"/>
            <w:vAlign w:val="center"/>
          </w:tcPr>
          <w:p w14:paraId="4E0B28F2" w14:textId="77777777" w:rsidR="00E33202" w:rsidRPr="00620C09" w:rsidRDefault="00E33202" w:rsidP="00C44AFD">
            <w:pPr>
              <w:pStyle w:val="TableContentLeft"/>
              <w:rPr>
                <w:color w:val="000000" w:themeColor="text1"/>
                <w:lang w:val="fr-FR"/>
              </w:rPr>
            </w:pPr>
            <w:r w:rsidRPr="00620C09">
              <w:rPr>
                <w:color w:val="000000" w:themeColor="text1"/>
                <w:lang w:val="fr-FR"/>
              </w:rPr>
              <w:t>RQ55_025 RQ32_070 RQ24_010 RQ26_020 RQ31_161 RQD0_001</w:t>
            </w:r>
          </w:p>
        </w:tc>
      </w:tr>
    </w:tbl>
    <w:p w14:paraId="20DED73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2D47E331" w14:textId="77777777" w:rsidTr="00C44AFD">
        <w:trPr>
          <w:jc w:val="center"/>
        </w:trPr>
        <w:tc>
          <w:tcPr>
            <w:tcW w:w="9057" w:type="dxa"/>
            <w:gridSpan w:val="2"/>
            <w:shd w:val="clear" w:color="auto" w:fill="BFBFBF" w:themeFill="background1" w:themeFillShade="BF"/>
            <w:vAlign w:val="center"/>
          </w:tcPr>
          <w:p w14:paraId="1FF24B85"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lang w:eastAsia="de-DE"/>
              </w:rPr>
              <w:t>General Initial Conditions</w:t>
            </w:r>
          </w:p>
        </w:tc>
      </w:tr>
      <w:tr w:rsidR="00E33202" w:rsidRPr="00620C09" w14:paraId="150E3E0E" w14:textId="77777777" w:rsidTr="00C44AFD">
        <w:trPr>
          <w:jc w:val="center"/>
        </w:trPr>
        <w:tc>
          <w:tcPr>
            <w:tcW w:w="2437" w:type="dxa"/>
            <w:shd w:val="clear" w:color="auto" w:fill="BFBFBF" w:themeFill="background1" w:themeFillShade="BF"/>
            <w:vAlign w:val="center"/>
          </w:tcPr>
          <w:p w14:paraId="39E39948" w14:textId="77777777" w:rsidR="00E33202" w:rsidRPr="00F96F3A" w:rsidRDefault="00E33202" w:rsidP="00C44AFD">
            <w:pPr>
              <w:pStyle w:val="TableText"/>
              <w:rPr>
                <w:rFonts w:cs="Arial"/>
                <w:b/>
                <w:color w:val="000000" w:themeColor="text1"/>
              </w:rPr>
            </w:pPr>
            <w:r w:rsidRPr="00F96F3A">
              <w:rPr>
                <w:rFonts w:cs="Arial"/>
                <w:b/>
                <w:color w:val="000000" w:themeColor="text1"/>
              </w:rPr>
              <w:t>Entity</w:t>
            </w:r>
          </w:p>
        </w:tc>
        <w:tc>
          <w:tcPr>
            <w:tcW w:w="6620" w:type="dxa"/>
            <w:shd w:val="clear" w:color="auto" w:fill="BFBFBF" w:themeFill="background1" w:themeFillShade="BF"/>
            <w:vAlign w:val="center"/>
          </w:tcPr>
          <w:p w14:paraId="6B7C27C2" w14:textId="77777777" w:rsidR="00E33202" w:rsidRPr="00F96F3A" w:rsidDel="006548E9" w:rsidRDefault="00E33202" w:rsidP="00C44AFD">
            <w:pPr>
              <w:spacing w:before="40" w:after="40"/>
              <w:rPr>
                <w:rFonts w:cs="Arial"/>
                <w:b/>
                <w:color w:val="000000" w:themeColor="text1"/>
                <w:sz w:val="20"/>
                <w:lang w:eastAsia="de-DE"/>
              </w:rPr>
            </w:pPr>
            <w:r w:rsidRPr="00F96F3A">
              <w:rPr>
                <w:rFonts w:cs="Arial"/>
                <w:b/>
                <w:color w:val="000000" w:themeColor="text1"/>
                <w:sz w:val="20"/>
                <w:lang w:eastAsia="de-DE"/>
              </w:rPr>
              <w:t>Description of the general initial condition</w:t>
            </w:r>
          </w:p>
        </w:tc>
      </w:tr>
      <w:tr w:rsidR="00E33202" w:rsidRPr="00620C09" w14:paraId="6E8BF103" w14:textId="77777777" w:rsidTr="00C44AFD">
        <w:trPr>
          <w:jc w:val="center"/>
        </w:trPr>
        <w:tc>
          <w:tcPr>
            <w:tcW w:w="2437" w:type="dxa"/>
            <w:vAlign w:val="center"/>
          </w:tcPr>
          <w:p w14:paraId="5E6F6D3C" w14:textId="77777777" w:rsidR="00E33202" w:rsidRPr="00F96F3A" w:rsidRDefault="00E33202" w:rsidP="00C44AFD">
            <w:pPr>
              <w:pStyle w:val="TableText"/>
            </w:pPr>
            <w:r w:rsidRPr="00F96F3A">
              <w:t>eUICC</w:t>
            </w:r>
          </w:p>
        </w:tc>
        <w:tc>
          <w:tcPr>
            <w:tcW w:w="6620" w:type="dxa"/>
            <w:vAlign w:val="center"/>
          </w:tcPr>
          <w:p w14:paraId="73BE81F1" w14:textId="77777777" w:rsidR="00E33202" w:rsidRPr="00F96F3A" w:rsidRDefault="00E33202" w:rsidP="00C44AFD">
            <w:pPr>
              <w:pStyle w:val="TableText"/>
            </w:pPr>
            <w:r w:rsidRPr="00F96F3A">
              <w:t>The PROFILE_OPERATIONAL1 is not loaded on the eUICC</w:t>
            </w:r>
            <w:r>
              <w:t>.</w:t>
            </w:r>
          </w:p>
        </w:tc>
      </w:tr>
      <w:tr w:rsidR="00E33202" w:rsidRPr="00620C09" w14:paraId="02B70B2B" w14:textId="77777777" w:rsidTr="00C44AFD">
        <w:trPr>
          <w:jc w:val="center"/>
        </w:trPr>
        <w:tc>
          <w:tcPr>
            <w:tcW w:w="2437" w:type="dxa"/>
            <w:vAlign w:val="center"/>
          </w:tcPr>
          <w:p w14:paraId="09A9E0AD" w14:textId="77777777" w:rsidR="00E33202" w:rsidRPr="00F96F3A" w:rsidRDefault="00E33202" w:rsidP="00C44AFD">
            <w:pPr>
              <w:pStyle w:val="TableText"/>
            </w:pPr>
            <w:r w:rsidRPr="00F96F3A">
              <w:t>eUICC</w:t>
            </w:r>
          </w:p>
        </w:tc>
        <w:tc>
          <w:tcPr>
            <w:tcW w:w="6620" w:type="dxa"/>
            <w:vAlign w:val="center"/>
          </w:tcPr>
          <w:p w14:paraId="551D0591" w14:textId="77777777" w:rsidR="00E33202" w:rsidRPr="00F96F3A" w:rsidRDefault="00E33202" w:rsidP="00C44AFD">
            <w:pPr>
              <w:pStyle w:val="TableText"/>
            </w:pPr>
            <w:r w:rsidRPr="00F96F3A">
              <w:t>The communication between the S_Device and the eUICC has been initialized and the S_LPAd has selected the ISD-R.</w:t>
            </w:r>
          </w:p>
          <w:p w14:paraId="556B78C5" w14:textId="77777777" w:rsidR="00E33202" w:rsidRPr="00F96F3A" w:rsidRDefault="00E33202" w:rsidP="00C44AFD">
            <w:pPr>
              <w:pStyle w:val="TableText"/>
            </w:pPr>
            <w:r w:rsidRPr="00F96F3A">
              <w:t>Common Mutual Authentication procedure has been successfully executed between the eUICC and the S_SM-DP+</w:t>
            </w:r>
          </w:p>
          <w:p w14:paraId="17050964" w14:textId="77777777" w:rsidR="00E33202" w:rsidRPr="00F96F3A" w:rsidRDefault="00E33202" w:rsidP="00C44AFD">
            <w:pPr>
              <w:pStyle w:val="TableBulletText"/>
              <w:rPr>
                <w:rFonts w:cs="Arial"/>
                <w:noProof/>
                <w:color w:val="000000" w:themeColor="text1"/>
                <w:sz w:val="18"/>
                <w:szCs w:val="18"/>
              </w:rPr>
            </w:pPr>
            <w:r w:rsidRPr="00F96F3A">
              <w:rPr>
                <w:rFonts w:cs="Arial"/>
                <w:noProof/>
                <w:color w:val="000000" w:themeColor="text1"/>
                <w:sz w:val="18"/>
              </w:rPr>
              <w:t>#GET_EUICC_INFO1, #GET_EUICC_CHALLENGE and #AUTHENTICATE_SMDP have been sent to the eUICC</w:t>
            </w:r>
          </w:p>
          <w:p w14:paraId="3746036A" w14:textId="77777777" w:rsidR="00E33202" w:rsidRPr="00F96F3A" w:rsidRDefault="00E33202" w:rsidP="00C44AFD">
            <w:pPr>
              <w:pStyle w:val="TableBulletText"/>
            </w:pPr>
            <w:r w:rsidRPr="00F96F3A">
              <w:t xml:space="preserve">the same GSMA CI based on </w:t>
            </w:r>
            <w:r w:rsidRPr="00F96F3A">
              <w:rPr>
                <w:rFonts w:cs="Arial"/>
                <w:noProof/>
                <w:color w:val="000000" w:themeColor="text1"/>
                <w:sz w:val="18"/>
              </w:rPr>
              <w:t>BrainpoolP256r1</w:t>
            </w:r>
            <w:r w:rsidRPr="00F96F3A">
              <w:t xml:space="preserve"> curve has been chosen for signing and for verification</w:t>
            </w:r>
          </w:p>
          <w:p w14:paraId="13FDDB4B" w14:textId="77777777" w:rsidR="00E33202" w:rsidRPr="00F96F3A" w:rsidRDefault="00E33202" w:rsidP="00C44AFD">
            <w:pPr>
              <w:pStyle w:val="TableText"/>
            </w:pPr>
            <w:r w:rsidRPr="00F96F3A">
              <w:t>Sub-procedure Profile Download and Installation – End User Confirmation has been successfully executed between the eUICC and the S_SM-DP+</w:t>
            </w:r>
          </w:p>
          <w:p w14:paraId="0CD2814C" w14:textId="77777777" w:rsidR="00E33202" w:rsidRPr="00F96F3A" w:rsidRDefault="00E33202" w:rsidP="00C44AFD">
            <w:pPr>
              <w:pStyle w:val="TableBulletText"/>
            </w:pPr>
            <w:r w:rsidRPr="00F96F3A">
              <w:t>#PREP_DOWNLOAD_NO_CC</w:t>
            </w:r>
            <w:r w:rsidRPr="00F96F3A">
              <w:rPr>
                <w:rFonts w:cs="Arial"/>
                <w:noProof/>
                <w:color w:val="000000" w:themeColor="text1"/>
                <w:sz w:val="18"/>
                <w:szCs w:val="18"/>
              </w:rPr>
              <w:t xml:space="preserve"> has been sent to the eUICC</w:t>
            </w:r>
          </w:p>
        </w:tc>
      </w:tr>
    </w:tbl>
    <w:p w14:paraId="433419D5" w14:textId="77777777" w:rsidR="00E33202" w:rsidRPr="008F1B4C" w:rsidRDefault="00E33202" w:rsidP="00E33202">
      <w:pPr>
        <w:pStyle w:val="Heading6no"/>
      </w:pPr>
      <w:r w:rsidRPr="008F1B4C">
        <w:t>Test Sequence #01 Nominal: By using S-ENC and S-MAC</w:t>
      </w:r>
    </w:p>
    <w:p w14:paraId="40CFD679" w14:textId="33FA4BFB" w:rsidR="00E33202" w:rsidRPr="008F1B4C" w:rsidRDefault="00E33202" w:rsidP="00E33202">
      <w:pPr>
        <w:pStyle w:val="NormalParagraph"/>
      </w:pPr>
      <w:r w:rsidRPr="008F1B4C">
        <w:t>This test sequence SHALL be the same as 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lastRenderedPageBreak/>
        <w:t>Test Sequence #02 Nominal: By using PPK-ENC and PPK-MAC</w:t>
      </w:r>
    </w:p>
    <w:p w14:paraId="0E9C049C" w14:textId="3310BA42" w:rsidR="00E33202" w:rsidRPr="008F1B4C" w:rsidRDefault="00E33202" w:rsidP="00E33202">
      <w:pPr>
        <w:pStyle w:val="NormalParagraph"/>
      </w:pPr>
      <w:r w:rsidRPr="008F1B4C">
        <w:t>This test sequence SHALL be the same as the Test Sequence #02 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2C93AFFC" w14:textId="77777777" w:rsidTr="00C44AFD">
        <w:trPr>
          <w:jc w:val="center"/>
        </w:trPr>
        <w:tc>
          <w:tcPr>
            <w:tcW w:w="5000" w:type="pct"/>
            <w:gridSpan w:val="2"/>
            <w:shd w:val="clear" w:color="auto" w:fill="BFBFBF" w:themeFill="background1" w:themeFillShade="BF"/>
            <w:vAlign w:val="center"/>
          </w:tcPr>
          <w:p w14:paraId="42575CE6" w14:textId="77777777" w:rsidR="00E33202" w:rsidRPr="00620C09" w:rsidRDefault="00E33202" w:rsidP="00C44AFD">
            <w:pPr>
              <w:pStyle w:val="TableHeaderGray"/>
              <w:rPr>
                <w:rStyle w:val="PlaceholderText"/>
                <w:color w:val="000000" w:themeColor="text1"/>
                <w:lang w:val="en-GB"/>
              </w:rPr>
            </w:pPr>
            <w:r w:rsidRPr="00620C09">
              <w:rPr>
                <w:color w:val="000000" w:themeColor="text1"/>
                <w:lang w:val="en-GB"/>
              </w:rPr>
              <w:t>General Initial Conditions</w:t>
            </w:r>
          </w:p>
        </w:tc>
      </w:tr>
      <w:tr w:rsidR="00E33202" w:rsidRPr="00620C09" w14:paraId="28E9C248" w14:textId="77777777" w:rsidTr="00C44AFD">
        <w:trPr>
          <w:jc w:val="center"/>
        </w:trPr>
        <w:tc>
          <w:tcPr>
            <w:tcW w:w="1167" w:type="pct"/>
            <w:shd w:val="clear" w:color="auto" w:fill="BFBFBF" w:themeFill="background1" w:themeFillShade="BF"/>
            <w:vAlign w:val="center"/>
          </w:tcPr>
          <w:p w14:paraId="38D31483"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C6C7C0" w14:textId="77777777" w:rsidR="00E33202" w:rsidRPr="00620C09" w:rsidRDefault="00E33202" w:rsidP="00C44AFD">
            <w:pPr>
              <w:pStyle w:val="TableHeaderGray"/>
              <w:rPr>
                <w:color w:val="000000" w:themeColor="text1"/>
                <w:lang w:val="en-GB" w:eastAsia="de-DE"/>
              </w:rPr>
            </w:pPr>
            <w:r w:rsidRPr="00620C09">
              <w:rPr>
                <w:color w:val="000000" w:themeColor="text1"/>
                <w:lang w:val="en-GB" w:eastAsia="de-DE"/>
              </w:rPr>
              <w:t>Description of the general initial condition</w:t>
            </w:r>
          </w:p>
        </w:tc>
      </w:tr>
      <w:tr w:rsidR="00E33202" w:rsidRPr="00B645C7" w14:paraId="62193B76" w14:textId="77777777" w:rsidTr="00C44AFD">
        <w:trPr>
          <w:jc w:val="center"/>
        </w:trPr>
        <w:tc>
          <w:tcPr>
            <w:tcW w:w="1167" w:type="pct"/>
            <w:vAlign w:val="center"/>
          </w:tcPr>
          <w:p w14:paraId="2ACEFA1B" w14:textId="77777777" w:rsidR="00E33202" w:rsidRPr="008F1B4C" w:rsidRDefault="00E33202" w:rsidP="00C44AFD">
            <w:pPr>
              <w:pStyle w:val="TableText"/>
            </w:pPr>
            <w:r w:rsidRPr="008F1B4C">
              <w:t>eUICC</w:t>
            </w:r>
          </w:p>
        </w:tc>
        <w:tc>
          <w:tcPr>
            <w:tcW w:w="3833" w:type="pct"/>
            <w:vAlign w:val="center"/>
          </w:tcPr>
          <w:p w14:paraId="615DAF41" w14:textId="77777777" w:rsidR="00E33202" w:rsidRPr="008F1B4C" w:rsidRDefault="00E33202" w:rsidP="00C44AFD">
            <w:pPr>
              <w:pStyle w:val="TableText"/>
            </w:pPr>
            <w:r w:rsidRPr="008F1B4C">
              <w:t>The PROFILE_OPERATIONAL1 is not loaded on the eUICC</w:t>
            </w:r>
          </w:p>
        </w:tc>
      </w:tr>
      <w:tr w:rsidR="00E33202" w:rsidRPr="00B645C7" w14:paraId="44641B7C" w14:textId="77777777" w:rsidTr="00C44AFD">
        <w:trPr>
          <w:jc w:val="center"/>
        </w:trPr>
        <w:tc>
          <w:tcPr>
            <w:tcW w:w="1167" w:type="pct"/>
            <w:vAlign w:val="center"/>
          </w:tcPr>
          <w:p w14:paraId="7D0AF874" w14:textId="77777777" w:rsidR="00E33202" w:rsidRPr="008F1B4C" w:rsidDel="00617138" w:rsidRDefault="00E33202" w:rsidP="00C44AFD">
            <w:pPr>
              <w:pStyle w:val="TableText"/>
            </w:pPr>
            <w:r w:rsidRPr="008F1B4C">
              <w:t>eUICC</w:t>
            </w:r>
          </w:p>
        </w:tc>
        <w:tc>
          <w:tcPr>
            <w:tcW w:w="3833" w:type="pct"/>
            <w:vAlign w:val="center"/>
          </w:tcPr>
          <w:p w14:paraId="28EA6B22" w14:textId="77777777" w:rsidR="00E33202" w:rsidRPr="008F1B4C" w:rsidRDefault="00E33202" w:rsidP="00C44AFD">
            <w:pPr>
              <w:pStyle w:val="TableText"/>
            </w:pPr>
            <w:r w:rsidRPr="008F1B4C">
              <w:t>The communication between the S_Device and the eUICC has been initialized and the S_LPAd has selected the ISD-R.</w:t>
            </w:r>
          </w:p>
          <w:p w14:paraId="441CCDE5" w14:textId="77777777" w:rsidR="00E33202" w:rsidRPr="008F1B4C" w:rsidRDefault="00E33202" w:rsidP="00C44AFD">
            <w:pPr>
              <w:pStyle w:val="TableText"/>
            </w:pPr>
            <w:r w:rsidRPr="008F1B4C">
              <w:t>Common Mutual Authentication procedure has been successfully executed between the eUICC and the S_SM-DP+</w:t>
            </w:r>
          </w:p>
          <w:p w14:paraId="20139C2A" w14:textId="77777777" w:rsidR="00E33202" w:rsidRPr="008F1B4C" w:rsidRDefault="00E33202" w:rsidP="00C44AFD">
            <w:pPr>
              <w:pStyle w:val="TableBulletText"/>
            </w:pPr>
            <w:r w:rsidRPr="00AC7C32">
              <w:t>#GET_EUICC_INFO1, #GET_EUICC_CHALLENGE and #AUTHENTICATE_SMDP</w:t>
            </w:r>
            <w:r w:rsidRPr="008F1B4C">
              <w:t xml:space="preserve"> have been sent to the eUICC</w:t>
            </w:r>
          </w:p>
          <w:p w14:paraId="2B5AC629" w14:textId="77777777" w:rsidR="00E33202" w:rsidRPr="008F1B4C" w:rsidRDefault="00E33202" w:rsidP="00C44AFD">
            <w:pPr>
              <w:pStyle w:val="TableBulletText"/>
            </w:pPr>
            <w:r w:rsidRPr="008F1B4C">
              <w:t>the same GSMA CI has been chosen for signing and for verification</w:t>
            </w:r>
          </w:p>
          <w:p w14:paraId="5470D0A2" w14:textId="77777777" w:rsidR="00E33202" w:rsidRPr="008F1B4C" w:rsidRDefault="00E33202" w:rsidP="00C44AFD">
            <w:pPr>
              <w:pStyle w:val="TableText"/>
            </w:pPr>
            <w:r w:rsidRPr="008F1B4C">
              <w:t>Sub-procedure Profile Download and Installation – End User Confirmation has been successfully executed between the eUICC and the S_SM-DP+</w:t>
            </w:r>
          </w:p>
          <w:p w14:paraId="0700CA78" w14:textId="77777777" w:rsidR="00E33202" w:rsidRPr="008F1B4C" w:rsidDel="00617138" w:rsidRDefault="00E33202" w:rsidP="00C44AFD">
            <w:pPr>
              <w:pStyle w:val="TableBulletText"/>
            </w:pPr>
            <w:r w:rsidRPr="00AC7C32">
              <w:t>#PREP_DOWNLOAD_NO_CC</w:t>
            </w:r>
            <w:r w:rsidRPr="008F1B4C">
              <w:t xml:space="preserve"> has been sent to the eUICC</w:t>
            </w:r>
          </w:p>
        </w:tc>
      </w:tr>
    </w:tbl>
    <w:p w14:paraId="4F7F3F3C" w14:textId="77777777" w:rsidR="00E33202" w:rsidRPr="008F1B4C" w:rsidRDefault="00E33202" w:rsidP="00E33202">
      <w:pPr>
        <w:pStyle w:val="Heading6no"/>
      </w:pPr>
      <w:r w:rsidRPr="008F1B4C">
        <w:t>Test Sequence #01 Error: Unrecognized leading tag in BPP</w:t>
      </w:r>
    </w:p>
    <w:p w14:paraId="5FA9BCCF" w14:textId="77777777" w:rsidR="00E33202" w:rsidRPr="008F1B4C"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6"/>
        <w:gridCol w:w="43"/>
        <w:gridCol w:w="1056"/>
        <w:gridCol w:w="220"/>
        <w:gridCol w:w="2671"/>
        <w:gridCol w:w="3027"/>
        <w:gridCol w:w="1337"/>
      </w:tblGrid>
      <w:tr w:rsidR="00E33202" w:rsidRPr="001F0550" w14:paraId="371376A5" w14:textId="77777777" w:rsidTr="00C44AFD">
        <w:trPr>
          <w:trHeight w:val="314"/>
          <w:jc w:val="center"/>
        </w:trPr>
        <w:tc>
          <w:tcPr>
            <w:tcW w:w="388" w:type="pct"/>
            <w:gridSpan w:val="2"/>
            <w:shd w:val="clear" w:color="auto" w:fill="C00000"/>
            <w:vAlign w:val="center"/>
          </w:tcPr>
          <w:p w14:paraId="0DBD2D24" w14:textId="77777777" w:rsidR="00E33202" w:rsidRPr="0061518F" w:rsidRDefault="00E33202" w:rsidP="00C44AFD">
            <w:pPr>
              <w:pStyle w:val="TableHeader"/>
            </w:pPr>
            <w:r w:rsidRPr="001A336D">
              <w:t>Step</w:t>
            </w:r>
          </w:p>
        </w:tc>
        <w:tc>
          <w:tcPr>
            <w:tcW w:w="708" w:type="pct"/>
            <w:gridSpan w:val="2"/>
            <w:shd w:val="clear" w:color="auto" w:fill="C00000"/>
            <w:vAlign w:val="center"/>
          </w:tcPr>
          <w:p w14:paraId="2D796CAF" w14:textId="77777777" w:rsidR="00E33202" w:rsidRPr="0061518F" w:rsidRDefault="00E33202" w:rsidP="00C44AFD">
            <w:pPr>
              <w:pStyle w:val="TableHeader"/>
            </w:pPr>
            <w:r w:rsidRPr="0061518F">
              <w:t>Direction</w:t>
            </w:r>
          </w:p>
        </w:tc>
        <w:tc>
          <w:tcPr>
            <w:tcW w:w="1482" w:type="pct"/>
            <w:shd w:val="clear" w:color="auto" w:fill="C00000"/>
            <w:vAlign w:val="center"/>
          </w:tcPr>
          <w:p w14:paraId="264B4EAA" w14:textId="77777777" w:rsidR="00E33202" w:rsidRPr="0061518F" w:rsidRDefault="00E33202" w:rsidP="00C44AFD">
            <w:pPr>
              <w:pStyle w:val="TableHeader"/>
            </w:pPr>
            <w:r w:rsidRPr="0061518F">
              <w:t>Sequence / Description</w:t>
            </w:r>
          </w:p>
        </w:tc>
        <w:tc>
          <w:tcPr>
            <w:tcW w:w="1680" w:type="pct"/>
            <w:shd w:val="clear" w:color="auto" w:fill="C00000"/>
            <w:vAlign w:val="center"/>
          </w:tcPr>
          <w:p w14:paraId="3215A879" w14:textId="77777777" w:rsidR="00E33202" w:rsidRPr="0061518F" w:rsidRDefault="00E33202" w:rsidP="00C44AFD">
            <w:pPr>
              <w:pStyle w:val="TableHeader"/>
            </w:pPr>
            <w:r w:rsidRPr="0061518F">
              <w:t>Expected result</w:t>
            </w:r>
          </w:p>
        </w:tc>
        <w:tc>
          <w:tcPr>
            <w:tcW w:w="742" w:type="pct"/>
            <w:shd w:val="clear" w:color="auto" w:fill="C00000"/>
            <w:vAlign w:val="center"/>
          </w:tcPr>
          <w:p w14:paraId="03ED0633" w14:textId="77777777" w:rsidR="00E33202" w:rsidRPr="00065A81" w:rsidRDefault="00E33202" w:rsidP="00C44AFD">
            <w:pPr>
              <w:pStyle w:val="TableHeader"/>
            </w:pPr>
            <w:r w:rsidRPr="00065A81">
              <w:t>REQ</w:t>
            </w:r>
          </w:p>
        </w:tc>
      </w:tr>
      <w:tr w:rsidR="00E33202" w:rsidRPr="00620C09" w14:paraId="04F6680F" w14:textId="77777777" w:rsidTr="00C44AFD">
        <w:trPr>
          <w:trHeight w:val="314"/>
          <w:jc w:val="center"/>
        </w:trPr>
        <w:tc>
          <w:tcPr>
            <w:tcW w:w="364" w:type="pct"/>
            <w:shd w:val="clear" w:color="auto" w:fill="auto"/>
            <w:vAlign w:val="center"/>
          </w:tcPr>
          <w:p w14:paraId="00BB608D" w14:textId="77777777" w:rsidR="00E33202" w:rsidRPr="00620C09" w:rsidRDefault="00E33202" w:rsidP="00C44AFD">
            <w:pPr>
              <w:pStyle w:val="TableContentLeft"/>
              <w:rPr>
                <w:b/>
                <w:color w:val="000000" w:themeColor="text1"/>
              </w:rPr>
            </w:pPr>
            <w:r w:rsidRPr="00620C09">
              <w:rPr>
                <w:color w:val="000000" w:themeColor="text1"/>
              </w:rPr>
              <w:t>IC1</w:t>
            </w:r>
          </w:p>
        </w:tc>
        <w:tc>
          <w:tcPr>
            <w:tcW w:w="4636" w:type="pct"/>
            <w:gridSpan w:val="6"/>
            <w:shd w:val="clear" w:color="auto" w:fill="auto"/>
            <w:vAlign w:val="center"/>
          </w:tcPr>
          <w:p w14:paraId="2F73B513"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13A36A84" w14:textId="77777777" w:rsidTr="00C44AFD">
        <w:trPr>
          <w:trHeight w:val="314"/>
          <w:jc w:val="center"/>
        </w:trPr>
        <w:tc>
          <w:tcPr>
            <w:tcW w:w="364" w:type="pct"/>
            <w:shd w:val="clear" w:color="auto" w:fill="auto"/>
            <w:vAlign w:val="center"/>
          </w:tcPr>
          <w:p w14:paraId="7C02B15E" w14:textId="77777777" w:rsidR="00E33202" w:rsidRPr="00620C09" w:rsidRDefault="00E33202" w:rsidP="00C44AFD">
            <w:pPr>
              <w:pStyle w:val="TableContentLeft"/>
              <w:rPr>
                <w:b/>
                <w:color w:val="000000" w:themeColor="text1"/>
              </w:rPr>
            </w:pPr>
            <w:r w:rsidRPr="00620C09">
              <w:rPr>
                <w:color w:val="000000" w:themeColor="text1"/>
              </w:rPr>
              <w:t>IC2</w:t>
            </w:r>
          </w:p>
        </w:tc>
        <w:tc>
          <w:tcPr>
            <w:tcW w:w="4636" w:type="pct"/>
            <w:gridSpan w:val="6"/>
            <w:shd w:val="clear" w:color="auto" w:fill="auto"/>
            <w:vAlign w:val="center"/>
          </w:tcPr>
          <w:p w14:paraId="0E5B6843"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63BB8D02"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2D1D682F"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5C32A079"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1,</w:t>
            </w:r>
          </w:p>
          <w:p w14:paraId="1D433426"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363468C0" w14:textId="77777777" w:rsidR="00E33202" w:rsidRPr="00620C09" w:rsidDel="005B39DE" w:rsidRDefault="00E33202" w:rsidP="00C44AFD">
            <w:pPr>
              <w:pStyle w:val="TableContentLeft"/>
              <w:rPr>
                <w:b/>
                <w:color w:val="000000" w:themeColor="text1"/>
                <w:highlight w:val="yellow"/>
              </w:rPr>
            </w:pPr>
            <w:r w:rsidRPr="00620C09">
              <w:rPr>
                <w:color w:val="000000" w:themeColor="text1"/>
              </w:rPr>
              <w:t xml:space="preserve">   #UPP_OP_PROF1)</w:t>
            </w:r>
          </w:p>
        </w:tc>
      </w:tr>
      <w:tr w:rsidR="00E33202" w:rsidRPr="00620C09" w14:paraId="507EEDFF" w14:textId="77777777" w:rsidTr="00C44AFD">
        <w:trPr>
          <w:trHeight w:val="314"/>
          <w:jc w:val="center"/>
        </w:trPr>
        <w:tc>
          <w:tcPr>
            <w:tcW w:w="364" w:type="pct"/>
            <w:shd w:val="clear" w:color="auto" w:fill="auto"/>
            <w:vAlign w:val="center"/>
          </w:tcPr>
          <w:p w14:paraId="7F39F87B" w14:textId="77777777" w:rsidR="00E33202" w:rsidRPr="00620C09" w:rsidRDefault="00E33202" w:rsidP="00C44AFD">
            <w:pPr>
              <w:pStyle w:val="TableContentLeft"/>
              <w:rPr>
                <w:b/>
                <w:color w:val="000000" w:themeColor="text1"/>
              </w:rPr>
            </w:pPr>
            <w:r w:rsidRPr="00620C09">
              <w:rPr>
                <w:color w:val="000000" w:themeColor="text1"/>
              </w:rPr>
              <w:t>IC3</w:t>
            </w:r>
          </w:p>
        </w:tc>
        <w:tc>
          <w:tcPr>
            <w:tcW w:w="4636" w:type="pct"/>
            <w:gridSpan w:val="6"/>
            <w:shd w:val="clear" w:color="auto" w:fill="auto"/>
            <w:vAlign w:val="center"/>
          </w:tcPr>
          <w:p w14:paraId="6DFE7F2A"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57617175"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INIT&gt;</w:t>
            </w:r>
          </w:p>
          <w:p w14:paraId="504A7171"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0&gt;</w:t>
            </w:r>
          </w:p>
          <w:p w14:paraId="52EED105"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1&gt;</w:t>
            </w:r>
          </w:p>
          <w:p w14:paraId="2ED585E8" w14:textId="77777777" w:rsidR="00E33202" w:rsidRPr="00620C09" w:rsidRDefault="00E33202" w:rsidP="00C44AFD">
            <w:pPr>
              <w:pStyle w:val="TableBulletText"/>
              <w:numPr>
                <w:ilvl w:val="0"/>
                <w:numId w:val="0"/>
              </w:numPr>
              <w:ind w:left="378" w:hanging="360"/>
              <w:contextualSpacing/>
              <w:rPr>
                <w:b/>
                <w:color w:val="000000" w:themeColor="text1"/>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3&gt;</w:t>
            </w:r>
          </w:p>
        </w:tc>
      </w:tr>
      <w:tr w:rsidR="00E33202" w:rsidRPr="00620C09" w14:paraId="40B93A1A" w14:textId="77777777" w:rsidTr="00C44AFD">
        <w:trPr>
          <w:trHeight w:val="314"/>
          <w:jc w:val="center"/>
        </w:trPr>
        <w:tc>
          <w:tcPr>
            <w:tcW w:w="364" w:type="pct"/>
            <w:shd w:val="clear" w:color="auto" w:fill="auto"/>
            <w:vAlign w:val="center"/>
          </w:tcPr>
          <w:p w14:paraId="307D2BE0"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610" w:type="pct"/>
            <w:gridSpan w:val="2"/>
            <w:shd w:val="clear" w:color="auto" w:fill="auto"/>
            <w:vAlign w:val="center"/>
          </w:tcPr>
          <w:p w14:paraId="4D08FADA"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6C8C6C29"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621E6178"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680" w:type="pct"/>
            <w:shd w:val="clear" w:color="auto" w:fill="auto"/>
            <w:vAlign w:val="center"/>
          </w:tcPr>
          <w:p w14:paraId="428E2D1B"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63654FF4" w14:textId="77777777" w:rsidR="00E33202" w:rsidRPr="00620C09" w:rsidRDefault="00E33202" w:rsidP="00C44AFD">
            <w:pPr>
              <w:pStyle w:val="TableContentLeft"/>
              <w:rPr>
                <w:color w:val="000000" w:themeColor="text1"/>
              </w:rPr>
            </w:pPr>
          </w:p>
        </w:tc>
      </w:tr>
      <w:tr w:rsidR="00E33202" w:rsidRPr="00620C09" w14:paraId="3B1C961F" w14:textId="77777777" w:rsidTr="00C44AFD">
        <w:trPr>
          <w:trHeight w:val="314"/>
          <w:jc w:val="center"/>
        </w:trPr>
        <w:tc>
          <w:tcPr>
            <w:tcW w:w="364" w:type="pct"/>
            <w:shd w:val="clear" w:color="auto" w:fill="auto"/>
            <w:vAlign w:val="center"/>
          </w:tcPr>
          <w:p w14:paraId="1CF6D7F5" w14:textId="77777777" w:rsidR="00E33202" w:rsidRPr="00620C09" w:rsidRDefault="00E33202" w:rsidP="00C44AFD">
            <w:pPr>
              <w:pStyle w:val="TableContentLeft"/>
              <w:rPr>
                <w:b/>
                <w:color w:val="000000" w:themeColor="text1"/>
              </w:rPr>
            </w:pPr>
            <w:r w:rsidRPr="00620C09">
              <w:rPr>
                <w:color w:val="000000" w:themeColor="text1"/>
              </w:rPr>
              <w:lastRenderedPageBreak/>
              <w:t>IC</w:t>
            </w:r>
            <w:r>
              <w:rPr>
                <w:color w:val="000000" w:themeColor="text1"/>
              </w:rPr>
              <w:t>5</w:t>
            </w:r>
          </w:p>
        </w:tc>
        <w:tc>
          <w:tcPr>
            <w:tcW w:w="610" w:type="pct"/>
            <w:gridSpan w:val="2"/>
            <w:shd w:val="clear" w:color="auto" w:fill="auto"/>
            <w:vAlign w:val="center"/>
          </w:tcPr>
          <w:p w14:paraId="44C783A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35139476"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4B333C12"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680" w:type="pct"/>
            <w:shd w:val="clear" w:color="auto" w:fill="auto"/>
            <w:vAlign w:val="center"/>
          </w:tcPr>
          <w:p w14:paraId="07946A24"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63B89442"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59BAB0FD" w14:textId="77777777" w:rsidTr="00C44AFD">
        <w:trPr>
          <w:trHeight w:val="314"/>
          <w:jc w:val="center"/>
        </w:trPr>
        <w:tc>
          <w:tcPr>
            <w:tcW w:w="364" w:type="pct"/>
            <w:shd w:val="clear" w:color="auto" w:fill="auto"/>
            <w:vAlign w:val="center"/>
          </w:tcPr>
          <w:p w14:paraId="52B7FD8D" w14:textId="77777777" w:rsidR="00E33202" w:rsidRPr="00620C09" w:rsidRDefault="00E33202" w:rsidP="00C44AFD">
            <w:pPr>
              <w:pStyle w:val="TableContentLeft"/>
              <w:rPr>
                <w:color w:val="000000" w:themeColor="text1"/>
              </w:rPr>
            </w:pPr>
            <w:r w:rsidRPr="00620C09">
              <w:rPr>
                <w:color w:val="000000" w:themeColor="text1"/>
              </w:rPr>
              <w:t>1</w:t>
            </w:r>
          </w:p>
        </w:tc>
        <w:tc>
          <w:tcPr>
            <w:tcW w:w="610" w:type="pct"/>
            <w:gridSpan w:val="2"/>
            <w:shd w:val="clear" w:color="auto" w:fill="auto"/>
            <w:vAlign w:val="center"/>
          </w:tcPr>
          <w:p w14:paraId="7786DF57"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0C32F3A3"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9B95E67" w14:textId="77777777" w:rsidR="00E33202" w:rsidRPr="00620C09" w:rsidRDefault="00E33202" w:rsidP="00C44AFD">
            <w:pPr>
              <w:pStyle w:val="TableContentLeft"/>
              <w:rPr>
                <w:b/>
                <w:color w:val="000000" w:themeColor="text1"/>
              </w:rPr>
            </w:pPr>
            <w:r w:rsidRPr="00620C09">
              <w:rPr>
                <w:color w:val="000000" w:themeColor="text1"/>
              </w:rPr>
              <w:t xml:space="preserve">   #UNKNOWN_BPP_SEGMENT)</w:t>
            </w:r>
          </w:p>
        </w:tc>
        <w:tc>
          <w:tcPr>
            <w:tcW w:w="1680" w:type="pct"/>
            <w:shd w:val="clear" w:color="auto" w:fill="auto"/>
            <w:vAlign w:val="center"/>
          </w:tcPr>
          <w:p w14:paraId="77675302" w14:textId="77777777" w:rsidR="00E33202" w:rsidRPr="00620C09" w:rsidRDefault="00E33202" w:rsidP="00C44AFD">
            <w:pPr>
              <w:pStyle w:val="TableContentLeft"/>
              <w:rPr>
                <w:b/>
                <w:color w:val="000000" w:themeColor="text1"/>
              </w:rPr>
            </w:pPr>
            <w:r w:rsidRPr="00620C09">
              <w:rPr>
                <w:color w:val="000000" w:themeColor="text1"/>
              </w:rPr>
              <w:t xml:space="preserve">SW=0x6A88 </w:t>
            </w:r>
          </w:p>
        </w:tc>
        <w:tc>
          <w:tcPr>
            <w:tcW w:w="742" w:type="pct"/>
            <w:shd w:val="clear" w:color="auto" w:fill="auto"/>
            <w:vAlign w:val="center"/>
          </w:tcPr>
          <w:p w14:paraId="51E85967" w14:textId="77777777" w:rsidR="00E33202" w:rsidRPr="00620C09" w:rsidRDefault="00E33202" w:rsidP="00C44AFD">
            <w:pPr>
              <w:pStyle w:val="TableContentLeft"/>
              <w:rPr>
                <w:b/>
                <w:color w:val="000000" w:themeColor="text1"/>
              </w:rPr>
            </w:pPr>
            <w:r w:rsidRPr="00620C09">
              <w:rPr>
                <w:color w:val="000000" w:themeColor="text1"/>
              </w:rPr>
              <w:t>RQ31_186_1 RQ57_013 RQ57_016</w:t>
            </w:r>
          </w:p>
        </w:tc>
      </w:tr>
      <w:tr w:rsidR="00E33202" w:rsidRPr="00620C09" w14:paraId="4D646599" w14:textId="77777777" w:rsidTr="00C44AFD">
        <w:trPr>
          <w:trHeight w:val="314"/>
          <w:jc w:val="center"/>
        </w:trPr>
        <w:tc>
          <w:tcPr>
            <w:tcW w:w="364" w:type="pct"/>
            <w:shd w:val="clear" w:color="auto" w:fill="auto"/>
            <w:vAlign w:val="center"/>
          </w:tcPr>
          <w:p w14:paraId="6A24BB51" w14:textId="77777777" w:rsidR="00E33202" w:rsidRPr="00620C09" w:rsidRDefault="00E33202" w:rsidP="00C44AFD">
            <w:pPr>
              <w:pStyle w:val="TableContentLeft"/>
              <w:rPr>
                <w:color w:val="000000" w:themeColor="text1"/>
              </w:rPr>
            </w:pPr>
            <w:r w:rsidRPr="00620C09">
              <w:rPr>
                <w:color w:val="000000" w:themeColor="text1"/>
              </w:rPr>
              <w:t>2</w:t>
            </w:r>
          </w:p>
        </w:tc>
        <w:tc>
          <w:tcPr>
            <w:tcW w:w="610" w:type="pct"/>
            <w:gridSpan w:val="2"/>
            <w:shd w:val="clear" w:color="auto" w:fill="auto"/>
            <w:vAlign w:val="center"/>
          </w:tcPr>
          <w:p w14:paraId="1E32F15D"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23623595"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9AE62D5"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680" w:type="pct"/>
            <w:shd w:val="clear" w:color="auto" w:fill="auto"/>
            <w:vAlign w:val="center"/>
          </w:tcPr>
          <w:p w14:paraId="021246B8"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122FC34F"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27340B00" w14:textId="77777777" w:rsidTr="00C44AFD">
        <w:trPr>
          <w:trHeight w:val="314"/>
          <w:jc w:val="center"/>
        </w:trPr>
        <w:tc>
          <w:tcPr>
            <w:tcW w:w="364" w:type="pct"/>
            <w:shd w:val="clear" w:color="auto" w:fill="auto"/>
            <w:vAlign w:val="center"/>
          </w:tcPr>
          <w:p w14:paraId="1F9A7C65" w14:textId="77777777" w:rsidR="00E33202" w:rsidRPr="00620C09" w:rsidRDefault="00E33202" w:rsidP="00C44AFD">
            <w:pPr>
              <w:pStyle w:val="TableContentLeft"/>
              <w:rPr>
                <w:color w:val="000000" w:themeColor="text1"/>
              </w:rPr>
            </w:pPr>
            <w:r w:rsidRPr="00620C09">
              <w:rPr>
                <w:color w:val="000000" w:themeColor="text1"/>
              </w:rPr>
              <w:t>3</w:t>
            </w:r>
          </w:p>
        </w:tc>
        <w:tc>
          <w:tcPr>
            <w:tcW w:w="610" w:type="pct"/>
            <w:gridSpan w:val="2"/>
            <w:shd w:val="clear" w:color="auto" w:fill="auto"/>
            <w:vAlign w:val="center"/>
          </w:tcPr>
          <w:p w14:paraId="04A2F20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7A2CC1DF"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22169075" w14:textId="77777777" w:rsidR="00E33202" w:rsidRPr="00620C09" w:rsidRDefault="00E33202" w:rsidP="00C44AFD">
            <w:pPr>
              <w:pStyle w:val="TableContentLeft"/>
              <w:rPr>
                <w:b/>
                <w:color w:val="000000" w:themeColor="text1"/>
              </w:rPr>
            </w:pPr>
            <w:r w:rsidRPr="00620C09">
              <w:rPr>
                <w:color w:val="000000" w:themeColor="text1"/>
              </w:rPr>
              <w:t xml:space="preserve">   &lt;BPP_SEG_A3&gt;)</w:t>
            </w:r>
          </w:p>
        </w:tc>
        <w:tc>
          <w:tcPr>
            <w:tcW w:w="1680" w:type="pct"/>
            <w:shd w:val="clear" w:color="auto" w:fill="auto"/>
            <w:vAlign w:val="center"/>
          </w:tcPr>
          <w:p w14:paraId="56B0A980"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 except for the last one</w:t>
            </w:r>
          </w:p>
          <w:p w14:paraId="52637AE6" w14:textId="77777777" w:rsidR="00E33202" w:rsidRPr="00620C09" w:rsidRDefault="00E33202" w:rsidP="00C44AFD">
            <w:pPr>
              <w:pStyle w:val="TableContentLeft"/>
              <w:rPr>
                <w:color w:val="000000" w:themeColor="text1"/>
              </w:rPr>
            </w:pPr>
          </w:p>
          <w:p w14:paraId="4D6EBCDE" w14:textId="77777777" w:rsidR="00E33202" w:rsidRPr="00620C09" w:rsidRDefault="00E33202" w:rsidP="00C44AFD">
            <w:pPr>
              <w:pStyle w:val="TableContentLeft"/>
              <w:rPr>
                <w:b/>
                <w:color w:val="000000" w:themeColor="text1"/>
              </w:rPr>
            </w:pPr>
            <w:r w:rsidRPr="00620C09">
              <w:rPr>
                <w:color w:val="000000" w:themeColor="text1"/>
              </w:rPr>
              <w:t>SW=0x9000 with the response data #R_PIR_OK for the last STORE DATA command</w:t>
            </w:r>
          </w:p>
        </w:tc>
        <w:tc>
          <w:tcPr>
            <w:tcW w:w="742" w:type="pct"/>
            <w:shd w:val="clear" w:color="auto" w:fill="auto"/>
            <w:vAlign w:val="center"/>
          </w:tcPr>
          <w:p w14:paraId="2C507F65"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771E29D7" w14:textId="77777777" w:rsidTr="00C44AFD">
        <w:trPr>
          <w:trHeight w:val="314"/>
          <w:jc w:val="center"/>
        </w:trPr>
        <w:tc>
          <w:tcPr>
            <w:tcW w:w="364" w:type="pct"/>
            <w:shd w:val="clear" w:color="auto" w:fill="auto"/>
            <w:vAlign w:val="center"/>
          </w:tcPr>
          <w:p w14:paraId="1296D984" w14:textId="77777777" w:rsidR="00E33202" w:rsidRPr="00620C09" w:rsidRDefault="00E33202" w:rsidP="00C44AFD">
            <w:pPr>
              <w:pStyle w:val="TableContentLeft"/>
              <w:rPr>
                <w:color w:val="000000" w:themeColor="text1"/>
              </w:rPr>
            </w:pPr>
            <w:r w:rsidRPr="00620C09">
              <w:rPr>
                <w:color w:val="000000" w:themeColor="text1"/>
              </w:rPr>
              <w:t>4</w:t>
            </w:r>
          </w:p>
        </w:tc>
        <w:tc>
          <w:tcPr>
            <w:tcW w:w="610" w:type="pct"/>
            <w:gridSpan w:val="2"/>
            <w:shd w:val="clear" w:color="auto" w:fill="auto"/>
            <w:vAlign w:val="center"/>
          </w:tcPr>
          <w:p w14:paraId="4023609D"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283E41B3" w14:textId="77777777" w:rsidR="00E33202" w:rsidRPr="00620C09" w:rsidRDefault="00E33202" w:rsidP="00C44AFD">
            <w:pPr>
              <w:pStyle w:val="TableContentLeft"/>
              <w:rPr>
                <w:color w:val="000000" w:themeColor="text1"/>
              </w:rPr>
            </w:pPr>
            <w:r w:rsidRPr="00620C09">
              <w:rPr>
                <w:color w:val="000000" w:themeColor="text1"/>
              </w:rPr>
              <w:t>MTD_STORE_DATA(</w:t>
            </w:r>
          </w:p>
          <w:p w14:paraId="776B419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8C1698B"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5EFAF234" w14:textId="77777777" w:rsidR="00E33202" w:rsidRPr="00620C09" w:rsidRDefault="00E33202" w:rsidP="00C44AFD">
            <w:pPr>
              <w:pStyle w:val="TableContentLeft"/>
              <w:rPr>
                <w:b/>
                <w:color w:val="000000" w:themeColor="text1"/>
              </w:rPr>
            </w:pPr>
            <w:r w:rsidRPr="00620C09">
              <w:rPr>
                <w:color w:val="000000" w:themeColor="text1"/>
              </w:rPr>
              <w:t xml:space="preserve">    NO_PARAM))</w:t>
            </w:r>
          </w:p>
        </w:tc>
        <w:tc>
          <w:tcPr>
            <w:tcW w:w="1680" w:type="pct"/>
            <w:shd w:val="clear" w:color="auto" w:fill="auto"/>
            <w:vAlign w:val="center"/>
          </w:tcPr>
          <w:p w14:paraId="5C2AA6A1"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6B476459"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2CE19FD2"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66BD0DEF"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7DCC7112"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271ACB48" w14:textId="77777777" w:rsidR="00E33202" w:rsidRPr="00620C09" w:rsidRDefault="00E33202" w:rsidP="00C44AFD">
            <w:pPr>
              <w:pStyle w:val="TableContentLeft"/>
              <w:rPr>
                <w:color w:val="000000" w:themeColor="text1"/>
              </w:rPr>
            </w:pPr>
            <w:r w:rsidRPr="00620C09">
              <w:rPr>
                <w:color w:val="000000" w:themeColor="text1"/>
              </w:rPr>
              <w:t xml:space="preserve">    }</w:t>
            </w:r>
          </w:p>
          <w:p w14:paraId="49F559DB" w14:textId="77777777" w:rsidR="00E33202" w:rsidRPr="00620C09" w:rsidRDefault="00E33202" w:rsidP="00C44AFD">
            <w:pPr>
              <w:pStyle w:val="TableContentLeft"/>
              <w:rPr>
                <w:color w:val="000000" w:themeColor="text1"/>
              </w:rPr>
            </w:pPr>
            <w:r w:rsidRPr="00620C09">
              <w:rPr>
                <w:color w:val="000000" w:themeColor="text1"/>
              </w:rPr>
              <w:t>}</w:t>
            </w:r>
          </w:p>
          <w:p w14:paraId="6484F216" w14:textId="77777777" w:rsidR="00E33202" w:rsidRPr="00620C09" w:rsidRDefault="00E33202" w:rsidP="00C44AFD">
            <w:pPr>
              <w:pStyle w:val="TableContentLeft"/>
              <w:rPr>
                <w:b/>
                <w:color w:val="000000" w:themeColor="text1"/>
              </w:rPr>
            </w:pPr>
            <w:r w:rsidRPr="00620C09">
              <w:rPr>
                <w:color w:val="000000" w:themeColor="text1"/>
              </w:rPr>
              <w:t>SW=0x9000</w:t>
            </w:r>
          </w:p>
        </w:tc>
        <w:tc>
          <w:tcPr>
            <w:tcW w:w="742" w:type="pct"/>
            <w:shd w:val="clear" w:color="auto" w:fill="auto"/>
            <w:vAlign w:val="center"/>
          </w:tcPr>
          <w:p w14:paraId="5B48136D" w14:textId="77777777" w:rsidR="00E33202" w:rsidRPr="00620C09" w:rsidRDefault="00E33202" w:rsidP="00C44AFD">
            <w:pPr>
              <w:pStyle w:val="TableContentLeft"/>
              <w:rPr>
                <w:color w:val="000000" w:themeColor="text1"/>
              </w:rPr>
            </w:pPr>
          </w:p>
        </w:tc>
      </w:tr>
    </w:tbl>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Pr="008F1B4C" w:rsidRDefault="00E33202" w:rsidP="00E33202">
      <w:pPr>
        <w:pStyle w:val="NormalParagraph"/>
      </w:pPr>
      <w:r w:rsidRPr="008F1B4C">
        <w:t>The purpose of this test is to ensure that the eUICC accepts an ES10b.GetEUICCChallenge request indicating the start of a new RSP session while a BPP is loa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F92FBAA" w14:textId="77777777" w:rsidTr="00C44AFD">
        <w:trPr>
          <w:jc w:val="center"/>
        </w:trPr>
        <w:tc>
          <w:tcPr>
            <w:tcW w:w="1167" w:type="pct"/>
            <w:shd w:val="clear" w:color="auto" w:fill="BFBFBF" w:themeFill="background1" w:themeFillShade="BF"/>
            <w:vAlign w:val="center"/>
          </w:tcPr>
          <w:p w14:paraId="3FD3302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23EBFE99" w14:textId="77777777" w:rsidR="00E33202" w:rsidRPr="00620C09" w:rsidRDefault="00E33202" w:rsidP="00C44AFD">
            <w:pPr>
              <w:pStyle w:val="TableHeaderGray"/>
              <w:rPr>
                <w:rStyle w:val="PlaceholderText"/>
                <w:color w:val="000000" w:themeColor="text1"/>
                <w:lang w:val="en-GB"/>
              </w:rPr>
            </w:pPr>
          </w:p>
        </w:tc>
      </w:tr>
      <w:tr w:rsidR="00E33202" w:rsidRPr="00620C09" w14:paraId="38E69EA8" w14:textId="77777777" w:rsidTr="00C44AFD">
        <w:trPr>
          <w:jc w:val="center"/>
        </w:trPr>
        <w:tc>
          <w:tcPr>
            <w:tcW w:w="1167" w:type="pct"/>
            <w:shd w:val="clear" w:color="auto" w:fill="BFBFBF" w:themeFill="background1" w:themeFillShade="BF"/>
            <w:vAlign w:val="center"/>
          </w:tcPr>
          <w:p w14:paraId="34CD788F"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996CA95" w14:textId="77777777" w:rsidR="00E33202" w:rsidRPr="00620C09" w:rsidRDefault="00E33202" w:rsidP="00C44AFD">
            <w:pPr>
              <w:pStyle w:val="TableHeaderGray"/>
              <w:rPr>
                <w:rStyle w:val="PlaceholderText"/>
                <w:color w:val="000000" w:themeColor="text1"/>
                <w:lang w:val="en-GB"/>
              </w:rPr>
            </w:pPr>
            <w:r w:rsidRPr="00620C09">
              <w:rPr>
                <w:color w:val="000000" w:themeColor="text1"/>
                <w:lang w:val="en-GB"/>
              </w:rPr>
              <w:t>Description of the initial condition</w:t>
            </w:r>
          </w:p>
        </w:tc>
      </w:tr>
      <w:tr w:rsidR="00E33202" w:rsidRPr="00620C09" w14:paraId="62FD3330" w14:textId="77777777" w:rsidTr="00C44AFD">
        <w:trPr>
          <w:jc w:val="center"/>
        </w:trPr>
        <w:tc>
          <w:tcPr>
            <w:tcW w:w="1167" w:type="pct"/>
            <w:vAlign w:val="center"/>
          </w:tcPr>
          <w:p w14:paraId="0261556C" w14:textId="77777777" w:rsidR="00E33202" w:rsidRPr="00620C09" w:rsidRDefault="00E33202" w:rsidP="00C44AFD">
            <w:pPr>
              <w:pStyle w:val="TableText"/>
              <w:rPr>
                <w:rStyle w:val="PlaceholderText"/>
                <w:color w:val="000000" w:themeColor="text1"/>
                <w:sz w:val="22"/>
                <w:szCs w:val="20"/>
                <w:lang w:eastAsia="zh-CN"/>
              </w:rPr>
            </w:pPr>
            <w:r w:rsidRPr="00620C09">
              <w:rPr>
                <w:rStyle w:val="PlaceholderText"/>
                <w:color w:val="000000" w:themeColor="text1"/>
              </w:rPr>
              <w:t>eUICC</w:t>
            </w:r>
          </w:p>
        </w:tc>
        <w:tc>
          <w:tcPr>
            <w:tcW w:w="3833" w:type="pct"/>
            <w:vAlign w:val="center"/>
          </w:tcPr>
          <w:p w14:paraId="6B16C129" w14:textId="1D8BB720" w:rsidR="00E33202" w:rsidRPr="00620C09" w:rsidRDefault="00E33202" w:rsidP="00C44AFD">
            <w:pPr>
              <w:pStyle w:val="TableText"/>
              <w:rPr>
                <w:rStyle w:val="PlaceholderText"/>
                <w:color w:val="000000" w:themeColor="text1"/>
              </w:rPr>
            </w:pPr>
            <w:r w:rsidRPr="00620C09">
              <w:t>No Notification is stored in the eUICC's Pending Notifications List</w:t>
            </w:r>
            <w:r>
              <w:t>.</w:t>
            </w:r>
          </w:p>
        </w:tc>
      </w:tr>
    </w:tbl>
    <w:p w14:paraId="26A19B9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54"/>
        <w:gridCol w:w="2750"/>
        <w:gridCol w:w="2863"/>
        <w:gridCol w:w="1314"/>
      </w:tblGrid>
      <w:tr w:rsidR="00E33202" w:rsidRPr="001F0550" w14:paraId="6964147B" w14:textId="77777777" w:rsidTr="00C44AFD">
        <w:trPr>
          <w:trHeight w:val="314"/>
          <w:jc w:val="center"/>
        </w:trPr>
        <w:tc>
          <w:tcPr>
            <w:tcW w:w="460" w:type="pct"/>
            <w:shd w:val="clear" w:color="auto" w:fill="C00000"/>
            <w:vAlign w:val="center"/>
          </w:tcPr>
          <w:p w14:paraId="20D9EF6E" w14:textId="77777777" w:rsidR="00E33202" w:rsidRPr="0061518F" w:rsidRDefault="00E33202" w:rsidP="00C44AFD">
            <w:pPr>
              <w:pStyle w:val="TableHeader"/>
            </w:pPr>
            <w:r w:rsidRPr="001A336D">
              <w:t>Step</w:t>
            </w:r>
          </w:p>
        </w:tc>
        <w:tc>
          <w:tcPr>
            <w:tcW w:w="696" w:type="pct"/>
            <w:shd w:val="clear" w:color="auto" w:fill="C00000"/>
            <w:vAlign w:val="center"/>
          </w:tcPr>
          <w:p w14:paraId="63C31C0F" w14:textId="77777777" w:rsidR="00E33202" w:rsidRPr="0061518F" w:rsidRDefault="00E33202" w:rsidP="00C44AFD">
            <w:pPr>
              <w:pStyle w:val="TableHeader"/>
            </w:pPr>
            <w:r w:rsidRPr="0061518F">
              <w:t>Direction</w:t>
            </w:r>
          </w:p>
        </w:tc>
        <w:tc>
          <w:tcPr>
            <w:tcW w:w="1526" w:type="pct"/>
            <w:shd w:val="clear" w:color="auto" w:fill="C00000"/>
            <w:vAlign w:val="center"/>
          </w:tcPr>
          <w:p w14:paraId="4F186821" w14:textId="77777777" w:rsidR="00E33202" w:rsidRPr="0061518F" w:rsidRDefault="00E33202" w:rsidP="00C44AFD">
            <w:pPr>
              <w:pStyle w:val="TableHeader"/>
            </w:pPr>
            <w:r w:rsidRPr="0061518F">
              <w:t>Sequence / Description</w:t>
            </w:r>
          </w:p>
        </w:tc>
        <w:tc>
          <w:tcPr>
            <w:tcW w:w="1589" w:type="pct"/>
            <w:shd w:val="clear" w:color="auto" w:fill="C00000"/>
            <w:vAlign w:val="center"/>
          </w:tcPr>
          <w:p w14:paraId="765F9D6A" w14:textId="77777777" w:rsidR="00E33202" w:rsidRPr="0061518F" w:rsidRDefault="00E33202" w:rsidP="00C44AFD">
            <w:pPr>
              <w:pStyle w:val="TableHeader"/>
            </w:pPr>
            <w:r w:rsidRPr="0061518F">
              <w:t>Expected result</w:t>
            </w:r>
          </w:p>
        </w:tc>
        <w:tc>
          <w:tcPr>
            <w:tcW w:w="729" w:type="pct"/>
            <w:shd w:val="clear" w:color="auto" w:fill="C00000"/>
            <w:vAlign w:val="center"/>
          </w:tcPr>
          <w:p w14:paraId="4D26ED22" w14:textId="77777777" w:rsidR="00E33202" w:rsidRPr="0061518F" w:rsidRDefault="00E33202" w:rsidP="00C44AFD">
            <w:pPr>
              <w:pStyle w:val="TableHeader"/>
            </w:pPr>
            <w:r w:rsidRPr="0061518F">
              <w:t>REQ</w:t>
            </w:r>
          </w:p>
        </w:tc>
      </w:tr>
      <w:tr w:rsidR="00E33202" w:rsidRPr="00620C09" w14:paraId="2C3994B4" w14:textId="77777777" w:rsidTr="00C44AFD">
        <w:trPr>
          <w:trHeight w:val="314"/>
          <w:jc w:val="center"/>
        </w:trPr>
        <w:tc>
          <w:tcPr>
            <w:tcW w:w="460" w:type="pct"/>
            <w:shd w:val="clear" w:color="auto" w:fill="auto"/>
            <w:vAlign w:val="center"/>
          </w:tcPr>
          <w:p w14:paraId="3F729870" w14:textId="77777777" w:rsidR="00E33202" w:rsidRPr="00620C09" w:rsidRDefault="00E33202" w:rsidP="00C44AFD">
            <w:pPr>
              <w:pStyle w:val="TableContentLeft"/>
              <w:rPr>
                <w:b/>
                <w:color w:val="000000" w:themeColor="text1"/>
              </w:rPr>
            </w:pPr>
            <w:r w:rsidRPr="00620C09">
              <w:rPr>
                <w:color w:val="000000" w:themeColor="text1"/>
              </w:rPr>
              <w:t>IC1</w:t>
            </w:r>
          </w:p>
        </w:tc>
        <w:tc>
          <w:tcPr>
            <w:tcW w:w="4540" w:type="pct"/>
            <w:gridSpan w:val="4"/>
            <w:shd w:val="clear" w:color="auto" w:fill="auto"/>
            <w:vAlign w:val="center"/>
          </w:tcPr>
          <w:p w14:paraId="2A4ECDCA"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307667C6" w14:textId="77777777" w:rsidTr="00C44AFD">
        <w:trPr>
          <w:trHeight w:val="314"/>
          <w:jc w:val="center"/>
        </w:trPr>
        <w:tc>
          <w:tcPr>
            <w:tcW w:w="460" w:type="pct"/>
            <w:shd w:val="clear" w:color="auto" w:fill="auto"/>
            <w:vAlign w:val="center"/>
          </w:tcPr>
          <w:p w14:paraId="380A7A75" w14:textId="77777777" w:rsidR="00E33202" w:rsidRPr="00620C09" w:rsidRDefault="00E33202" w:rsidP="00C44AFD">
            <w:pPr>
              <w:pStyle w:val="TableContentLeft"/>
              <w:rPr>
                <w:b/>
                <w:color w:val="000000" w:themeColor="text1"/>
              </w:rPr>
            </w:pPr>
            <w:r w:rsidRPr="00620C09">
              <w:rPr>
                <w:color w:val="000000" w:themeColor="text1"/>
              </w:rPr>
              <w:t>IC2</w:t>
            </w:r>
          </w:p>
        </w:tc>
        <w:tc>
          <w:tcPr>
            <w:tcW w:w="4540" w:type="pct"/>
            <w:gridSpan w:val="4"/>
            <w:shd w:val="clear" w:color="auto" w:fill="auto"/>
            <w:vAlign w:val="center"/>
          </w:tcPr>
          <w:p w14:paraId="0508B5C5"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3A32032F"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2BB0F9E4"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3F6F752C"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1,</w:t>
            </w:r>
          </w:p>
          <w:p w14:paraId="31EEEE8E"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364281B2" w14:textId="77777777" w:rsidR="00E33202" w:rsidRPr="00620C09" w:rsidDel="005B39DE" w:rsidRDefault="00E33202" w:rsidP="00C44AFD">
            <w:pPr>
              <w:pStyle w:val="TableContentLeft"/>
              <w:rPr>
                <w:b/>
                <w:color w:val="000000" w:themeColor="text1"/>
                <w:highlight w:val="yellow"/>
              </w:rPr>
            </w:pPr>
            <w:r w:rsidRPr="00620C09">
              <w:rPr>
                <w:color w:val="000000" w:themeColor="text1"/>
              </w:rPr>
              <w:t xml:space="preserve">   #UPP_OP_PROF1)</w:t>
            </w:r>
          </w:p>
        </w:tc>
      </w:tr>
      <w:tr w:rsidR="00E33202" w:rsidRPr="00620C09" w14:paraId="7C58A69A" w14:textId="77777777" w:rsidTr="00C44AFD">
        <w:trPr>
          <w:trHeight w:val="314"/>
          <w:jc w:val="center"/>
        </w:trPr>
        <w:tc>
          <w:tcPr>
            <w:tcW w:w="460" w:type="pct"/>
            <w:shd w:val="clear" w:color="auto" w:fill="auto"/>
            <w:vAlign w:val="center"/>
          </w:tcPr>
          <w:p w14:paraId="4977F62A" w14:textId="77777777" w:rsidR="00E33202" w:rsidRPr="00620C09" w:rsidRDefault="00E33202" w:rsidP="00C44AFD">
            <w:pPr>
              <w:pStyle w:val="TableContentLeft"/>
              <w:rPr>
                <w:b/>
                <w:color w:val="000000" w:themeColor="text1"/>
              </w:rPr>
            </w:pPr>
            <w:r w:rsidRPr="00620C09">
              <w:rPr>
                <w:color w:val="000000" w:themeColor="text1"/>
              </w:rPr>
              <w:t>IC3</w:t>
            </w:r>
          </w:p>
        </w:tc>
        <w:tc>
          <w:tcPr>
            <w:tcW w:w="4540" w:type="pct"/>
            <w:gridSpan w:val="4"/>
            <w:shd w:val="clear" w:color="auto" w:fill="auto"/>
            <w:vAlign w:val="center"/>
          </w:tcPr>
          <w:p w14:paraId="1A2B7DEE"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118AD0AE"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INIT&gt;</w:t>
            </w:r>
          </w:p>
          <w:p w14:paraId="1574660D"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lastRenderedPageBreak/>
              <w:t></w:t>
            </w:r>
            <w:r w:rsidRPr="00A57E85">
              <w:rPr>
                <w:rFonts w:ascii="Symbol" w:hAnsi="Symbol"/>
                <w:color w:val="000000" w:themeColor="text1"/>
                <w:sz w:val="18"/>
              </w:rPr>
              <w:tab/>
            </w:r>
            <w:r w:rsidRPr="00A57E85">
              <w:rPr>
                <w:color w:val="000000" w:themeColor="text1"/>
                <w:sz w:val="18"/>
              </w:rPr>
              <w:t>&lt;BPP_SEG_A0&gt;</w:t>
            </w:r>
          </w:p>
          <w:p w14:paraId="2D7BB519"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1&gt;</w:t>
            </w:r>
          </w:p>
          <w:p w14:paraId="7DDF58A5" w14:textId="77777777" w:rsidR="00E33202" w:rsidRPr="00620C09" w:rsidRDefault="00E33202" w:rsidP="00C44AFD">
            <w:pPr>
              <w:pStyle w:val="TableBulletText"/>
              <w:numPr>
                <w:ilvl w:val="0"/>
                <w:numId w:val="0"/>
              </w:numPr>
              <w:ind w:left="378" w:hanging="360"/>
              <w:contextualSpacing/>
              <w:rPr>
                <w:b/>
                <w:color w:val="000000" w:themeColor="text1"/>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3&gt;</w:t>
            </w:r>
          </w:p>
        </w:tc>
      </w:tr>
      <w:tr w:rsidR="00E33202" w:rsidRPr="00620C09" w14:paraId="0E5E09B8" w14:textId="77777777" w:rsidTr="00C44AFD">
        <w:trPr>
          <w:trHeight w:val="314"/>
          <w:jc w:val="center"/>
        </w:trPr>
        <w:tc>
          <w:tcPr>
            <w:tcW w:w="460" w:type="pct"/>
            <w:shd w:val="clear" w:color="auto" w:fill="auto"/>
            <w:vAlign w:val="center"/>
          </w:tcPr>
          <w:p w14:paraId="6FFC5B1A" w14:textId="77777777" w:rsidR="00E33202" w:rsidRPr="00620C09" w:rsidRDefault="00E33202" w:rsidP="00C44AFD">
            <w:pPr>
              <w:pStyle w:val="TableContentLeft"/>
              <w:rPr>
                <w:b/>
                <w:color w:val="000000" w:themeColor="text1"/>
              </w:rPr>
            </w:pPr>
            <w:r w:rsidRPr="00620C09">
              <w:rPr>
                <w:color w:val="000000" w:themeColor="text1"/>
              </w:rPr>
              <w:lastRenderedPageBreak/>
              <w:t>IC</w:t>
            </w:r>
            <w:r>
              <w:rPr>
                <w:color w:val="000000" w:themeColor="text1"/>
              </w:rPr>
              <w:t>4</w:t>
            </w:r>
          </w:p>
        </w:tc>
        <w:tc>
          <w:tcPr>
            <w:tcW w:w="696" w:type="pct"/>
            <w:shd w:val="clear" w:color="auto" w:fill="auto"/>
            <w:vAlign w:val="center"/>
          </w:tcPr>
          <w:p w14:paraId="3F3FE9B5"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11F5A8F0"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85EAD0C"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589" w:type="pct"/>
            <w:shd w:val="clear" w:color="auto" w:fill="auto"/>
            <w:vAlign w:val="center"/>
          </w:tcPr>
          <w:p w14:paraId="03215F22"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324B508D" w14:textId="77777777" w:rsidR="00E33202" w:rsidRPr="00620C09" w:rsidRDefault="00E33202" w:rsidP="00C44AFD">
            <w:pPr>
              <w:pStyle w:val="TableContentLeft"/>
              <w:rPr>
                <w:color w:val="000000" w:themeColor="text1"/>
              </w:rPr>
            </w:pPr>
          </w:p>
        </w:tc>
      </w:tr>
      <w:tr w:rsidR="00E33202" w:rsidRPr="00620C09" w14:paraId="77D94C85" w14:textId="77777777" w:rsidTr="00C44AFD">
        <w:trPr>
          <w:trHeight w:val="314"/>
          <w:jc w:val="center"/>
        </w:trPr>
        <w:tc>
          <w:tcPr>
            <w:tcW w:w="460" w:type="pct"/>
            <w:shd w:val="clear" w:color="auto" w:fill="auto"/>
            <w:vAlign w:val="center"/>
          </w:tcPr>
          <w:p w14:paraId="48A78FD1"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696" w:type="pct"/>
            <w:shd w:val="clear" w:color="auto" w:fill="auto"/>
            <w:vAlign w:val="center"/>
          </w:tcPr>
          <w:p w14:paraId="5F4512B3"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77EB4BB1"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8C3D05F"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589" w:type="pct"/>
            <w:shd w:val="clear" w:color="auto" w:fill="auto"/>
            <w:vAlign w:val="center"/>
          </w:tcPr>
          <w:p w14:paraId="2B1D84C9"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267BD64F" w14:textId="77777777" w:rsidR="00E33202" w:rsidRPr="00620C09" w:rsidRDefault="00E33202" w:rsidP="00C44AFD">
            <w:pPr>
              <w:pStyle w:val="TableContentLeft"/>
              <w:rPr>
                <w:color w:val="000000" w:themeColor="text1"/>
              </w:rPr>
            </w:pPr>
          </w:p>
        </w:tc>
      </w:tr>
      <w:tr w:rsidR="00E33202" w:rsidRPr="00620C09" w14:paraId="091629A4" w14:textId="77777777" w:rsidTr="00C44AFD">
        <w:trPr>
          <w:trHeight w:val="314"/>
          <w:jc w:val="center"/>
        </w:trPr>
        <w:tc>
          <w:tcPr>
            <w:tcW w:w="460" w:type="pct"/>
            <w:shd w:val="clear" w:color="auto" w:fill="auto"/>
            <w:vAlign w:val="center"/>
          </w:tcPr>
          <w:p w14:paraId="66597084"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6</w:t>
            </w:r>
          </w:p>
        </w:tc>
        <w:tc>
          <w:tcPr>
            <w:tcW w:w="696" w:type="pct"/>
            <w:shd w:val="clear" w:color="auto" w:fill="auto"/>
            <w:vAlign w:val="center"/>
          </w:tcPr>
          <w:p w14:paraId="103E6ED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462FF83D"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395321D7"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589" w:type="pct"/>
            <w:shd w:val="clear" w:color="auto" w:fill="auto"/>
            <w:vAlign w:val="center"/>
          </w:tcPr>
          <w:p w14:paraId="4545FB3D"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28C42D9A" w14:textId="77777777" w:rsidR="00E33202" w:rsidRPr="00620C09" w:rsidRDefault="00E33202" w:rsidP="00C44AFD">
            <w:pPr>
              <w:pStyle w:val="TableContentLeft"/>
              <w:rPr>
                <w:color w:val="000000" w:themeColor="text1"/>
              </w:rPr>
            </w:pPr>
          </w:p>
        </w:tc>
      </w:tr>
      <w:tr w:rsidR="00E33202" w:rsidRPr="00620C09" w14:paraId="5E7EB17A" w14:textId="77777777" w:rsidTr="00C44AFD">
        <w:trPr>
          <w:trHeight w:val="314"/>
          <w:jc w:val="center"/>
        </w:trPr>
        <w:tc>
          <w:tcPr>
            <w:tcW w:w="460" w:type="pct"/>
            <w:shd w:val="clear" w:color="auto" w:fill="auto"/>
            <w:vAlign w:val="center"/>
          </w:tcPr>
          <w:p w14:paraId="32483100" w14:textId="77777777" w:rsidR="00E33202" w:rsidRPr="00620C09" w:rsidRDefault="00E33202" w:rsidP="00C44AFD">
            <w:pPr>
              <w:pStyle w:val="TableContentLeft"/>
              <w:rPr>
                <w:color w:val="000000" w:themeColor="text1"/>
              </w:rPr>
            </w:pPr>
            <w:r w:rsidRPr="00620C09">
              <w:rPr>
                <w:color w:val="000000" w:themeColor="text1"/>
              </w:rPr>
              <w:t>1</w:t>
            </w:r>
          </w:p>
        </w:tc>
        <w:tc>
          <w:tcPr>
            <w:tcW w:w="696" w:type="pct"/>
            <w:shd w:val="clear" w:color="auto" w:fill="auto"/>
            <w:vAlign w:val="center"/>
          </w:tcPr>
          <w:p w14:paraId="168C9E3A"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B9EC6A7" w14:textId="77777777" w:rsidR="00E33202" w:rsidRPr="00620C09" w:rsidRDefault="00E33202" w:rsidP="00C44AFD">
            <w:pPr>
              <w:pStyle w:val="TableContentLeft"/>
              <w:rPr>
                <w:b/>
                <w:color w:val="000000" w:themeColor="text1"/>
              </w:rPr>
            </w:pPr>
            <w:r w:rsidRPr="00620C09">
              <w:rPr>
                <w:color w:val="000000" w:themeColor="text1"/>
              </w:rPr>
              <w:t>MTD_STORE_DATA(</w:t>
            </w:r>
          </w:p>
          <w:p w14:paraId="0537B543" w14:textId="77777777" w:rsidR="00E33202" w:rsidRPr="00620C09" w:rsidRDefault="00E33202" w:rsidP="00C44AFD">
            <w:pPr>
              <w:pStyle w:val="TableContentLeft"/>
              <w:rPr>
                <w:b/>
                <w:color w:val="000000" w:themeColor="text1"/>
              </w:rPr>
            </w:pPr>
            <w:r w:rsidRPr="00620C09">
              <w:rPr>
                <w:color w:val="000000" w:themeColor="text1"/>
              </w:rPr>
              <w:t xml:space="preserve">   #GET_EUICC_CHALLENGE)</w:t>
            </w:r>
          </w:p>
        </w:tc>
        <w:tc>
          <w:tcPr>
            <w:tcW w:w="1589" w:type="pct"/>
            <w:shd w:val="clear" w:color="auto" w:fill="auto"/>
            <w:vAlign w:val="center"/>
          </w:tcPr>
          <w:p w14:paraId="45316E7B" w14:textId="77777777" w:rsidR="00E33202" w:rsidRPr="00620C09" w:rsidRDefault="00E33202" w:rsidP="00C44AFD">
            <w:pPr>
              <w:pStyle w:val="TableContentLeft"/>
              <w:rPr>
                <w:b/>
                <w:color w:val="000000" w:themeColor="text1"/>
              </w:rPr>
            </w:pPr>
            <w:r w:rsidRPr="00620C09">
              <w:rPr>
                <w:color w:val="000000" w:themeColor="text1"/>
              </w:rPr>
              <w:t>#R_CHALLENGE</w:t>
            </w:r>
          </w:p>
          <w:p w14:paraId="146845CB" w14:textId="77777777" w:rsidR="00E33202" w:rsidRPr="00620C09" w:rsidRDefault="00E33202" w:rsidP="00C44AFD">
            <w:pPr>
              <w:pStyle w:val="TableContentLeft"/>
              <w:rPr>
                <w:b/>
                <w:color w:val="000000" w:themeColor="text1"/>
              </w:rPr>
            </w:pPr>
            <w:r w:rsidRPr="00620C09">
              <w:rPr>
                <w:color w:val="000000" w:themeColor="text1"/>
              </w:rPr>
              <w:t>SW=0x9000</w:t>
            </w:r>
          </w:p>
        </w:tc>
        <w:tc>
          <w:tcPr>
            <w:tcW w:w="729" w:type="pct"/>
            <w:shd w:val="clear" w:color="auto" w:fill="auto"/>
            <w:vAlign w:val="center"/>
          </w:tcPr>
          <w:p w14:paraId="7F4A3FCE" w14:textId="77777777" w:rsidR="00E33202" w:rsidRPr="00620C09" w:rsidRDefault="00E33202" w:rsidP="00C44AFD">
            <w:pPr>
              <w:pStyle w:val="TableContentLeft"/>
              <w:rPr>
                <w:b/>
                <w:color w:val="000000" w:themeColor="text1"/>
              </w:rPr>
            </w:pPr>
            <w:r w:rsidRPr="00620C09">
              <w:rPr>
                <w:color w:val="000000" w:themeColor="text1"/>
              </w:rPr>
              <w:t>RQ31_188_1</w:t>
            </w:r>
          </w:p>
        </w:tc>
      </w:tr>
      <w:tr w:rsidR="00E33202" w:rsidRPr="00620C09" w14:paraId="00D86689" w14:textId="77777777" w:rsidTr="00C44AFD">
        <w:trPr>
          <w:trHeight w:val="314"/>
          <w:jc w:val="center"/>
        </w:trPr>
        <w:tc>
          <w:tcPr>
            <w:tcW w:w="460" w:type="pct"/>
            <w:shd w:val="clear" w:color="auto" w:fill="auto"/>
            <w:vAlign w:val="center"/>
          </w:tcPr>
          <w:p w14:paraId="3D6B8809" w14:textId="77777777" w:rsidR="00E33202" w:rsidRPr="00620C09" w:rsidRDefault="00E33202" w:rsidP="00C44AFD">
            <w:pPr>
              <w:pStyle w:val="TableContentLeft"/>
              <w:rPr>
                <w:color w:val="000000" w:themeColor="text1"/>
              </w:rPr>
            </w:pPr>
            <w:r w:rsidRPr="00620C09">
              <w:rPr>
                <w:color w:val="000000" w:themeColor="text1"/>
              </w:rPr>
              <w:t>2</w:t>
            </w:r>
          </w:p>
        </w:tc>
        <w:tc>
          <w:tcPr>
            <w:tcW w:w="696" w:type="pct"/>
            <w:shd w:val="clear" w:color="auto" w:fill="auto"/>
            <w:vAlign w:val="center"/>
          </w:tcPr>
          <w:p w14:paraId="614E9EA1"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0286CC5"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49E172B8" w14:textId="77777777" w:rsidR="00E33202" w:rsidRPr="00620C09" w:rsidRDefault="00E33202" w:rsidP="00C44AFD">
            <w:pPr>
              <w:pStyle w:val="TableContentLeft"/>
              <w:rPr>
                <w:b/>
                <w:color w:val="000000" w:themeColor="text1"/>
              </w:rPr>
            </w:pPr>
            <w:r w:rsidRPr="00620C09">
              <w:rPr>
                <w:color w:val="000000" w:themeColor="text1"/>
              </w:rPr>
              <w:t xml:space="preserve">   &lt;BPP_SEG_A3&gt;)</w:t>
            </w:r>
          </w:p>
        </w:tc>
        <w:tc>
          <w:tcPr>
            <w:tcW w:w="1589" w:type="pct"/>
            <w:shd w:val="clear" w:color="auto" w:fill="auto"/>
            <w:vAlign w:val="center"/>
          </w:tcPr>
          <w:p w14:paraId="68FADCAD" w14:textId="77777777" w:rsidR="00E33202" w:rsidRPr="00620C09" w:rsidRDefault="00E33202" w:rsidP="00C44AFD">
            <w:pPr>
              <w:pStyle w:val="TableContentLeft"/>
              <w:rPr>
                <w:b/>
                <w:color w:val="000000" w:themeColor="text1"/>
              </w:rPr>
            </w:pPr>
            <w:r w:rsidRPr="00620C09">
              <w:rPr>
                <w:color w:val="000000" w:themeColor="text1"/>
              </w:rPr>
              <w:t>SW=0x6A88 or 0x6985</w:t>
            </w:r>
          </w:p>
        </w:tc>
        <w:tc>
          <w:tcPr>
            <w:tcW w:w="729" w:type="pct"/>
            <w:shd w:val="clear" w:color="auto" w:fill="auto"/>
            <w:vAlign w:val="center"/>
          </w:tcPr>
          <w:p w14:paraId="7AF0BEE6" w14:textId="77777777" w:rsidR="00E33202" w:rsidRPr="00620C09" w:rsidRDefault="00E33202" w:rsidP="00C44AFD">
            <w:pPr>
              <w:pStyle w:val="TableContentLeft"/>
              <w:rPr>
                <w:b/>
                <w:color w:val="000000" w:themeColor="text1"/>
              </w:rPr>
            </w:pPr>
            <w:r w:rsidRPr="00620C09">
              <w:rPr>
                <w:color w:val="000000" w:themeColor="text1"/>
              </w:rPr>
              <w:t>RQ31_185 RQ57_013 RQ57_016</w:t>
            </w:r>
          </w:p>
        </w:tc>
      </w:tr>
      <w:tr w:rsidR="00E33202" w:rsidRPr="00620C09" w14:paraId="75D01B40" w14:textId="77777777" w:rsidTr="00C44AFD">
        <w:trPr>
          <w:trHeight w:val="314"/>
          <w:jc w:val="center"/>
        </w:trPr>
        <w:tc>
          <w:tcPr>
            <w:tcW w:w="460" w:type="pct"/>
            <w:shd w:val="clear" w:color="auto" w:fill="auto"/>
            <w:vAlign w:val="center"/>
          </w:tcPr>
          <w:p w14:paraId="08E23551" w14:textId="77777777" w:rsidR="00E33202" w:rsidRPr="00620C09" w:rsidRDefault="00E33202" w:rsidP="00C44AFD">
            <w:pPr>
              <w:pStyle w:val="TableContentLeft"/>
              <w:rPr>
                <w:color w:val="000000" w:themeColor="text1"/>
              </w:rPr>
            </w:pPr>
            <w:r w:rsidRPr="00620C09">
              <w:rPr>
                <w:color w:val="000000" w:themeColor="text1"/>
              </w:rPr>
              <w:t>3</w:t>
            </w:r>
          </w:p>
        </w:tc>
        <w:tc>
          <w:tcPr>
            <w:tcW w:w="696" w:type="pct"/>
            <w:shd w:val="clear" w:color="auto" w:fill="auto"/>
            <w:vAlign w:val="center"/>
          </w:tcPr>
          <w:p w14:paraId="692429F5"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B6A96ED" w14:textId="77777777" w:rsidR="00E33202" w:rsidRPr="00620C09" w:rsidRDefault="00E33202" w:rsidP="00C44AFD">
            <w:pPr>
              <w:pStyle w:val="TableContentLeft"/>
              <w:rPr>
                <w:color w:val="000000" w:themeColor="text1"/>
              </w:rPr>
            </w:pPr>
            <w:r w:rsidRPr="00620C09">
              <w:rPr>
                <w:color w:val="000000" w:themeColor="text1"/>
              </w:rPr>
              <w:t>MTD_STORE_DATA(</w:t>
            </w:r>
          </w:p>
          <w:p w14:paraId="332CC81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58049A21"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399CF49" w14:textId="77777777" w:rsidR="00E33202" w:rsidRPr="00620C09" w:rsidRDefault="00E33202" w:rsidP="00C44AFD">
            <w:pPr>
              <w:pStyle w:val="TableContentLeft"/>
              <w:rPr>
                <w:b/>
                <w:color w:val="000000" w:themeColor="text1"/>
              </w:rPr>
            </w:pPr>
            <w:r w:rsidRPr="00620C09">
              <w:rPr>
                <w:color w:val="000000" w:themeColor="text1"/>
              </w:rPr>
              <w:t xml:space="preserve">    NO_PARAM))</w:t>
            </w:r>
          </w:p>
        </w:tc>
        <w:tc>
          <w:tcPr>
            <w:tcW w:w="1589" w:type="pct"/>
            <w:shd w:val="clear" w:color="auto" w:fill="auto"/>
            <w:vAlign w:val="center"/>
          </w:tcPr>
          <w:p w14:paraId="7EB2018D" w14:textId="3A45D6E2"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0DF27CDB" w14:textId="70CF0087"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2AAC9023" w14:textId="77777777" w:rsidR="00E33202" w:rsidRPr="00620C09" w:rsidRDefault="00E33202" w:rsidP="00C44AFD">
            <w:pPr>
              <w:pStyle w:val="TableContentLeft"/>
              <w:rPr>
                <w:b/>
                <w:color w:val="000000" w:themeColor="text1"/>
                <w:lang w:val="fr-FR"/>
              </w:rPr>
            </w:pPr>
            <w:r w:rsidRPr="00620C09">
              <w:rPr>
                <w:color w:val="000000" w:themeColor="text1"/>
                <w:lang w:val="fr-FR"/>
              </w:rPr>
              <w:t>SW=0x9000</w:t>
            </w:r>
          </w:p>
        </w:tc>
        <w:tc>
          <w:tcPr>
            <w:tcW w:w="729" w:type="pct"/>
            <w:shd w:val="clear" w:color="auto" w:fill="auto"/>
            <w:vAlign w:val="center"/>
          </w:tcPr>
          <w:p w14:paraId="3922597E" w14:textId="77777777" w:rsidR="00E33202" w:rsidRPr="00620C09" w:rsidRDefault="00E33202" w:rsidP="00C44AFD">
            <w:pPr>
              <w:pStyle w:val="TableContentLeft"/>
              <w:rPr>
                <w:b/>
                <w:color w:val="000000" w:themeColor="text1"/>
              </w:rPr>
            </w:pPr>
            <w:r w:rsidRPr="00620C09">
              <w:rPr>
                <w:color w:val="000000" w:themeColor="text1"/>
              </w:rPr>
              <w:t>RQ31_185</w:t>
            </w:r>
          </w:p>
        </w:tc>
      </w:tr>
      <w:tr w:rsidR="00E33202" w:rsidRPr="00620C09" w14:paraId="3DB7CD83" w14:textId="77777777" w:rsidTr="00C44AFD">
        <w:trPr>
          <w:trHeight w:val="314"/>
          <w:jc w:val="center"/>
        </w:trPr>
        <w:tc>
          <w:tcPr>
            <w:tcW w:w="460" w:type="pct"/>
            <w:shd w:val="clear" w:color="auto" w:fill="auto"/>
            <w:vAlign w:val="center"/>
          </w:tcPr>
          <w:p w14:paraId="4BB25658" w14:textId="77777777" w:rsidR="00E33202" w:rsidRPr="00620C09" w:rsidRDefault="00E33202" w:rsidP="00C44AFD">
            <w:pPr>
              <w:pStyle w:val="TableContentLeft"/>
              <w:rPr>
                <w:color w:val="000000" w:themeColor="text1"/>
              </w:rPr>
            </w:pPr>
            <w:r w:rsidRPr="00620C09">
              <w:rPr>
                <w:color w:val="000000" w:themeColor="text1"/>
              </w:rPr>
              <w:t>4</w:t>
            </w:r>
          </w:p>
        </w:tc>
        <w:tc>
          <w:tcPr>
            <w:tcW w:w="696" w:type="pct"/>
            <w:shd w:val="clear" w:color="auto" w:fill="auto"/>
            <w:vAlign w:val="center"/>
          </w:tcPr>
          <w:p w14:paraId="13A73D9F"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11F3B376" w14:textId="77777777" w:rsidR="00E33202" w:rsidRPr="00620C09" w:rsidRDefault="00E33202" w:rsidP="00C44AFD">
            <w:pPr>
              <w:pStyle w:val="TableContentLeft"/>
              <w:rPr>
                <w:b/>
                <w:color w:val="000000" w:themeColor="text1"/>
                <w:highlight w:val="yellow"/>
              </w:rPr>
            </w:pPr>
            <w:r w:rsidRPr="00620C09">
              <w:rPr>
                <w:color w:val="000000" w:themeColor="text1"/>
              </w:rPr>
              <w:t>MTD_STORE_DATA(</w:t>
            </w:r>
            <w:r w:rsidRPr="00620C09">
              <w:rPr>
                <w:color w:val="000000" w:themeColor="text1"/>
              </w:rPr>
              <w:br/>
              <w:t xml:space="preserve">   #LIST_NOTIF_ALL)</w:t>
            </w:r>
          </w:p>
        </w:tc>
        <w:tc>
          <w:tcPr>
            <w:tcW w:w="1589" w:type="pct"/>
            <w:shd w:val="clear" w:color="auto" w:fill="auto"/>
            <w:vAlign w:val="center"/>
          </w:tcPr>
          <w:p w14:paraId="4D38804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29" w:type="pct"/>
            <w:shd w:val="clear" w:color="auto" w:fill="auto"/>
            <w:vAlign w:val="center"/>
          </w:tcPr>
          <w:p w14:paraId="0B9DBF12" w14:textId="77777777" w:rsidR="00E33202" w:rsidRPr="00620C09" w:rsidRDefault="00E33202" w:rsidP="00C44AFD">
            <w:pPr>
              <w:pStyle w:val="TableContentLeft"/>
              <w:rPr>
                <w:b/>
                <w:color w:val="000000" w:themeColor="text1"/>
                <w:highlight w:val="yellow"/>
              </w:rPr>
            </w:pPr>
            <w:r w:rsidRPr="00620C09">
              <w:rPr>
                <w:color w:val="000000" w:themeColor="text1"/>
              </w:rPr>
              <w:t>RQ31_185</w:t>
            </w:r>
          </w:p>
        </w:tc>
      </w:tr>
    </w:tbl>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53" w:name="_Toc480968227"/>
      <w:bookmarkStart w:id="754" w:name="_Toc481138746"/>
      <w:bookmarkStart w:id="755" w:name="_Toc481500773"/>
      <w:bookmarkStart w:id="756" w:name="_Toc481565613"/>
      <w:bookmarkStart w:id="757" w:name="_Toc481593695"/>
      <w:bookmarkStart w:id="758" w:name="_Toc481745677"/>
      <w:bookmarkStart w:id="759" w:name="_Toc482058674"/>
      <w:bookmarkStart w:id="760" w:name="_Toc483841259"/>
      <w:bookmarkStart w:id="761" w:name="_Toc518049257"/>
      <w:bookmarkStart w:id="762" w:name="_Toc520956828"/>
      <w:bookmarkStart w:id="763" w:name="_Toc13661608"/>
      <w:bookmarkStart w:id="764" w:name="_Toc195628538"/>
      <w:bookmarkEnd w:id="753"/>
      <w:bookmarkEnd w:id="754"/>
      <w:bookmarkEnd w:id="755"/>
      <w:bookmarkEnd w:id="756"/>
      <w:bookmarkEnd w:id="757"/>
      <w:bookmarkEnd w:id="758"/>
      <w:bookmarkEnd w:id="759"/>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760"/>
      <w:bookmarkEnd w:id="761"/>
      <w:bookmarkEnd w:id="762"/>
      <w:bookmarkEnd w:id="763"/>
      <w:bookmarkEnd w:id="764"/>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0572811B"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14CFAC19" w14:textId="77777777" w:rsidR="00E33202" w:rsidRPr="004652C1" w:rsidRDefault="00E33202" w:rsidP="00E33202">
      <w:pPr>
        <w:pStyle w:val="NormalParagraph"/>
        <w:rPr>
          <w:color w:val="000000" w:themeColor="text1"/>
        </w:rPr>
      </w:pPr>
      <w:r w:rsidRPr="008F1B4C">
        <w:rPr>
          <w:b/>
        </w:rPr>
        <w:t>Requirements</w:t>
      </w:r>
    </w:p>
    <w:p w14:paraId="7E09F2E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29, RQ31_030, RQ31_031</w:t>
      </w:r>
    </w:p>
    <w:p w14:paraId="5EB86E1E"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48, RQ57_049, RQ57_050</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2</w:t>
      </w:r>
      <w:r w:rsidRPr="00620C09">
        <w:rPr>
          <w:bCs/>
          <w:color w:val="000000" w:themeColor="text1"/>
        </w:rPr>
        <w:tab/>
        <w:t>Test Cases</w:t>
      </w:r>
    </w:p>
    <w:p w14:paraId="21E5C828"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p w14:paraId="073C65D9" w14:textId="77777777" w:rsidR="00E33202" w:rsidRPr="00620C09" w:rsidRDefault="00E33202" w:rsidP="00E33202">
      <w:pPr>
        <w:pStyle w:val="Heading6no"/>
        <w:rPr>
          <w:color w:val="000000" w:themeColor="text1"/>
        </w:rPr>
      </w:pPr>
      <w:r w:rsidRPr="00620C09">
        <w:rPr>
          <w:color w:val="000000" w:themeColor="text1"/>
        </w:rPr>
        <w:t>Test Sequence #01 Nominal</w:t>
      </w:r>
    </w:p>
    <w:tbl>
      <w:tblPr>
        <w:tblpPr w:leftFromText="180" w:rightFromText="180" w:vertAnchor="text" w:horzAnchor="margin" w:tblpY="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826"/>
        <w:gridCol w:w="2657"/>
        <w:gridCol w:w="2571"/>
        <w:gridCol w:w="1263"/>
      </w:tblGrid>
      <w:tr w:rsidR="00E33202" w:rsidRPr="001F0550" w14:paraId="3BB4EAB7" w14:textId="77777777" w:rsidTr="00C44AFD">
        <w:trPr>
          <w:trHeight w:val="314"/>
        </w:trPr>
        <w:tc>
          <w:tcPr>
            <w:tcW w:w="380" w:type="pct"/>
            <w:shd w:val="clear" w:color="auto" w:fill="C00000"/>
            <w:vAlign w:val="center"/>
          </w:tcPr>
          <w:p w14:paraId="331BFBF7" w14:textId="77777777" w:rsidR="00E33202" w:rsidRPr="0061518F" w:rsidRDefault="00E33202" w:rsidP="00C44AFD">
            <w:pPr>
              <w:pStyle w:val="TableHeader"/>
            </w:pPr>
            <w:r w:rsidRPr="001A336D">
              <w:t>Step</w:t>
            </w:r>
          </w:p>
        </w:tc>
        <w:tc>
          <w:tcPr>
            <w:tcW w:w="1040" w:type="pct"/>
            <w:shd w:val="clear" w:color="auto" w:fill="C00000"/>
            <w:vAlign w:val="center"/>
          </w:tcPr>
          <w:p w14:paraId="539E0D2B" w14:textId="77777777" w:rsidR="00E33202" w:rsidRPr="0061518F" w:rsidRDefault="00E33202" w:rsidP="00C44AFD">
            <w:pPr>
              <w:pStyle w:val="TableHeader"/>
            </w:pPr>
            <w:r w:rsidRPr="0061518F">
              <w:t>Direction</w:t>
            </w:r>
          </w:p>
        </w:tc>
        <w:tc>
          <w:tcPr>
            <w:tcW w:w="1400" w:type="pct"/>
            <w:shd w:val="clear" w:color="auto" w:fill="C00000"/>
            <w:vAlign w:val="center"/>
          </w:tcPr>
          <w:p w14:paraId="716C0DAC" w14:textId="77777777" w:rsidR="00E33202" w:rsidRPr="0061518F" w:rsidRDefault="00E33202" w:rsidP="00C44AFD">
            <w:pPr>
              <w:pStyle w:val="TableHeader"/>
            </w:pPr>
            <w:r w:rsidRPr="0061518F">
              <w:t>Sequence / Description</w:t>
            </w:r>
          </w:p>
        </w:tc>
        <w:tc>
          <w:tcPr>
            <w:tcW w:w="1453" w:type="pct"/>
            <w:shd w:val="clear" w:color="auto" w:fill="C00000"/>
            <w:vAlign w:val="center"/>
          </w:tcPr>
          <w:p w14:paraId="595584A1" w14:textId="77777777" w:rsidR="00E33202" w:rsidRPr="0061518F" w:rsidRDefault="00E33202" w:rsidP="00C44AFD">
            <w:pPr>
              <w:pStyle w:val="TableHeader"/>
            </w:pPr>
            <w:r w:rsidRPr="0061518F">
              <w:t>Expected result</w:t>
            </w:r>
          </w:p>
        </w:tc>
        <w:tc>
          <w:tcPr>
            <w:tcW w:w="727" w:type="pct"/>
            <w:shd w:val="clear" w:color="auto" w:fill="C00000"/>
            <w:vAlign w:val="center"/>
          </w:tcPr>
          <w:p w14:paraId="40CE0C26" w14:textId="77777777" w:rsidR="00E33202" w:rsidRPr="00065A81" w:rsidRDefault="00E33202" w:rsidP="00C44AFD">
            <w:pPr>
              <w:pStyle w:val="TableHeader"/>
            </w:pPr>
            <w:r w:rsidRPr="00065A81">
              <w:t>REQ</w:t>
            </w:r>
          </w:p>
        </w:tc>
      </w:tr>
      <w:tr w:rsidR="00E33202" w:rsidRPr="00620C09" w14:paraId="05E68224" w14:textId="77777777" w:rsidTr="00C44AFD">
        <w:trPr>
          <w:trHeight w:val="314"/>
        </w:trPr>
        <w:tc>
          <w:tcPr>
            <w:tcW w:w="380" w:type="pct"/>
            <w:shd w:val="clear" w:color="auto" w:fill="auto"/>
            <w:vAlign w:val="center"/>
          </w:tcPr>
          <w:p w14:paraId="269D5150" w14:textId="77777777" w:rsidR="00E33202" w:rsidRPr="00620C09" w:rsidRDefault="00E33202" w:rsidP="00C44AFD">
            <w:pPr>
              <w:pStyle w:val="TableContentLeft"/>
              <w:rPr>
                <w:color w:val="000000" w:themeColor="text1"/>
              </w:rPr>
            </w:pPr>
            <w:r w:rsidRPr="00620C09">
              <w:rPr>
                <w:color w:val="000000" w:themeColor="text1"/>
              </w:rPr>
              <w:t>IC1</w:t>
            </w:r>
          </w:p>
        </w:tc>
        <w:tc>
          <w:tcPr>
            <w:tcW w:w="4620" w:type="pct"/>
            <w:gridSpan w:val="4"/>
            <w:shd w:val="clear" w:color="auto" w:fill="auto"/>
            <w:vAlign w:val="center"/>
          </w:tcPr>
          <w:p w14:paraId="7C4533F0"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605E794" w14:textId="77777777" w:rsidTr="00C44AFD">
        <w:trPr>
          <w:trHeight w:val="314"/>
        </w:trPr>
        <w:tc>
          <w:tcPr>
            <w:tcW w:w="380" w:type="pct"/>
            <w:shd w:val="clear" w:color="auto" w:fill="auto"/>
            <w:vAlign w:val="center"/>
          </w:tcPr>
          <w:p w14:paraId="771B4D9B" w14:textId="77777777" w:rsidR="00E33202" w:rsidRPr="00620C09" w:rsidRDefault="00E33202" w:rsidP="00C44AFD">
            <w:pPr>
              <w:pStyle w:val="TableContentLeft"/>
              <w:rPr>
                <w:color w:val="000000" w:themeColor="text1"/>
              </w:rPr>
            </w:pPr>
            <w:r w:rsidRPr="00620C09">
              <w:rPr>
                <w:color w:val="000000" w:themeColor="text1"/>
              </w:rPr>
              <w:t>IC2</w:t>
            </w:r>
          </w:p>
        </w:tc>
        <w:tc>
          <w:tcPr>
            <w:tcW w:w="4620" w:type="pct"/>
            <w:gridSpan w:val="4"/>
            <w:shd w:val="clear" w:color="auto" w:fill="auto"/>
            <w:vAlign w:val="center"/>
          </w:tcPr>
          <w:p w14:paraId="6D7D2BCA"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421EB7" w14:paraId="28E43FB3" w14:textId="77777777" w:rsidTr="00C44AFD">
        <w:trPr>
          <w:trHeight w:val="314"/>
        </w:trPr>
        <w:tc>
          <w:tcPr>
            <w:tcW w:w="380" w:type="pct"/>
            <w:shd w:val="clear" w:color="auto" w:fill="auto"/>
            <w:vAlign w:val="center"/>
          </w:tcPr>
          <w:p w14:paraId="5B921B11" w14:textId="77777777" w:rsidR="00E33202" w:rsidRPr="00620C09" w:rsidRDefault="00E33202" w:rsidP="00C44AFD">
            <w:pPr>
              <w:pStyle w:val="TableContentLeft"/>
              <w:rPr>
                <w:color w:val="000000" w:themeColor="text1"/>
              </w:rPr>
            </w:pPr>
            <w:r w:rsidRPr="00620C09">
              <w:rPr>
                <w:color w:val="000000" w:themeColor="text1"/>
              </w:rPr>
              <w:t>1</w:t>
            </w:r>
          </w:p>
        </w:tc>
        <w:tc>
          <w:tcPr>
            <w:tcW w:w="1040" w:type="pct"/>
            <w:shd w:val="clear" w:color="auto" w:fill="auto"/>
            <w:vAlign w:val="center"/>
          </w:tcPr>
          <w:p w14:paraId="0F25303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00" w:type="pct"/>
            <w:shd w:val="clear" w:color="auto" w:fill="auto"/>
            <w:vAlign w:val="center"/>
          </w:tcPr>
          <w:p w14:paraId="20B7B467"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453" w:type="pct"/>
            <w:shd w:val="clear" w:color="auto" w:fill="auto"/>
            <w:vAlign w:val="center"/>
          </w:tcPr>
          <w:p w14:paraId="4290A803" w14:textId="77777777" w:rsidR="00E33202" w:rsidRPr="00620C09" w:rsidRDefault="00E33202" w:rsidP="00C44AFD">
            <w:pPr>
              <w:pStyle w:val="TableContentLeft"/>
              <w:rPr>
                <w:color w:val="000000" w:themeColor="text1"/>
              </w:rPr>
            </w:pPr>
            <w:r w:rsidRPr="00620C09">
              <w:rPr>
                <w:color w:val="000000" w:themeColor="text1"/>
              </w:rPr>
              <w:t>#R_CHALLENGE</w:t>
            </w:r>
          </w:p>
          <w:p w14:paraId="428A57B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7" w:type="pct"/>
            <w:shd w:val="clear" w:color="auto" w:fill="auto"/>
            <w:vAlign w:val="center"/>
          </w:tcPr>
          <w:p w14:paraId="50535B59"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31_029 RQ31_030 RQ31_031 </w:t>
            </w:r>
            <w:r w:rsidRPr="00620C09">
              <w:rPr>
                <w:color w:val="000000" w:themeColor="text1"/>
                <w:lang w:val="fr-FR"/>
              </w:rPr>
              <w:lastRenderedPageBreak/>
              <w:t>RQ57_049 RQ57_050</w:t>
            </w:r>
          </w:p>
        </w:tc>
      </w:tr>
      <w:tr w:rsidR="00E33202" w:rsidRPr="00620C09" w14:paraId="365D9EEC" w14:textId="77777777" w:rsidTr="00C44AFD">
        <w:trPr>
          <w:trHeight w:val="314"/>
        </w:trPr>
        <w:tc>
          <w:tcPr>
            <w:tcW w:w="380" w:type="pct"/>
            <w:shd w:val="clear" w:color="auto" w:fill="auto"/>
            <w:vAlign w:val="center"/>
          </w:tcPr>
          <w:p w14:paraId="576C6BC0"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1040" w:type="pct"/>
            <w:shd w:val="clear" w:color="auto" w:fill="auto"/>
            <w:vAlign w:val="center"/>
          </w:tcPr>
          <w:p w14:paraId="756E87A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00" w:type="pct"/>
            <w:shd w:val="clear" w:color="auto" w:fill="auto"/>
            <w:vAlign w:val="center"/>
          </w:tcPr>
          <w:p w14:paraId="2C5708E1"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453" w:type="pct"/>
            <w:shd w:val="clear" w:color="auto" w:fill="auto"/>
            <w:vAlign w:val="center"/>
          </w:tcPr>
          <w:p w14:paraId="21FC7948" w14:textId="77777777" w:rsidR="00E33202" w:rsidRPr="00620C09" w:rsidRDefault="00E33202" w:rsidP="00C44AFD">
            <w:pPr>
              <w:pStyle w:val="TableContentLeft"/>
              <w:rPr>
                <w:color w:val="000000" w:themeColor="text1"/>
              </w:rPr>
            </w:pPr>
            <w:r w:rsidRPr="00620C09">
              <w:rPr>
                <w:color w:val="000000" w:themeColor="text1"/>
              </w:rPr>
              <w:t xml:space="preserve">#R_CHALLENGE </w:t>
            </w:r>
          </w:p>
          <w:p w14:paraId="6DC574F4" w14:textId="77777777" w:rsidR="00E33202" w:rsidRPr="00620C09" w:rsidRDefault="00E33202" w:rsidP="00C44AFD">
            <w:pPr>
              <w:pStyle w:val="TableContentLeft"/>
              <w:rPr>
                <w:color w:val="000000" w:themeColor="text1"/>
              </w:rPr>
            </w:pPr>
            <w:r w:rsidRPr="00620C09">
              <w:rPr>
                <w:color w:val="000000" w:themeColor="text1"/>
              </w:rPr>
              <w:t>SW = 0x9000</w:t>
            </w:r>
          </w:p>
          <w:p w14:paraId="4B249E84" w14:textId="77777777" w:rsidR="00E33202" w:rsidRPr="00620C09" w:rsidRDefault="00E33202" w:rsidP="00C44AFD">
            <w:pPr>
              <w:pStyle w:val="TableContentLeft"/>
              <w:rPr>
                <w:color w:val="000000" w:themeColor="text1"/>
              </w:rPr>
            </w:pPr>
            <w:r w:rsidRPr="00620C09">
              <w:rPr>
                <w:color w:val="000000" w:themeColor="text1"/>
              </w:rPr>
              <w:t>&lt;EUICC_CHALLENGE&gt; received in this step is different to the &lt;EUICC_CHALLENGE&gt; in Step 1</w:t>
            </w:r>
          </w:p>
        </w:tc>
        <w:tc>
          <w:tcPr>
            <w:tcW w:w="727" w:type="pct"/>
            <w:shd w:val="clear" w:color="auto" w:fill="auto"/>
            <w:vAlign w:val="center"/>
          </w:tcPr>
          <w:p w14:paraId="56E1FAC1" w14:textId="77777777" w:rsidR="00E33202" w:rsidRPr="00620C09" w:rsidRDefault="00E33202" w:rsidP="00C44AFD">
            <w:pPr>
              <w:pStyle w:val="TableContentLeft"/>
              <w:rPr>
                <w:color w:val="000000" w:themeColor="text1"/>
              </w:rPr>
            </w:pPr>
            <w:r w:rsidRPr="00620C09">
              <w:rPr>
                <w:color w:val="000000" w:themeColor="text1"/>
              </w:rPr>
              <w:t>RQ57_048</w:t>
            </w:r>
          </w:p>
        </w:tc>
      </w:tr>
    </w:tbl>
    <w:p w14:paraId="40A69149" w14:textId="3966A9A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65" w:name="_Toc483841260"/>
      <w:bookmarkStart w:id="766" w:name="_Toc518049258"/>
      <w:bookmarkStart w:id="767" w:name="_Toc520956829"/>
      <w:bookmarkStart w:id="768" w:name="_Toc13661609"/>
      <w:bookmarkStart w:id="769" w:name="_Toc195628539"/>
      <w:r w:rsidRPr="008F1B4C">
        <w:t>4</w:t>
      </w:r>
      <w:r w:rsidRPr="00620C09">
        <w:rPr>
          <w:iCs w:val="0"/>
          <w:color w:val="000000" w:themeColor="text1"/>
          <w:lang w:val="en-US"/>
        </w:rPr>
        <w:t>.2.13</w:t>
      </w:r>
      <w:r w:rsidRPr="00620C09">
        <w:rPr>
          <w:iCs w:val="0"/>
          <w:color w:val="000000" w:themeColor="text1"/>
          <w:lang w:val="en-US"/>
        </w:rPr>
        <w:tab/>
        <w:t>ES10b (</w:t>
      </w:r>
      <w:r w:rsidRPr="008F1B4C">
        <w:t xml:space="preserve">LPA </w:t>
      </w:r>
      <w:r w:rsidRPr="00620C09">
        <w:rPr>
          <w:iCs w:val="0"/>
          <w:color w:val="000000" w:themeColor="text1"/>
          <w:lang w:val="en-US"/>
        </w:rPr>
        <w:t>-- eUICC): GetEUICCInfo</w:t>
      </w:r>
      <w:bookmarkEnd w:id="765"/>
      <w:bookmarkEnd w:id="766"/>
      <w:bookmarkEnd w:id="767"/>
      <w:bookmarkEnd w:id="768"/>
      <w:bookmarkEnd w:id="769"/>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6BCEC637"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76972031" w14:textId="77777777" w:rsidR="00E33202" w:rsidRPr="004652C1" w:rsidRDefault="00E33202" w:rsidP="00E33202">
      <w:pPr>
        <w:pStyle w:val="NormalParagraph"/>
        <w:rPr>
          <w:color w:val="000000" w:themeColor="text1"/>
        </w:rPr>
      </w:pPr>
      <w:r w:rsidRPr="008F1B4C">
        <w:rPr>
          <w:b/>
        </w:rPr>
        <w:t>Requirements</w:t>
      </w:r>
    </w:p>
    <w:p w14:paraId="1EBAED84"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27, RQ31_028, RQ31_053, RQ31_060</w:t>
      </w:r>
    </w:p>
    <w:p w14:paraId="0436A238"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43_001, RQ43_002, RQ43_003, RQ43_004, RQ43_005, RQ43_006, RQ43_007, RQ43_008, RQ43_009, RQ43_010, RQ43_011, RQ43_012, RQ43_013</w:t>
      </w:r>
    </w:p>
    <w:p w14:paraId="3EF9F9D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51, RQ57_052, RQ57_053, RQ57_054, RQ57_057_1, RQ57_058, RQ57_059, RQ57_060, RQ57_062, RQ57_061, RQ57_063, RQ57_064, RQ57_066</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2</w:t>
      </w:r>
      <w:r w:rsidRPr="00620C09">
        <w:rPr>
          <w:bCs/>
          <w:color w:val="000000" w:themeColor="text1"/>
        </w:rPr>
        <w:tab/>
        <w:t xml:space="preserve">Test </w:t>
      </w:r>
      <w:r w:rsidRPr="008F1B4C">
        <w:t>Cases</w:t>
      </w:r>
    </w:p>
    <w:p w14:paraId="6CB7B70E" w14:textId="77777777" w:rsidR="00E33202" w:rsidRPr="00620C09" w:rsidRDefault="00E33202" w:rsidP="00E33202">
      <w:pPr>
        <w:pStyle w:val="Heading5"/>
        <w:numPr>
          <w:ilvl w:val="0"/>
          <w:numId w:val="0"/>
        </w:numPr>
        <w:ind w:left="1304" w:hanging="1304"/>
      </w:pPr>
      <w:r w:rsidRPr="008F1B4C">
        <w:t>4</w:t>
      </w:r>
      <w:r w:rsidRPr="00620C09">
        <w:rPr>
          <w14:scene3d>
            <w14:camera w14:prst="orthographicFront"/>
            <w14:lightRig w14:rig="threePt" w14:dir="t">
              <w14:rot w14:lat="0" w14:lon="0" w14:rev="0"/>
            </w14:lightRig>
          </w14:scene3d>
        </w:rPr>
        <w:t>.2.13.2.1</w:t>
      </w:r>
      <w:r w:rsidRPr="00620C09">
        <w:rPr>
          <w14:scene3d>
            <w14:camera w14:prst="orthographicFront"/>
            <w14:lightRig w14:rig="threePt" w14:dir="t">
              <w14:rot w14:lat="0" w14:lon="0" w14:rev="0"/>
            </w14:lightRig>
          </w14:scene3d>
        </w:rPr>
        <w:tab/>
      </w:r>
      <w:r w:rsidRPr="00620C09">
        <w:rPr>
          <w:color w:val="000000" w:themeColor="text1"/>
        </w:rPr>
        <w:t>TC_</w:t>
      </w:r>
      <w:r w:rsidRPr="008F1B4C">
        <w:t>eUICC</w:t>
      </w:r>
      <w:r w:rsidRPr="00620C09">
        <w:rPr>
          <w:color w:val="000000" w:themeColor="text1"/>
        </w:rPr>
        <w:t>_ES10b.GetEUICCInfo1</w:t>
      </w:r>
    </w:p>
    <w:p w14:paraId="5EF68A65" w14:textId="77777777" w:rsidR="00E33202" w:rsidRPr="00620C09" w:rsidRDefault="00E33202" w:rsidP="00E33202">
      <w:pPr>
        <w:pStyle w:val="Heading6no"/>
        <w:rPr>
          <w:color w:val="000000" w:themeColor="text1"/>
        </w:rPr>
      </w:pPr>
      <w:r w:rsidRPr="00620C09">
        <w:rPr>
          <w:color w:val="000000" w:themeColor="text1"/>
        </w:rPr>
        <w:t>Test Sequence #</w:t>
      </w:r>
      <w:r w:rsidRPr="008F1B4C">
        <w:t>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530"/>
        <w:gridCol w:w="2905"/>
        <w:gridCol w:w="2674"/>
        <w:gridCol w:w="1099"/>
      </w:tblGrid>
      <w:tr w:rsidR="00E33202" w:rsidRPr="001F0550" w14:paraId="1E88D1FE" w14:textId="77777777" w:rsidTr="00C44AFD">
        <w:trPr>
          <w:trHeight w:val="314"/>
          <w:jc w:val="center"/>
        </w:trPr>
        <w:tc>
          <w:tcPr>
            <w:tcW w:w="445" w:type="pct"/>
            <w:shd w:val="clear" w:color="auto" w:fill="C00000"/>
            <w:vAlign w:val="center"/>
          </w:tcPr>
          <w:p w14:paraId="33283DB4" w14:textId="77777777" w:rsidR="00E33202" w:rsidRPr="0061518F" w:rsidRDefault="00E33202" w:rsidP="00C44AFD">
            <w:pPr>
              <w:pStyle w:val="TableHeader"/>
            </w:pPr>
            <w:r w:rsidRPr="001A336D">
              <w:t>Step</w:t>
            </w:r>
          </w:p>
        </w:tc>
        <w:tc>
          <w:tcPr>
            <w:tcW w:w="849" w:type="pct"/>
            <w:shd w:val="clear" w:color="auto" w:fill="C00000"/>
            <w:vAlign w:val="center"/>
          </w:tcPr>
          <w:p w14:paraId="29D3E348" w14:textId="77777777" w:rsidR="00E33202" w:rsidRPr="0061518F" w:rsidRDefault="00E33202" w:rsidP="00C44AFD">
            <w:pPr>
              <w:pStyle w:val="TableHeader"/>
            </w:pPr>
            <w:r w:rsidRPr="0061518F">
              <w:t>Direction</w:t>
            </w:r>
          </w:p>
        </w:tc>
        <w:tc>
          <w:tcPr>
            <w:tcW w:w="1612" w:type="pct"/>
            <w:shd w:val="clear" w:color="auto" w:fill="C00000"/>
            <w:vAlign w:val="center"/>
          </w:tcPr>
          <w:p w14:paraId="40C3002C" w14:textId="77777777" w:rsidR="00E33202" w:rsidRPr="0061518F" w:rsidRDefault="00E33202" w:rsidP="00C44AFD">
            <w:pPr>
              <w:pStyle w:val="TableHeader"/>
            </w:pPr>
            <w:r w:rsidRPr="0061518F">
              <w:t>Sequence / Description</w:t>
            </w:r>
          </w:p>
        </w:tc>
        <w:tc>
          <w:tcPr>
            <w:tcW w:w="1484" w:type="pct"/>
            <w:shd w:val="clear" w:color="auto" w:fill="C00000"/>
            <w:vAlign w:val="center"/>
          </w:tcPr>
          <w:p w14:paraId="13EA689C" w14:textId="77777777" w:rsidR="00E33202" w:rsidRPr="00065A81" w:rsidRDefault="00E33202" w:rsidP="00C44AFD">
            <w:pPr>
              <w:pStyle w:val="TableHeader"/>
            </w:pPr>
            <w:r w:rsidRPr="00065A81">
              <w:t>Expected result</w:t>
            </w:r>
          </w:p>
        </w:tc>
        <w:tc>
          <w:tcPr>
            <w:tcW w:w="609" w:type="pct"/>
            <w:shd w:val="clear" w:color="auto" w:fill="C00000"/>
            <w:vAlign w:val="center"/>
          </w:tcPr>
          <w:p w14:paraId="22BBED3C" w14:textId="77777777" w:rsidR="00E33202" w:rsidRPr="00065A81" w:rsidRDefault="00E33202" w:rsidP="00C44AFD">
            <w:pPr>
              <w:pStyle w:val="TableHeader"/>
            </w:pPr>
            <w:r w:rsidRPr="00065A81">
              <w:t>REQ</w:t>
            </w:r>
          </w:p>
        </w:tc>
      </w:tr>
      <w:tr w:rsidR="00E33202" w:rsidRPr="00620C09" w14:paraId="204623DB" w14:textId="77777777" w:rsidTr="00C44AFD">
        <w:trPr>
          <w:trHeight w:val="314"/>
          <w:jc w:val="center"/>
        </w:trPr>
        <w:tc>
          <w:tcPr>
            <w:tcW w:w="445" w:type="pct"/>
            <w:shd w:val="clear" w:color="auto" w:fill="auto"/>
            <w:vAlign w:val="center"/>
          </w:tcPr>
          <w:p w14:paraId="01ECC3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55" w:type="pct"/>
            <w:gridSpan w:val="4"/>
            <w:shd w:val="clear" w:color="auto" w:fill="auto"/>
            <w:vAlign w:val="center"/>
          </w:tcPr>
          <w:p w14:paraId="731FA692"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6DAFF56C" w14:textId="77777777" w:rsidTr="00C44AFD">
        <w:trPr>
          <w:trHeight w:val="314"/>
          <w:jc w:val="center"/>
        </w:trPr>
        <w:tc>
          <w:tcPr>
            <w:tcW w:w="445" w:type="pct"/>
            <w:shd w:val="clear" w:color="auto" w:fill="auto"/>
            <w:vAlign w:val="center"/>
          </w:tcPr>
          <w:p w14:paraId="3DDA59DB"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55" w:type="pct"/>
            <w:gridSpan w:val="4"/>
            <w:shd w:val="clear" w:color="auto" w:fill="auto"/>
            <w:vAlign w:val="center"/>
          </w:tcPr>
          <w:p w14:paraId="7CB6037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421EB7" w14:paraId="02EF4F3D" w14:textId="77777777" w:rsidTr="00C44AFD">
        <w:trPr>
          <w:trHeight w:val="314"/>
          <w:jc w:val="center"/>
        </w:trPr>
        <w:tc>
          <w:tcPr>
            <w:tcW w:w="445" w:type="pct"/>
            <w:shd w:val="clear" w:color="auto" w:fill="auto"/>
            <w:vAlign w:val="center"/>
          </w:tcPr>
          <w:p w14:paraId="1267208E"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849" w:type="pct"/>
            <w:shd w:val="clear" w:color="auto" w:fill="auto"/>
            <w:vAlign w:val="center"/>
          </w:tcPr>
          <w:p w14:paraId="1958A5D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12" w:type="pct"/>
            <w:shd w:val="clear" w:color="auto" w:fill="auto"/>
            <w:vAlign w:val="center"/>
          </w:tcPr>
          <w:p w14:paraId="78DF73DC"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484" w:type="pct"/>
            <w:shd w:val="clear" w:color="auto" w:fill="auto"/>
            <w:vAlign w:val="center"/>
          </w:tcPr>
          <w:p w14:paraId="2F6CACB1" w14:textId="77777777" w:rsidR="00E33202" w:rsidRPr="00620C09" w:rsidRDefault="00E33202" w:rsidP="00C44AFD">
            <w:pPr>
              <w:pStyle w:val="TableContentLeft"/>
              <w:rPr>
                <w:color w:val="000000" w:themeColor="text1"/>
              </w:rPr>
            </w:pPr>
            <w:r w:rsidRPr="00620C09">
              <w:rPr>
                <w:color w:val="000000" w:themeColor="text1"/>
              </w:rPr>
              <w:t>#R_EUICC_INFO1</w:t>
            </w:r>
          </w:p>
          <w:p w14:paraId="7729E02F"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1C8A5BC5" w14:textId="77777777" w:rsidR="00E33202" w:rsidRPr="00620C09" w:rsidRDefault="00E33202" w:rsidP="00C44AFD">
            <w:pPr>
              <w:pStyle w:val="TableContentLeft"/>
              <w:rPr>
                <w:color w:val="000000" w:themeColor="text1"/>
                <w:lang w:val="fr-FR"/>
              </w:rPr>
            </w:pPr>
            <w:r w:rsidRPr="00620C09">
              <w:rPr>
                <w:color w:val="000000" w:themeColor="text1"/>
                <w:lang w:val="fr-FR"/>
              </w:rPr>
              <w:t>RQ31_027</w:t>
            </w:r>
            <w:r w:rsidRPr="00620C09" w:rsidDel="006A15D6">
              <w:rPr>
                <w:color w:val="000000" w:themeColor="text1"/>
                <w:lang w:val="fr-FR"/>
              </w:rPr>
              <w:t xml:space="preserve"> </w:t>
            </w:r>
            <w:r w:rsidRPr="00620C09">
              <w:rPr>
                <w:color w:val="000000" w:themeColor="text1"/>
                <w:lang w:val="fr-FR"/>
              </w:rPr>
              <w:t>RQ31_028</w:t>
            </w:r>
            <w:r w:rsidRPr="00620C09" w:rsidDel="006A15D6">
              <w:rPr>
                <w:color w:val="000000" w:themeColor="text1"/>
                <w:lang w:val="fr-FR"/>
              </w:rPr>
              <w:t xml:space="preserve"> </w:t>
            </w:r>
            <w:r w:rsidRPr="00620C09">
              <w:rPr>
                <w:color w:val="000000" w:themeColor="text1"/>
                <w:lang w:val="fr-FR"/>
              </w:rPr>
              <w:t>RQ57_051 RQ57_052 RQ57_054</w:t>
            </w:r>
          </w:p>
        </w:tc>
      </w:tr>
    </w:tbl>
    <w:p w14:paraId="31BF9341" w14:textId="77777777" w:rsidR="00E33202" w:rsidRPr="00620C09"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tbl>
      <w:tblPr>
        <w:tblW w:w="50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498"/>
        <w:gridCol w:w="2934"/>
        <w:gridCol w:w="2639"/>
        <w:gridCol w:w="1145"/>
      </w:tblGrid>
      <w:tr w:rsidR="00E33202" w:rsidRPr="001F0550" w14:paraId="2C9C6E24" w14:textId="77777777" w:rsidTr="00C44AFD">
        <w:trPr>
          <w:trHeight w:val="314"/>
          <w:jc w:val="center"/>
        </w:trPr>
        <w:tc>
          <w:tcPr>
            <w:tcW w:w="464" w:type="pct"/>
            <w:shd w:val="clear" w:color="auto" w:fill="C00000"/>
            <w:vAlign w:val="center"/>
          </w:tcPr>
          <w:p w14:paraId="1D80F205" w14:textId="77777777" w:rsidR="00E33202" w:rsidRPr="0061518F" w:rsidRDefault="00E33202" w:rsidP="00C44AFD">
            <w:pPr>
              <w:pStyle w:val="TableHeader"/>
            </w:pPr>
            <w:r w:rsidRPr="001A336D">
              <w:t>Step</w:t>
            </w:r>
          </w:p>
        </w:tc>
        <w:tc>
          <w:tcPr>
            <w:tcW w:w="827" w:type="pct"/>
            <w:shd w:val="clear" w:color="auto" w:fill="C00000"/>
            <w:vAlign w:val="center"/>
          </w:tcPr>
          <w:p w14:paraId="76D16648" w14:textId="77777777" w:rsidR="00E33202" w:rsidRPr="0061518F" w:rsidRDefault="00E33202" w:rsidP="00C44AFD">
            <w:pPr>
              <w:pStyle w:val="TableHeader"/>
            </w:pPr>
            <w:r w:rsidRPr="0061518F">
              <w:t>Direction</w:t>
            </w:r>
          </w:p>
        </w:tc>
        <w:tc>
          <w:tcPr>
            <w:tcW w:w="1620" w:type="pct"/>
            <w:shd w:val="clear" w:color="auto" w:fill="C00000"/>
            <w:vAlign w:val="center"/>
          </w:tcPr>
          <w:p w14:paraId="5A4DC866" w14:textId="77777777" w:rsidR="00E33202" w:rsidRPr="0061518F" w:rsidRDefault="00E33202" w:rsidP="00C44AFD">
            <w:pPr>
              <w:pStyle w:val="TableHeader"/>
            </w:pPr>
            <w:r w:rsidRPr="0061518F">
              <w:t>Sequence / Description</w:t>
            </w:r>
          </w:p>
        </w:tc>
        <w:tc>
          <w:tcPr>
            <w:tcW w:w="1457" w:type="pct"/>
            <w:shd w:val="clear" w:color="auto" w:fill="C00000"/>
            <w:vAlign w:val="center"/>
          </w:tcPr>
          <w:p w14:paraId="750DCEC9" w14:textId="77777777" w:rsidR="00E33202" w:rsidRPr="00065A81" w:rsidRDefault="00E33202" w:rsidP="00C44AFD">
            <w:pPr>
              <w:pStyle w:val="TableHeader"/>
            </w:pPr>
            <w:r w:rsidRPr="00065A81">
              <w:t>Expected result</w:t>
            </w:r>
          </w:p>
        </w:tc>
        <w:tc>
          <w:tcPr>
            <w:tcW w:w="632" w:type="pct"/>
            <w:shd w:val="clear" w:color="auto" w:fill="C00000"/>
            <w:vAlign w:val="center"/>
          </w:tcPr>
          <w:p w14:paraId="2DC2FE24" w14:textId="77777777" w:rsidR="00E33202" w:rsidRPr="00065A81" w:rsidRDefault="00E33202" w:rsidP="00C44AFD">
            <w:pPr>
              <w:pStyle w:val="TableHeader"/>
            </w:pPr>
            <w:r w:rsidRPr="00065A81">
              <w:t>REQ</w:t>
            </w:r>
          </w:p>
        </w:tc>
      </w:tr>
      <w:tr w:rsidR="00E33202" w:rsidRPr="00620C09" w14:paraId="24252E8D" w14:textId="77777777" w:rsidTr="00C44AFD">
        <w:trPr>
          <w:trHeight w:val="314"/>
          <w:jc w:val="center"/>
        </w:trPr>
        <w:tc>
          <w:tcPr>
            <w:tcW w:w="464" w:type="pct"/>
            <w:shd w:val="clear" w:color="auto" w:fill="auto"/>
            <w:vAlign w:val="center"/>
          </w:tcPr>
          <w:p w14:paraId="083A245D"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36" w:type="pct"/>
            <w:gridSpan w:val="4"/>
            <w:shd w:val="clear" w:color="auto" w:fill="auto"/>
            <w:vAlign w:val="center"/>
          </w:tcPr>
          <w:p w14:paraId="3991A9A0" w14:textId="77777777" w:rsidR="00E33202" w:rsidRPr="00620C09" w:rsidDel="005F33D7"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EUICC_INITIALIZATION_SEQUENCE</w:t>
            </w:r>
          </w:p>
        </w:tc>
      </w:tr>
      <w:tr w:rsidR="00E33202" w:rsidRPr="00620C09" w14:paraId="5C8DC43D" w14:textId="77777777" w:rsidTr="00C44AFD">
        <w:trPr>
          <w:trHeight w:val="314"/>
          <w:jc w:val="center"/>
        </w:trPr>
        <w:tc>
          <w:tcPr>
            <w:tcW w:w="464" w:type="pct"/>
            <w:shd w:val="clear" w:color="auto" w:fill="auto"/>
            <w:vAlign w:val="center"/>
          </w:tcPr>
          <w:p w14:paraId="41779F61"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36" w:type="pct"/>
            <w:gridSpan w:val="4"/>
            <w:shd w:val="clear" w:color="auto" w:fill="auto"/>
            <w:vAlign w:val="center"/>
          </w:tcPr>
          <w:p w14:paraId="252A230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OPEN_LOGICAL_CHANNEL_AND_SELECT_ISDR</w:t>
            </w:r>
          </w:p>
        </w:tc>
      </w:tr>
      <w:tr w:rsidR="00E33202" w:rsidRPr="00620C09" w14:paraId="1FC0C94B" w14:textId="77777777" w:rsidTr="00C44AFD">
        <w:trPr>
          <w:trHeight w:val="314"/>
          <w:jc w:val="center"/>
        </w:trPr>
        <w:tc>
          <w:tcPr>
            <w:tcW w:w="464" w:type="pct"/>
            <w:shd w:val="clear" w:color="auto" w:fill="auto"/>
            <w:vAlign w:val="center"/>
          </w:tcPr>
          <w:p w14:paraId="45AE410F"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827" w:type="pct"/>
            <w:shd w:val="clear" w:color="auto" w:fill="auto"/>
            <w:vAlign w:val="center"/>
          </w:tcPr>
          <w:p w14:paraId="4902C1A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620" w:type="pct"/>
            <w:shd w:val="clear" w:color="auto" w:fill="auto"/>
            <w:vAlign w:val="center"/>
          </w:tcPr>
          <w:p w14:paraId="09CCF2E7" w14:textId="77777777" w:rsidR="00E33202" w:rsidRPr="00620C09" w:rsidRDefault="00E33202" w:rsidP="00C44AFD">
            <w:pPr>
              <w:pStyle w:val="TableContentLeft"/>
            </w:pPr>
            <w:r w:rsidRPr="00620C09">
              <w:t>MTD_STORE_DATA (#GET_EUICC_CHALLENGE)</w:t>
            </w:r>
          </w:p>
        </w:tc>
        <w:tc>
          <w:tcPr>
            <w:tcW w:w="1457" w:type="pct"/>
            <w:shd w:val="clear" w:color="auto" w:fill="auto"/>
            <w:vAlign w:val="center"/>
          </w:tcPr>
          <w:p w14:paraId="168F2E5C" w14:textId="77777777" w:rsidR="00E33202" w:rsidRPr="00620C09" w:rsidRDefault="00E33202" w:rsidP="00C44AFD">
            <w:pPr>
              <w:pStyle w:val="TableContentLeft"/>
            </w:pPr>
            <w:r w:rsidRPr="00620C09">
              <w:t>#R_CHALLENGE</w:t>
            </w:r>
          </w:p>
          <w:p w14:paraId="0DF239DF" w14:textId="77777777" w:rsidR="00E33202" w:rsidRPr="00620C09" w:rsidRDefault="00E33202" w:rsidP="00C44AFD">
            <w:pPr>
              <w:pStyle w:val="TableContentLeft"/>
            </w:pPr>
            <w:r w:rsidRPr="00620C09">
              <w:t>SW = 0x9000</w:t>
            </w:r>
          </w:p>
        </w:tc>
        <w:tc>
          <w:tcPr>
            <w:tcW w:w="632" w:type="pct"/>
            <w:shd w:val="clear" w:color="auto" w:fill="auto"/>
            <w:vAlign w:val="center"/>
          </w:tcPr>
          <w:p w14:paraId="20A2C734"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p>
        </w:tc>
      </w:tr>
      <w:tr w:rsidR="00E33202" w:rsidRPr="00421EB7" w14:paraId="4161DAFA" w14:textId="77777777" w:rsidTr="00C44AFD">
        <w:trPr>
          <w:trHeight w:val="314"/>
          <w:jc w:val="center"/>
        </w:trPr>
        <w:tc>
          <w:tcPr>
            <w:tcW w:w="464" w:type="pct"/>
            <w:shd w:val="clear" w:color="auto" w:fill="auto"/>
            <w:vAlign w:val="center"/>
          </w:tcPr>
          <w:p w14:paraId="41F70CF3"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2</w:t>
            </w:r>
          </w:p>
        </w:tc>
        <w:tc>
          <w:tcPr>
            <w:tcW w:w="827" w:type="pct"/>
            <w:shd w:val="clear" w:color="auto" w:fill="auto"/>
            <w:vAlign w:val="center"/>
          </w:tcPr>
          <w:p w14:paraId="3DB8A3CA"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620" w:type="pct"/>
            <w:shd w:val="clear" w:color="auto" w:fill="auto"/>
            <w:vAlign w:val="center"/>
          </w:tcPr>
          <w:p w14:paraId="6F704A3B" w14:textId="77777777" w:rsidR="00E33202" w:rsidRPr="00620C09" w:rsidRDefault="00E33202" w:rsidP="00C44AFD">
            <w:pPr>
              <w:pStyle w:val="TableContentLeft"/>
            </w:pPr>
            <w:r w:rsidRPr="00620C09">
              <w:t>MTD_STORE_DATA (#GET_EUICC_INFO1)</w:t>
            </w:r>
          </w:p>
        </w:tc>
        <w:tc>
          <w:tcPr>
            <w:tcW w:w="1457" w:type="pct"/>
            <w:shd w:val="clear" w:color="auto" w:fill="auto"/>
            <w:vAlign w:val="center"/>
          </w:tcPr>
          <w:p w14:paraId="41DCAF12" w14:textId="77777777" w:rsidR="00E33202" w:rsidRPr="00620C09" w:rsidRDefault="00E33202" w:rsidP="00C44AFD">
            <w:pPr>
              <w:pStyle w:val="TableContentLeft"/>
            </w:pPr>
            <w:r w:rsidRPr="00620C09">
              <w:t>#R_EUICC_INFO1</w:t>
            </w:r>
          </w:p>
          <w:p w14:paraId="4A352645" w14:textId="77777777" w:rsidR="00E33202" w:rsidRPr="00620C09" w:rsidRDefault="00E33202" w:rsidP="00C44AFD">
            <w:pPr>
              <w:pStyle w:val="TableContentLeft"/>
            </w:pPr>
            <w:r w:rsidRPr="00620C09">
              <w:t>SW = 0x9000</w:t>
            </w:r>
          </w:p>
        </w:tc>
        <w:tc>
          <w:tcPr>
            <w:tcW w:w="632" w:type="pct"/>
            <w:shd w:val="clear" w:color="auto" w:fill="auto"/>
            <w:vAlign w:val="center"/>
          </w:tcPr>
          <w:p w14:paraId="740A1202" w14:textId="77777777" w:rsidR="00E33202" w:rsidRPr="00620C09" w:rsidRDefault="00E33202" w:rsidP="00C44AFD">
            <w:pPr>
              <w:pStyle w:val="TableContentLeft"/>
              <w:rPr>
                <w:color w:val="000000" w:themeColor="text1"/>
                <w:lang w:val="fr-FR"/>
              </w:rPr>
            </w:pPr>
            <w:r w:rsidRPr="00620C09">
              <w:rPr>
                <w:color w:val="000000" w:themeColor="text1"/>
                <w:lang w:val="fr-FR"/>
              </w:rPr>
              <w:t>RQ31_027 RQ31_028 RQ57_051 RQ57_052 RQ57_054</w:t>
            </w:r>
          </w:p>
        </w:tc>
      </w:tr>
    </w:tbl>
    <w:p w14:paraId="621A7339" w14:textId="77777777" w:rsidR="00E33202" w:rsidRPr="001F0550" w:rsidRDefault="00E33202" w:rsidP="00E33202">
      <w:pPr>
        <w:pStyle w:val="Heading6no"/>
      </w:pPr>
      <w:r w:rsidRPr="00620C09">
        <w:rPr>
          <w:color w:val="000000" w:themeColor="text1"/>
        </w:rPr>
        <w:t xml:space="preserve">Test Sequence #03 Nominal: </w:t>
      </w:r>
      <w:r w:rsidRPr="008F1B4C">
        <w:t xml:space="preserve">GetEUICCInfo1 </w:t>
      </w:r>
      <w:r w:rsidRPr="00620C09">
        <w:rPr>
          <w:color w:val="000000" w:themeColor="text1"/>
        </w:rPr>
        <w:t>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0"/>
        <w:gridCol w:w="2862"/>
        <w:gridCol w:w="1097"/>
      </w:tblGrid>
      <w:tr w:rsidR="00E33202" w:rsidRPr="001F0550" w14:paraId="2A3D2E96" w14:textId="77777777" w:rsidTr="00C44AFD">
        <w:trPr>
          <w:trHeight w:val="314"/>
          <w:jc w:val="center"/>
        </w:trPr>
        <w:tc>
          <w:tcPr>
            <w:tcW w:w="423" w:type="pct"/>
            <w:shd w:val="clear" w:color="auto" w:fill="C00000"/>
            <w:vAlign w:val="center"/>
          </w:tcPr>
          <w:p w14:paraId="2BC339B6" w14:textId="77777777" w:rsidR="00E33202" w:rsidRPr="0061518F" w:rsidRDefault="00E33202" w:rsidP="00C44AFD">
            <w:pPr>
              <w:pStyle w:val="TableHeader"/>
            </w:pPr>
            <w:r w:rsidRPr="001A336D">
              <w:t>Step</w:t>
            </w:r>
          </w:p>
        </w:tc>
        <w:tc>
          <w:tcPr>
            <w:tcW w:w="671" w:type="pct"/>
            <w:shd w:val="clear" w:color="auto" w:fill="C00000"/>
            <w:vAlign w:val="center"/>
          </w:tcPr>
          <w:p w14:paraId="7B89B316" w14:textId="77777777" w:rsidR="00E33202" w:rsidRPr="0061518F" w:rsidRDefault="00E33202" w:rsidP="00C44AFD">
            <w:pPr>
              <w:pStyle w:val="TableHeader"/>
            </w:pPr>
            <w:r w:rsidRPr="0061518F">
              <w:t>Direction</w:t>
            </w:r>
          </w:p>
        </w:tc>
        <w:tc>
          <w:tcPr>
            <w:tcW w:w="1709" w:type="pct"/>
            <w:shd w:val="clear" w:color="auto" w:fill="C00000"/>
            <w:vAlign w:val="center"/>
          </w:tcPr>
          <w:p w14:paraId="6CA84721" w14:textId="77777777" w:rsidR="00E33202" w:rsidRPr="0061518F" w:rsidRDefault="00E33202" w:rsidP="00C44AFD">
            <w:pPr>
              <w:pStyle w:val="TableHeader"/>
            </w:pPr>
            <w:r w:rsidRPr="0061518F">
              <w:t>Sequence / Description</w:t>
            </w:r>
          </w:p>
        </w:tc>
        <w:tc>
          <w:tcPr>
            <w:tcW w:w="1588" w:type="pct"/>
            <w:shd w:val="clear" w:color="auto" w:fill="C00000"/>
            <w:vAlign w:val="center"/>
          </w:tcPr>
          <w:p w14:paraId="0EBDABD0" w14:textId="77777777" w:rsidR="00E33202" w:rsidRPr="00065A81" w:rsidRDefault="00E33202" w:rsidP="00C44AFD">
            <w:pPr>
              <w:pStyle w:val="TableHeader"/>
            </w:pPr>
            <w:r w:rsidRPr="00065A81">
              <w:t>Expected result</w:t>
            </w:r>
          </w:p>
        </w:tc>
        <w:tc>
          <w:tcPr>
            <w:tcW w:w="609" w:type="pct"/>
            <w:shd w:val="clear" w:color="auto" w:fill="C00000"/>
            <w:vAlign w:val="center"/>
          </w:tcPr>
          <w:p w14:paraId="1D74F08E" w14:textId="77777777" w:rsidR="00E33202" w:rsidRPr="00065A81" w:rsidRDefault="00E33202" w:rsidP="00C44AFD">
            <w:pPr>
              <w:pStyle w:val="TableHeader"/>
            </w:pPr>
            <w:r w:rsidRPr="00065A81">
              <w:t>REQ</w:t>
            </w:r>
          </w:p>
        </w:tc>
      </w:tr>
      <w:tr w:rsidR="00E33202" w:rsidRPr="00620C09" w14:paraId="4C364C71" w14:textId="77777777" w:rsidTr="00C44AFD">
        <w:trPr>
          <w:trHeight w:val="314"/>
          <w:jc w:val="center"/>
        </w:trPr>
        <w:tc>
          <w:tcPr>
            <w:tcW w:w="423" w:type="pct"/>
            <w:shd w:val="clear" w:color="auto" w:fill="auto"/>
            <w:vAlign w:val="center"/>
          </w:tcPr>
          <w:p w14:paraId="0830F06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77" w:type="pct"/>
            <w:gridSpan w:val="4"/>
            <w:shd w:val="clear" w:color="auto" w:fill="auto"/>
            <w:vAlign w:val="center"/>
          </w:tcPr>
          <w:p w14:paraId="58839D4C"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36E88412" w14:textId="77777777" w:rsidTr="00C44AFD">
        <w:trPr>
          <w:trHeight w:val="314"/>
          <w:jc w:val="center"/>
        </w:trPr>
        <w:tc>
          <w:tcPr>
            <w:tcW w:w="423" w:type="pct"/>
            <w:shd w:val="clear" w:color="auto" w:fill="auto"/>
            <w:vAlign w:val="center"/>
          </w:tcPr>
          <w:p w14:paraId="5A1F711A"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7" w:type="pct"/>
            <w:gridSpan w:val="4"/>
            <w:shd w:val="clear" w:color="auto" w:fill="auto"/>
            <w:vAlign w:val="center"/>
          </w:tcPr>
          <w:p w14:paraId="0342DB6D"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168883FA" w14:textId="77777777" w:rsidTr="00C44AFD">
        <w:trPr>
          <w:trHeight w:val="314"/>
          <w:jc w:val="center"/>
        </w:trPr>
        <w:tc>
          <w:tcPr>
            <w:tcW w:w="423" w:type="pct"/>
            <w:shd w:val="clear" w:color="auto" w:fill="auto"/>
            <w:vAlign w:val="center"/>
          </w:tcPr>
          <w:p w14:paraId="111F651C"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71" w:type="pct"/>
            <w:shd w:val="clear" w:color="auto" w:fill="auto"/>
            <w:vAlign w:val="center"/>
          </w:tcPr>
          <w:p w14:paraId="7C76A0F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6E0ADE21"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588" w:type="pct"/>
            <w:shd w:val="clear" w:color="auto" w:fill="auto"/>
            <w:vAlign w:val="center"/>
          </w:tcPr>
          <w:p w14:paraId="31F8781F" w14:textId="77777777" w:rsidR="00E33202" w:rsidRPr="00620C09" w:rsidRDefault="00E33202" w:rsidP="00C44AFD">
            <w:pPr>
              <w:pStyle w:val="TableContentLeft"/>
              <w:rPr>
                <w:color w:val="000000" w:themeColor="text1"/>
              </w:rPr>
            </w:pPr>
            <w:r w:rsidRPr="00620C09">
              <w:rPr>
                <w:color w:val="000000" w:themeColor="text1"/>
              </w:rPr>
              <w:t>#R_EUICC_INFO1</w:t>
            </w:r>
          </w:p>
          <w:p w14:paraId="242518E7" w14:textId="77777777" w:rsidR="00E33202" w:rsidRPr="00620C09" w:rsidRDefault="00E33202" w:rsidP="00C44AFD">
            <w:pPr>
              <w:pStyle w:val="TableContentLeft"/>
              <w:rPr>
                <w:color w:val="000000" w:themeColor="text1"/>
              </w:rPr>
            </w:pPr>
            <w:r w:rsidRPr="00620C09">
              <w:rPr>
                <w:color w:val="000000" w:themeColor="text1"/>
              </w:rPr>
              <w:t>SW = 0x9000</w:t>
            </w:r>
          </w:p>
          <w:p w14:paraId="3E390F04" w14:textId="77777777" w:rsidR="00E33202" w:rsidRPr="00620C09" w:rsidRDefault="00E33202" w:rsidP="00C44AFD">
            <w:pPr>
              <w:pStyle w:val="TableContentLeft"/>
              <w:rPr>
                <w:color w:val="000000" w:themeColor="text1"/>
              </w:rPr>
            </w:pPr>
            <w:r w:rsidRPr="00620C09">
              <w:rPr>
                <w:color w:val="000000" w:themeColor="text1"/>
              </w:rPr>
              <w:t>Extract the &lt;EUICC_CI_PK_ID_LIST_FOR_SIGNING&gt; and &lt;EUICC_CI_PK_ID_LIST_FOR_VERIFICATION&gt; from response data and verify if they contain at least one same GSMA CI Key ID</w:t>
            </w:r>
            <w:r w:rsidRPr="00620C09">
              <w:rPr>
                <w:rStyle w:val="PlaceholderText"/>
                <w:color w:val="000000" w:themeColor="text1"/>
              </w:rPr>
              <w:t xml:space="preserve"> </w:t>
            </w:r>
          </w:p>
        </w:tc>
        <w:tc>
          <w:tcPr>
            <w:tcW w:w="609" w:type="pct"/>
            <w:shd w:val="clear" w:color="auto" w:fill="auto"/>
            <w:vAlign w:val="center"/>
          </w:tcPr>
          <w:p w14:paraId="2E01CFAA" w14:textId="77777777" w:rsidR="00E33202" w:rsidRPr="00620C09" w:rsidRDefault="00E33202" w:rsidP="00C44AFD">
            <w:pPr>
              <w:pStyle w:val="TableContentLeft"/>
              <w:rPr>
                <w:color w:val="000000" w:themeColor="text1"/>
              </w:rPr>
            </w:pPr>
          </w:p>
        </w:tc>
      </w:tr>
      <w:tr w:rsidR="00E33202" w:rsidRPr="00620C09" w14:paraId="48FBD777" w14:textId="77777777" w:rsidTr="00C44AFD">
        <w:trPr>
          <w:trHeight w:val="314"/>
          <w:jc w:val="center"/>
        </w:trPr>
        <w:tc>
          <w:tcPr>
            <w:tcW w:w="423" w:type="pct"/>
            <w:shd w:val="clear" w:color="auto" w:fill="auto"/>
            <w:vAlign w:val="center"/>
          </w:tcPr>
          <w:p w14:paraId="0E3BD1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2</w:t>
            </w:r>
          </w:p>
        </w:tc>
        <w:tc>
          <w:tcPr>
            <w:tcW w:w="671" w:type="pct"/>
            <w:shd w:val="clear" w:color="auto" w:fill="auto"/>
            <w:vAlign w:val="center"/>
          </w:tcPr>
          <w:p w14:paraId="27EBB5D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18AB6D7F"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588" w:type="pct"/>
            <w:shd w:val="clear" w:color="auto" w:fill="auto"/>
            <w:vAlign w:val="center"/>
          </w:tcPr>
          <w:p w14:paraId="03944EB2" w14:textId="77777777" w:rsidR="00E33202" w:rsidRPr="00620C09" w:rsidRDefault="00E33202" w:rsidP="00C44AFD">
            <w:pPr>
              <w:pStyle w:val="TableContentLeft"/>
              <w:rPr>
                <w:color w:val="000000" w:themeColor="text1"/>
              </w:rPr>
            </w:pPr>
            <w:r w:rsidRPr="00620C09">
              <w:rPr>
                <w:color w:val="000000" w:themeColor="text1"/>
              </w:rPr>
              <w:t>#R_CHALLENGE</w:t>
            </w:r>
          </w:p>
          <w:p w14:paraId="6B9BC6EC" w14:textId="77777777" w:rsidR="00E33202" w:rsidRPr="00620C09" w:rsidRDefault="00E33202" w:rsidP="00C44AFD">
            <w:pPr>
              <w:pStyle w:val="TableContentLeft"/>
              <w:rPr>
                <w:color w:val="000000" w:themeColor="text1"/>
              </w:rPr>
            </w:pPr>
            <w:r w:rsidRPr="00620C09">
              <w:rPr>
                <w:color w:val="000000" w:themeColor="text1"/>
              </w:rPr>
              <w:t>SW = 0x9000</w:t>
            </w:r>
          </w:p>
          <w:p w14:paraId="522B37C8" w14:textId="77777777" w:rsidR="00E33202" w:rsidRPr="00620C09" w:rsidRDefault="00E33202" w:rsidP="00C44AFD">
            <w:pPr>
              <w:pStyle w:val="TableContentLeft"/>
              <w:rPr>
                <w:color w:val="000000" w:themeColor="text1"/>
              </w:rPr>
            </w:pPr>
            <w:r w:rsidRPr="00620C09">
              <w:rPr>
                <w:color w:val="000000" w:themeColor="text1"/>
              </w:rPr>
              <w:t>Extract the &lt;EUICC_CHALLENGE&gt;</w:t>
            </w:r>
          </w:p>
        </w:tc>
        <w:tc>
          <w:tcPr>
            <w:tcW w:w="609" w:type="pct"/>
            <w:shd w:val="clear" w:color="auto" w:fill="auto"/>
            <w:vAlign w:val="center"/>
          </w:tcPr>
          <w:p w14:paraId="5F07CACC" w14:textId="77777777" w:rsidR="00E33202" w:rsidRPr="00620C09" w:rsidRDefault="00E33202" w:rsidP="00C44AFD">
            <w:pPr>
              <w:pStyle w:val="TableContentLeft"/>
              <w:rPr>
                <w:color w:val="000000" w:themeColor="text1"/>
              </w:rPr>
            </w:pPr>
          </w:p>
        </w:tc>
      </w:tr>
      <w:tr w:rsidR="00E33202" w:rsidRPr="00620C09" w14:paraId="5C5CB90C" w14:textId="77777777" w:rsidTr="00C44AFD">
        <w:trPr>
          <w:trHeight w:val="314"/>
          <w:jc w:val="center"/>
        </w:trPr>
        <w:tc>
          <w:tcPr>
            <w:tcW w:w="423" w:type="pct"/>
            <w:shd w:val="clear" w:color="auto" w:fill="auto"/>
            <w:vAlign w:val="center"/>
          </w:tcPr>
          <w:p w14:paraId="0085C487"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3</w:t>
            </w:r>
          </w:p>
        </w:tc>
        <w:tc>
          <w:tcPr>
            <w:tcW w:w="4577" w:type="pct"/>
            <w:gridSpan w:val="4"/>
            <w:shd w:val="clear" w:color="auto" w:fill="auto"/>
            <w:vAlign w:val="center"/>
          </w:tcPr>
          <w:p w14:paraId="26D12FC8" w14:textId="77777777" w:rsidR="00E33202" w:rsidRPr="00620C09" w:rsidRDefault="00E33202" w:rsidP="00C44AFD">
            <w:pPr>
              <w:pStyle w:val="TableContentLeft"/>
              <w:rPr>
                <w:color w:val="000000" w:themeColor="text1"/>
              </w:rPr>
            </w:pPr>
            <w:r w:rsidRPr="00620C09">
              <w:rPr>
                <w:color w:val="000000" w:themeColor="text1"/>
              </w:rPr>
              <w:t xml:space="preserve">The following inputs are required for Step </w:t>
            </w:r>
            <w:r>
              <w:rPr>
                <w:color w:val="000000" w:themeColor="text1"/>
              </w:rPr>
              <w:t>4</w:t>
            </w:r>
            <w:r w:rsidRPr="00620C09">
              <w:rPr>
                <w:color w:val="000000" w:themeColor="text1"/>
              </w:rPr>
              <w:t xml:space="preserve"> as described in the InitiateAuthentication function: </w:t>
            </w:r>
          </w:p>
          <w:p w14:paraId="4222E319"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4F6F1A73"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74568032"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3580F6E0"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2F8BBAD4"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1E8B2D7C" w14:textId="58570A41" w:rsidR="00E33202" w:rsidRPr="00620C09" w:rsidRDefault="00E33202" w:rsidP="00C44AFD">
            <w:pPr>
              <w:pStyle w:val="TableBulletText"/>
              <w:numPr>
                <w:ilvl w:val="0"/>
                <w:numId w:val="0"/>
              </w:numPr>
              <w:ind w:left="378" w:hanging="360"/>
              <w:contextualSpacing/>
              <w:rPr>
                <w:color w:val="000000" w:themeColor="text1"/>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Choose the #CERT_S_SM_D</w:t>
            </w:r>
            <w:r w:rsidR="00FB166C">
              <w:rPr>
                <w:color w:val="000000" w:themeColor="text1"/>
                <w:sz w:val="18"/>
              </w:rPr>
              <w:t>P</w:t>
            </w:r>
            <w:r w:rsidRPr="0028749F">
              <w:rPr>
                <w:color w:val="000000" w:themeColor="text1"/>
                <w:sz w:val="18"/>
              </w:rPr>
              <w:t>auth_ECDSA leading to the same Root CI certificate</w:t>
            </w:r>
          </w:p>
        </w:tc>
      </w:tr>
      <w:tr w:rsidR="00E33202" w:rsidRPr="00620C09" w14:paraId="30CC6C5A" w14:textId="77777777" w:rsidTr="00C44AFD">
        <w:trPr>
          <w:trHeight w:val="314"/>
          <w:jc w:val="center"/>
        </w:trPr>
        <w:tc>
          <w:tcPr>
            <w:tcW w:w="423" w:type="pct"/>
            <w:shd w:val="clear" w:color="auto" w:fill="auto"/>
            <w:vAlign w:val="center"/>
          </w:tcPr>
          <w:p w14:paraId="6C33FABE"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4</w:t>
            </w:r>
          </w:p>
        </w:tc>
        <w:tc>
          <w:tcPr>
            <w:tcW w:w="671" w:type="pct"/>
            <w:shd w:val="clear" w:color="auto" w:fill="auto"/>
            <w:vAlign w:val="center"/>
          </w:tcPr>
          <w:p w14:paraId="21272EC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773972F5" w14:textId="77777777" w:rsidR="00E33202" w:rsidRPr="00620C09" w:rsidRDefault="00E33202" w:rsidP="00C44AFD">
            <w:pPr>
              <w:pStyle w:val="TableContentLeft"/>
              <w:rPr>
                <w:color w:val="000000" w:themeColor="text1"/>
              </w:rPr>
            </w:pPr>
            <w:r w:rsidRPr="00620C09">
              <w:rPr>
                <w:color w:val="000000" w:themeColor="text1"/>
              </w:rPr>
              <w:t>MTD_STORE_DATA_SCRIPT(#AUTHENTICATE_SMDP)</w:t>
            </w:r>
          </w:p>
        </w:tc>
        <w:tc>
          <w:tcPr>
            <w:tcW w:w="1588" w:type="pct"/>
            <w:shd w:val="clear" w:color="auto" w:fill="auto"/>
            <w:vAlign w:val="center"/>
          </w:tcPr>
          <w:p w14:paraId="71FC20D4" w14:textId="77777777" w:rsidR="00E33202" w:rsidRPr="00620C09" w:rsidRDefault="00E33202" w:rsidP="00C44AFD">
            <w:pPr>
              <w:pStyle w:val="TableContentLeft"/>
              <w:rPr>
                <w:color w:val="000000" w:themeColor="text1"/>
              </w:rPr>
            </w:pPr>
            <w:r w:rsidRPr="00620C09">
              <w:rPr>
                <w:color w:val="000000" w:themeColor="text1"/>
              </w:rPr>
              <w:t>#R_AUTHENTICATE_SMDP</w:t>
            </w:r>
          </w:p>
          <w:p w14:paraId="708460B8"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217F6EDA" w14:textId="77777777" w:rsidR="00E33202" w:rsidRPr="00620C09" w:rsidRDefault="00E33202" w:rsidP="00C44AFD">
            <w:pPr>
              <w:pStyle w:val="TableContentLeft"/>
              <w:rPr>
                <w:color w:val="000000" w:themeColor="text1"/>
              </w:rPr>
            </w:pPr>
          </w:p>
        </w:tc>
      </w:tr>
      <w:tr w:rsidR="00E33202" w:rsidRPr="00620C09" w14:paraId="722DA737" w14:textId="77777777" w:rsidTr="00C44AFD">
        <w:trPr>
          <w:trHeight w:val="314"/>
          <w:jc w:val="center"/>
        </w:trPr>
        <w:tc>
          <w:tcPr>
            <w:tcW w:w="423" w:type="pct"/>
            <w:shd w:val="clear" w:color="auto" w:fill="auto"/>
            <w:vAlign w:val="center"/>
          </w:tcPr>
          <w:p w14:paraId="2D65734A"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5</w:t>
            </w:r>
          </w:p>
        </w:tc>
        <w:tc>
          <w:tcPr>
            <w:tcW w:w="671" w:type="pct"/>
            <w:shd w:val="clear" w:color="auto" w:fill="auto"/>
            <w:vAlign w:val="center"/>
          </w:tcPr>
          <w:p w14:paraId="2804B95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58484308"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588" w:type="pct"/>
            <w:shd w:val="clear" w:color="auto" w:fill="auto"/>
            <w:vAlign w:val="center"/>
          </w:tcPr>
          <w:p w14:paraId="67407BB8" w14:textId="77777777" w:rsidR="00E33202" w:rsidRPr="00620C09" w:rsidRDefault="00E33202" w:rsidP="00C44AFD">
            <w:pPr>
              <w:pStyle w:val="TableContentLeft"/>
              <w:rPr>
                <w:color w:val="000000" w:themeColor="text1"/>
              </w:rPr>
            </w:pPr>
            <w:r w:rsidRPr="00620C09">
              <w:rPr>
                <w:color w:val="000000" w:themeColor="text1"/>
              </w:rPr>
              <w:t>#R_EUICC_INFO1</w:t>
            </w:r>
          </w:p>
          <w:p w14:paraId="2FD73EAD"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6F8C3DD9" w14:textId="77777777" w:rsidR="00E33202" w:rsidRPr="00620C09" w:rsidRDefault="00E33202" w:rsidP="00C44AFD">
            <w:pPr>
              <w:pStyle w:val="TableContentLeft"/>
              <w:rPr>
                <w:color w:val="000000" w:themeColor="text1"/>
              </w:rPr>
            </w:pPr>
            <w:r w:rsidRPr="00620C09">
              <w:rPr>
                <w:color w:val="000000" w:themeColor="text1"/>
              </w:rPr>
              <w:t>RQ57_051</w:t>
            </w:r>
          </w:p>
        </w:tc>
      </w:tr>
    </w:tbl>
    <w:p w14:paraId="5C74CCB5" w14:textId="0322B31F" w:rsidR="00E33202" w:rsidRPr="00EC5BC2" w:rsidRDefault="00E33202" w:rsidP="00E33202">
      <w:pPr>
        <w:pStyle w:val="Heading5"/>
        <w:numPr>
          <w:ilvl w:val="0"/>
          <w:numId w:val="0"/>
        </w:numPr>
        <w:ind w:left="1304" w:hanging="1304"/>
        <w:rPr>
          <w:lang w:val="es-ES"/>
        </w:rPr>
      </w:pPr>
      <w:r w:rsidRPr="003C72DB">
        <w:rPr>
          <w:lang w:val="es-ES"/>
          <w14:scene3d>
            <w14:camera w14:prst="orthographicFront"/>
            <w14:lightRig w14:rig="threePt" w14:dir="t">
              <w14:rot w14:lat="0" w14:lon="0" w14:rev="0"/>
            </w14:lightRig>
          </w14:scene3d>
        </w:rPr>
        <w:t>4.2.13.2.2</w:t>
      </w:r>
      <w:r w:rsidRPr="003C72DB">
        <w:rPr>
          <w:lang w:val="es-ES"/>
          <w14:scene3d>
            <w14:camera w14:prst="orthographicFront"/>
            <w14:lightRig w14:rig="threePt" w14:dir="t">
              <w14:rot w14:lat="0" w14:lon="0" w14:rev="0"/>
            </w14:lightRig>
          </w14:scene3d>
        </w:rPr>
        <w:tab/>
      </w:r>
      <w:r w:rsidR="00061479">
        <w:rPr>
          <w:color w:val="000000" w:themeColor="text1"/>
          <w:lang w:val="es-ES"/>
        </w:rPr>
        <w:t>VOID</w:t>
      </w:r>
    </w:p>
    <w:p w14:paraId="638E02DF" w14:textId="77777777" w:rsidR="00E33202" w:rsidRPr="007E1CDE" w:rsidRDefault="00E33202" w:rsidP="00E33202">
      <w:pPr>
        <w:pStyle w:val="Heading5"/>
        <w:numPr>
          <w:ilvl w:val="0"/>
          <w:numId w:val="0"/>
        </w:numPr>
        <w:ind w:left="1304" w:hanging="1304"/>
        <w:rPr>
          <w:lang w:val="es-ES"/>
        </w:rPr>
      </w:pPr>
      <w:r w:rsidRPr="00DA0491">
        <w:rPr>
          <w:lang w:val="es-ES"/>
          <w14:scene3d>
            <w14:camera w14:prst="orthographicFront"/>
            <w14:lightRig w14:rig="threePt" w14:dir="t">
              <w14:rot w14:lat="0" w14:lon="0" w14:rev="0"/>
            </w14:lightRig>
          </w14:scene3d>
        </w:rPr>
        <w:t>4.2.13.2.3</w:t>
      </w:r>
      <w:r w:rsidRPr="00DA0491">
        <w:rPr>
          <w:lang w:val="es-ES"/>
          <w14:scene3d>
            <w14:camera w14:prst="orthographicFront"/>
            <w14:lightRig w14:rig="threePt" w14:dir="t">
              <w14:rot w14:lat="0" w14:lon="0" w14:rev="0"/>
            </w14:lightRig>
          </w14:scene3d>
        </w:rPr>
        <w:tab/>
        <w:t xml:space="preserve"> </w:t>
      </w:r>
      <w:r w:rsidRPr="00DA0491">
        <w:rPr>
          <w:color w:val="000000" w:themeColor="text1"/>
          <w:lang w:val="es-ES"/>
        </w:rPr>
        <w:t>TC_eUICC_</w:t>
      </w:r>
      <w:r w:rsidRPr="007E1CDE">
        <w:rPr>
          <w:lang w:val="es-ES"/>
        </w:rPr>
        <w:t>ES10b</w:t>
      </w:r>
      <w:r w:rsidRPr="00DA0491">
        <w:rPr>
          <w:color w:val="000000" w:themeColor="text1"/>
          <w:lang w:val="es-ES"/>
        </w:rPr>
        <w:t>.GetEUICCInfo2_RSP_V2.2.x</w:t>
      </w:r>
    </w:p>
    <w:p w14:paraId="5A1103DF" w14:textId="77777777" w:rsidR="00E33202" w:rsidRPr="00620C09" w:rsidRDefault="00E33202" w:rsidP="00E33202">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E33202" w:rsidRPr="001F0550" w14:paraId="1C3D6CE4" w14:textId="77777777" w:rsidTr="00C44AFD">
        <w:trPr>
          <w:trHeight w:val="314"/>
          <w:jc w:val="center"/>
        </w:trPr>
        <w:tc>
          <w:tcPr>
            <w:tcW w:w="422" w:type="pct"/>
            <w:shd w:val="clear" w:color="auto" w:fill="C00000"/>
            <w:vAlign w:val="center"/>
          </w:tcPr>
          <w:p w14:paraId="59CE5A33" w14:textId="77777777" w:rsidR="00E33202" w:rsidRPr="0061518F" w:rsidRDefault="00E33202" w:rsidP="00C44AFD">
            <w:pPr>
              <w:pStyle w:val="TableHeader"/>
            </w:pPr>
            <w:r w:rsidRPr="001A336D">
              <w:t>Step</w:t>
            </w:r>
          </w:p>
        </w:tc>
        <w:tc>
          <w:tcPr>
            <w:tcW w:w="671" w:type="pct"/>
            <w:shd w:val="clear" w:color="auto" w:fill="C00000"/>
            <w:vAlign w:val="center"/>
          </w:tcPr>
          <w:p w14:paraId="5C674EB6" w14:textId="77777777" w:rsidR="00E33202" w:rsidRPr="0061518F" w:rsidRDefault="00E33202" w:rsidP="00C44AFD">
            <w:pPr>
              <w:pStyle w:val="TableHeader"/>
            </w:pPr>
            <w:r w:rsidRPr="0061518F">
              <w:t>Direction</w:t>
            </w:r>
          </w:p>
        </w:tc>
        <w:tc>
          <w:tcPr>
            <w:tcW w:w="1527" w:type="pct"/>
            <w:shd w:val="clear" w:color="auto" w:fill="C00000"/>
            <w:vAlign w:val="center"/>
          </w:tcPr>
          <w:p w14:paraId="02438373"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73167265" w14:textId="77777777" w:rsidR="00E33202" w:rsidRPr="0061518F" w:rsidRDefault="00E33202" w:rsidP="00C44AFD">
            <w:pPr>
              <w:pStyle w:val="TableHeader"/>
            </w:pPr>
            <w:r w:rsidRPr="0061518F">
              <w:t>Expected result</w:t>
            </w:r>
          </w:p>
        </w:tc>
        <w:tc>
          <w:tcPr>
            <w:tcW w:w="731" w:type="pct"/>
            <w:shd w:val="clear" w:color="auto" w:fill="C00000"/>
            <w:vAlign w:val="center"/>
          </w:tcPr>
          <w:p w14:paraId="3F2F7F8F" w14:textId="77777777" w:rsidR="00E33202" w:rsidRPr="0061518F" w:rsidRDefault="00E33202" w:rsidP="00C44AFD">
            <w:pPr>
              <w:pStyle w:val="TableHeader"/>
            </w:pPr>
            <w:r w:rsidRPr="0061518F">
              <w:t>REQ</w:t>
            </w:r>
          </w:p>
        </w:tc>
      </w:tr>
      <w:tr w:rsidR="00E33202" w:rsidRPr="001F0550" w14:paraId="37A4E74C" w14:textId="77777777" w:rsidTr="00C44AFD">
        <w:trPr>
          <w:trHeight w:val="314"/>
          <w:jc w:val="center"/>
        </w:trPr>
        <w:tc>
          <w:tcPr>
            <w:tcW w:w="422" w:type="pct"/>
            <w:vAlign w:val="center"/>
          </w:tcPr>
          <w:p w14:paraId="7B87156E" w14:textId="77777777" w:rsidR="00E33202" w:rsidRPr="001F0550" w:rsidRDefault="00E33202" w:rsidP="00C44AFD">
            <w:pPr>
              <w:pStyle w:val="TableContentLeft"/>
            </w:pPr>
            <w:r w:rsidRPr="001F0550">
              <w:t>IC1</w:t>
            </w:r>
          </w:p>
        </w:tc>
        <w:tc>
          <w:tcPr>
            <w:tcW w:w="4578" w:type="pct"/>
            <w:gridSpan w:val="4"/>
            <w:vAlign w:val="center"/>
          </w:tcPr>
          <w:p w14:paraId="084E1C6B" w14:textId="77777777" w:rsidR="00E33202" w:rsidRPr="001F0550" w:rsidDel="005F33D7" w:rsidRDefault="00E33202" w:rsidP="00C44AFD">
            <w:pPr>
              <w:pStyle w:val="TableContentLeft"/>
            </w:pPr>
            <w:r w:rsidRPr="001F0550">
              <w:t>PROC_EUICC_INITIALIZATION_SEQUENCE</w:t>
            </w:r>
          </w:p>
        </w:tc>
      </w:tr>
      <w:tr w:rsidR="00E33202" w:rsidRPr="00620C09" w14:paraId="4119EA80" w14:textId="77777777" w:rsidTr="00C44AFD">
        <w:trPr>
          <w:trHeight w:val="314"/>
          <w:jc w:val="center"/>
        </w:trPr>
        <w:tc>
          <w:tcPr>
            <w:tcW w:w="422" w:type="pct"/>
            <w:vAlign w:val="center"/>
          </w:tcPr>
          <w:p w14:paraId="4C4A31D0"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vAlign w:val="center"/>
          </w:tcPr>
          <w:p w14:paraId="5565E548"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DC7B199" w14:textId="77777777" w:rsidTr="00C44AFD">
        <w:trPr>
          <w:trHeight w:val="314"/>
          <w:jc w:val="center"/>
        </w:trPr>
        <w:tc>
          <w:tcPr>
            <w:tcW w:w="422" w:type="pct"/>
            <w:vAlign w:val="center"/>
          </w:tcPr>
          <w:p w14:paraId="1A460732"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71" w:type="pct"/>
            <w:vAlign w:val="center"/>
          </w:tcPr>
          <w:p w14:paraId="0B8EC2B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vAlign w:val="center"/>
          </w:tcPr>
          <w:p w14:paraId="7ED086C5" w14:textId="77777777" w:rsidR="00E33202" w:rsidRPr="00620C09" w:rsidRDefault="00E33202" w:rsidP="00C44AFD">
            <w:pPr>
              <w:pStyle w:val="TableContentLeft"/>
              <w:rPr>
                <w:color w:val="000000" w:themeColor="text1"/>
              </w:rPr>
            </w:pPr>
            <w:r w:rsidRPr="00620C09">
              <w:rPr>
                <w:color w:val="000000" w:themeColor="text1"/>
              </w:rPr>
              <w:t>MTD_STORE_DATA (#GET_EUICC_INFO2)</w:t>
            </w:r>
          </w:p>
        </w:tc>
        <w:tc>
          <w:tcPr>
            <w:tcW w:w="1649" w:type="pct"/>
            <w:vAlign w:val="center"/>
          </w:tcPr>
          <w:p w14:paraId="20CF3EC9" w14:textId="77777777" w:rsidR="00E33202" w:rsidRPr="0028749F" w:rsidRDefault="00E33202" w:rsidP="00C44AFD">
            <w:pPr>
              <w:pStyle w:val="TableContentLeft"/>
              <w:rPr>
                <w:color w:val="000000" w:themeColor="text1"/>
              </w:rPr>
            </w:pPr>
            <w:r w:rsidRPr="00620C09">
              <w:rPr>
                <w:color w:val="000000" w:themeColor="text1"/>
              </w:rPr>
              <w:t>#</w:t>
            </w:r>
            <w:r w:rsidRPr="0028749F">
              <w:rPr>
                <w:color w:val="000000" w:themeColor="text1"/>
              </w:rPr>
              <w:t xml:space="preserve">R_EUICC_INFO2 </w:t>
            </w:r>
          </w:p>
          <w:p w14:paraId="49A86B60" w14:textId="77777777" w:rsidR="00E33202" w:rsidRPr="0028749F" w:rsidRDefault="00E33202" w:rsidP="00C44AFD">
            <w:pPr>
              <w:pStyle w:val="TableContentLeft"/>
              <w:rPr>
                <w:color w:val="000000" w:themeColor="text1"/>
              </w:rPr>
            </w:pPr>
            <w:r w:rsidRPr="0028749F">
              <w:rPr>
                <w:color w:val="000000" w:themeColor="text1"/>
              </w:rPr>
              <w:t>Verify if:</w:t>
            </w:r>
          </w:p>
          <w:p w14:paraId="5D2C3138" w14:textId="6665B0BB"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lt;EXT_CARD_RESOURCE&gt; contains a “number of installed application” value field set to '00'</w:t>
            </w:r>
          </w:p>
          <w:p w14:paraId="0369080A" w14:textId="77777777"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6F66212D" w14:textId="6AD599C9"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7B95E370" w14:textId="45099405"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Pr="0028749F">
              <w:rPr>
                <w:color w:val="000000" w:themeColor="text1"/>
                <w:sz w:val="18"/>
                <w:szCs w:val="18"/>
              </w:rPr>
              <w:t>&lt;EUICC_RSP_CAPABILITY&gt; contains</w:t>
            </w:r>
          </w:p>
          <w:p w14:paraId="40434356" w14:textId="12CB2A8E"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0' if O_E_CRL is not supported </w:t>
            </w:r>
            <w:r w:rsidRPr="0028749F">
              <w:rPr>
                <w:color w:val="000000" w:themeColor="text1"/>
                <w:sz w:val="18"/>
                <w:szCs w:val="18"/>
              </w:rPr>
              <w:br/>
              <w:t>(otherwise, it SHALL be set to '1')</w:t>
            </w:r>
          </w:p>
          <w:p w14:paraId="6F7B19A0" w14:textId="425243B7"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0' if O_E_TEST_PROF is not supported </w:t>
            </w:r>
            <w:r w:rsidRPr="0028749F">
              <w:rPr>
                <w:color w:val="000000" w:themeColor="text1"/>
                <w:sz w:val="18"/>
                <w:szCs w:val="18"/>
              </w:rPr>
              <w:br/>
              <w:t>(otherwise, it SHALL be set to '1')</w:t>
            </w:r>
          </w:p>
          <w:p w14:paraId="6092F1BB" w14:textId="04962825"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rpmSupport set to '0'</w:t>
            </w:r>
          </w:p>
          <w:p w14:paraId="00506E47" w14:textId="1911903F"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additionalProfile set to '1'</w:t>
            </w:r>
          </w:p>
          <w:p w14:paraId="28A33704" w14:textId="77777777"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UICC_CAPABILITY contains</w:t>
            </w:r>
          </w:p>
          <w:p w14:paraId="18826827" w14:textId="69936D14"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javacard and akaMilenage set to '1'</w:t>
            </w:r>
          </w:p>
          <w:p w14:paraId="5DE25DE8" w14:textId="249B144F"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Either akaTuak128 or akaTuak256 set to '1'</w:t>
            </w:r>
          </w:p>
          <w:p w14:paraId="503980E5" w14:textId="77777777" w:rsidR="00E33202" w:rsidRPr="00620C09" w:rsidRDefault="00E33202" w:rsidP="00C44AFD">
            <w:pPr>
              <w:pStyle w:val="TableContentLeft"/>
              <w:rPr>
                <w:color w:val="000000" w:themeColor="text1"/>
              </w:rPr>
            </w:pPr>
            <w:r w:rsidRPr="0028749F">
              <w:rPr>
                <w:color w:val="000000" w:themeColor="text1"/>
              </w:rPr>
              <w:t>SW = 0x9000</w:t>
            </w:r>
          </w:p>
        </w:tc>
        <w:tc>
          <w:tcPr>
            <w:tcW w:w="731" w:type="pct"/>
            <w:vAlign w:val="center"/>
          </w:tcPr>
          <w:p w14:paraId="4912B572" w14:textId="3446B38B" w:rsidR="00E33202" w:rsidRPr="00620C09" w:rsidRDefault="00E33202" w:rsidP="00C44AFD">
            <w:pPr>
              <w:pStyle w:val="TableContentLeft"/>
              <w:rPr>
                <w:color w:val="000000" w:themeColor="text1"/>
              </w:rPr>
            </w:pPr>
            <w:r w:rsidRPr="00620C09">
              <w:rPr>
                <w:color w:val="000000" w:themeColor="text1"/>
              </w:rPr>
              <w:t>RQ43_001 RQ43_002 RQ43_005 RQ43_006 RQ43_007 RQ43_008 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20F53CF6" w14:textId="77777777" w:rsidR="00E33202" w:rsidRDefault="00E33202" w:rsidP="00E33202">
      <w:pPr>
        <w:pStyle w:val="Heading5"/>
        <w:numPr>
          <w:ilvl w:val="0"/>
          <w:numId w:val="0"/>
        </w:numPr>
        <w:ind w:left="1304" w:hanging="1304"/>
      </w:pPr>
      <w:r w:rsidRPr="00C13072">
        <w:rPr>
          <w14:scene3d>
            <w14:camera w14:prst="orthographicFront"/>
            <w14:lightRig w14:rig="threePt" w14:dir="t">
              <w14:rot w14:lat="0" w14:lon="0" w14:rev="0"/>
            </w14:lightRig>
          </w14:scene3d>
        </w:rPr>
        <w:t>4.2.13.2.4</w:t>
      </w:r>
      <w:r w:rsidRPr="00C13072">
        <w:rPr>
          <w14:scene3d>
            <w14:camera w14:prst="orthographicFront"/>
            <w14:lightRig w14:rig="threePt" w14:dir="t">
              <w14:rot w14:lat="0" w14:lon="0" w14:rev="0"/>
            </w14:lightRig>
          </w14:scene3d>
        </w:rPr>
        <w:tab/>
      </w:r>
      <w:r w:rsidRPr="00C13072">
        <w:rPr>
          <w:color w:val="000000" w:themeColor="text1"/>
        </w:rPr>
        <w:t>TC_eUICC_ES10b.</w:t>
      </w:r>
      <w:r w:rsidRPr="008F1B4C">
        <w:t>GetEUICCInfo2</w:t>
      </w:r>
    </w:p>
    <w:p w14:paraId="7B305EF0" w14:textId="77777777" w:rsidR="00E33202" w:rsidRPr="00620C09" w:rsidRDefault="00E33202" w:rsidP="00E33202">
      <w:pPr>
        <w:pStyle w:val="Heading6no"/>
        <w:rPr>
          <w:color w:val="000000" w:themeColor="text1"/>
        </w:rPr>
      </w:pPr>
      <w:r w:rsidRPr="008F1B4C">
        <w:t xml:space="preserve">Test </w:t>
      </w:r>
      <w:r w:rsidRPr="00620C09">
        <w:rPr>
          <w:color w:val="000000" w:themeColor="text1"/>
        </w:rPr>
        <w:t>Sequence #0</w:t>
      </w:r>
      <w:r>
        <w:rPr>
          <w:color w:val="000000" w:themeColor="text1"/>
        </w:rPr>
        <w:t>1</w:t>
      </w:r>
      <w:r w:rsidRPr="00620C09">
        <w:rPr>
          <w:color w:val="000000" w:themeColor="text1"/>
        </w:rPr>
        <w:t xml:space="preserve"> Nominal: GetEUICCInfo2 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081"/>
        <w:gridCol w:w="110"/>
        <w:gridCol w:w="1083"/>
        <w:gridCol w:w="13"/>
      </w:tblGrid>
      <w:tr w:rsidR="00E33202" w:rsidRPr="001F0550" w14:paraId="5EBA4C67" w14:textId="77777777" w:rsidTr="00C44AFD">
        <w:trPr>
          <w:trHeight w:val="314"/>
          <w:jc w:val="center"/>
        </w:trPr>
        <w:tc>
          <w:tcPr>
            <w:tcW w:w="422" w:type="pct"/>
            <w:shd w:val="clear" w:color="auto" w:fill="C00000"/>
            <w:vAlign w:val="center"/>
          </w:tcPr>
          <w:p w14:paraId="09B71886" w14:textId="77777777" w:rsidR="00E33202" w:rsidRPr="0061518F" w:rsidRDefault="00E33202" w:rsidP="00C44AFD">
            <w:pPr>
              <w:pStyle w:val="TableHeader"/>
            </w:pPr>
            <w:r w:rsidRPr="001A336D">
              <w:t>Step</w:t>
            </w:r>
          </w:p>
        </w:tc>
        <w:tc>
          <w:tcPr>
            <w:tcW w:w="672" w:type="pct"/>
            <w:shd w:val="clear" w:color="auto" w:fill="C00000"/>
            <w:vAlign w:val="center"/>
          </w:tcPr>
          <w:p w14:paraId="50347F8E" w14:textId="77777777" w:rsidR="00E33202" w:rsidRPr="0061518F" w:rsidRDefault="00E33202" w:rsidP="00C44AFD">
            <w:pPr>
              <w:pStyle w:val="TableHeader"/>
            </w:pPr>
            <w:r w:rsidRPr="0061518F">
              <w:t>Direction</w:t>
            </w:r>
          </w:p>
        </w:tc>
        <w:tc>
          <w:tcPr>
            <w:tcW w:w="1527" w:type="pct"/>
            <w:shd w:val="clear" w:color="auto" w:fill="C00000"/>
            <w:vAlign w:val="center"/>
          </w:tcPr>
          <w:p w14:paraId="090E513E" w14:textId="77777777" w:rsidR="00E33202" w:rsidRPr="0061518F" w:rsidRDefault="00E33202" w:rsidP="00C44AFD">
            <w:pPr>
              <w:pStyle w:val="TableHeader"/>
            </w:pPr>
            <w:r w:rsidRPr="0061518F">
              <w:t>Sequence / Description</w:t>
            </w:r>
          </w:p>
        </w:tc>
        <w:tc>
          <w:tcPr>
            <w:tcW w:w="1771" w:type="pct"/>
            <w:gridSpan w:val="2"/>
            <w:shd w:val="clear" w:color="auto" w:fill="C00000"/>
            <w:vAlign w:val="center"/>
          </w:tcPr>
          <w:p w14:paraId="054F6529" w14:textId="77777777" w:rsidR="00E33202" w:rsidRPr="0061518F" w:rsidRDefault="00E33202" w:rsidP="00C44AFD">
            <w:pPr>
              <w:pStyle w:val="TableHeader"/>
            </w:pPr>
            <w:r w:rsidRPr="0061518F">
              <w:t>Expected result</w:t>
            </w:r>
          </w:p>
        </w:tc>
        <w:tc>
          <w:tcPr>
            <w:tcW w:w="608" w:type="pct"/>
            <w:gridSpan w:val="2"/>
            <w:shd w:val="clear" w:color="auto" w:fill="C00000"/>
            <w:vAlign w:val="center"/>
          </w:tcPr>
          <w:p w14:paraId="51E87AC2" w14:textId="77777777" w:rsidR="00E33202" w:rsidRPr="0061518F" w:rsidRDefault="00E33202" w:rsidP="00C44AFD">
            <w:pPr>
              <w:pStyle w:val="TableHeader"/>
            </w:pPr>
            <w:r w:rsidRPr="0061518F">
              <w:t>REQ</w:t>
            </w:r>
          </w:p>
        </w:tc>
      </w:tr>
      <w:tr w:rsidR="00E33202" w:rsidRPr="00620C09" w14:paraId="454DA14D" w14:textId="77777777" w:rsidTr="00C44AFD">
        <w:trPr>
          <w:trHeight w:val="314"/>
          <w:jc w:val="center"/>
        </w:trPr>
        <w:tc>
          <w:tcPr>
            <w:tcW w:w="422" w:type="pct"/>
            <w:shd w:val="clear" w:color="auto" w:fill="auto"/>
            <w:vAlign w:val="center"/>
          </w:tcPr>
          <w:p w14:paraId="2C11E2C9"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6"/>
            <w:shd w:val="clear" w:color="auto" w:fill="auto"/>
            <w:vAlign w:val="center"/>
          </w:tcPr>
          <w:p w14:paraId="45360AEB"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0DF70B32" w14:textId="77777777" w:rsidTr="00C44AFD">
        <w:trPr>
          <w:trHeight w:val="314"/>
          <w:jc w:val="center"/>
        </w:trPr>
        <w:tc>
          <w:tcPr>
            <w:tcW w:w="422" w:type="pct"/>
            <w:shd w:val="clear" w:color="auto" w:fill="auto"/>
            <w:vAlign w:val="center"/>
          </w:tcPr>
          <w:p w14:paraId="4E31EF3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6"/>
            <w:shd w:val="clear" w:color="auto" w:fill="auto"/>
            <w:vAlign w:val="center"/>
          </w:tcPr>
          <w:p w14:paraId="6CB2446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19148C81" w14:textId="77777777" w:rsidTr="00C44AFD">
        <w:trPr>
          <w:trHeight w:val="314"/>
          <w:jc w:val="center"/>
        </w:trPr>
        <w:tc>
          <w:tcPr>
            <w:tcW w:w="422" w:type="pct"/>
            <w:shd w:val="clear" w:color="auto" w:fill="auto"/>
            <w:vAlign w:val="center"/>
          </w:tcPr>
          <w:p w14:paraId="597546AB" w14:textId="77777777" w:rsidR="00E33202" w:rsidRPr="00620C09" w:rsidRDefault="00E33202" w:rsidP="00C44AFD">
            <w:pPr>
              <w:pStyle w:val="TableContentLeft"/>
              <w:rPr>
                <w:color w:val="000000" w:themeColor="text1"/>
              </w:rPr>
            </w:pPr>
            <w:r w:rsidRPr="00620C09">
              <w:rPr>
                <w:color w:val="000000" w:themeColor="text1"/>
              </w:rPr>
              <w:t>IC3</w:t>
            </w:r>
          </w:p>
        </w:tc>
        <w:tc>
          <w:tcPr>
            <w:tcW w:w="672" w:type="pct"/>
            <w:shd w:val="clear" w:color="auto" w:fill="auto"/>
            <w:vAlign w:val="center"/>
          </w:tcPr>
          <w:p w14:paraId="0324EF3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AFA6D7F"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771" w:type="pct"/>
            <w:gridSpan w:val="2"/>
            <w:shd w:val="clear" w:color="auto" w:fill="auto"/>
            <w:vAlign w:val="center"/>
          </w:tcPr>
          <w:p w14:paraId="34476A6C" w14:textId="77777777" w:rsidR="00E33202" w:rsidRPr="00620C09" w:rsidRDefault="00E33202" w:rsidP="00C44AFD">
            <w:pPr>
              <w:pStyle w:val="TableContentLeft"/>
              <w:rPr>
                <w:color w:val="000000" w:themeColor="text1"/>
              </w:rPr>
            </w:pPr>
            <w:r w:rsidRPr="00620C09">
              <w:rPr>
                <w:color w:val="000000" w:themeColor="text1"/>
              </w:rPr>
              <w:t>#R_EUICC_INFO1</w:t>
            </w:r>
          </w:p>
          <w:p w14:paraId="32CA6E14" w14:textId="77777777" w:rsidR="00E33202" w:rsidRPr="00620C09" w:rsidRDefault="00E33202" w:rsidP="00C44AFD">
            <w:pPr>
              <w:pStyle w:val="TableContentLeft"/>
              <w:rPr>
                <w:color w:val="000000" w:themeColor="text1"/>
              </w:rPr>
            </w:pPr>
            <w:r w:rsidRPr="00620C09">
              <w:rPr>
                <w:color w:val="000000" w:themeColor="text1"/>
              </w:rPr>
              <w:t>SW = 0x9000</w:t>
            </w:r>
          </w:p>
          <w:p w14:paraId="1AEDBBA0" w14:textId="77777777" w:rsidR="00E33202" w:rsidRPr="00620C09" w:rsidRDefault="00E33202" w:rsidP="00C44AFD">
            <w:pPr>
              <w:pStyle w:val="TableContentLeft"/>
              <w:rPr>
                <w:color w:val="000000" w:themeColor="text1"/>
              </w:rPr>
            </w:pPr>
            <w:r w:rsidRPr="00620C09">
              <w:rPr>
                <w:color w:val="000000" w:themeColor="text1"/>
              </w:rPr>
              <w:t>Extract the &lt;EUICC_CI_PK_ID_LIST_FOR_SIGNING&gt; and &lt;EUICC_CI_PK_ID_LIST_FOR_VERIFICATION&gt; from response data and verify if they contain at least one same GSMA CI Key ID</w:t>
            </w:r>
          </w:p>
        </w:tc>
        <w:tc>
          <w:tcPr>
            <w:tcW w:w="608" w:type="pct"/>
            <w:gridSpan w:val="2"/>
            <w:shd w:val="clear" w:color="auto" w:fill="auto"/>
            <w:vAlign w:val="center"/>
          </w:tcPr>
          <w:p w14:paraId="2D43B21B" w14:textId="77777777" w:rsidR="00E33202" w:rsidRPr="00620C09" w:rsidRDefault="00E33202" w:rsidP="00C44AFD">
            <w:pPr>
              <w:pStyle w:val="TableContentLeft"/>
              <w:rPr>
                <w:color w:val="000000" w:themeColor="text1"/>
              </w:rPr>
            </w:pPr>
          </w:p>
        </w:tc>
      </w:tr>
      <w:tr w:rsidR="00E33202" w:rsidRPr="00620C09" w14:paraId="18A57851" w14:textId="77777777" w:rsidTr="00C44AFD">
        <w:trPr>
          <w:trHeight w:val="314"/>
          <w:jc w:val="center"/>
        </w:trPr>
        <w:tc>
          <w:tcPr>
            <w:tcW w:w="422" w:type="pct"/>
            <w:shd w:val="clear" w:color="auto" w:fill="auto"/>
            <w:vAlign w:val="center"/>
          </w:tcPr>
          <w:p w14:paraId="445EEA69" w14:textId="77777777" w:rsidR="00E33202" w:rsidRPr="00620C09" w:rsidRDefault="00E33202" w:rsidP="00C44AFD">
            <w:pPr>
              <w:pStyle w:val="TableContentLeft"/>
              <w:rPr>
                <w:color w:val="000000" w:themeColor="text1"/>
              </w:rPr>
            </w:pPr>
            <w:r w:rsidRPr="00620C09">
              <w:rPr>
                <w:color w:val="000000" w:themeColor="text1"/>
              </w:rPr>
              <w:lastRenderedPageBreak/>
              <w:t>IC4</w:t>
            </w:r>
          </w:p>
        </w:tc>
        <w:tc>
          <w:tcPr>
            <w:tcW w:w="672" w:type="pct"/>
            <w:shd w:val="clear" w:color="auto" w:fill="auto"/>
            <w:vAlign w:val="center"/>
          </w:tcPr>
          <w:p w14:paraId="085384C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071A9154"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771" w:type="pct"/>
            <w:gridSpan w:val="2"/>
            <w:shd w:val="clear" w:color="auto" w:fill="auto"/>
            <w:vAlign w:val="center"/>
          </w:tcPr>
          <w:p w14:paraId="214609BA" w14:textId="77777777" w:rsidR="00E33202" w:rsidRPr="00620C09" w:rsidRDefault="00E33202" w:rsidP="00C44AFD">
            <w:pPr>
              <w:pStyle w:val="TableContentLeft"/>
              <w:rPr>
                <w:color w:val="000000" w:themeColor="text1"/>
              </w:rPr>
            </w:pPr>
            <w:r w:rsidRPr="00620C09">
              <w:rPr>
                <w:color w:val="000000" w:themeColor="text1"/>
              </w:rPr>
              <w:t>#R_CHALLENGE</w:t>
            </w:r>
          </w:p>
          <w:p w14:paraId="16EFDF9E" w14:textId="77777777" w:rsidR="00E33202" w:rsidRPr="00620C09" w:rsidRDefault="00E33202" w:rsidP="00C44AFD">
            <w:pPr>
              <w:pStyle w:val="TableContentLeft"/>
              <w:rPr>
                <w:color w:val="000000" w:themeColor="text1"/>
              </w:rPr>
            </w:pPr>
            <w:r w:rsidRPr="00620C09">
              <w:rPr>
                <w:color w:val="000000" w:themeColor="text1"/>
              </w:rPr>
              <w:t>SW = 0x9000</w:t>
            </w:r>
          </w:p>
          <w:p w14:paraId="0B6268F9" w14:textId="77777777" w:rsidR="00E33202" w:rsidRPr="00620C09" w:rsidRDefault="00E33202" w:rsidP="00C44AFD">
            <w:pPr>
              <w:pStyle w:val="TableContentLeft"/>
              <w:rPr>
                <w:color w:val="000000" w:themeColor="text1"/>
              </w:rPr>
            </w:pPr>
            <w:r w:rsidRPr="00620C09">
              <w:rPr>
                <w:color w:val="000000" w:themeColor="text1"/>
              </w:rPr>
              <w:t>Extract the &lt;EUICC_CHALLENGE&gt;</w:t>
            </w:r>
          </w:p>
        </w:tc>
        <w:tc>
          <w:tcPr>
            <w:tcW w:w="608" w:type="pct"/>
            <w:gridSpan w:val="2"/>
            <w:shd w:val="clear" w:color="auto" w:fill="auto"/>
            <w:vAlign w:val="center"/>
          </w:tcPr>
          <w:p w14:paraId="5961D140" w14:textId="77777777" w:rsidR="00E33202" w:rsidRPr="00620C09" w:rsidRDefault="00E33202" w:rsidP="00C44AFD">
            <w:pPr>
              <w:pStyle w:val="TableContentLeft"/>
              <w:rPr>
                <w:color w:val="000000" w:themeColor="text1"/>
              </w:rPr>
            </w:pPr>
          </w:p>
        </w:tc>
      </w:tr>
      <w:tr w:rsidR="00E33202" w:rsidRPr="00620C09" w14:paraId="287F3C0B" w14:textId="77777777" w:rsidTr="00C44AFD">
        <w:trPr>
          <w:trHeight w:val="314"/>
          <w:jc w:val="center"/>
        </w:trPr>
        <w:tc>
          <w:tcPr>
            <w:tcW w:w="422" w:type="pct"/>
            <w:shd w:val="clear" w:color="auto" w:fill="auto"/>
            <w:vAlign w:val="center"/>
          </w:tcPr>
          <w:p w14:paraId="1F057CC4" w14:textId="77777777" w:rsidR="00E33202" w:rsidRPr="00620C09" w:rsidRDefault="00E33202" w:rsidP="00C44AFD">
            <w:pPr>
              <w:pStyle w:val="TableContentLeft"/>
              <w:rPr>
                <w:color w:val="000000" w:themeColor="text1"/>
              </w:rPr>
            </w:pPr>
            <w:r w:rsidRPr="00620C09">
              <w:rPr>
                <w:color w:val="000000" w:themeColor="text1"/>
              </w:rPr>
              <w:t>IC5</w:t>
            </w:r>
          </w:p>
        </w:tc>
        <w:tc>
          <w:tcPr>
            <w:tcW w:w="4578" w:type="pct"/>
            <w:gridSpan w:val="6"/>
            <w:shd w:val="clear" w:color="auto" w:fill="auto"/>
            <w:vAlign w:val="center"/>
          </w:tcPr>
          <w:p w14:paraId="30902DAA" w14:textId="77777777" w:rsidR="00E33202" w:rsidRPr="00620C09" w:rsidRDefault="00E33202" w:rsidP="00C44AFD">
            <w:pPr>
              <w:pStyle w:val="TableContentLeft"/>
              <w:rPr>
                <w:color w:val="000000" w:themeColor="text1"/>
              </w:rPr>
            </w:pPr>
            <w:r w:rsidRPr="00620C09">
              <w:rPr>
                <w:color w:val="000000" w:themeColor="text1"/>
              </w:rPr>
              <w:t>The following inputs are required for Step IC</w:t>
            </w:r>
            <w:r>
              <w:rPr>
                <w:color w:val="000000" w:themeColor="text1"/>
              </w:rPr>
              <w:t>6</w:t>
            </w:r>
            <w:r w:rsidRPr="00620C09">
              <w:rPr>
                <w:color w:val="000000" w:themeColor="text1"/>
              </w:rPr>
              <w:t xml:space="preserve"> as described in the InitiateAuthentication function: </w:t>
            </w:r>
          </w:p>
          <w:p w14:paraId="2634B105"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4E77D3A0"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65FE6D8D"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6CBD9E8D"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41786961"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436F8647" w14:textId="75A13EB8" w:rsidR="00E33202" w:rsidRPr="00620C09" w:rsidRDefault="00E33202" w:rsidP="00C44AFD">
            <w:pPr>
              <w:pStyle w:val="TableBulletText"/>
              <w:numPr>
                <w:ilvl w:val="0"/>
                <w:numId w:val="0"/>
              </w:numPr>
              <w:ind w:left="378" w:hanging="360"/>
              <w:contextualSpacing/>
              <w:rPr>
                <w:color w:val="000000" w:themeColor="text1"/>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Choose the #CERT_S_SM_</w:t>
            </w:r>
            <w:r w:rsidR="00FB166C">
              <w:rPr>
                <w:color w:val="000000" w:themeColor="text1"/>
                <w:sz w:val="18"/>
              </w:rPr>
              <w:t>DP</w:t>
            </w:r>
            <w:r w:rsidRPr="0028749F">
              <w:rPr>
                <w:color w:val="000000" w:themeColor="text1"/>
                <w:sz w:val="18"/>
              </w:rPr>
              <w:t>auth_ECDSA leading to the same Root CI certificate</w:t>
            </w:r>
          </w:p>
        </w:tc>
      </w:tr>
      <w:tr w:rsidR="00E33202" w:rsidRPr="00620C09" w14:paraId="41E9C4CB" w14:textId="77777777" w:rsidTr="00C44AFD">
        <w:trPr>
          <w:gridAfter w:val="1"/>
          <w:wAfter w:w="7" w:type="pct"/>
          <w:trHeight w:val="314"/>
          <w:jc w:val="center"/>
        </w:trPr>
        <w:tc>
          <w:tcPr>
            <w:tcW w:w="422" w:type="pct"/>
            <w:shd w:val="clear" w:color="auto" w:fill="auto"/>
            <w:vAlign w:val="center"/>
          </w:tcPr>
          <w:p w14:paraId="342F3B3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72" w:type="pct"/>
            <w:shd w:val="clear" w:color="auto" w:fill="auto"/>
            <w:vAlign w:val="center"/>
          </w:tcPr>
          <w:p w14:paraId="12FEFF2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B8E422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B8D59C3" w14:textId="77777777" w:rsidR="00E33202" w:rsidRPr="00620C09" w:rsidRDefault="00E33202" w:rsidP="00C44AFD">
            <w:pPr>
              <w:pStyle w:val="TableContentLeft"/>
              <w:rPr>
                <w:color w:val="000000" w:themeColor="text1"/>
              </w:rPr>
            </w:pPr>
            <w:r w:rsidRPr="00620C09">
              <w:rPr>
                <w:color w:val="000000" w:themeColor="text1"/>
              </w:rPr>
              <w:t>#AUTHENTICATE_SMDP)</w:t>
            </w:r>
          </w:p>
        </w:tc>
        <w:tc>
          <w:tcPr>
            <w:tcW w:w="1710" w:type="pct"/>
            <w:shd w:val="clear" w:color="auto" w:fill="auto"/>
            <w:vAlign w:val="center"/>
          </w:tcPr>
          <w:p w14:paraId="78B98E7D" w14:textId="77777777" w:rsidR="00E33202" w:rsidRPr="00620C09" w:rsidRDefault="00E33202" w:rsidP="00C44AFD">
            <w:pPr>
              <w:pStyle w:val="TableContentLeft"/>
              <w:rPr>
                <w:color w:val="000000" w:themeColor="text1"/>
              </w:rPr>
            </w:pPr>
            <w:r w:rsidRPr="00620C09">
              <w:rPr>
                <w:color w:val="000000" w:themeColor="text1"/>
              </w:rPr>
              <w:t xml:space="preserve">#R_AUTHENTICATE_SMDP </w:t>
            </w:r>
          </w:p>
          <w:p w14:paraId="019C4CF9"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62" w:type="pct"/>
            <w:gridSpan w:val="2"/>
            <w:shd w:val="clear" w:color="auto" w:fill="auto"/>
            <w:vAlign w:val="center"/>
          </w:tcPr>
          <w:p w14:paraId="64418DCC" w14:textId="77777777" w:rsidR="00E33202" w:rsidRPr="00620C09" w:rsidRDefault="00E33202" w:rsidP="00C44AFD">
            <w:pPr>
              <w:pStyle w:val="TableContentLeft"/>
              <w:rPr>
                <w:color w:val="000000" w:themeColor="text1"/>
              </w:rPr>
            </w:pPr>
          </w:p>
        </w:tc>
      </w:tr>
      <w:tr w:rsidR="00E33202" w:rsidRPr="00DA0491" w14:paraId="73873EC5" w14:textId="77777777" w:rsidTr="00C44AFD">
        <w:trPr>
          <w:gridAfter w:val="1"/>
          <w:wAfter w:w="7" w:type="pct"/>
          <w:trHeight w:val="314"/>
          <w:jc w:val="center"/>
        </w:trPr>
        <w:tc>
          <w:tcPr>
            <w:tcW w:w="422" w:type="pct"/>
            <w:shd w:val="clear" w:color="auto" w:fill="auto"/>
            <w:vAlign w:val="center"/>
          </w:tcPr>
          <w:p w14:paraId="402F8473"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79F90E6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2AABBCB" w14:textId="77777777" w:rsidR="00E33202" w:rsidRPr="00620C09" w:rsidRDefault="00E33202" w:rsidP="00C44AFD">
            <w:pPr>
              <w:pStyle w:val="TableContentLeft"/>
              <w:rPr>
                <w:color w:val="000000" w:themeColor="text1"/>
              </w:rPr>
            </w:pPr>
            <w:r w:rsidRPr="00620C09">
              <w:rPr>
                <w:color w:val="000000" w:themeColor="text1"/>
              </w:rPr>
              <w:t>MTD_STORE_DATA (#GET_EUICC_INFO2)</w:t>
            </w:r>
          </w:p>
        </w:tc>
        <w:tc>
          <w:tcPr>
            <w:tcW w:w="1710" w:type="pct"/>
            <w:shd w:val="clear" w:color="auto" w:fill="auto"/>
            <w:vAlign w:val="center"/>
          </w:tcPr>
          <w:p w14:paraId="4AF33915" w14:textId="77BAA148" w:rsidR="00E33202" w:rsidRPr="00620C09" w:rsidRDefault="00E33202" w:rsidP="00C44AFD">
            <w:pPr>
              <w:pStyle w:val="TableContentLeft"/>
              <w:rPr>
                <w:color w:val="000000" w:themeColor="text1"/>
              </w:rPr>
            </w:pPr>
            <w:r w:rsidRPr="00620C09">
              <w:rPr>
                <w:color w:val="000000" w:themeColor="text1"/>
              </w:rPr>
              <w:br/>
              <w:t>same EUICCInfo2 data object as in Step IC</w:t>
            </w:r>
            <w:r>
              <w:rPr>
                <w:color w:val="000000" w:themeColor="text1"/>
              </w:rPr>
              <w:t>6</w:t>
            </w:r>
            <w:r w:rsidR="0087738D">
              <w:rPr>
                <w:color w:val="000000" w:themeColor="text1"/>
              </w:rPr>
              <w:t xml:space="preserve"> </w:t>
            </w:r>
            <w:r w:rsidR="00A71444">
              <w:rPr>
                <w:color w:val="000000" w:themeColor="text1"/>
              </w:rPr>
              <w:t>(the extCardResource</w:t>
            </w:r>
            <w:r w:rsidR="00A71444" w:rsidRPr="00C30E35">
              <w:rPr>
                <w:color w:val="000000" w:themeColor="text1"/>
              </w:rPr>
              <w:t xml:space="preserve"> field SHALL be excluded from the comparison</w:t>
            </w:r>
            <w:r w:rsidR="00A71444">
              <w:rPr>
                <w:color w:val="000000" w:themeColor="text1"/>
              </w:rPr>
              <w:t>)</w:t>
            </w:r>
          </w:p>
          <w:p w14:paraId="6FE1A867"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62" w:type="pct"/>
            <w:gridSpan w:val="2"/>
            <w:shd w:val="clear" w:color="auto" w:fill="auto"/>
            <w:vAlign w:val="center"/>
          </w:tcPr>
          <w:p w14:paraId="3F066616" w14:textId="77777777" w:rsidR="00E33202" w:rsidRPr="00E31195" w:rsidRDefault="00E33202" w:rsidP="00C44AFD">
            <w:pPr>
              <w:pStyle w:val="TableContentLeft"/>
              <w:rPr>
                <w:color w:val="000000" w:themeColor="text1"/>
              </w:rPr>
            </w:pPr>
            <w:r w:rsidRPr="00E31195">
              <w:rPr>
                <w:color w:val="000000" w:themeColor="text1"/>
              </w:rPr>
              <w:t>RQ57_051 RQ57_053 RQ57_054 RQ57_058 RQ57_059 RQ57_062 RQ31_053 RQ31_060 RQ43_001 RQ43_002</w:t>
            </w:r>
          </w:p>
        </w:tc>
      </w:tr>
    </w:tbl>
    <w:p w14:paraId="50641E84" w14:textId="77777777" w:rsidR="003F4881" w:rsidRPr="007E1CDE" w:rsidRDefault="003F4881" w:rsidP="003F4881">
      <w:pPr>
        <w:pStyle w:val="Heading5"/>
        <w:numPr>
          <w:ilvl w:val="0"/>
          <w:numId w:val="0"/>
        </w:numPr>
        <w:ind w:left="1304" w:hanging="1304"/>
        <w:rPr>
          <w:lang w:val="es-ES"/>
        </w:rPr>
      </w:pPr>
      <w:bookmarkStart w:id="770" w:name="_Toc483841261"/>
      <w:bookmarkStart w:id="771" w:name="_Toc518049259"/>
      <w:bookmarkStart w:id="772" w:name="_Toc520956830"/>
      <w:bookmarkStart w:id="773" w:name="_Toc13661610"/>
      <w:r w:rsidRPr="00540939">
        <w:rPr>
          <w:lang w:val="es-ES"/>
          <w14:scene3d>
            <w14:camera w14:prst="orthographicFront"/>
            <w14:lightRig w14:rig="threePt" w14:dir="t">
              <w14:rot w14:lat="0" w14:lon="0" w14:rev="0"/>
            </w14:lightRig>
          </w14:scene3d>
        </w:rPr>
        <w:t>4.2.13.2.5</w:t>
      </w:r>
      <w:r w:rsidRPr="00540939">
        <w:rPr>
          <w:lang w:val="es-ES"/>
          <w14:scene3d>
            <w14:camera w14:prst="orthographicFront"/>
            <w14:lightRig w14:rig="threePt" w14:dir="t">
              <w14:rot w14:lat="0" w14:lon="0" w14:rev="0"/>
            </w14:lightRig>
          </w14:scene3d>
        </w:rPr>
        <w:tab/>
        <w:t xml:space="preserve"> </w:t>
      </w:r>
      <w:r w:rsidRPr="00540939">
        <w:rPr>
          <w:color w:val="000000" w:themeColor="text1"/>
          <w:lang w:val="es-ES"/>
        </w:rPr>
        <w:t>TC_eUICC_</w:t>
      </w:r>
      <w:r w:rsidRPr="007E1CDE">
        <w:rPr>
          <w:lang w:val="es-ES"/>
        </w:rPr>
        <w:t>ES10b</w:t>
      </w:r>
      <w:r w:rsidRPr="00540939">
        <w:rPr>
          <w:color w:val="000000" w:themeColor="text1"/>
          <w:lang w:val="es-ES"/>
        </w:rPr>
        <w:t>.GetEUICCInfo2_RSP_V2.</w:t>
      </w:r>
      <w:r>
        <w:rPr>
          <w:color w:val="000000" w:themeColor="text1"/>
          <w:lang w:val="es-ES"/>
        </w:rPr>
        <w:t>3</w:t>
      </w:r>
    </w:p>
    <w:p w14:paraId="2BF3804D" w14:textId="77777777" w:rsidR="003F4881" w:rsidRPr="00620C09" w:rsidRDefault="003F4881" w:rsidP="003F4881">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3F4881" w:rsidRPr="001F0550" w14:paraId="114C2BA1" w14:textId="77777777" w:rsidTr="00C77935">
        <w:trPr>
          <w:trHeight w:val="314"/>
          <w:jc w:val="center"/>
        </w:trPr>
        <w:tc>
          <w:tcPr>
            <w:tcW w:w="422" w:type="pct"/>
            <w:shd w:val="clear" w:color="auto" w:fill="C00000"/>
            <w:vAlign w:val="center"/>
          </w:tcPr>
          <w:p w14:paraId="378DD55A" w14:textId="77777777" w:rsidR="003F4881" w:rsidRPr="0061518F" w:rsidRDefault="003F4881" w:rsidP="00C77935">
            <w:pPr>
              <w:pStyle w:val="TableHeader"/>
            </w:pPr>
            <w:r w:rsidRPr="001A336D">
              <w:t>Step</w:t>
            </w:r>
          </w:p>
        </w:tc>
        <w:tc>
          <w:tcPr>
            <w:tcW w:w="671" w:type="pct"/>
            <w:shd w:val="clear" w:color="auto" w:fill="C00000"/>
            <w:vAlign w:val="center"/>
          </w:tcPr>
          <w:p w14:paraId="573EAD31" w14:textId="77777777" w:rsidR="003F4881" w:rsidRPr="0061518F" w:rsidRDefault="003F4881" w:rsidP="00C77935">
            <w:pPr>
              <w:pStyle w:val="TableHeader"/>
            </w:pPr>
            <w:r w:rsidRPr="0061518F">
              <w:t>Direction</w:t>
            </w:r>
          </w:p>
        </w:tc>
        <w:tc>
          <w:tcPr>
            <w:tcW w:w="1527" w:type="pct"/>
            <w:shd w:val="clear" w:color="auto" w:fill="C00000"/>
            <w:vAlign w:val="center"/>
          </w:tcPr>
          <w:p w14:paraId="1A87264A" w14:textId="77777777" w:rsidR="003F4881" w:rsidRPr="0061518F" w:rsidRDefault="003F4881" w:rsidP="00C77935">
            <w:pPr>
              <w:pStyle w:val="TableHeader"/>
            </w:pPr>
            <w:r w:rsidRPr="0061518F">
              <w:t>Sequence / Description</w:t>
            </w:r>
          </w:p>
        </w:tc>
        <w:tc>
          <w:tcPr>
            <w:tcW w:w="1649" w:type="pct"/>
            <w:shd w:val="clear" w:color="auto" w:fill="C00000"/>
            <w:vAlign w:val="center"/>
          </w:tcPr>
          <w:p w14:paraId="4DD4B787" w14:textId="77777777" w:rsidR="003F4881" w:rsidRPr="0061518F" w:rsidRDefault="003F4881" w:rsidP="00C77935">
            <w:pPr>
              <w:pStyle w:val="TableHeader"/>
            </w:pPr>
            <w:r w:rsidRPr="0061518F">
              <w:t>Expected result</w:t>
            </w:r>
          </w:p>
        </w:tc>
        <w:tc>
          <w:tcPr>
            <w:tcW w:w="731" w:type="pct"/>
            <w:shd w:val="clear" w:color="auto" w:fill="C00000"/>
            <w:vAlign w:val="center"/>
          </w:tcPr>
          <w:p w14:paraId="74919D4B" w14:textId="77777777" w:rsidR="003F4881" w:rsidRPr="0061518F" w:rsidRDefault="003F4881" w:rsidP="00C77935">
            <w:pPr>
              <w:pStyle w:val="TableHeader"/>
            </w:pPr>
            <w:r w:rsidRPr="0061518F">
              <w:t>REQ</w:t>
            </w:r>
          </w:p>
        </w:tc>
      </w:tr>
      <w:tr w:rsidR="003F4881" w:rsidRPr="001F0550" w14:paraId="0A0BB526" w14:textId="77777777" w:rsidTr="00C77935">
        <w:trPr>
          <w:trHeight w:val="314"/>
          <w:jc w:val="center"/>
        </w:trPr>
        <w:tc>
          <w:tcPr>
            <w:tcW w:w="422" w:type="pct"/>
            <w:vAlign w:val="center"/>
          </w:tcPr>
          <w:p w14:paraId="323269D3" w14:textId="77777777" w:rsidR="003F4881" w:rsidRPr="001F0550" w:rsidRDefault="003F4881" w:rsidP="00C77935">
            <w:pPr>
              <w:pStyle w:val="TableContentLeft"/>
            </w:pPr>
            <w:r w:rsidRPr="001F0550">
              <w:t>IC1</w:t>
            </w:r>
          </w:p>
        </w:tc>
        <w:tc>
          <w:tcPr>
            <w:tcW w:w="4578" w:type="pct"/>
            <w:gridSpan w:val="4"/>
            <w:vAlign w:val="center"/>
          </w:tcPr>
          <w:p w14:paraId="53128F2E" w14:textId="77777777" w:rsidR="003F4881" w:rsidRPr="001F0550" w:rsidDel="005F33D7" w:rsidRDefault="003F4881" w:rsidP="00C77935">
            <w:pPr>
              <w:pStyle w:val="TableContentLeft"/>
            </w:pPr>
            <w:r w:rsidRPr="001F0550">
              <w:t>PROC_EUICC_INITIALIZATION_SEQUENCE</w:t>
            </w:r>
          </w:p>
        </w:tc>
      </w:tr>
      <w:tr w:rsidR="003F4881" w:rsidRPr="00620C09" w14:paraId="3CA3E52A" w14:textId="77777777" w:rsidTr="00C77935">
        <w:trPr>
          <w:trHeight w:val="314"/>
          <w:jc w:val="center"/>
        </w:trPr>
        <w:tc>
          <w:tcPr>
            <w:tcW w:w="422" w:type="pct"/>
            <w:vAlign w:val="center"/>
          </w:tcPr>
          <w:p w14:paraId="7E3139AF" w14:textId="77777777" w:rsidR="003F4881" w:rsidRPr="00620C09" w:rsidRDefault="003F4881" w:rsidP="00C77935">
            <w:pPr>
              <w:pStyle w:val="TableContentLeft"/>
              <w:rPr>
                <w:color w:val="000000" w:themeColor="text1"/>
              </w:rPr>
            </w:pPr>
            <w:r w:rsidRPr="00620C09">
              <w:rPr>
                <w:color w:val="000000" w:themeColor="text1"/>
              </w:rPr>
              <w:t>IC2</w:t>
            </w:r>
          </w:p>
        </w:tc>
        <w:tc>
          <w:tcPr>
            <w:tcW w:w="4578" w:type="pct"/>
            <w:gridSpan w:val="4"/>
            <w:vAlign w:val="center"/>
          </w:tcPr>
          <w:p w14:paraId="417EE855" w14:textId="77777777" w:rsidR="003F4881" w:rsidRPr="00620C09" w:rsidRDefault="003F4881" w:rsidP="00C77935">
            <w:pPr>
              <w:pStyle w:val="TableContentLeft"/>
              <w:rPr>
                <w:color w:val="000000" w:themeColor="text1"/>
              </w:rPr>
            </w:pPr>
            <w:r w:rsidRPr="00620C09">
              <w:rPr>
                <w:color w:val="000000" w:themeColor="text1"/>
              </w:rPr>
              <w:t>PROC_OPEN_LOGICAL_CHANNEL_AND_SELECT_ISDR</w:t>
            </w:r>
          </w:p>
        </w:tc>
      </w:tr>
      <w:tr w:rsidR="003F4881" w:rsidRPr="00620C09" w14:paraId="48D63E42" w14:textId="77777777" w:rsidTr="00C77935">
        <w:trPr>
          <w:trHeight w:val="314"/>
          <w:jc w:val="center"/>
        </w:trPr>
        <w:tc>
          <w:tcPr>
            <w:tcW w:w="422" w:type="pct"/>
            <w:vAlign w:val="center"/>
          </w:tcPr>
          <w:p w14:paraId="769B3F64" w14:textId="77777777" w:rsidR="003F4881" w:rsidRPr="00620C09" w:rsidRDefault="003F4881" w:rsidP="00C77935">
            <w:pPr>
              <w:pStyle w:val="TableContentLeft"/>
              <w:rPr>
                <w:color w:val="000000" w:themeColor="text1"/>
              </w:rPr>
            </w:pPr>
            <w:r w:rsidRPr="00620C09">
              <w:rPr>
                <w:color w:val="000000" w:themeColor="text1"/>
              </w:rPr>
              <w:t>1</w:t>
            </w:r>
          </w:p>
        </w:tc>
        <w:tc>
          <w:tcPr>
            <w:tcW w:w="671" w:type="pct"/>
            <w:vAlign w:val="center"/>
          </w:tcPr>
          <w:p w14:paraId="3CDBD5F1" w14:textId="77777777" w:rsidR="003F4881" w:rsidRPr="00620C09" w:rsidRDefault="003F4881" w:rsidP="00C77935">
            <w:pPr>
              <w:pStyle w:val="TableContentLeft"/>
              <w:rPr>
                <w:color w:val="000000" w:themeColor="text1"/>
              </w:rPr>
            </w:pPr>
            <w:r w:rsidRPr="00620C09">
              <w:rPr>
                <w:color w:val="000000" w:themeColor="text1"/>
              </w:rPr>
              <w:t>S_LPAd → eUICC</w:t>
            </w:r>
          </w:p>
        </w:tc>
        <w:tc>
          <w:tcPr>
            <w:tcW w:w="1527" w:type="pct"/>
            <w:vAlign w:val="center"/>
          </w:tcPr>
          <w:p w14:paraId="58AB46B5" w14:textId="77777777" w:rsidR="003F4881" w:rsidRPr="00620C09" w:rsidRDefault="003F4881" w:rsidP="00C77935">
            <w:pPr>
              <w:pStyle w:val="TableContentLeft"/>
              <w:rPr>
                <w:color w:val="000000" w:themeColor="text1"/>
              </w:rPr>
            </w:pPr>
            <w:r w:rsidRPr="00620C09">
              <w:rPr>
                <w:color w:val="000000" w:themeColor="text1"/>
              </w:rPr>
              <w:t>MTD_STORE_DATA (#GET_EUICC_INFO2)</w:t>
            </w:r>
          </w:p>
        </w:tc>
        <w:tc>
          <w:tcPr>
            <w:tcW w:w="1649" w:type="pct"/>
            <w:vAlign w:val="center"/>
          </w:tcPr>
          <w:p w14:paraId="3DC46485" w14:textId="77777777" w:rsidR="003F4881" w:rsidRPr="0028749F" w:rsidRDefault="003F4881" w:rsidP="00C77935">
            <w:pPr>
              <w:pStyle w:val="TableContentLeft"/>
              <w:rPr>
                <w:color w:val="000000" w:themeColor="text1"/>
              </w:rPr>
            </w:pPr>
            <w:r w:rsidRPr="00620C09">
              <w:rPr>
                <w:color w:val="000000" w:themeColor="text1"/>
              </w:rPr>
              <w:t>#</w:t>
            </w:r>
            <w:r w:rsidRPr="0028749F">
              <w:rPr>
                <w:color w:val="000000" w:themeColor="text1"/>
              </w:rPr>
              <w:t xml:space="preserve">R_EUICC_INFO2 </w:t>
            </w:r>
          </w:p>
          <w:p w14:paraId="32512932" w14:textId="77777777" w:rsidR="003F4881" w:rsidRPr="0028749F" w:rsidRDefault="003F4881" w:rsidP="00C77935">
            <w:pPr>
              <w:pStyle w:val="TableContentLeft"/>
              <w:rPr>
                <w:color w:val="000000" w:themeColor="text1"/>
              </w:rPr>
            </w:pPr>
            <w:r w:rsidRPr="0028749F">
              <w:rPr>
                <w:color w:val="000000" w:themeColor="text1"/>
              </w:rPr>
              <w:t>Verify if:</w:t>
            </w:r>
          </w:p>
          <w:p w14:paraId="6EA625B3" w14:textId="574EABFA"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 xml:space="preserve">&lt;EXT_CARD_RESOURCE&gt; contains a “number of installed application” value field set to </w:t>
            </w:r>
            <w:r w:rsidR="006645B9">
              <w:rPr>
                <w:color w:val="000000" w:themeColor="text1"/>
                <w:sz w:val="18"/>
                <w:szCs w:val="18"/>
              </w:rPr>
              <w:t>‘</w:t>
            </w:r>
            <w:r w:rsidRPr="0028749F">
              <w:rPr>
                <w:color w:val="000000" w:themeColor="text1"/>
                <w:sz w:val="18"/>
                <w:szCs w:val="18"/>
              </w:rPr>
              <w:t>00</w:t>
            </w:r>
            <w:r w:rsidR="006645B9">
              <w:rPr>
                <w:color w:val="000000" w:themeColor="text1"/>
                <w:sz w:val="18"/>
                <w:szCs w:val="18"/>
              </w:rPr>
              <w:t>’</w:t>
            </w:r>
          </w:p>
          <w:p w14:paraId="77012941" w14:textId="7777777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02988BBE" w14:textId="7777777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1714B420" w14:textId="1A65E5F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Pr="0028749F">
              <w:rPr>
                <w:color w:val="000000" w:themeColor="text1"/>
                <w:sz w:val="18"/>
                <w:szCs w:val="18"/>
              </w:rPr>
              <w:t>&lt;EUICC_RSP_CAPABILITY&gt; contains</w:t>
            </w:r>
          </w:p>
          <w:p w14:paraId="104EFD2E" w14:textId="5E0CA10B"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r w:rsidRPr="0028749F">
              <w:rPr>
                <w:color w:val="000000" w:themeColor="text1"/>
                <w:sz w:val="18"/>
                <w:szCs w:val="18"/>
              </w:rPr>
              <w:t xml:space="preserve"> if O_E_CRL is not supported </w:t>
            </w:r>
            <w:r w:rsidRPr="0028749F">
              <w:rPr>
                <w:color w:val="000000" w:themeColor="text1"/>
                <w:sz w:val="18"/>
                <w:szCs w:val="18"/>
              </w:rPr>
              <w:br/>
              <w:t xml:space="preserve">(otherwise, it SHALL b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r w:rsidRPr="0028749F">
              <w:rPr>
                <w:color w:val="000000" w:themeColor="text1"/>
                <w:sz w:val="18"/>
                <w:szCs w:val="18"/>
              </w:rPr>
              <w:t>)</w:t>
            </w:r>
          </w:p>
          <w:p w14:paraId="4153811D" w14:textId="22195BBC"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lastRenderedPageBreak/>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r w:rsidRPr="0028749F">
              <w:rPr>
                <w:color w:val="000000" w:themeColor="text1"/>
                <w:sz w:val="18"/>
                <w:szCs w:val="18"/>
              </w:rPr>
              <w:t xml:space="preserve"> if O_E_TEST_PROF is not supported </w:t>
            </w:r>
            <w:r w:rsidRPr="0028749F">
              <w:rPr>
                <w:color w:val="000000" w:themeColor="text1"/>
                <w:sz w:val="18"/>
                <w:szCs w:val="18"/>
              </w:rPr>
              <w:br/>
              <w:t xml:space="preserve">(otherwise, it SHALL b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r w:rsidRPr="0028749F">
              <w:rPr>
                <w:color w:val="000000" w:themeColor="text1"/>
                <w:sz w:val="18"/>
                <w:szCs w:val="18"/>
              </w:rPr>
              <w:t>)</w:t>
            </w:r>
          </w:p>
          <w:p w14:paraId="3B8D003D" w14:textId="4BF121BA"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rpm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p>
          <w:p w14:paraId="2B4F01AC" w14:textId="2CF21588"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additionalProfil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p>
          <w:p w14:paraId="2F208110" w14:textId="77777777" w:rsidR="00084929" w:rsidRDefault="003F4881" w:rsidP="00084929">
            <w:pPr>
              <w:pStyle w:val="TableBulletText"/>
              <w:numPr>
                <w:ilvl w:val="0"/>
                <w:numId w:val="0"/>
              </w:numPr>
              <w:ind w:left="378" w:hanging="360"/>
              <w:contextualSpacing/>
              <w:rPr>
                <w:rFonts w:eastAsia="Times New Roman"/>
                <w:color w:val="000000"/>
                <w:sz w:val="18"/>
                <w:szCs w:val="18"/>
                <w:lang w:val="en-US"/>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00084929">
              <w:rPr>
                <w:color w:val="000000"/>
                <w:sz w:val="18"/>
                <w:szCs w:val="18"/>
                <w:lang w:val="en-US"/>
              </w:rPr>
              <w:t>#IUT_UICC_CAPABILITY contains</w:t>
            </w:r>
          </w:p>
          <w:p w14:paraId="0D041B15" w14:textId="77777777" w:rsidR="00084929" w:rsidRDefault="00084929" w:rsidP="00084929">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javacard and akaMilenage set to ‘1’</w:t>
            </w:r>
          </w:p>
          <w:p w14:paraId="718FA70E" w14:textId="77777777" w:rsidR="00084929" w:rsidRDefault="00084929" w:rsidP="00084929">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Either akaTuak128 or akaTuak256 set to ‘1’</w:t>
            </w:r>
          </w:p>
          <w:p w14:paraId="53A6A5A0" w14:textId="77777777" w:rsidR="00A627A1" w:rsidRPr="00084929" w:rsidRDefault="00A627A1" w:rsidP="002C4AAF">
            <w:pPr>
              <w:pStyle w:val="TableBulletText"/>
              <w:numPr>
                <w:ilvl w:val="0"/>
                <w:numId w:val="133"/>
              </w:numPr>
              <w:contextualSpacing/>
              <w:rPr>
                <w:color w:val="000000"/>
                <w:sz w:val="18"/>
                <w:szCs w:val="18"/>
                <w:lang w:val="en-US"/>
              </w:rPr>
            </w:pPr>
            <w:r w:rsidRPr="00084929">
              <w:rPr>
                <w:color w:val="000000"/>
                <w:sz w:val="18"/>
                <w:szCs w:val="18"/>
                <w:lang w:val="en-US"/>
              </w:rPr>
              <w:t>If the treProperties field is present, the value is equal to one of the following values:</w:t>
            </w:r>
          </w:p>
          <w:p w14:paraId="3B2CD4A0" w14:textId="77777777" w:rsid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Discrete</w:t>
            </w:r>
            <w:r>
              <w:rPr>
                <w:rFonts w:ascii="Courier New" w:hAnsi="Courier New" w:cs="Courier New"/>
                <w:color w:val="000000" w:themeColor="text1"/>
                <w:sz w:val="18"/>
                <w:szCs w:val="18"/>
              </w:rPr>
              <w:t xml:space="preserve"> }</w:t>
            </w:r>
          </w:p>
          <w:p w14:paraId="41E5CE60" w14:textId="77777777" w:rsid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w:t>
            </w:r>
            <w:r>
              <w:rPr>
                <w:rFonts w:ascii="Courier New" w:hAnsi="Courier New" w:cs="Courier New"/>
                <w:color w:val="000000" w:themeColor="text1"/>
                <w:sz w:val="18"/>
                <w:szCs w:val="18"/>
              </w:rPr>
              <w:t xml:space="preserve"> }</w:t>
            </w:r>
          </w:p>
          <w:p w14:paraId="7797E96B" w14:textId="00CFA315" w:rsidR="003F4881" w:rsidRP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 usesRemoteMemory</w:t>
            </w:r>
            <w:r>
              <w:rPr>
                <w:rFonts w:ascii="Courier New" w:hAnsi="Courier New" w:cs="Courier New"/>
                <w:color w:val="000000" w:themeColor="text1"/>
                <w:sz w:val="18"/>
                <w:szCs w:val="18"/>
              </w:rPr>
              <w:t xml:space="preserve"> }</w:t>
            </w:r>
          </w:p>
          <w:p w14:paraId="19E29DD1" w14:textId="77777777" w:rsidR="003F4881" w:rsidRPr="00620C09" w:rsidRDefault="003F4881" w:rsidP="00C77935">
            <w:pPr>
              <w:pStyle w:val="TableContentLeft"/>
              <w:rPr>
                <w:color w:val="000000" w:themeColor="text1"/>
              </w:rPr>
            </w:pPr>
            <w:r w:rsidRPr="0028749F">
              <w:rPr>
                <w:color w:val="000000" w:themeColor="text1"/>
              </w:rPr>
              <w:t>SW = 0x9000</w:t>
            </w:r>
          </w:p>
        </w:tc>
        <w:tc>
          <w:tcPr>
            <w:tcW w:w="731" w:type="pct"/>
            <w:vAlign w:val="center"/>
          </w:tcPr>
          <w:p w14:paraId="25CD1CCA" w14:textId="08398CD0" w:rsidR="003F4881" w:rsidRPr="00620C09" w:rsidRDefault="003F4881" w:rsidP="00C77935">
            <w:pPr>
              <w:pStyle w:val="TableContentLeft"/>
              <w:rPr>
                <w:color w:val="000000" w:themeColor="text1"/>
              </w:rPr>
            </w:pPr>
            <w:r w:rsidRPr="00620C09">
              <w:rPr>
                <w:color w:val="000000" w:themeColor="text1"/>
              </w:rPr>
              <w:lastRenderedPageBreak/>
              <w:t>RQ43_001 RQ43_002 RQ43_005 RQ43_006 RQ43_007 RQ43_008 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155869DF" w14:textId="5233F1DF" w:rsidR="00CA59FF" w:rsidRPr="002C4AAF" w:rsidRDefault="00CA59FF" w:rsidP="00CA59FF">
      <w:pPr>
        <w:pStyle w:val="Heading5"/>
        <w:numPr>
          <w:ilvl w:val="0"/>
          <w:numId w:val="0"/>
        </w:numPr>
        <w:ind w:left="1304" w:hanging="1304"/>
        <w:rPr>
          <w:color w:val="000000" w:themeColor="text1"/>
          <w:lang w:val="es-ES"/>
        </w:rPr>
      </w:pPr>
      <w:r w:rsidRPr="002C4AAF">
        <w:rPr>
          <w:lang w:val="es-ES"/>
          <w14:scene3d>
            <w14:camera w14:prst="orthographicFront"/>
            <w14:lightRig w14:rig="threePt" w14:dir="t">
              <w14:rot w14:lat="0" w14:lon="0" w14:rev="0"/>
            </w14:lightRig>
          </w14:scene3d>
        </w:rPr>
        <w:t>4.2.13.2.6</w:t>
      </w:r>
      <w:r w:rsidRPr="002C4AAF">
        <w:rPr>
          <w:lang w:val="es-ES"/>
          <w14:scene3d>
            <w14:camera w14:prst="orthographicFront"/>
            <w14:lightRig w14:rig="threePt" w14:dir="t">
              <w14:rot w14:lat="0" w14:lon="0" w14:rev="0"/>
            </w14:lightRig>
          </w14:scene3d>
        </w:rPr>
        <w:tab/>
      </w:r>
      <w:r w:rsidRPr="002C4AAF">
        <w:rPr>
          <w:color w:val="000000" w:themeColor="text1"/>
          <w:lang w:val="es-ES"/>
        </w:rPr>
        <w:t>TC_eUICC_ES10b.GetEUICCInfo2_RSP_Integrated_eUICC</w:t>
      </w:r>
    </w:p>
    <w:p w14:paraId="7BE24D4D" w14:textId="77777777" w:rsidR="00CA59FF" w:rsidRPr="00EF45BF" w:rsidRDefault="00CA59FF" w:rsidP="00CA59FF">
      <w:pPr>
        <w:pStyle w:val="Heading6no"/>
      </w:pPr>
      <w:r w:rsidRPr="00EF45BF">
        <w:t>Test Sequence #01 Nominal</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23"/>
        <w:gridCol w:w="1395"/>
        <w:gridCol w:w="2943"/>
        <w:gridCol w:w="4001"/>
      </w:tblGrid>
      <w:tr w:rsidR="00CA59FF" w:rsidRPr="005376DA" w14:paraId="62FAC8AC" w14:textId="77777777" w:rsidTr="00CA59FF">
        <w:trPr>
          <w:trHeight w:val="314"/>
          <w:jc w:val="center"/>
        </w:trPr>
        <w:tc>
          <w:tcPr>
            <w:tcW w:w="498" w:type="pct"/>
            <w:shd w:val="clear" w:color="auto" w:fill="C00000"/>
            <w:vAlign w:val="center"/>
          </w:tcPr>
          <w:p w14:paraId="33BC7324" w14:textId="77777777" w:rsidR="00CA59FF" w:rsidRPr="00EF45BF" w:rsidRDefault="00CA59FF" w:rsidP="00CA59FF">
            <w:pPr>
              <w:pStyle w:val="TableHeader"/>
              <w:rPr>
                <w:lang w:val="en-GB"/>
              </w:rPr>
            </w:pPr>
            <w:r w:rsidRPr="00EF45BF">
              <w:rPr>
                <w:lang w:val="en-GB"/>
              </w:rPr>
              <w:t>Step</w:t>
            </w:r>
          </w:p>
        </w:tc>
        <w:tc>
          <w:tcPr>
            <w:tcW w:w="753" w:type="pct"/>
            <w:shd w:val="clear" w:color="auto" w:fill="C00000"/>
            <w:vAlign w:val="center"/>
          </w:tcPr>
          <w:p w14:paraId="5F9A02C5" w14:textId="77777777" w:rsidR="00CA59FF" w:rsidRPr="00EF45BF" w:rsidRDefault="00CA59FF" w:rsidP="00CA59FF">
            <w:pPr>
              <w:pStyle w:val="TableHeader"/>
              <w:rPr>
                <w:lang w:val="en-GB"/>
              </w:rPr>
            </w:pPr>
            <w:r w:rsidRPr="00EF45BF">
              <w:rPr>
                <w:lang w:val="en-GB"/>
              </w:rPr>
              <w:t>Direction</w:t>
            </w:r>
          </w:p>
        </w:tc>
        <w:tc>
          <w:tcPr>
            <w:tcW w:w="1589" w:type="pct"/>
            <w:shd w:val="clear" w:color="auto" w:fill="C00000"/>
            <w:vAlign w:val="center"/>
          </w:tcPr>
          <w:p w14:paraId="32691F7A" w14:textId="77777777" w:rsidR="00CA59FF" w:rsidRPr="00EF45BF" w:rsidRDefault="00CA59FF" w:rsidP="00CA59FF">
            <w:pPr>
              <w:pStyle w:val="TableHeader"/>
              <w:rPr>
                <w:lang w:val="en-GB"/>
              </w:rPr>
            </w:pPr>
            <w:r w:rsidRPr="00EF45BF">
              <w:rPr>
                <w:lang w:val="en-GB"/>
              </w:rPr>
              <w:t>Sequence / Description</w:t>
            </w:r>
          </w:p>
        </w:tc>
        <w:tc>
          <w:tcPr>
            <w:tcW w:w="2160" w:type="pct"/>
            <w:shd w:val="clear" w:color="auto" w:fill="C00000"/>
            <w:vAlign w:val="center"/>
          </w:tcPr>
          <w:p w14:paraId="05E951FB" w14:textId="77777777" w:rsidR="00CA59FF" w:rsidRPr="00EF45BF" w:rsidRDefault="00CA59FF" w:rsidP="00CA59FF">
            <w:pPr>
              <w:pStyle w:val="TableHeader"/>
              <w:rPr>
                <w:lang w:val="en-GB"/>
              </w:rPr>
            </w:pPr>
            <w:r w:rsidRPr="00EF45BF">
              <w:rPr>
                <w:lang w:val="en-GB"/>
              </w:rPr>
              <w:t>Expected result</w:t>
            </w:r>
          </w:p>
        </w:tc>
      </w:tr>
      <w:tr w:rsidR="00CA59FF" w:rsidRPr="005376DA" w14:paraId="4C5C05B5" w14:textId="77777777" w:rsidTr="00CA59FF">
        <w:trPr>
          <w:trHeight w:val="314"/>
          <w:jc w:val="center"/>
        </w:trPr>
        <w:tc>
          <w:tcPr>
            <w:tcW w:w="498" w:type="pct"/>
            <w:vAlign w:val="center"/>
          </w:tcPr>
          <w:p w14:paraId="49F15B0E" w14:textId="77777777" w:rsidR="00CA59FF" w:rsidRPr="005376DA" w:rsidRDefault="00CA59FF" w:rsidP="00CA59FF">
            <w:pPr>
              <w:pStyle w:val="TableContentLeft"/>
            </w:pPr>
            <w:r w:rsidRPr="005376DA">
              <w:t>IC1</w:t>
            </w:r>
          </w:p>
        </w:tc>
        <w:tc>
          <w:tcPr>
            <w:tcW w:w="4502" w:type="pct"/>
            <w:gridSpan w:val="3"/>
            <w:vAlign w:val="center"/>
          </w:tcPr>
          <w:p w14:paraId="4B3F097E" w14:textId="77777777" w:rsidR="00CA59FF" w:rsidRPr="00E8206F" w:rsidDel="005F33D7" w:rsidRDefault="00CA59FF" w:rsidP="00CA59FF">
            <w:pPr>
              <w:pStyle w:val="TableContentLeft"/>
            </w:pPr>
            <w:r w:rsidRPr="0035700E">
              <w:t>PROC_EUICC_INITIALIZATION_SEQUENCE</w:t>
            </w:r>
          </w:p>
        </w:tc>
      </w:tr>
      <w:tr w:rsidR="00CA59FF" w:rsidRPr="005376DA" w14:paraId="72203474" w14:textId="77777777" w:rsidTr="00CA59FF">
        <w:trPr>
          <w:trHeight w:val="314"/>
          <w:jc w:val="center"/>
        </w:trPr>
        <w:tc>
          <w:tcPr>
            <w:tcW w:w="498" w:type="pct"/>
            <w:vAlign w:val="center"/>
          </w:tcPr>
          <w:p w14:paraId="0153CFEB" w14:textId="77777777" w:rsidR="00CA59FF" w:rsidRPr="005376DA" w:rsidRDefault="00CA59FF" w:rsidP="00CA59FF">
            <w:pPr>
              <w:pStyle w:val="TableContentLeft"/>
              <w:rPr>
                <w:color w:val="000000" w:themeColor="text1"/>
              </w:rPr>
            </w:pPr>
            <w:r w:rsidRPr="005376DA">
              <w:rPr>
                <w:color w:val="000000" w:themeColor="text1"/>
              </w:rPr>
              <w:t>IC2</w:t>
            </w:r>
          </w:p>
        </w:tc>
        <w:tc>
          <w:tcPr>
            <w:tcW w:w="4502" w:type="pct"/>
            <w:gridSpan w:val="3"/>
            <w:vAlign w:val="center"/>
          </w:tcPr>
          <w:p w14:paraId="075C11B6" w14:textId="77777777" w:rsidR="00CA59FF" w:rsidRPr="0035700E" w:rsidRDefault="00CA59FF" w:rsidP="00CA59FF">
            <w:pPr>
              <w:pStyle w:val="TableContentLeft"/>
              <w:rPr>
                <w:color w:val="000000" w:themeColor="text1"/>
              </w:rPr>
            </w:pPr>
            <w:r w:rsidRPr="0035700E">
              <w:rPr>
                <w:color w:val="000000" w:themeColor="text1"/>
              </w:rPr>
              <w:t>PROC_OPEN_LOGICAL_CHANNEL_AND_SELECT_ISDR</w:t>
            </w:r>
          </w:p>
        </w:tc>
      </w:tr>
      <w:tr w:rsidR="00CA59FF" w:rsidRPr="005376DA" w14:paraId="7F19A548" w14:textId="77777777" w:rsidTr="00CA59FF">
        <w:trPr>
          <w:trHeight w:val="314"/>
          <w:jc w:val="center"/>
        </w:trPr>
        <w:tc>
          <w:tcPr>
            <w:tcW w:w="498" w:type="pct"/>
            <w:vAlign w:val="center"/>
          </w:tcPr>
          <w:p w14:paraId="58893A77" w14:textId="77777777" w:rsidR="00CA59FF" w:rsidRPr="005376DA" w:rsidRDefault="00CA59FF" w:rsidP="00CA59FF">
            <w:pPr>
              <w:pStyle w:val="TableContentLeft"/>
              <w:rPr>
                <w:color w:val="000000" w:themeColor="text1"/>
              </w:rPr>
            </w:pPr>
            <w:r w:rsidRPr="005376DA">
              <w:rPr>
                <w:color w:val="000000" w:themeColor="text1"/>
              </w:rPr>
              <w:t>1</w:t>
            </w:r>
          </w:p>
        </w:tc>
        <w:tc>
          <w:tcPr>
            <w:tcW w:w="753" w:type="pct"/>
            <w:vAlign w:val="center"/>
          </w:tcPr>
          <w:p w14:paraId="2394D441" w14:textId="77777777" w:rsidR="00CA59FF" w:rsidRPr="0035700E" w:rsidRDefault="00CA59FF" w:rsidP="00CA59FF">
            <w:pPr>
              <w:pStyle w:val="TableContentLeft"/>
              <w:rPr>
                <w:color w:val="000000" w:themeColor="text1"/>
              </w:rPr>
            </w:pPr>
            <w:r w:rsidRPr="0035700E">
              <w:rPr>
                <w:color w:val="000000" w:themeColor="text1"/>
              </w:rPr>
              <w:t>S_LPAd → eUICC</w:t>
            </w:r>
          </w:p>
        </w:tc>
        <w:tc>
          <w:tcPr>
            <w:tcW w:w="1589" w:type="pct"/>
            <w:vAlign w:val="center"/>
          </w:tcPr>
          <w:p w14:paraId="1F9F801B" w14:textId="77777777" w:rsidR="00CA59FF" w:rsidRPr="00E8206F" w:rsidRDefault="00CA59FF" w:rsidP="00CA59FF">
            <w:pPr>
              <w:pStyle w:val="TableContentLeft"/>
              <w:rPr>
                <w:color w:val="000000" w:themeColor="text1"/>
              </w:rPr>
            </w:pPr>
            <w:r w:rsidRPr="00E8206F">
              <w:rPr>
                <w:color w:val="000000" w:themeColor="text1"/>
              </w:rPr>
              <w:t>MTD_STORE_DATA (#GET_EUICC_INFO2)</w:t>
            </w:r>
          </w:p>
        </w:tc>
        <w:tc>
          <w:tcPr>
            <w:tcW w:w="2160" w:type="pct"/>
            <w:vAlign w:val="center"/>
          </w:tcPr>
          <w:p w14:paraId="45025204" w14:textId="77777777" w:rsidR="00CA59FF" w:rsidRPr="00D77742" w:rsidRDefault="00CA59FF" w:rsidP="00CA59FF">
            <w:pPr>
              <w:pStyle w:val="TableContentLeft"/>
              <w:rPr>
                <w:color w:val="000000" w:themeColor="text1"/>
              </w:rPr>
            </w:pPr>
            <w:r w:rsidRPr="00D77742">
              <w:rPr>
                <w:color w:val="000000" w:themeColor="text1"/>
              </w:rPr>
              <w:t xml:space="preserve">#R_EUICC_INFO2 </w:t>
            </w:r>
          </w:p>
          <w:p w14:paraId="051144DD" w14:textId="77777777" w:rsidR="00CA59FF" w:rsidRPr="005376DA" w:rsidRDefault="00CA59FF" w:rsidP="00CA59FF">
            <w:pPr>
              <w:pStyle w:val="TableContentLeft"/>
              <w:rPr>
                <w:color w:val="000000" w:themeColor="text1"/>
              </w:rPr>
            </w:pPr>
            <w:r w:rsidRPr="003F62A9">
              <w:rPr>
                <w:color w:val="000000" w:themeColor="text1"/>
              </w:rPr>
              <w:t xml:space="preserve">Verify </w:t>
            </w:r>
            <w:r>
              <w:rPr>
                <w:color w:val="000000" w:themeColor="text1"/>
              </w:rPr>
              <w:t>that</w:t>
            </w:r>
            <w:r w:rsidRPr="003F62A9">
              <w:rPr>
                <w:color w:val="000000" w:themeColor="text1"/>
              </w:rPr>
              <w:t>:</w:t>
            </w:r>
          </w:p>
          <w:p w14:paraId="69892DA9" w14:textId="77777777" w:rsidR="00A627A1" w:rsidRDefault="00A627A1" w:rsidP="00A627A1">
            <w:pPr>
              <w:pStyle w:val="TableBulletText"/>
              <w:numPr>
                <w:ilvl w:val="0"/>
                <w:numId w:val="104"/>
              </w:numPr>
              <w:contextualSpacing/>
              <w:rPr>
                <w:color w:val="000000" w:themeColor="text1"/>
                <w:sz w:val="18"/>
                <w:szCs w:val="18"/>
              </w:rPr>
            </w:pPr>
            <w:r>
              <w:rPr>
                <w:color w:val="000000" w:themeColor="text1"/>
                <w:sz w:val="18"/>
                <w:szCs w:val="18"/>
              </w:rPr>
              <w:t>The treProperties field contains</w:t>
            </w:r>
          </w:p>
          <w:p w14:paraId="4EA9A674" w14:textId="77777777" w:rsidR="00A627A1" w:rsidRDefault="00A627A1" w:rsidP="00A627A1">
            <w:pPr>
              <w:pStyle w:val="TableBulletText"/>
              <w:numPr>
                <w:ilvl w:val="1"/>
                <w:numId w:val="104"/>
              </w:numPr>
              <w:contextualSpacing/>
              <w:rPr>
                <w:color w:val="000000" w:themeColor="text1"/>
                <w:sz w:val="18"/>
                <w:szCs w:val="18"/>
              </w:rPr>
            </w:pPr>
            <w:r>
              <w:rPr>
                <w:color w:val="000000" w:themeColor="text1"/>
                <w:sz w:val="18"/>
                <w:szCs w:val="18"/>
              </w:rPr>
              <w:t>isIntegrated set to ‘1’</w:t>
            </w:r>
          </w:p>
          <w:p w14:paraId="5D6385DB" w14:textId="77777777" w:rsidR="00A627A1" w:rsidRDefault="00A627A1" w:rsidP="00A627A1">
            <w:pPr>
              <w:pStyle w:val="TableBulletText"/>
              <w:numPr>
                <w:ilvl w:val="1"/>
                <w:numId w:val="104"/>
              </w:numPr>
              <w:contextualSpacing/>
              <w:rPr>
                <w:color w:val="000000" w:themeColor="text1"/>
                <w:sz w:val="18"/>
                <w:szCs w:val="18"/>
              </w:rPr>
            </w:pPr>
            <w:r>
              <w:rPr>
                <w:color w:val="000000" w:themeColor="text1"/>
                <w:sz w:val="18"/>
                <w:szCs w:val="18"/>
              </w:rPr>
              <w:t>isDiscrete set to ‘0’</w:t>
            </w:r>
          </w:p>
          <w:p w14:paraId="3D52AA8C" w14:textId="4E131AF8" w:rsidR="00CA59FF" w:rsidRPr="00895DDD" w:rsidRDefault="00A627A1" w:rsidP="00A627A1">
            <w:pPr>
              <w:pStyle w:val="TableBulletText"/>
              <w:numPr>
                <w:ilvl w:val="0"/>
                <w:numId w:val="104"/>
              </w:numPr>
              <w:contextualSpacing/>
              <w:rPr>
                <w:rFonts w:cs="Arial"/>
                <w:color w:val="000000" w:themeColor="text1"/>
                <w:sz w:val="18"/>
                <w:szCs w:val="18"/>
              </w:rPr>
            </w:pPr>
            <w:r>
              <w:rPr>
                <w:color w:val="000000" w:themeColor="text1"/>
                <w:sz w:val="18"/>
                <w:szCs w:val="18"/>
              </w:rPr>
              <w:t xml:space="preserve">The treProductReference field </w:t>
            </w:r>
            <w:r w:rsidR="00CA59FF" w:rsidRPr="00895DDD">
              <w:rPr>
                <w:rFonts w:cs="Arial"/>
                <w:color w:val="000000" w:themeColor="text1"/>
                <w:sz w:val="18"/>
                <w:szCs w:val="18"/>
              </w:rPr>
              <w:t>is present and not empty</w:t>
            </w:r>
          </w:p>
          <w:p w14:paraId="7AAEEDF6" w14:textId="77777777" w:rsidR="00CA59FF" w:rsidRDefault="00CA59FF" w:rsidP="00CA59FF">
            <w:pPr>
              <w:pStyle w:val="TableContentLeft"/>
              <w:rPr>
                <w:color w:val="000000" w:themeColor="text1"/>
              </w:rPr>
            </w:pPr>
            <w:r w:rsidRPr="005376DA">
              <w:rPr>
                <w:color w:val="000000" w:themeColor="text1"/>
              </w:rPr>
              <w:t>SW = 0x9000</w:t>
            </w:r>
          </w:p>
          <w:p w14:paraId="27659534" w14:textId="2B195064" w:rsidR="006D78D5" w:rsidRPr="00B806D6" w:rsidRDefault="006D78D5" w:rsidP="00CA59FF">
            <w:pPr>
              <w:pStyle w:val="TableContentLeft"/>
              <w:rPr>
                <w:color w:val="000000" w:themeColor="text1"/>
              </w:rPr>
            </w:pPr>
            <w:r w:rsidRPr="00E31195">
              <w:rPr>
                <w:color w:val="000000" w:themeColor="text1"/>
              </w:rPr>
              <w:t>NOTE: usesRemoteMemory can be set to either '0' or '1'.</w:t>
            </w:r>
          </w:p>
        </w:tc>
      </w:tr>
    </w:tbl>
    <w:p w14:paraId="5E1C5C5B" w14:textId="77777777" w:rsidR="00BC3EAB" w:rsidRDefault="00BC3EAB" w:rsidP="00CA59FF">
      <w:pPr>
        <w:spacing w:before="0" w:after="160" w:line="259" w:lineRule="auto"/>
        <w:jc w:val="left"/>
        <w:rPr>
          <w:rFonts w:eastAsia="Times New Roman" w:cs="Arial"/>
          <w:b/>
          <w:bCs/>
          <w:color w:val="000000" w:themeColor="text1"/>
          <w:sz w:val="24"/>
          <w:szCs w:val="26"/>
          <w:lang w:eastAsia="en-US"/>
        </w:rPr>
      </w:pPr>
    </w:p>
    <w:p w14:paraId="675AD97D" w14:textId="22C0B2D0" w:rsidR="00BC3EAB" w:rsidRPr="00FE0B24" w:rsidRDefault="00BC3EAB" w:rsidP="00BC3EAB">
      <w:pPr>
        <w:pStyle w:val="Heading5"/>
        <w:numPr>
          <w:ilvl w:val="0"/>
          <w:numId w:val="0"/>
        </w:numPr>
        <w:ind w:left="1304" w:hanging="1304"/>
        <w:rPr>
          <w:lang w:val="en-GB"/>
        </w:rPr>
      </w:pPr>
      <w:r w:rsidRPr="00FE0B24">
        <w:rPr>
          <w:color w:val="000000" w:themeColor="text1"/>
          <w:sz w:val="24"/>
          <w:lang w:val="en-GB"/>
        </w:rPr>
        <w:t>4.2.13.2.</w:t>
      </w:r>
      <w:r w:rsidRPr="00FE0B24">
        <w:rPr>
          <w:b w:val="0"/>
          <w:bCs w:val="0"/>
          <w:color w:val="000000" w:themeColor="text1"/>
          <w:sz w:val="24"/>
          <w:lang w:val="en-GB"/>
        </w:rPr>
        <w:t>7</w:t>
      </w:r>
      <w:r w:rsidRPr="00FE0B24">
        <w:rPr>
          <w:color w:val="000000" w:themeColor="text1"/>
          <w:lang w:val="en-GB"/>
        </w:rPr>
        <w:t xml:space="preserve"> TC_eUICC_</w:t>
      </w:r>
      <w:r w:rsidRPr="00FE0B24">
        <w:rPr>
          <w:lang w:val="en-GB"/>
        </w:rPr>
        <w:t>ES10b</w:t>
      </w:r>
      <w:r w:rsidRPr="00FE0B24">
        <w:rPr>
          <w:color w:val="000000" w:themeColor="text1"/>
          <w:lang w:val="en-GB"/>
        </w:rPr>
        <w:t>.GetEUICCInfo2_RSP_V2.4</w:t>
      </w:r>
      <w:r w:rsidR="00906D2C" w:rsidRPr="00FE0B24">
        <w:rPr>
          <w:color w:val="000000" w:themeColor="text1"/>
          <w:lang w:val="en-GB"/>
        </w:rPr>
        <w:t>_or_Higher</w:t>
      </w:r>
    </w:p>
    <w:p w14:paraId="1714CA6F" w14:textId="5E30F98A" w:rsidR="00BC3EAB" w:rsidRPr="00620C09" w:rsidRDefault="00BC3EAB" w:rsidP="00BC3EAB">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4</w:t>
      </w:r>
      <w:r w:rsidR="00906D2C">
        <w:rPr>
          <w:color w:val="000000" w:themeColor="text1"/>
        </w:rPr>
        <w:t xml:space="preserve"> </w:t>
      </w:r>
      <w:r w:rsidR="00906D2C" w:rsidRPr="00FE0B24">
        <w:rPr>
          <w:color w:val="000000" w:themeColor="text1"/>
        </w:rPr>
        <w:t>or High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BC3EAB" w:rsidRPr="001F0550" w14:paraId="7C69FDC3" w14:textId="77777777" w:rsidTr="00A84D17">
        <w:trPr>
          <w:trHeight w:val="314"/>
          <w:jc w:val="center"/>
        </w:trPr>
        <w:tc>
          <w:tcPr>
            <w:tcW w:w="422" w:type="pct"/>
            <w:shd w:val="clear" w:color="auto" w:fill="C00000"/>
            <w:vAlign w:val="center"/>
          </w:tcPr>
          <w:p w14:paraId="13A6CBCF" w14:textId="77777777" w:rsidR="00BC3EAB" w:rsidRPr="0061518F" w:rsidRDefault="00BC3EAB" w:rsidP="00A84D17">
            <w:pPr>
              <w:pStyle w:val="TableHeader"/>
            </w:pPr>
            <w:r w:rsidRPr="001A336D">
              <w:t>Step</w:t>
            </w:r>
          </w:p>
        </w:tc>
        <w:tc>
          <w:tcPr>
            <w:tcW w:w="671" w:type="pct"/>
            <w:shd w:val="clear" w:color="auto" w:fill="C00000"/>
            <w:vAlign w:val="center"/>
          </w:tcPr>
          <w:p w14:paraId="00E5829E" w14:textId="77777777" w:rsidR="00BC3EAB" w:rsidRPr="0061518F" w:rsidRDefault="00BC3EAB" w:rsidP="00A84D17">
            <w:pPr>
              <w:pStyle w:val="TableHeader"/>
            </w:pPr>
            <w:r w:rsidRPr="0061518F">
              <w:t>Direction</w:t>
            </w:r>
          </w:p>
        </w:tc>
        <w:tc>
          <w:tcPr>
            <w:tcW w:w="1527" w:type="pct"/>
            <w:shd w:val="clear" w:color="auto" w:fill="C00000"/>
            <w:vAlign w:val="center"/>
          </w:tcPr>
          <w:p w14:paraId="7FD0A6A2" w14:textId="77777777" w:rsidR="00BC3EAB" w:rsidRPr="0061518F" w:rsidRDefault="00BC3EAB" w:rsidP="00A84D17">
            <w:pPr>
              <w:pStyle w:val="TableHeader"/>
            </w:pPr>
            <w:r w:rsidRPr="0061518F">
              <w:t>Sequence / Description</w:t>
            </w:r>
          </w:p>
        </w:tc>
        <w:tc>
          <w:tcPr>
            <w:tcW w:w="1649" w:type="pct"/>
            <w:shd w:val="clear" w:color="auto" w:fill="C00000"/>
            <w:vAlign w:val="center"/>
          </w:tcPr>
          <w:p w14:paraId="0295A0BF" w14:textId="77777777" w:rsidR="00BC3EAB" w:rsidRPr="0061518F" w:rsidRDefault="00BC3EAB" w:rsidP="00A84D17">
            <w:pPr>
              <w:pStyle w:val="TableHeader"/>
            </w:pPr>
            <w:r w:rsidRPr="0061518F">
              <w:t>Expected result</w:t>
            </w:r>
          </w:p>
        </w:tc>
        <w:tc>
          <w:tcPr>
            <w:tcW w:w="731" w:type="pct"/>
            <w:shd w:val="clear" w:color="auto" w:fill="C00000"/>
            <w:vAlign w:val="center"/>
          </w:tcPr>
          <w:p w14:paraId="41448332" w14:textId="77777777" w:rsidR="00BC3EAB" w:rsidRPr="0061518F" w:rsidRDefault="00BC3EAB" w:rsidP="00A84D17">
            <w:pPr>
              <w:pStyle w:val="TableHeader"/>
            </w:pPr>
            <w:r w:rsidRPr="0061518F">
              <w:t>REQ</w:t>
            </w:r>
          </w:p>
        </w:tc>
      </w:tr>
      <w:tr w:rsidR="00BC3EAB" w:rsidRPr="001F0550" w14:paraId="58FB22BD" w14:textId="77777777" w:rsidTr="00A84D17">
        <w:trPr>
          <w:trHeight w:val="314"/>
          <w:jc w:val="center"/>
        </w:trPr>
        <w:tc>
          <w:tcPr>
            <w:tcW w:w="422" w:type="pct"/>
            <w:vAlign w:val="center"/>
          </w:tcPr>
          <w:p w14:paraId="09392891" w14:textId="77777777" w:rsidR="00BC3EAB" w:rsidRPr="001F0550" w:rsidRDefault="00BC3EAB" w:rsidP="00A84D17">
            <w:pPr>
              <w:pStyle w:val="TableContentLeft"/>
            </w:pPr>
            <w:r w:rsidRPr="001F0550">
              <w:t>IC1</w:t>
            </w:r>
          </w:p>
        </w:tc>
        <w:tc>
          <w:tcPr>
            <w:tcW w:w="4578" w:type="pct"/>
            <w:gridSpan w:val="4"/>
            <w:vAlign w:val="center"/>
          </w:tcPr>
          <w:p w14:paraId="70D5E690" w14:textId="77777777" w:rsidR="00BC3EAB" w:rsidRPr="001F0550" w:rsidDel="005F33D7" w:rsidRDefault="00BC3EAB" w:rsidP="00A84D17">
            <w:pPr>
              <w:pStyle w:val="TableContentLeft"/>
            </w:pPr>
            <w:r w:rsidRPr="001F0550">
              <w:t>PROC_EUICC_INITIALIZATION_SEQUENCE</w:t>
            </w:r>
          </w:p>
        </w:tc>
      </w:tr>
      <w:tr w:rsidR="00BC3EAB" w:rsidRPr="00620C09" w14:paraId="4F49CC91" w14:textId="77777777" w:rsidTr="00A84D17">
        <w:trPr>
          <w:trHeight w:val="314"/>
          <w:jc w:val="center"/>
        </w:trPr>
        <w:tc>
          <w:tcPr>
            <w:tcW w:w="422" w:type="pct"/>
            <w:vAlign w:val="center"/>
          </w:tcPr>
          <w:p w14:paraId="35709363" w14:textId="77777777" w:rsidR="00BC3EAB" w:rsidRPr="00620C09" w:rsidRDefault="00BC3EAB" w:rsidP="00A84D17">
            <w:pPr>
              <w:pStyle w:val="TableContentLeft"/>
              <w:rPr>
                <w:color w:val="000000" w:themeColor="text1"/>
              </w:rPr>
            </w:pPr>
            <w:r w:rsidRPr="00620C09">
              <w:rPr>
                <w:color w:val="000000" w:themeColor="text1"/>
              </w:rPr>
              <w:lastRenderedPageBreak/>
              <w:t>IC2</w:t>
            </w:r>
          </w:p>
        </w:tc>
        <w:tc>
          <w:tcPr>
            <w:tcW w:w="4578" w:type="pct"/>
            <w:gridSpan w:val="4"/>
            <w:vAlign w:val="center"/>
          </w:tcPr>
          <w:p w14:paraId="3AD317EE" w14:textId="77777777" w:rsidR="00BC3EAB" w:rsidRPr="00620C09" w:rsidRDefault="00BC3EAB" w:rsidP="00A84D17">
            <w:pPr>
              <w:pStyle w:val="TableContentLeft"/>
              <w:rPr>
                <w:color w:val="000000" w:themeColor="text1"/>
              </w:rPr>
            </w:pPr>
            <w:r w:rsidRPr="00620C09">
              <w:rPr>
                <w:color w:val="000000" w:themeColor="text1"/>
              </w:rPr>
              <w:t>PROC_OPEN_LOGICAL_CHANNEL_AND_SELECT_ISDR</w:t>
            </w:r>
          </w:p>
        </w:tc>
      </w:tr>
      <w:tr w:rsidR="00BC3EAB" w:rsidRPr="00620C09" w14:paraId="3D26BB5F" w14:textId="77777777" w:rsidTr="00A84D17">
        <w:trPr>
          <w:trHeight w:val="314"/>
          <w:jc w:val="center"/>
        </w:trPr>
        <w:tc>
          <w:tcPr>
            <w:tcW w:w="422" w:type="pct"/>
            <w:vAlign w:val="center"/>
          </w:tcPr>
          <w:p w14:paraId="5D39BEF9" w14:textId="77777777" w:rsidR="00BC3EAB" w:rsidRPr="00620C09" w:rsidRDefault="00BC3EAB" w:rsidP="00A84D17">
            <w:pPr>
              <w:pStyle w:val="TableContentLeft"/>
              <w:rPr>
                <w:color w:val="000000" w:themeColor="text1"/>
              </w:rPr>
            </w:pPr>
            <w:r w:rsidRPr="00620C09">
              <w:rPr>
                <w:color w:val="000000" w:themeColor="text1"/>
              </w:rPr>
              <w:t>1</w:t>
            </w:r>
          </w:p>
        </w:tc>
        <w:tc>
          <w:tcPr>
            <w:tcW w:w="671" w:type="pct"/>
            <w:vAlign w:val="center"/>
          </w:tcPr>
          <w:p w14:paraId="0B6050AB" w14:textId="77777777" w:rsidR="00BC3EAB" w:rsidRPr="00620C09" w:rsidRDefault="00BC3EAB" w:rsidP="00A84D17">
            <w:pPr>
              <w:pStyle w:val="TableContentLeft"/>
              <w:rPr>
                <w:color w:val="000000" w:themeColor="text1"/>
              </w:rPr>
            </w:pPr>
            <w:r w:rsidRPr="00620C09">
              <w:rPr>
                <w:color w:val="000000" w:themeColor="text1"/>
              </w:rPr>
              <w:t>S_LPAd → eUICC</w:t>
            </w:r>
          </w:p>
        </w:tc>
        <w:tc>
          <w:tcPr>
            <w:tcW w:w="1527" w:type="pct"/>
            <w:vAlign w:val="center"/>
          </w:tcPr>
          <w:p w14:paraId="09036D6B" w14:textId="77777777" w:rsidR="00BC3EAB" w:rsidRPr="00620C09" w:rsidRDefault="00BC3EAB" w:rsidP="00A84D17">
            <w:pPr>
              <w:pStyle w:val="TableContentLeft"/>
              <w:rPr>
                <w:color w:val="000000" w:themeColor="text1"/>
              </w:rPr>
            </w:pPr>
            <w:r w:rsidRPr="00620C09">
              <w:rPr>
                <w:color w:val="000000" w:themeColor="text1"/>
              </w:rPr>
              <w:t>MTD_STORE_DATA (#GET_EUICC_INFO2)</w:t>
            </w:r>
          </w:p>
        </w:tc>
        <w:tc>
          <w:tcPr>
            <w:tcW w:w="1649" w:type="pct"/>
            <w:vAlign w:val="center"/>
          </w:tcPr>
          <w:p w14:paraId="6389454F" w14:textId="77777777" w:rsidR="00BC3EAB" w:rsidRPr="0028749F" w:rsidRDefault="00BC3EAB" w:rsidP="00A84D17">
            <w:pPr>
              <w:pStyle w:val="TableContentLeft"/>
              <w:rPr>
                <w:color w:val="000000" w:themeColor="text1"/>
              </w:rPr>
            </w:pPr>
            <w:r w:rsidRPr="00620C09">
              <w:rPr>
                <w:color w:val="000000" w:themeColor="text1"/>
              </w:rPr>
              <w:t>#</w:t>
            </w:r>
            <w:r w:rsidRPr="0028749F">
              <w:rPr>
                <w:color w:val="000000" w:themeColor="text1"/>
              </w:rPr>
              <w:t xml:space="preserve">R_EUICC_INFO2 </w:t>
            </w:r>
          </w:p>
          <w:p w14:paraId="2434E4AE" w14:textId="77777777" w:rsidR="00BC3EAB" w:rsidRPr="0028749F" w:rsidRDefault="00BC3EAB" w:rsidP="00A84D17">
            <w:pPr>
              <w:pStyle w:val="TableContentLeft"/>
              <w:rPr>
                <w:color w:val="000000" w:themeColor="text1"/>
              </w:rPr>
            </w:pPr>
            <w:r w:rsidRPr="0028749F">
              <w:rPr>
                <w:color w:val="000000" w:themeColor="text1"/>
              </w:rPr>
              <w:t>Verify if:</w:t>
            </w:r>
          </w:p>
          <w:p w14:paraId="1C35C027"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 xml:space="preserve">&lt;EXT_CARD_RESOURCE&gt; contains a “number of installed application” value field set to </w:t>
            </w:r>
            <w:r>
              <w:rPr>
                <w:color w:val="000000" w:themeColor="text1"/>
                <w:sz w:val="18"/>
                <w:szCs w:val="18"/>
              </w:rPr>
              <w:t>‘</w:t>
            </w:r>
            <w:r w:rsidRPr="0028749F">
              <w:rPr>
                <w:color w:val="000000" w:themeColor="text1"/>
                <w:sz w:val="18"/>
                <w:szCs w:val="18"/>
              </w:rPr>
              <w:t>00</w:t>
            </w:r>
            <w:r>
              <w:rPr>
                <w:color w:val="000000" w:themeColor="text1"/>
                <w:sz w:val="18"/>
                <w:szCs w:val="18"/>
              </w:rPr>
              <w:t>’</w:t>
            </w:r>
          </w:p>
          <w:p w14:paraId="551962F2"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49F5C265"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13F0173E" w14:textId="36CF91BF" w:rsidR="00BC3EAB" w:rsidRPr="0028749F" w:rsidRDefault="00BC3EAB" w:rsidP="00FE0B24">
            <w:pPr>
              <w:pStyle w:val="TableBulletText"/>
              <w:numPr>
                <w:ilvl w:val="0"/>
                <w:numId w:val="133"/>
              </w:numPr>
              <w:contextualSpacing/>
              <w:rPr>
                <w:color w:val="000000" w:themeColor="text1"/>
                <w:sz w:val="18"/>
                <w:szCs w:val="18"/>
              </w:rPr>
            </w:pPr>
            <w:r w:rsidRPr="0028749F">
              <w:rPr>
                <w:rFonts w:ascii="Symbol" w:hAnsi="Symbol"/>
                <w:color w:val="000000" w:themeColor="text1"/>
                <w:sz w:val="18"/>
                <w:szCs w:val="18"/>
              </w:rPr>
              <w:tab/>
            </w:r>
            <w:r w:rsidRPr="0028749F">
              <w:rPr>
                <w:color w:val="000000" w:themeColor="text1"/>
                <w:sz w:val="18"/>
                <w:szCs w:val="18"/>
              </w:rPr>
              <w:t>&lt;EUICC_RSP_CAPABILITY&gt; contains</w:t>
            </w:r>
          </w:p>
          <w:p w14:paraId="7CB85087"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r w:rsidRPr="0028749F">
              <w:rPr>
                <w:color w:val="000000" w:themeColor="text1"/>
                <w:sz w:val="18"/>
                <w:szCs w:val="18"/>
              </w:rPr>
              <w:t xml:space="preserve"> if O_E_CRL is not supported </w:t>
            </w:r>
            <w:r w:rsidRPr="0028749F">
              <w:rPr>
                <w:color w:val="000000" w:themeColor="text1"/>
                <w:sz w:val="18"/>
                <w:szCs w:val="18"/>
              </w:rPr>
              <w:br/>
              <w:t xml:space="preserve">(otherwise, it SHALL be set to </w:t>
            </w:r>
            <w:r>
              <w:rPr>
                <w:color w:val="000000" w:themeColor="text1"/>
                <w:sz w:val="18"/>
                <w:szCs w:val="18"/>
              </w:rPr>
              <w:t>‘</w:t>
            </w:r>
            <w:r w:rsidRPr="0028749F">
              <w:rPr>
                <w:color w:val="000000" w:themeColor="text1"/>
                <w:sz w:val="18"/>
                <w:szCs w:val="18"/>
              </w:rPr>
              <w:t>1</w:t>
            </w:r>
            <w:r>
              <w:rPr>
                <w:color w:val="000000" w:themeColor="text1"/>
                <w:sz w:val="18"/>
                <w:szCs w:val="18"/>
              </w:rPr>
              <w:t>’</w:t>
            </w:r>
            <w:r w:rsidRPr="0028749F">
              <w:rPr>
                <w:color w:val="000000" w:themeColor="text1"/>
                <w:sz w:val="18"/>
                <w:szCs w:val="18"/>
              </w:rPr>
              <w:t>)</w:t>
            </w:r>
          </w:p>
          <w:p w14:paraId="45F65549"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r w:rsidRPr="0028749F">
              <w:rPr>
                <w:color w:val="000000" w:themeColor="text1"/>
                <w:sz w:val="18"/>
                <w:szCs w:val="18"/>
              </w:rPr>
              <w:t xml:space="preserve"> if O_E_TEST_PROF is not supported </w:t>
            </w:r>
            <w:r w:rsidRPr="0028749F">
              <w:rPr>
                <w:color w:val="000000" w:themeColor="text1"/>
                <w:sz w:val="18"/>
                <w:szCs w:val="18"/>
              </w:rPr>
              <w:br/>
              <w:t xml:space="preserve">(otherwise, it SHALL be set to </w:t>
            </w:r>
            <w:r>
              <w:rPr>
                <w:color w:val="000000" w:themeColor="text1"/>
                <w:sz w:val="18"/>
                <w:szCs w:val="18"/>
              </w:rPr>
              <w:t>‘</w:t>
            </w:r>
            <w:r w:rsidRPr="0028749F">
              <w:rPr>
                <w:color w:val="000000" w:themeColor="text1"/>
                <w:sz w:val="18"/>
                <w:szCs w:val="18"/>
              </w:rPr>
              <w:t>1</w:t>
            </w:r>
            <w:r>
              <w:rPr>
                <w:color w:val="000000" w:themeColor="text1"/>
                <w:sz w:val="18"/>
                <w:szCs w:val="18"/>
              </w:rPr>
              <w:t>’</w:t>
            </w:r>
            <w:r w:rsidRPr="0028749F">
              <w:rPr>
                <w:color w:val="000000" w:themeColor="text1"/>
                <w:sz w:val="18"/>
                <w:szCs w:val="18"/>
              </w:rPr>
              <w:t>)</w:t>
            </w:r>
          </w:p>
          <w:p w14:paraId="1632B04F"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rpm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p>
          <w:p w14:paraId="31A2718F" w14:textId="77777777" w:rsidR="00BC3EAB"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additionalProfile set to </w:t>
            </w:r>
            <w:r>
              <w:rPr>
                <w:color w:val="000000" w:themeColor="text1"/>
                <w:sz w:val="18"/>
                <w:szCs w:val="18"/>
              </w:rPr>
              <w:t>‘</w:t>
            </w:r>
            <w:r w:rsidRPr="0028749F">
              <w:rPr>
                <w:color w:val="000000" w:themeColor="text1"/>
                <w:sz w:val="18"/>
                <w:szCs w:val="18"/>
              </w:rPr>
              <w:t>1</w:t>
            </w:r>
            <w:r>
              <w:rPr>
                <w:color w:val="000000" w:themeColor="text1"/>
                <w:sz w:val="18"/>
                <w:szCs w:val="18"/>
              </w:rPr>
              <w:t>’</w:t>
            </w:r>
          </w:p>
          <w:p w14:paraId="3FEB50E4" w14:textId="77777777" w:rsidR="00BC3EAB" w:rsidRPr="000C1BC0" w:rsidRDefault="00BC3EAB" w:rsidP="00BC3EAB">
            <w:pPr>
              <w:pStyle w:val="TableBulletText"/>
              <w:numPr>
                <w:ilvl w:val="0"/>
                <w:numId w:val="136"/>
              </w:numPr>
              <w:contextualSpacing/>
              <w:rPr>
                <w:color w:val="000000" w:themeColor="text1"/>
                <w:sz w:val="18"/>
                <w:szCs w:val="18"/>
              </w:rPr>
            </w:pPr>
            <w:r w:rsidRPr="00214656">
              <w:rPr>
                <w:color w:val="000000" w:themeColor="text1"/>
                <w:sz w:val="18"/>
                <w:szCs w:val="18"/>
              </w:rPr>
              <w:t>serviceSpecificDataSupport</w:t>
            </w:r>
            <w:r w:rsidRPr="0028749F">
              <w:rPr>
                <w:color w:val="000000" w:themeColor="text1"/>
                <w:sz w:val="18"/>
                <w:szCs w:val="18"/>
              </w:rPr>
              <w:t xml:space="preserve"> set to '0' if </w:t>
            </w:r>
            <w:r w:rsidRPr="001230A5">
              <w:rPr>
                <w:color w:val="000000" w:themeColor="text1"/>
                <w:sz w:val="18"/>
                <w:szCs w:val="18"/>
              </w:rPr>
              <w:t>O_E_SERVICES_SPECIFIC_DATA</w:t>
            </w:r>
            <w:r w:rsidRPr="0028749F">
              <w:rPr>
                <w:color w:val="000000" w:themeColor="text1"/>
                <w:sz w:val="18"/>
                <w:szCs w:val="18"/>
              </w:rPr>
              <w:t xml:space="preserve"> is not supported </w:t>
            </w:r>
            <w:r w:rsidRPr="0028749F">
              <w:rPr>
                <w:color w:val="000000" w:themeColor="text1"/>
                <w:sz w:val="18"/>
                <w:szCs w:val="18"/>
              </w:rPr>
              <w:br/>
              <w:t>(otherwise, it SHALL be set to '1')</w:t>
            </w:r>
          </w:p>
          <w:p w14:paraId="418B21C8" w14:textId="77777777" w:rsidR="00BC3EAB" w:rsidRDefault="00BC3EAB" w:rsidP="00A84D17">
            <w:pPr>
              <w:pStyle w:val="TableBulletText"/>
              <w:numPr>
                <w:ilvl w:val="0"/>
                <w:numId w:val="0"/>
              </w:numPr>
              <w:ind w:left="378" w:hanging="360"/>
              <w:contextualSpacing/>
              <w:rPr>
                <w:rFonts w:eastAsia="Times New Roman"/>
                <w:color w:val="000000"/>
                <w:sz w:val="18"/>
                <w:szCs w:val="18"/>
                <w:lang w:val="en-US"/>
              </w:rPr>
            </w:pPr>
            <w:r w:rsidRPr="0028749F">
              <w:rPr>
                <w:rFonts w:ascii="Symbol" w:hAnsi="Symbol"/>
                <w:color w:val="000000" w:themeColor="text1"/>
                <w:sz w:val="18"/>
                <w:szCs w:val="18"/>
              </w:rPr>
              <w:t></w:t>
            </w:r>
            <w:r w:rsidRPr="0028749F">
              <w:rPr>
                <w:rFonts w:ascii="Symbol" w:hAnsi="Symbol"/>
                <w:color w:val="000000" w:themeColor="text1"/>
                <w:sz w:val="18"/>
                <w:szCs w:val="18"/>
              </w:rPr>
              <w:tab/>
            </w:r>
            <w:r>
              <w:rPr>
                <w:color w:val="000000"/>
                <w:sz w:val="18"/>
                <w:szCs w:val="18"/>
                <w:lang w:val="en-US"/>
              </w:rPr>
              <w:t>#IUT_UICC_CAPABILITY contains</w:t>
            </w:r>
          </w:p>
          <w:p w14:paraId="119BBF2A" w14:textId="77777777" w:rsidR="00BC3EAB" w:rsidRDefault="00BC3EAB" w:rsidP="00A84D17">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javacard and akaMilenage set to ‘1’</w:t>
            </w:r>
          </w:p>
          <w:p w14:paraId="1F016901" w14:textId="77777777" w:rsidR="00BC3EAB" w:rsidRDefault="00BC3EAB" w:rsidP="00A84D17">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Either akaTuak128 or akaTuak256 set to ‘1’</w:t>
            </w:r>
          </w:p>
          <w:p w14:paraId="14260E6D" w14:textId="77777777" w:rsidR="00BC3EAB" w:rsidRPr="00084929" w:rsidRDefault="00BC3EAB" w:rsidP="00BC3EAB">
            <w:pPr>
              <w:pStyle w:val="TableBulletText"/>
              <w:numPr>
                <w:ilvl w:val="0"/>
                <w:numId w:val="133"/>
              </w:numPr>
              <w:contextualSpacing/>
              <w:rPr>
                <w:color w:val="000000"/>
                <w:sz w:val="18"/>
                <w:szCs w:val="18"/>
                <w:lang w:val="en-US"/>
              </w:rPr>
            </w:pPr>
            <w:r w:rsidRPr="00084929">
              <w:rPr>
                <w:color w:val="000000"/>
                <w:sz w:val="18"/>
                <w:szCs w:val="18"/>
                <w:lang w:val="en-US"/>
              </w:rPr>
              <w:t>If the treProperties field is present, the value is equal to one of the following values:</w:t>
            </w:r>
          </w:p>
          <w:p w14:paraId="130434E1" w14:textId="77777777" w:rsidR="00BC3EAB"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Discrete</w:t>
            </w:r>
            <w:r>
              <w:rPr>
                <w:rFonts w:ascii="Courier New" w:hAnsi="Courier New" w:cs="Courier New"/>
                <w:color w:val="000000" w:themeColor="text1"/>
                <w:sz w:val="18"/>
                <w:szCs w:val="18"/>
              </w:rPr>
              <w:t xml:space="preserve"> }</w:t>
            </w:r>
          </w:p>
          <w:p w14:paraId="236D67F1" w14:textId="77777777" w:rsidR="00BC3EAB"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w:t>
            </w:r>
            <w:r>
              <w:rPr>
                <w:rFonts w:ascii="Courier New" w:hAnsi="Courier New" w:cs="Courier New"/>
                <w:color w:val="000000" w:themeColor="text1"/>
                <w:sz w:val="18"/>
                <w:szCs w:val="18"/>
              </w:rPr>
              <w:t xml:space="preserve"> }</w:t>
            </w:r>
          </w:p>
          <w:p w14:paraId="373957FA" w14:textId="77777777" w:rsidR="00BC3EAB" w:rsidRPr="00A627A1"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 usesRemoteMemory</w:t>
            </w:r>
            <w:r>
              <w:rPr>
                <w:rFonts w:ascii="Courier New" w:hAnsi="Courier New" w:cs="Courier New"/>
                <w:color w:val="000000" w:themeColor="text1"/>
                <w:sz w:val="18"/>
                <w:szCs w:val="18"/>
              </w:rPr>
              <w:t xml:space="preserve"> }</w:t>
            </w:r>
          </w:p>
          <w:p w14:paraId="2DF0D9FA" w14:textId="77777777" w:rsidR="00BC3EAB" w:rsidRPr="00620C09" w:rsidRDefault="00BC3EAB" w:rsidP="00A84D17">
            <w:pPr>
              <w:pStyle w:val="TableContentLeft"/>
              <w:rPr>
                <w:color w:val="000000" w:themeColor="text1"/>
              </w:rPr>
            </w:pPr>
            <w:r w:rsidRPr="0028749F">
              <w:rPr>
                <w:color w:val="000000" w:themeColor="text1"/>
              </w:rPr>
              <w:t>SW = 0x9000</w:t>
            </w:r>
          </w:p>
        </w:tc>
        <w:tc>
          <w:tcPr>
            <w:tcW w:w="731" w:type="pct"/>
            <w:vAlign w:val="center"/>
          </w:tcPr>
          <w:p w14:paraId="0BE72297" w14:textId="13C3F78B" w:rsidR="00BC3EAB" w:rsidRPr="00620C09" w:rsidRDefault="00BC3EAB" w:rsidP="00A84D17">
            <w:pPr>
              <w:pStyle w:val="TableContentLeft"/>
              <w:rPr>
                <w:color w:val="000000" w:themeColor="text1"/>
              </w:rPr>
            </w:pPr>
            <w:r w:rsidRPr="00620C09">
              <w:rPr>
                <w:color w:val="000000" w:themeColor="text1"/>
              </w:rPr>
              <w:t>RQ43_001 RQ43_002 RQ43_005 RQ43_006 RQ43_007 RQ43_008 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11EEEE0D" w14:textId="77777777" w:rsidR="00BC3EAB" w:rsidRDefault="00BC3EAB" w:rsidP="00BC3EAB">
      <w:pPr>
        <w:pStyle w:val="NormalParagraph"/>
      </w:pPr>
    </w:p>
    <w:p w14:paraId="47F72BD9" w14:textId="77777777" w:rsidR="00CD6330" w:rsidRPr="003221DD" w:rsidRDefault="00CD6330" w:rsidP="00FE0B24">
      <w:pPr>
        <w:pStyle w:val="Heading5"/>
        <w:numPr>
          <w:ilvl w:val="0"/>
          <w:numId w:val="0"/>
        </w:numPr>
        <w:rPr>
          <w:color w:val="000000" w:themeColor="text1"/>
          <w:lang w:val="en-GB"/>
        </w:rPr>
      </w:pPr>
      <w:r w:rsidRPr="003221DD">
        <w:rPr>
          <w:color w:val="000000" w:themeColor="text1"/>
          <w:sz w:val="24"/>
          <w:lang w:val="en-GB"/>
        </w:rPr>
        <w:lastRenderedPageBreak/>
        <w:t>4.2.13.2.8</w:t>
      </w:r>
      <w:r w:rsidRPr="003221DD">
        <w:rPr>
          <w:color w:val="000000" w:themeColor="text1"/>
          <w:lang w:val="en-GB"/>
        </w:rPr>
        <w:t xml:space="preserve"> TC_eUICC_</w:t>
      </w:r>
      <w:r w:rsidRPr="003221DD">
        <w:rPr>
          <w:lang w:val="en-GB"/>
        </w:rPr>
        <w:t>ES10b</w:t>
      </w:r>
      <w:r w:rsidRPr="003221DD">
        <w:rPr>
          <w:color w:val="000000" w:themeColor="text1"/>
          <w:lang w:val="en-GB"/>
        </w:rPr>
        <w:t>.GetEUICCInfo_SVN</w:t>
      </w:r>
    </w:p>
    <w:p w14:paraId="7059F6C6" w14:textId="77777777" w:rsidR="00CD6330" w:rsidRPr="00304A19" w:rsidRDefault="00CD6330" w:rsidP="00CD6330">
      <w:pPr>
        <w:pStyle w:val="NormalParagraph"/>
      </w:pPr>
      <w:r w:rsidRPr="00304A19">
        <w:t>The purpose of this test</w:t>
      </w:r>
      <w:r>
        <w:t xml:space="preserve"> is to verify the SVN values returned by the eUICC.</w:t>
      </w:r>
    </w:p>
    <w:p w14:paraId="465D0D0E" w14:textId="77777777" w:rsidR="00CD6330" w:rsidRDefault="00CD6330" w:rsidP="00CD6330">
      <w:pPr>
        <w:pStyle w:val="Heading6no"/>
        <w:rPr>
          <w:color w:val="000000" w:themeColor="text1"/>
        </w:rPr>
      </w:pPr>
      <w:r>
        <w:rPr>
          <w:color w:val="000000" w:themeColor="text1"/>
        </w:rPr>
        <w:t>Test Sequence #</w:t>
      </w:r>
      <w:r>
        <w:t xml:space="preserve">01 Nominal </w:t>
      </w:r>
      <w:r>
        <w:rPr>
          <w:color w:val="000000" w:themeColor="text1"/>
        </w:rPr>
        <w:t>– SVN as per declared IUT sett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2464"/>
        <w:gridCol w:w="2970"/>
        <w:gridCol w:w="1796"/>
        <w:gridCol w:w="1087"/>
      </w:tblGrid>
      <w:tr w:rsidR="00CD6330" w14:paraId="09B667C1" w14:textId="77777777" w:rsidTr="00117FDC">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ACAA720" w14:textId="77777777" w:rsidR="00CD6330" w:rsidRDefault="00CD6330" w:rsidP="00117FDC">
            <w:pPr>
              <w:pStyle w:val="TableHeader"/>
              <w:rPr>
                <w:lang w:eastAsia="en-US"/>
              </w:rPr>
            </w:pPr>
            <w:r>
              <w:rPr>
                <w:lang w:eastAsia="en-US"/>
              </w:rPr>
              <w:t>Step</w:t>
            </w:r>
          </w:p>
        </w:tc>
        <w:tc>
          <w:tcPr>
            <w:tcW w:w="137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7A7D0C" w14:textId="77777777" w:rsidR="00CD6330" w:rsidRDefault="00CD6330" w:rsidP="00117FDC">
            <w:pPr>
              <w:pStyle w:val="TableHeader"/>
              <w:rPr>
                <w:lang w:eastAsia="en-US"/>
              </w:rPr>
            </w:pPr>
            <w:r>
              <w:rPr>
                <w:lang w:eastAsia="en-US"/>
              </w:rPr>
              <w:t>Direction</w:t>
            </w:r>
          </w:p>
        </w:tc>
        <w:tc>
          <w:tcPr>
            <w:tcW w:w="166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1C0A1B" w14:textId="77777777" w:rsidR="00CD6330" w:rsidRDefault="00CD6330" w:rsidP="00117FDC">
            <w:pPr>
              <w:pStyle w:val="TableHeader"/>
              <w:rPr>
                <w:lang w:eastAsia="en-US"/>
              </w:rPr>
            </w:pPr>
            <w:r>
              <w:rPr>
                <w:lang w:eastAsia="en-US"/>
              </w:rPr>
              <w:t>Sequence / Description</w:t>
            </w:r>
          </w:p>
        </w:tc>
        <w:tc>
          <w:tcPr>
            <w:tcW w:w="100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FBC71FF" w14:textId="77777777" w:rsidR="00CD6330" w:rsidRDefault="00CD6330" w:rsidP="00117FDC">
            <w:pPr>
              <w:pStyle w:val="TableHeader"/>
              <w:rPr>
                <w:lang w:eastAsia="en-US"/>
              </w:rPr>
            </w:pPr>
            <w:r>
              <w:rPr>
                <w:lang w:eastAsia="en-US"/>
              </w:rPr>
              <w:t>Expected result</w:t>
            </w:r>
          </w:p>
        </w:tc>
        <w:tc>
          <w:tcPr>
            <w:tcW w:w="5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6E025A" w14:textId="77777777" w:rsidR="00CD6330" w:rsidRDefault="00CD6330" w:rsidP="00117FDC">
            <w:pPr>
              <w:pStyle w:val="TableHeader"/>
              <w:rPr>
                <w:lang w:eastAsia="en-US"/>
              </w:rPr>
            </w:pPr>
            <w:r>
              <w:rPr>
                <w:lang w:eastAsia="en-US"/>
              </w:rPr>
              <w:t>REQ</w:t>
            </w:r>
          </w:p>
        </w:tc>
      </w:tr>
      <w:tr w:rsidR="00CD6330" w14:paraId="7FE5E9B8" w14:textId="77777777" w:rsidTr="00FE0B24">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tcPr>
          <w:p w14:paraId="4B81073E"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IC1</w:t>
            </w:r>
          </w:p>
        </w:tc>
        <w:tc>
          <w:tcPr>
            <w:tcW w:w="4629"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FFFB595" w14:textId="77777777" w:rsidR="00CD6330" w:rsidRDefault="00CD6330" w:rsidP="00117FDC">
            <w:pPr>
              <w:pStyle w:val="TableContentLeft"/>
              <w:rPr>
                <w:color w:val="000000" w:themeColor="text1"/>
              </w:rPr>
            </w:pPr>
            <w:r>
              <w:rPr>
                <w:color w:val="000000" w:themeColor="text1"/>
              </w:rPr>
              <w:t>PROC_EUICC_INITIALIZATION_SEQUENCE</w:t>
            </w:r>
          </w:p>
        </w:tc>
      </w:tr>
      <w:tr w:rsidR="00CD6330" w14:paraId="27E6B841" w14:textId="77777777" w:rsidTr="00FE0B24">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tcPr>
          <w:p w14:paraId="32443AD2"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IC2</w:t>
            </w:r>
          </w:p>
        </w:tc>
        <w:tc>
          <w:tcPr>
            <w:tcW w:w="4629"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E91513E" w14:textId="77777777" w:rsidR="00CD6330" w:rsidRDefault="00CD6330" w:rsidP="00117FDC">
            <w:pPr>
              <w:pStyle w:val="TableContentLeft"/>
              <w:rPr>
                <w:color w:val="000000" w:themeColor="text1"/>
              </w:rPr>
            </w:pPr>
            <w:r>
              <w:rPr>
                <w:color w:val="000000" w:themeColor="text1"/>
              </w:rPr>
              <w:t>PROC_OPEN_LOGICAL_CHANNEL_AND_SELECT_ISDR</w:t>
            </w:r>
          </w:p>
        </w:tc>
      </w:tr>
      <w:tr w:rsidR="00CD6330" w14:paraId="19D80B04" w14:textId="77777777" w:rsidTr="00FE0B24">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374B7C"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1</w:t>
            </w:r>
          </w:p>
        </w:tc>
        <w:tc>
          <w:tcPr>
            <w:tcW w:w="137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7C4E4" w14:textId="77777777" w:rsidR="00CD6330" w:rsidRDefault="00CD6330" w:rsidP="00117FDC">
            <w:pPr>
              <w:pStyle w:val="TableContentLeft"/>
              <w:rPr>
                <w:color w:val="000000" w:themeColor="text1"/>
              </w:rPr>
            </w:pPr>
            <w:r>
              <w:rPr>
                <w:color w:val="000000" w:themeColor="text1"/>
              </w:rPr>
              <w:t>S_LPAd → eUICC</w:t>
            </w:r>
          </w:p>
        </w:tc>
        <w:tc>
          <w:tcPr>
            <w:tcW w:w="166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29276E" w14:textId="77777777" w:rsidR="00CD6330" w:rsidRDefault="00CD6330" w:rsidP="00117FDC">
            <w:pPr>
              <w:pStyle w:val="TableContentLeft"/>
              <w:rPr>
                <w:color w:val="000000" w:themeColor="text1"/>
              </w:rPr>
            </w:pPr>
            <w:r>
              <w:rPr>
                <w:color w:val="000000" w:themeColor="text1"/>
              </w:rPr>
              <w:t>MTD_STORE_DATA (#GET_EUICC_INFO1)</w:t>
            </w:r>
          </w:p>
        </w:tc>
        <w:tc>
          <w:tcPr>
            <w:tcW w:w="100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AA78B" w14:textId="77777777" w:rsidR="00CD6330" w:rsidRDefault="00CD6330" w:rsidP="00117FDC">
            <w:pPr>
              <w:pStyle w:val="TableContentLeft"/>
              <w:rPr>
                <w:color w:val="000000" w:themeColor="text1"/>
              </w:rPr>
            </w:pPr>
            <w:r>
              <w:rPr>
                <w:color w:val="000000" w:themeColor="text1"/>
              </w:rPr>
              <w:t>#R_EUICC_INFO1</w:t>
            </w:r>
          </w:p>
          <w:p w14:paraId="5F5A2748" w14:textId="77777777" w:rsidR="00CD6330" w:rsidRDefault="00CD6330" w:rsidP="00117FDC">
            <w:pPr>
              <w:pStyle w:val="TableContentLeft"/>
              <w:rPr>
                <w:color w:val="000000" w:themeColor="text1"/>
              </w:rPr>
            </w:pPr>
            <w:r>
              <w:rPr>
                <w:color w:val="000000" w:themeColor="text1"/>
              </w:rPr>
              <w:t>SW = 0x9000</w:t>
            </w:r>
          </w:p>
          <w:p w14:paraId="4B714594" w14:textId="77777777" w:rsidR="00C46284" w:rsidRDefault="00CD6330" w:rsidP="00117FDC">
            <w:pPr>
              <w:pStyle w:val="TableContentLeft"/>
              <w:rPr>
                <w:color w:val="000000" w:themeColor="text1"/>
              </w:rPr>
            </w:pPr>
            <w:r>
              <w:rPr>
                <w:color w:val="000000" w:themeColor="text1"/>
              </w:rPr>
              <w:t xml:space="preserve">Verify that </w:t>
            </w:r>
            <w:r w:rsidRPr="00B35C32">
              <w:rPr>
                <w:color w:val="000000" w:themeColor="text1"/>
              </w:rPr>
              <w:t>&lt;ANY_SVN&gt; is equal to #RSP_SVN_H</w:t>
            </w:r>
            <w:r>
              <w:rPr>
                <w:color w:val="000000" w:themeColor="text1"/>
              </w:rPr>
              <w:t>.</w:t>
            </w:r>
          </w:p>
          <w:p w14:paraId="7D26EBE5" w14:textId="1D792446" w:rsidR="00CD6330" w:rsidRDefault="00CD6330" w:rsidP="00117FDC">
            <w:pPr>
              <w:pStyle w:val="TableContentLeft"/>
              <w:rPr>
                <w:color w:val="000000" w:themeColor="text1"/>
              </w:rPr>
            </w:pPr>
            <w:r w:rsidRPr="00271917">
              <w:rPr>
                <w:color w:val="000000" w:themeColor="text1"/>
              </w:rPr>
              <w:t>Verify that &lt;ANY_SVN&gt; is one of the versions of SGP.22 for which this specification contains test cases, as specified in section 1.2.</w:t>
            </w:r>
          </w:p>
          <w:p w14:paraId="5934AF0B" w14:textId="77777777" w:rsidR="00CD6330" w:rsidRPr="001D446E" w:rsidRDefault="00CD6330" w:rsidP="00117FDC">
            <w:pPr>
              <w:pStyle w:val="TableContentLeft"/>
            </w:pPr>
          </w:p>
        </w:tc>
        <w:tc>
          <w:tcPr>
            <w:tcW w:w="5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2C26C4" w14:textId="77777777" w:rsidR="00CD6330" w:rsidRDefault="00CD6330" w:rsidP="00117FDC">
            <w:pPr>
              <w:pStyle w:val="TableContentLeft"/>
              <w:rPr>
                <w:color w:val="000000" w:themeColor="text1"/>
                <w:lang w:val="fr-FR"/>
              </w:rPr>
            </w:pPr>
            <w:r w:rsidRPr="00082D8C">
              <w:rPr>
                <w:color w:val="000000" w:themeColor="text1"/>
                <w:lang w:val="fr-FR"/>
              </w:rPr>
              <w:t>RQ43_004</w:t>
            </w:r>
          </w:p>
        </w:tc>
      </w:tr>
    </w:tbl>
    <w:p w14:paraId="102B5BD1" w14:textId="77777777" w:rsidR="00CD6330" w:rsidRDefault="00CD6330" w:rsidP="00CD6330">
      <w:pPr>
        <w:pStyle w:val="Heading6no"/>
        <w:rPr>
          <w:color w:val="000000" w:themeColor="text1"/>
        </w:rPr>
      </w:pPr>
      <w:r>
        <w:rPr>
          <w:color w:val="000000" w:themeColor="text1"/>
        </w:rPr>
        <w:t>Test Sequence #</w:t>
      </w:r>
      <w:r>
        <w:t xml:space="preserve">02 Nominal </w:t>
      </w:r>
      <w:r>
        <w:rPr>
          <w:color w:val="000000" w:themeColor="text1"/>
        </w:rPr>
        <w:t>– SVN value consistent across ES10b cal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3"/>
        <w:gridCol w:w="1029"/>
        <w:gridCol w:w="4197"/>
        <w:gridCol w:w="2203"/>
        <w:gridCol w:w="958"/>
      </w:tblGrid>
      <w:tr w:rsidR="00CD6330" w14:paraId="7596D31A"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6E1FB7" w14:textId="77777777" w:rsidR="00CD6330" w:rsidRDefault="00CD6330" w:rsidP="00117FDC">
            <w:pPr>
              <w:pStyle w:val="TableHeader"/>
              <w:rPr>
                <w:lang w:eastAsia="en-US"/>
              </w:rPr>
            </w:pPr>
            <w:r>
              <w:rPr>
                <w:lang w:eastAsia="en-US"/>
              </w:rPr>
              <w:t>Step</w:t>
            </w:r>
          </w:p>
        </w:tc>
        <w:tc>
          <w:tcPr>
            <w:tcW w:w="15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DC39190" w14:textId="77777777" w:rsidR="00CD6330" w:rsidRDefault="00CD6330" w:rsidP="00117FDC">
            <w:pPr>
              <w:pStyle w:val="TableHeader"/>
              <w:rPr>
                <w:lang w:eastAsia="en-US"/>
              </w:rPr>
            </w:pPr>
            <w:r>
              <w:rPr>
                <w:lang w:eastAsia="en-US"/>
              </w:rPr>
              <w:t>Direction</w:t>
            </w:r>
          </w:p>
        </w:tc>
        <w:tc>
          <w:tcPr>
            <w:tcW w:w="180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B4123B" w14:textId="77777777" w:rsidR="00CD6330" w:rsidRDefault="00CD6330" w:rsidP="00117FDC">
            <w:pPr>
              <w:pStyle w:val="TableHeader"/>
              <w:rPr>
                <w:lang w:eastAsia="en-US"/>
              </w:rPr>
            </w:pPr>
            <w:r>
              <w:rPr>
                <w:lang w:eastAsia="en-US"/>
              </w:rPr>
              <w:t>Sequence / Description</w:t>
            </w:r>
          </w:p>
        </w:tc>
        <w:tc>
          <w:tcPr>
            <w:tcW w:w="95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2C683C" w14:textId="77777777" w:rsidR="00CD6330" w:rsidRDefault="00CD6330" w:rsidP="00117FDC">
            <w:pPr>
              <w:pStyle w:val="TableHeader"/>
              <w:rPr>
                <w:lang w:eastAsia="en-US"/>
              </w:rPr>
            </w:pPr>
            <w:r>
              <w:rPr>
                <w:lang w:eastAsia="en-US"/>
              </w:rPr>
              <w:t>Expected result</w:t>
            </w:r>
          </w:p>
        </w:tc>
        <w:tc>
          <w:tcPr>
            <w:tcW w:w="44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A77095" w14:textId="77777777" w:rsidR="00CD6330" w:rsidRDefault="00CD6330" w:rsidP="00117FDC">
            <w:pPr>
              <w:pStyle w:val="TableHeader"/>
              <w:rPr>
                <w:lang w:eastAsia="en-US"/>
              </w:rPr>
            </w:pPr>
            <w:r>
              <w:rPr>
                <w:lang w:eastAsia="en-US"/>
              </w:rPr>
              <w:t>REQ</w:t>
            </w:r>
          </w:p>
        </w:tc>
      </w:tr>
      <w:tr w:rsidR="00CD6330" w14:paraId="53F4B211"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362D8305"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IC1</w:t>
            </w:r>
          </w:p>
        </w:tc>
        <w:tc>
          <w:tcPr>
            <w:tcW w:w="47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B082EB6" w14:textId="77777777" w:rsidR="00CD6330" w:rsidRDefault="00CD6330" w:rsidP="00117FDC">
            <w:pPr>
              <w:pStyle w:val="TableContentLeft"/>
              <w:rPr>
                <w:color w:val="000000" w:themeColor="text1"/>
              </w:rPr>
            </w:pPr>
            <w:r>
              <w:rPr>
                <w:color w:val="000000" w:themeColor="text1"/>
              </w:rPr>
              <w:t>PROC_EUICC_INITIALIZATION_SEQUENCE</w:t>
            </w:r>
          </w:p>
        </w:tc>
      </w:tr>
      <w:tr w:rsidR="00CD6330" w14:paraId="1D7C5606"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6D60079F"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sz w:val="18"/>
                <w:szCs w:val="18"/>
                <w:lang w:eastAsia="ja-JP" w:bidi="bn-BD"/>
              </w:rPr>
              <w:t>1</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1811499D" w14:textId="77777777" w:rsidR="00CD6330" w:rsidRDefault="00CD6330" w:rsidP="00117FDC">
            <w:pPr>
              <w:pStyle w:val="TableContentLeft"/>
              <w:rPr>
                <w:color w:val="000000" w:themeColor="text1"/>
              </w:rPr>
            </w:pPr>
            <w:r w:rsidRPr="001F0550">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6A41C068" w14:textId="77777777" w:rsidR="00CD6330" w:rsidRDefault="00CD6330" w:rsidP="00117FDC">
            <w:pPr>
              <w:pStyle w:val="TableContentLeft"/>
              <w:rPr>
                <w:color w:val="000000" w:themeColor="text1"/>
              </w:rPr>
            </w:pPr>
            <w:r w:rsidRPr="00314F0D">
              <w:rPr>
                <w:color w:val="000000" w:themeColor="text1"/>
              </w:rPr>
              <w:t>[MANAGE_CHANNEL_OPEN]</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777F54B5" w14:textId="77777777" w:rsidR="00CD6330" w:rsidRPr="00314F0D" w:rsidRDefault="00CD6330" w:rsidP="00117FDC">
            <w:pPr>
              <w:pStyle w:val="TableContentLeft"/>
              <w:rPr>
                <w:color w:val="000000" w:themeColor="text1"/>
              </w:rPr>
            </w:pPr>
            <w:r w:rsidRPr="00314F0D">
              <w:rPr>
                <w:color w:val="000000" w:themeColor="text1"/>
              </w:rPr>
              <w:t>Extract the &lt;CHANNEL_NUMBER&gt; from response data</w:t>
            </w:r>
          </w:p>
          <w:p w14:paraId="6AE1986A" w14:textId="77777777" w:rsidR="00CD6330" w:rsidRDefault="00CD6330" w:rsidP="00117FDC">
            <w:pPr>
              <w:pStyle w:val="TableContentLeft"/>
              <w:rPr>
                <w:color w:val="000000" w:themeColor="text1"/>
              </w:rPr>
            </w:pPr>
            <w:r w:rsidRPr="00314F0D">
              <w:rPr>
                <w:color w:val="000000" w:themeColor="text1"/>
              </w:rPr>
              <w:t>SW=0x9000</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6BA113AA" w14:textId="77777777" w:rsidR="00CD6330" w:rsidRPr="00082D8C" w:rsidRDefault="00CD6330" w:rsidP="00117FDC">
            <w:pPr>
              <w:pStyle w:val="TableContentLeft"/>
              <w:rPr>
                <w:color w:val="000000" w:themeColor="text1"/>
                <w:lang w:val="fr-FR"/>
              </w:rPr>
            </w:pPr>
          </w:p>
        </w:tc>
      </w:tr>
      <w:tr w:rsidR="00CD6330" w14:paraId="3B80052E"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45FCE1FF"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sz w:val="18"/>
                <w:szCs w:val="18"/>
                <w:lang w:eastAsia="ja-JP" w:bidi="bn-BD"/>
              </w:rPr>
              <w:t>2</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1176C7DC" w14:textId="77777777" w:rsidR="00CD6330" w:rsidRDefault="00CD6330" w:rsidP="00117FDC">
            <w:pPr>
              <w:pStyle w:val="TableContentLeft"/>
              <w:rPr>
                <w:color w:val="000000" w:themeColor="text1"/>
              </w:rPr>
            </w:pPr>
            <w:r w:rsidRPr="001F0550">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14DDFCB2" w14:textId="77777777" w:rsidR="00CD6330" w:rsidRDefault="00CD6330" w:rsidP="00117FDC">
            <w:pPr>
              <w:pStyle w:val="TableContentLeft"/>
              <w:rPr>
                <w:color w:val="000000" w:themeColor="text1"/>
              </w:rPr>
            </w:pPr>
            <w:r w:rsidRPr="001F0550">
              <w:t>MTD_SELECT(#ISD_R_AID)</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2333EDDE" w14:textId="77777777" w:rsidR="00CD6330" w:rsidRPr="001F0550" w:rsidRDefault="00CD6330" w:rsidP="00117FDC">
            <w:pPr>
              <w:pStyle w:val="TableContentLeft"/>
            </w:pPr>
            <w:r w:rsidRPr="001F0550">
              <w:t>The response data:</w:t>
            </w:r>
          </w:p>
          <w:p w14:paraId="1A390FC7" w14:textId="77777777" w:rsidR="00CD6330" w:rsidRPr="001F0550" w:rsidRDefault="00CD6330" w:rsidP="00117FDC">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r>
              <w:br/>
              <w:t xml:space="preserve">  </w:t>
            </w:r>
            <w:r w:rsidRPr="001F0550">
              <w:t xml:space="preserve">#R_ISDR_SELECTION </w:t>
            </w:r>
          </w:p>
          <w:p w14:paraId="1A1F0CA1" w14:textId="77777777" w:rsidR="00CD6330" w:rsidRDefault="00CD6330" w:rsidP="00117FDC">
            <w:pPr>
              <w:pStyle w:val="TableContentLeft"/>
            </w:pPr>
            <w:r w:rsidRPr="001F0550">
              <w:t>SW=0x9000</w:t>
            </w:r>
          </w:p>
          <w:p w14:paraId="34342CF8" w14:textId="77777777" w:rsidR="00CD6330" w:rsidRPr="00077EA4" w:rsidRDefault="00CD6330" w:rsidP="00117FDC">
            <w:pPr>
              <w:pStyle w:val="TableContentLeft"/>
              <w:rPr>
                <w:color w:val="000000" w:themeColor="text1"/>
              </w:rPr>
            </w:pPr>
            <w:r>
              <w:rPr>
                <w:color w:val="000000" w:themeColor="text1"/>
              </w:rPr>
              <w:t>Extract the value &lt;ANY_SVN&gt;</w:t>
            </w:r>
            <w:r>
              <w:t xml:space="preserve"> of the svn field in the response.</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50ADED93" w14:textId="77777777" w:rsidR="00CD6330" w:rsidRPr="00082D8C" w:rsidRDefault="00CD6330" w:rsidP="00117FDC">
            <w:pPr>
              <w:pStyle w:val="TableContentLeft"/>
              <w:rPr>
                <w:color w:val="000000" w:themeColor="text1"/>
                <w:lang w:val="fr-FR"/>
              </w:rPr>
            </w:pPr>
            <w:r w:rsidRPr="001F0550">
              <w:t xml:space="preserve">RQ57_003 </w:t>
            </w:r>
          </w:p>
        </w:tc>
      </w:tr>
      <w:tr w:rsidR="00CD6330" w14:paraId="3B3483E6"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39B50"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ja-JP" w:bidi="bn-BD"/>
              </w:rPr>
              <w:lastRenderedPageBreak/>
              <w:t>3</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7A3197" w14:textId="77777777" w:rsidR="00CD6330" w:rsidRDefault="00CD6330" w:rsidP="00117FDC">
            <w:pPr>
              <w:pStyle w:val="TableContentLeft"/>
              <w:rPr>
                <w:color w:val="000000" w:themeColor="text1"/>
              </w:rPr>
            </w:pPr>
            <w:r>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CD4C6B" w14:textId="77777777" w:rsidR="00CD6330" w:rsidRDefault="00CD6330" w:rsidP="00117FDC">
            <w:pPr>
              <w:pStyle w:val="TableContentLeft"/>
              <w:rPr>
                <w:color w:val="000000" w:themeColor="text1"/>
              </w:rPr>
            </w:pPr>
            <w:r>
              <w:rPr>
                <w:color w:val="000000" w:themeColor="text1"/>
              </w:rPr>
              <w:t>MTD_STORE_DATA (#GET_EUICC_INFO1)</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F96131" w14:textId="77777777" w:rsidR="00CD6330" w:rsidRDefault="00CD6330" w:rsidP="00117FDC">
            <w:pPr>
              <w:pStyle w:val="TableContentLeft"/>
              <w:rPr>
                <w:color w:val="000000" w:themeColor="text1"/>
              </w:rPr>
            </w:pPr>
            <w:r>
              <w:rPr>
                <w:color w:val="000000" w:themeColor="text1"/>
              </w:rPr>
              <w:t>#R_EUICC_INFO1</w:t>
            </w:r>
          </w:p>
          <w:p w14:paraId="0D1250BF" w14:textId="77777777" w:rsidR="00CD6330" w:rsidRDefault="00CD6330" w:rsidP="00117FDC">
            <w:pPr>
              <w:pStyle w:val="TableContentLeft"/>
              <w:rPr>
                <w:color w:val="000000" w:themeColor="text1"/>
              </w:rPr>
            </w:pPr>
            <w:r>
              <w:rPr>
                <w:color w:val="000000" w:themeColor="text1"/>
              </w:rPr>
              <w:t>SW = 0x9000</w:t>
            </w:r>
          </w:p>
          <w:p w14:paraId="12B06EDB" w14:textId="77777777" w:rsidR="00CD6330" w:rsidRPr="001D446E" w:rsidRDefault="00CD6330" w:rsidP="00FE0B24">
            <w:pPr>
              <w:pStyle w:val="TableContentLeft"/>
              <w:rPr>
                <w:color w:val="000000" w:themeColor="text1"/>
              </w:rPr>
            </w:pPr>
            <w:r>
              <w:rPr>
                <w:color w:val="000000" w:themeColor="text1"/>
              </w:rPr>
              <w:t xml:space="preserve">Verify that </w:t>
            </w:r>
            <w:r w:rsidRPr="00971EEA">
              <w:rPr>
                <w:color w:val="000000" w:themeColor="text1"/>
              </w:rPr>
              <w:t xml:space="preserve">&lt;ANY_SVN&gt; </w:t>
            </w:r>
            <w:r>
              <w:rPr>
                <w:color w:val="000000" w:themeColor="text1"/>
              </w:rPr>
              <w:t xml:space="preserve">in the response </w:t>
            </w:r>
            <w:r w:rsidRPr="00971EEA">
              <w:rPr>
                <w:color w:val="000000" w:themeColor="text1"/>
              </w:rPr>
              <w:t>is equal to the value &lt;ANY_SVN</w:t>
            </w:r>
            <w:r>
              <w:rPr>
                <w:color w:val="000000" w:themeColor="text1"/>
              </w:rPr>
              <w:t>&gt;</w:t>
            </w:r>
            <w:r w:rsidRPr="00971EEA">
              <w:rPr>
                <w:color w:val="000000" w:themeColor="text1"/>
              </w:rPr>
              <w:t xml:space="preserve"> extracted </w:t>
            </w:r>
            <w:r>
              <w:rPr>
                <w:color w:val="000000" w:themeColor="text1"/>
              </w:rPr>
              <w:t>in</w:t>
            </w:r>
            <w:r w:rsidRPr="00971EEA">
              <w:rPr>
                <w:color w:val="000000" w:themeColor="text1"/>
              </w:rPr>
              <w:t xml:space="preserve"> step 2</w:t>
            </w:r>
            <w:r>
              <w:rPr>
                <w:color w:val="000000" w:themeColor="text1"/>
              </w:rPr>
              <w:t xml:space="preserve">. </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997545" w14:textId="77777777" w:rsidR="00CD6330" w:rsidRDefault="00CD6330" w:rsidP="00117FDC">
            <w:pPr>
              <w:pStyle w:val="TableContentLeft"/>
              <w:rPr>
                <w:color w:val="000000" w:themeColor="text1"/>
                <w:lang w:val="fr-FR"/>
              </w:rPr>
            </w:pPr>
            <w:r w:rsidRPr="00082D8C">
              <w:rPr>
                <w:color w:val="000000" w:themeColor="text1"/>
                <w:lang w:val="fr-FR"/>
              </w:rPr>
              <w:t>RQ43_004</w:t>
            </w:r>
          </w:p>
        </w:tc>
      </w:tr>
      <w:tr w:rsidR="00CD6330" w14:paraId="1BBF2E7D"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68B4F25B"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4</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00C28B2B" w14:textId="77777777" w:rsidR="00CD6330" w:rsidRDefault="00CD6330" w:rsidP="00117FDC">
            <w:pPr>
              <w:pStyle w:val="TableContentLeft"/>
              <w:rPr>
                <w:color w:val="000000" w:themeColor="text1"/>
              </w:rPr>
            </w:pPr>
            <w:r>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426198A2" w14:textId="77777777" w:rsidR="00CD6330" w:rsidRDefault="00CD6330" w:rsidP="00117FDC">
            <w:pPr>
              <w:pStyle w:val="TableContentLeft"/>
              <w:rPr>
                <w:color w:val="000000" w:themeColor="text1"/>
              </w:rPr>
            </w:pPr>
            <w:r>
              <w:rPr>
                <w:color w:val="000000" w:themeColor="text1"/>
              </w:rPr>
              <w:t>MTD_STORE_DATA (#GET_EUICC_INFO2)</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3529588B" w14:textId="77777777" w:rsidR="00CD6330" w:rsidRDefault="00CD6330" w:rsidP="00117FDC">
            <w:pPr>
              <w:pStyle w:val="TableContentLeft"/>
              <w:rPr>
                <w:color w:val="000000" w:themeColor="text1"/>
              </w:rPr>
            </w:pPr>
            <w:r>
              <w:rPr>
                <w:color w:val="000000" w:themeColor="text1"/>
              </w:rPr>
              <w:t>#R_EUICC_INFO2</w:t>
            </w:r>
          </w:p>
          <w:p w14:paraId="0E369BB3" w14:textId="77777777" w:rsidR="00CD6330" w:rsidRDefault="00CD6330" w:rsidP="00117FDC">
            <w:pPr>
              <w:pStyle w:val="TableContentLeft"/>
              <w:rPr>
                <w:color w:val="000000" w:themeColor="text1"/>
              </w:rPr>
            </w:pPr>
            <w:r>
              <w:rPr>
                <w:color w:val="000000" w:themeColor="text1"/>
              </w:rPr>
              <w:t>SW = 0x9000</w:t>
            </w:r>
          </w:p>
          <w:p w14:paraId="5FFFD547" w14:textId="77777777" w:rsidR="00CD6330" w:rsidRPr="00861D00" w:rsidRDefault="00CD6330" w:rsidP="00FE0B24">
            <w:pPr>
              <w:pStyle w:val="TableContentLeft"/>
              <w:rPr>
                <w:color w:val="000000" w:themeColor="text1"/>
              </w:rPr>
            </w:pPr>
            <w:r>
              <w:rPr>
                <w:color w:val="000000" w:themeColor="text1"/>
              </w:rPr>
              <w:t xml:space="preserve">Verify that </w:t>
            </w:r>
            <w:r w:rsidRPr="00971EEA">
              <w:rPr>
                <w:color w:val="000000" w:themeColor="text1"/>
              </w:rPr>
              <w:t xml:space="preserve">&lt;ANY_SVN&gt; </w:t>
            </w:r>
            <w:r>
              <w:rPr>
                <w:color w:val="000000" w:themeColor="text1"/>
              </w:rPr>
              <w:t xml:space="preserve">in the response </w:t>
            </w:r>
            <w:r w:rsidRPr="00971EEA">
              <w:rPr>
                <w:color w:val="000000" w:themeColor="text1"/>
              </w:rPr>
              <w:t>is equal to the value &lt;ANY_SVN</w:t>
            </w:r>
            <w:r>
              <w:rPr>
                <w:color w:val="000000" w:themeColor="text1"/>
              </w:rPr>
              <w:t>&gt;</w:t>
            </w:r>
            <w:r w:rsidRPr="00971EEA">
              <w:rPr>
                <w:color w:val="000000" w:themeColor="text1"/>
              </w:rPr>
              <w:t xml:space="preserve"> extracted </w:t>
            </w:r>
            <w:r>
              <w:rPr>
                <w:color w:val="000000" w:themeColor="text1"/>
              </w:rPr>
              <w:t>in</w:t>
            </w:r>
            <w:r w:rsidRPr="00971EEA">
              <w:rPr>
                <w:color w:val="000000" w:themeColor="text1"/>
              </w:rPr>
              <w:t xml:space="preserve"> step 2</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74A5E7EC" w14:textId="77777777" w:rsidR="00CD6330" w:rsidRDefault="00CD6330" w:rsidP="00117FDC">
            <w:pPr>
              <w:pStyle w:val="TableContentLeft"/>
              <w:rPr>
                <w:color w:val="000000" w:themeColor="text1"/>
                <w:lang w:val="fr-FR"/>
              </w:rPr>
            </w:pPr>
            <w:r w:rsidRPr="00082D8C">
              <w:rPr>
                <w:color w:val="000000" w:themeColor="text1"/>
                <w:lang w:val="fr-FR"/>
              </w:rPr>
              <w:t>RQ43_004</w:t>
            </w:r>
          </w:p>
        </w:tc>
      </w:tr>
      <w:tr w:rsidR="00CD6330" w14:paraId="1667E6AE"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10673EAA" w14:textId="77777777" w:rsidR="00CD6330" w:rsidDel="00077EA4"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5</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63DBBDA6" w14:textId="77777777" w:rsidR="00CD6330" w:rsidRDefault="00CD6330" w:rsidP="00117FDC">
            <w:pPr>
              <w:pStyle w:val="TableContentLeft"/>
              <w:rPr>
                <w:color w:val="000000" w:themeColor="text1"/>
              </w:rPr>
            </w:pPr>
            <w:r w:rsidRPr="00620C09">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0007647F" w14:textId="77777777" w:rsidR="00CD6330" w:rsidRDefault="00CD6330" w:rsidP="00117FDC">
            <w:pPr>
              <w:pStyle w:val="TableContentLeft"/>
              <w:rPr>
                <w:color w:val="000000" w:themeColor="text1"/>
              </w:rPr>
            </w:pPr>
            <w:r w:rsidRPr="00620C09">
              <w:rPr>
                <w:color w:val="000000" w:themeColor="text1"/>
              </w:rPr>
              <w:t>MTD_STORE_DATA (#GET_EUICC_CHALLENGE)</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36A711C9" w14:textId="77777777" w:rsidR="00CD6330" w:rsidRPr="00620C09" w:rsidRDefault="00CD6330" w:rsidP="00117FDC">
            <w:pPr>
              <w:pStyle w:val="TableContentLeft"/>
              <w:rPr>
                <w:color w:val="000000" w:themeColor="text1"/>
              </w:rPr>
            </w:pPr>
            <w:r w:rsidRPr="00620C09">
              <w:rPr>
                <w:color w:val="000000" w:themeColor="text1"/>
              </w:rPr>
              <w:t>#R_CHALLENGE</w:t>
            </w:r>
          </w:p>
          <w:p w14:paraId="426227F5" w14:textId="77777777" w:rsidR="00CD6330" w:rsidRPr="00620C09" w:rsidRDefault="00CD6330" w:rsidP="00117FDC">
            <w:pPr>
              <w:pStyle w:val="TableContentLeft"/>
              <w:rPr>
                <w:color w:val="000000" w:themeColor="text1"/>
              </w:rPr>
            </w:pPr>
            <w:r w:rsidRPr="00620C09">
              <w:rPr>
                <w:color w:val="000000" w:themeColor="text1"/>
              </w:rPr>
              <w:t>SW = 0x9000</w:t>
            </w:r>
          </w:p>
          <w:p w14:paraId="4AA3C49C" w14:textId="77777777" w:rsidR="00CD6330" w:rsidRDefault="00CD6330" w:rsidP="00117FDC">
            <w:pPr>
              <w:pStyle w:val="TableContentLeft"/>
              <w:rPr>
                <w:color w:val="000000" w:themeColor="text1"/>
              </w:rPr>
            </w:pPr>
            <w:r w:rsidRPr="00620C09">
              <w:rPr>
                <w:color w:val="000000" w:themeColor="text1"/>
              </w:rPr>
              <w:t>Extract the &lt;EUICC_CHALLENGE&gt;</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07BA7003" w14:textId="77777777" w:rsidR="00CD6330" w:rsidRPr="00FD4807" w:rsidRDefault="00CD6330" w:rsidP="00117FDC">
            <w:pPr>
              <w:pStyle w:val="TableContentLeft"/>
              <w:rPr>
                <w:color w:val="000000" w:themeColor="text1"/>
                <w:lang w:val="en-US"/>
              </w:rPr>
            </w:pPr>
          </w:p>
        </w:tc>
      </w:tr>
      <w:tr w:rsidR="00CD6330" w14:paraId="55183BE4"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2B094E8B" w14:textId="77777777" w:rsidR="00CD6330" w:rsidDel="00077EA4"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6</w:t>
            </w:r>
          </w:p>
        </w:tc>
        <w:tc>
          <w:tcPr>
            <w:tcW w:w="47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F170037" w14:textId="77777777" w:rsidR="00CD6330" w:rsidRPr="00620C09" w:rsidRDefault="00CD6330" w:rsidP="00117FDC">
            <w:pPr>
              <w:pStyle w:val="TableContentLeft"/>
              <w:rPr>
                <w:color w:val="000000" w:themeColor="text1"/>
              </w:rPr>
            </w:pPr>
            <w:r w:rsidRPr="00620C09">
              <w:rPr>
                <w:color w:val="000000" w:themeColor="text1"/>
              </w:rPr>
              <w:t xml:space="preserve">The following inputs are required for Step </w:t>
            </w:r>
            <w:r>
              <w:rPr>
                <w:color w:val="000000" w:themeColor="text1"/>
              </w:rPr>
              <w:t>7</w:t>
            </w:r>
            <w:r w:rsidRPr="00620C09">
              <w:rPr>
                <w:color w:val="000000" w:themeColor="text1"/>
              </w:rPr>
              <w:t xml:space="preserve"> as described in the InitiateAuthentication function: </w:t>
            </w:r>
          </w:p>
          <w:p w14:paraId="50701007"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7623B268"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52804620"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1E0F2DB1"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4758A0A3"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2E17760A" w14:textId="77777777" w:rsidR="00CD6330" w:rsidRPr="00FD4807" w:rsidRDefault="00CD6330" w:rsidP="00CD6330">
            <w:pPr>
              <w:pStyle w:val="TableContentLeft"/>
              <w:numPr>
                <w:ilvl w:val="0"/>
                <w:numId w:val="133"/>
              </w:numPr>
              <w:rPr>
                <w:color w:val="000000" w:themeColor="text1"/>
                <w:lang w:val="en-US"/>
              </w:rPr>
            </w:pPr>
            <w:r w:rsidRPr="0028749F">
              <w:rPr>
                <w:color w:val="000000" w:themeColor="text1"/>
              </w:rPr>
              <w:t>Choose the #CERT_S_SM_D</w:t>
            </w:r>
            <w:r>
              <w:rPr>
                <w:color w:val="000000" w:themeColor="text1"/>
              </w:rPr>
              <w:t>P</w:t>
            </w:r>
            <w:r w:rsidRPr="0028749F">
              <w:rPr>
                <w:color w:val="000000" w:themeColor="text1"/>
              </w:rPr>
              <w:t>auth_ECDSA leading to the same Root CI certificate</w:t>
            </w:r>
          </w:p>
        </w:tc>
      </w:tr>
      <w:tr w:rsidR="00CD6330" w14:paraId="6E8DB597"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1DBE8700" w14:textId="77777777" w:rsidR="00CD6330" w:rsidDel="00077EA4"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de-DE"/>
              </w:rPr>
              <w:t>7</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314DD76E" w14:textId="77777777" w:rsidR="00CD6330" w:rsidRDefault="00CD6330" w:rsidP="00117FDC">
            <w:pPr>
              <w:pStyle w:val="TableContentLeft"/>
              <w:rPr>
                <w:color w:val="000000" w:themeColor="text1"/>
              </w:rPr>
            </w:pPr>
            <w:r w:rsidRPr="00620C09">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124E54EE" w14:textId="77777777" w:rsidR="00CD6330" w:rsidRDefault="00CD6330" w:rsidP="00117FDC">
            <w:pPr>
              <w:pStyle w:val="TableContentLeft"/>
              <w:rPr>
                <w:color w:val="000000" w:themeColor="text1"/>
              </w:rPr>
            </w:pPr>
            <w:r w:rsidRPr="00620C09">
              <w:rPr>
                <w:color w:val="000000" w:themeColor="text1"/>
              </w:rPr>
              <w:t>MTD_STORE_DATA_SCRIPT(#AUTHENTICATE_SMDP)</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621CEA41" w14:textId="77777777" w:rsidR="00CD6330" w:rsidRPr="00620C09" w:rsidRDefault="00CD6330" w:rsidP="00117FDC">
            <w:pPr>
              <w:pStyle w:val="TableContentLeft"/>
              <w:rPr>
                <w:color w:val="000000" w:themeColor="text1"/>
              </w:rPr>
            </w:pPr>
            <w:r w:rsidRPr="00620C09">
              <w:rPr>
                <w:color w:val="000000" w:themeColor="text1"/>
              </w:rPr>
              <w:t>#R_AUTHENTICATE_SMDP</w:t>
            </w:r>
          </w:p>
          <w:p w14:paraId="0A539782" w14:textId="77777777" w:rsidR="00CD6330" w:rsidRDefault="00CD6330" w:rsidP="00117FDC">
            <w:pPr>
              <w:pStyle w:val="TableContentLeft"/>
              <w:rPr>
                <w:color w:val="000000" w:themeColor="text1"/>
              </w:rPr>
            </w:pPr>
            <w:r w:rsidRPr="00620C09">
              <w:rPr>
                <w:color w:val="000000" w:themeColor="text1"/>
              </w:rPr>
              <w:t>SW = 0x9000</w:t>
            </w:r>
          </w:p>
          <w:p w14:paraId="43E80C2D" w14:textId="77777777" w:rsidR="00CD6330" w:rsidRDefault="00CD6330" w:rsidP="00117FDC">
            <w:pPr>
              <w:pStyle w:val="TableContentLeft"/>
              <w:rPr>
                <w:color w:val="000000" w:themeColor="text1"/>
              </w:rPr>
            </w:pPr>
            <w:r>
              <w:rPr>
                <w:color w:val="000000" w:themeColor="text1"/>
              </w:rPr>
              <w:t xml:space="preserve">Verify that </w:t>
            </w:r>
            <w:r w:rsidRPr="00971EEA">
              <w:rPr>
                <w:color w:val="000000" w:themeColor="text1"/>
              </w:rPr>
              <w:t>&lt;ANY_SVN&gt; is equal to the value &lt;ANY_SVN</w:t>
            </w:r>
            <w:r>
              <w:rPr>
                <w:color w:val="000000" w:themeColor="text1"/>
              </w:rPr>
              <w:t>&gt;</w:t>
            </w:r>
            <w:r w:rsidRPr="00971EEA">
              <w:rPr>
                <w:color w:val="000000" w:themeColor="text1"/>
              </w:rPr>
              <w:t xml:space="preserve"> extracted </w:t>
            </w:r>
            <w:r>
              <w:rPr>
                <w:color w:val="000000" w:themeColor="text1"/>
              </w:rPr>
              <w:t>in</w:t>
            </w:r>
            <w:r w:rsidRPr="00971EEA">
              <w:rPr>
                <w:color w:val="000000" w:themeColor="text1"/>
              </w:rPr>
              <w:t xml:space="preserve"> step 2</w:t>
            </w:r>
            <w:r>
              <w:rPr>
                <w:color w:val="000000" w:themeColor="text1"/>
              </w:rPr>
              <w:t>.</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3827EBCC" w14:textId="77777777" w:rsidR="00CD6330" w:rsidRPr="00FD4807" w:rsidRDefault="00CD6330" w:rsidP="00117FDC">
            <w:pPr>
              <w:pStyle w:val="TableContentLeft"/>
              <w:rPr>
                <w:color w:val="000000" w:themeColor="text1"/>
                <w:lang w:val="en-US"/>
              </w:rPr>
            </w:pPr>
            <w:r w:rsidRPr="00C6227B">
              <w:rPr>
                <w:color w:val="000000" w:themeColor="text1"/>
                <w:lang w:val="en-US"/>
              </w:rPr>
              <w:t>RQ43_004</w:t>
            </w:r>
          </w:p>
        </w:tc>
      </w:tr>
    </w:tbl>
    <w:p w14:paraId="4D7C62CE" w14:textId="77777777" w:rsidR="00CD6330" w:rsidRDefault="00CD6330" w:rsidP="00CD6330">
      <w:pPr>
        <w:rPr>
          <w:lang w:eastAsia="en-US"/>
        </w:rPr>
      </w:pPr>
    </w:p>
    <w:p w14:paraId="427100D9" w14:textId="77777777" w:rsidR="00906D2C" w:rsidRDefault="00906D2C" w:rsidP="00FE0B24">
      <w:pPr>
        <w:pStyle w:val="Heading5"/>
        <w:numPr>
          <w:ilvl w:val="0"/>
          <w:numId w:val="0"/>
        </w:numPr>
        <w:rPr>
          <w:color w:val="000000" w:themeColor="text1"/>
          <w:lang w:val="es-ES"/>
        </w:rPr>
      </w:pPr>
      <w:r>
        <w:rPr>
          <w:color w:val="000000" w:themeColor="text1"/>
          <w:sz w:val="24"/>
          <w:lang w:val="es-ES"/>
        </w:rPr>
        <w:t>4.2.13.2.9</w:t>
      </w:r>
      <w:r>
        <w:rPr>
          <w:color w:val="000000" w:themeColor="text1"/>
          <w:lang w:val="es-ES"/>
        </w:rPr>
        <w:t xml:space="preserve"> TC_eUICC_</w:t>
      </w:r>
      <w:r>
        <w:rPr>
          <w:lang w:val="es-ES"/>
        </w:rPr>
        <w:t>ES10b</w:t>
      </w:r>
      <w:r>
        <w:rPr>
          <w:color w:val="000000" w:themeColor="text1"/>
          <w:lang w:val="es-ES"/>
        </w:rPr>
        <w:t>.GetEUICCInfo_profileVersion</w:t>
      </w:r>
    </w:p>
    <w:p w14:paraId="4F1DB4D8" w14:textId="6CDE4DE7" w:rsidR="00906D2C" w:rsidRPr="00620C09" w:rsidRDefault="00906D2C" w:rsidP="00906D2C">
      <w:pPr>
        <w:pStyle w:val="Heading6no"/>
        <w:rPr>
          <w:color w:val="000000" w:themeColor="text1"/>
        </w:rPr>
      </w:pPr>
      <w:r w:rsidRPr="00304A19">
        <w:t>The purpose of this test</w:t>
      </w:r>
      <w:r>
        <w:t xml:space="preserve"> is to verify the </w:t>
      </w:r>
      <w:r w:rsidRPr="005233D7">
        <w:rPr>
          <w:color w:val="000000" w:themeColor="text1"/>
        </w:rPr>
        <w:t>profileVersion</w:t>
      </w:r>
      <w:r>
        <w:t xml:space="preserve"> values returned by the eUICC.</w:t>
      </w:r>
      <w:r w:rsidRPr="00620C09">
        <w:rPr>
          <w:color w:val="000000" w:themeColor="text1"/>
        </w:rPr>
        <w:t>Test Sequence #</w:t>
      </w:r>
      <w:r w:rsidRPr="008F1B4C">
        <w:t>0</w:t>
      </w:r>
      <w:r>
        <w:t>1</w:t>
      </w:r>
      <w:r w:rsidRPr="008F1B4C">
        <w:t xml:space="preserve"> Nominal </w:t>
      </w:r>
      <w:r>
        <w:rPr>
          <w:color w:val="000000" w:themeColor="text1"/>
        </w:rPr>
        <w:t>– profile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906D2C" w:rsidRPr="001F0550" w14:paraId="3459A7FB" w14:textId="77777777" w:rsidTr="00117FDC">
        <w:trPr>
          <w:trHeight w:val="314"/>
          <w:jc w:val="center"/>
        </w:trPr>
        <w:tc>
          <w:tcPr>
            <w:tcW w:w="422" w:type="pct"/>
            <w:shd w:val="clear" w:color="auto" w:fill="C00000"/>
            <w:vAlign w:val="center"/>
          </w:tcPr>
          <w:p w14:paraId="41AFA60C" w14:textId="77777777" w:rsidR="00906D2C" w:rsidRPr="0061518F" w:rsidRDefault="00906D2C" w:rsidP="00117FDC">
            <w:pPr>
              <w:pStyle w:val="TableHeader"/>
            </w:pPr>
            <w:r w:rsidRPr="001A336D">
              <w:t>Step</w:t>
            </w:r>
          </w:p>
        </w:tc>
        <w:tc>
          <w:tcPr>
            <w:tcW w:w="671" w:type="pct"/>
            <w:shd w:val="clear" w:color="auto" w:fill="C00000"/>
            <w:vAlign w:val="center"/>
          </w:tcPr>
          <w:p w14:paraId="0A820390" w14:textId="77777777" w:rsidR="00906D2C" w:rsidRPr="0061518F" w:rsidRDefault="00906D2C" w:rsidP="00117FDC">
            <w:pPr>
              <w:pStyle w:val="TableHeader"/>
            </w:pPr>
            <w:r w:rsidRPr="0061518F">
              <w:t>Direction</w:t>
            </w:r>
          </w:p>
        </w:tc>
        <w:tc>
          <w:tcPr>
            <w:tcW w:w="1527" w:type="pct"/>
            <w:shd w:val="clear" w:color="auto" w:fill="C00000"/>
            <w:vAlign w:val="center"/>
          </w:tcPr>
          <w:p w14:paraId="38CF5FB0" w14:textId="77777777" w:rsidR="00906D2C" w:rsidRPr="0061518F" w:rsidRDefault="00906D2C" w:rsidP="00117FDC">
            <w:pPr>
              <w:pStyle w:val="TableHeader"/>
            </w:pPr>
            <w:r w:rsidRPr="0061518F">
              <w:t>Sequence / Description</w:t>
            </w:r>
          </w:p>
        </w:tc>
        <w:tc>
          <w:tcPr>
            <w:tcW w:w="1649" w:type="pct"/>
            <w:shd w:val="clear" w:color="auto" w:fill="C00000"/>
            <w:vAlign w:val="center"/>
          </w:tcPr>
          <w:p w14:paraId="0696BB82" w14:textId="77777777" w:rsidR="00906D2C" w:rsidRPr="0061518F" w:rsidRDefault="00906D2C" w:rsidP="00117FDC">
            <w:pPr>
              <w:pStyle w:val="TableHeader"/>
            </w:pPr>
            <w:r w:rsidRPr="0061518F">
              <w:t>Expected result</w:t>
            </w:r>
          </w:p>
        </w:tc>
        <w:tc>
          <w:tcPr>
            <w:tcW w:w="731" w:type="pct"/>
            <w:shd w:val="clear" w:color="auto" w:fill="C00000"/>
            <w:vAlign w:val="center"/>
          </w:tcPr>
          <w:p w14:paraId="5FA41229" w14:textId="77777777" w:rsidR="00906D2C" w:rsidRPr="0061518F" w:rsidRDefault="00906D2C" w:rsidP="00117FDC">
            <w:pPr>
              <w:pStyle w:val="TableHeader"/>
            </w:pPr>
            <w:r w:rsidRPr="0061518F">
              <w:t>REQ</w:t>
            </w:r>
          </w:p>
        </w:tc>
      </w:tr>
      <w:tr w:rsidR="00906D2C" w:rsidRPr="001F0550" w14:paraId="31026BFA" w14:textId="77777777" w:rsidTr="00117FDC">
        <w:trPr>
          <w:trHeight w:val="314"/>
          <w:jc w:val="center"/>
        </w:trPr>
        <w:tc>
          <w:tcPr>
            <w:tcW w:w="422" w:type="pct"/>
            <w:vAlign w:val="center"/>
          </w:tcPr>
          <w:p w14:paraId="6E8E100A" w14:textId="77777777" w:rsidR="00906D2C" w:rsidRPr="001F0550" w:rsidRDefault="00906D2C" w:rsidP="00117FDC">
            <w:pPr>
              <w:pStyle w:val="TableContentLeft"/>
            </w:pPr>
            <w:r w:rsidRPr="001F0550">
              <w:t>IC1</w:t>
            </w:r>
          </w:p>
        </w:tc>
        <w:tc>
          <w:tcPr>
            <w:tcW w:w="4578" w:type="pct"/>
            <w:gridSpan w:val="4"/>
            <w:vAlign w:val="center"/>
          </w:tcPr>
          <w:p w14:paraId="5B0A30E3" w14:textId="77777777" w:rsidR="00906D2C" w:rsidRPr="001F0550" w:rsidDel="005F33D7" w:rsidRDefault="00906D2C" w:rsidP="00117FDC">
            <w:pPr>
              <w:pStyle w:val="TableContentLeft"/>
            </w:pPr>
            <w:r w:rsidRPr="001F0550">
              <w:t>PROC_EUICC_INITIALIZATION_SEQUENCE</w:t>
            </w:r>
          </w:p>
        </w:tc>
      </w:tr>
      <w:tr w:rsidR="00906D2C" w:rsidRPr="00620C09" w14:paraId="64BBC36B" w14:textId="77777777" w:rsidTr="00117FDC">
        <w:trPr>
          <w:trHeight w:val="314"/>
          <w:jc w:val="center"/>
        </w:trPr>
        <w:tc>
          <w:tcPr>
            <w:tcW w:w="422" w:type="pct"/>
            <w:vAlign w:val="center"/>
          </w:tcPr>
          <w:p w14:paraId="44F524CB" w14:textId="77777777" w:rsidR="00906D2C" w:rsidRPr="00620C09" w:rsidRDefault="00906D2C" w:rsidP="00117FDC">
            <w:pPr>
              <w:pStyle w:val="TableContentLeft"/>
              <w:rPr>
                <w:color w:val="000000" w:themeColor="text1"/>
              </w:rPr>
            </w:pPr>
            <w:r w:rsidRPr="00620C09">
              <w:rPr>
                <w:color w:val="000000" w:themeColor="text1"/>
              </w:rPr>
              <w:t>IC2</w:t>
            </w:r>
          </w:p>
        </w:tc>
        <w:tc>
          <w:tcPr>
            <w:tcW w:w="4578" w:type="pct"/>
            <w:gridSpan w:val="4"/>
            <w:vAlign w:val="center"/>
          </w:tcPr>
          <w:p w14:paraId="0B916AD2" w14:textId="77777777" w:rsidR="00906D2C" w:rsidRPr="00620C09" w:rsidRDefault="00906D2C" w:rsidP="00117FDC">
            <w:pPr>
              <w:pStyle w:val="TableContentLeft"/>
              <w:rPr>
                <w:color w:val="000000" w:themeColor="text1"/>
              </w:rPr>
            </w:pPr>
            <w:r w:rsidRPr="00620C09">
              <w:rPr>
                <w:color w:val="000000" w:themeColor="text1"/>
              </w:rPr>
              <w:t>PROC_OPEN_LOGICAL_CHANNEL_AND_SELECT_ISDR</w:t>
            </w:r>
          </w:p>
        </w:tc>
      </w:tr>
      <w:tr w:rsidR="00906D2C" w:rsidRPr="00620C09" w14:paraId="57FAD728" w14:textId="77777777" w:rsidTr="00117FDC">
        <w:trPr>
          <w:trHeight w:val="314"/>
          <w:jc w:val="center"/>
        </w:trPr>
        <w:tc>
          <w:tcPr>
            <w:tcW w:w="422" w:type="pct"/>
            <w:vAlign w:val="center"/>
          </w:tcPr>
          <w:p w14:paraId="1244C481" w14:textId="77777777" w:rsidR="00906D2C" w:rsidRPr="00620C09" w:rsidRDefault="00906D2C" w:rsidP="00117FDC">
            <w:pPr>
              <w:pStyle w:val="TableContentLeft"/>
              <w:rPr>
                <w:color w:val="000000" w:themeColor="text1"/>
              </w:rPr>
            </w:pPr>
            <w:r w:rsidRPr="00620C09">
              <w:rPr>
                <w:color w:val="000000" w:themeColor="text1"/>
              </w:rPr>
              <w:t>1</w:t>
            </w:r>
          </w:p>
        </w:tc>
        <w:tc>
          <w:tcPr>
            <w:tcW w:w="671" w:type="pct"/>
            <w:vAlign w:val="center"/>
          </w:tcPr>
          <w:p w14:paraId="73333A2A" w14:textId="77777777" w:rsidR="00906D2C" w:rsidRPr="00620C09" w:rsidRDefault="00906D2C" w:rsidP="00117FDC">
            <w:pPr>
              <w:pStyle w:val="TableContentLeft"/>
              <w:rPr>
                <w:color w:val="000000" w:themeColor="text1"/>
              </w:rPr>
            </w:pPr>
            <w:r w:rsidRPr="00620C09">
              <w:rPr>
                <w:color w:val="000000" w:themeColor="text1"/>
              </w:rPr>
              <w:t>S_LPAd → eUICC</w:t>
            </w:r>
          </w:p>
        </w:tc>
        <w:tc>
          <w:tcPr>
            <w:tcW w:w="1527" w:type="pct"/>
            <w:vAlign w:val="center"/>
          </w:tcPr>
          <w:p w14:paraId="0F4B4B08" w14:textId="77777777" w:rsidR="00906D2C" w:rsidRPr="00620C09" w:rsidRDefault="00906D2C" w:rsidP="00117FDC">
            <w:pPr>
              <w:pStyle w:val="TableContentLeft"/>
              <w:rPr>
                <w:color w:val="000000" w:themeColor="text1"/>
              </w:rPr>
            </w:pPr>
            <w:r w:rsidRPr="00620C09">
              <w:rPr>
                <w:color w:val="000000" w:themeColor="text1"/>
              </w:rPr>
              <w:t>MTD_STORE_DATA (#GET_EUICC_INFO2)</w:t>
            </w:r>
          </w:p>
        </w:tc>
        <w:tc>
          <w:tcPr>
            <w:tcW w:w="1649" w:type="pct"/>
            <w:vAlign w:val="center"/>
          </w:tcPr>
          <w:p w14:paraId="568A296D" w14:textId="77777777" w:rsidR="00906D2C" w:rsidRDefault="00906D2C" w:rsidP="00117FDC">
            <w:pPr>
              <w:pStyle w:val="TableContentLeft"/>
              <w:rPr>
                <w:color w:val="000000" w:themeColor="text1"/>
              </w:rPr>
            </w:pPr>
            <w:r w:rsidRPr="00620C09">
              <w:rPr>
                <w:color w:val="000000" w:themeColor="text1"/>
              </w:rPr>
              <w:t>#</w:t>
            </w:r>
            <w:r w:rsidRPr="0028749F">
              <w:rPr>
                <w:color w:val="000000" w:themeColor="text1"/>
              </w:rPr>
              <w:t xml:space="preserve">R_EUICC_INFO2 </w:t>
            </w:r>
          </w:p>
          <w:p w14:paraId="0D642B4B" w14:textId="77777777" w:rsidR="00906D2C" w:rsidRDefault="00906D2C" w:rsidP="00117FDC">
            <w:pPr>
              <w:pStyle w:val="TableContentLeft"/>
              <w:rPr>
                <w:color w:val="000000" w:themeColor="text1"/>
              </w:rPr>
            </w:pPr>
            <w:r w:rsidRPr="0028749F">
              <w:rPr>
                <w:color w:val="000000" w:themeColor="text1"/>
              </w:rPr>
              <w:t xml:space="preserve">Verify </w:t>
            </w:r>
            <w:r>
              <w:rPr>
                <w:color w:val="000000" w:themeColor="text1"/>
              </w:rPr>
              <w:t xml:space="preserve">that &lt;ANY_PROFILE_VERSION&gt; is equal to </w:t>
            </w:r>
            <w:r w:rsidRPr="0028749F">
              <w:rPr>
                <w:color w:val="000000" w:themeColor="text1"/>
              </w:rPr>
              <w:t>#IUT_SIMA_VERSION</w:t>
            </w:r>
            <w:r>
              <w:rPr>
                <w:color w:val="000000" w:themeColor="text1"/>
              </w:rPr>
              <w:t>.</w:t>
            </w:r>
          </w:p>
          <w:p w14:paraId="56DD96EA" w14:textId="302AD1A1" w:rsidR="00906D2C" w:rsidRDefault="00906D2C" w:rsidP="00117FDC">
            <w:pPr>
              <w:pStyle w:val="TableContentLeft"/>
              <w:rPr>
                <w:color w:val="000000" w:themeColor="text1"/>
              </w:rPr>
            </w:pPr>
            <w:r>
              <w:rPr>
                <w:color w:val="000000" w:themeColor="text1"/>
              </w:rPr>
              <w:lastRenderedPageBreak/>
              <w:t xml:space="preserve">Verify that &lt;ANY_PROFILE_VERSION&gt; </w:t>
            </w:r>
            <w:r>
              <w:t xml:space="preserve">encodes one of the values listed in </w:t>
            </w:r>
            <w:r w:rsidR="00A42A60">
              <w:t xml:space="preserve">Annex K </w:t>
            </w:r>
            <w:r>
              <w:t>in the “</w:t>
            </w:r>
            <w:r w:rsidRPr="009D6D3F">
              <w:t>eUICC Profile Package Specification versions required for the given SGP.22 version</w:t>
            </w:r>
            <w:r>
              <w:t xml:space="preserve">” column </w:t>
            </w:r>
            <w:r w:rsidRPr="00201A16">
              <w:rPr>
                <w:color w:val="000000" w:themeColor="text1"/>
              </w:rPr>
              <w:t>for the SGP.22 version supported</w:t>
            </w:r>
            <w:r>
              <w:rPr>
                <w:color w:val="000000" w:themeColor="text1"/>
              </w:rPr>
              <w:t xml:space="preserve"> </w:t>
            </w:r>
            <w:r w:rsidRPr="00201A16">
              <w:rPr>
                <w:color w:val="000000" w:themeColor="text1"/>
              </w:rPr>
              <w:t>by the eUICC</w:t>
            </w:r>
            <w:r>
              <w:rPr>
                <w:color w:val="000000" w:themeColor="text1"/>
              </w:rPr>
              <w:t>.</w:t>
            </w:r>
          </w:p>
          <w:p w14:paraId="0DF37178" w14:textId="75B8E022" w:rsidR="00906D2C" w:rsidRPr="009D6D3F" w:rsidRDefault="00906D2C" w:rsidP="00117FDC">
            <w:pPr>
              <w:pStyle w:val="TableContentLeft"/>
              <w:rPr>
                <w:color w:val="000000" w:themeColor="text1"/>
              </w:rPr>
            </w:pPr>
            <w:r>
              <w:rPr>
                <w:color w:val="000000" w:themeColor="text1"/>
              </w:rPr>
              <w:t>If the SGP.22 version supported by the eUICC is not listed in</w:t>
            </w:r>
            <w:r w:rsidR="00436ABE">
              <w:rPr>
                <w:color w:val="000000" w:themeColor="text1"/>
              </w:rPr>
              <w:t>Annex K</w:t>
            </w:r>
            <w:r>
              <w:rPr>
                <w:color w:val="000000" w:themeColor="text1"/>
              </w:rPr>
              <w:t>, the test SHALL fail.</w:t>
            </w:r>
          </w:p>
          <w:p w14:paraId="4F54AFA1" w14:textId="77777777" w:rsidR="00906D2C" w:rsidRPr="00620C09" w:rsidRDefault="00906D2C" w:rsidP="00117FDC">
            <w:pPr>
              <w:pStyle w:val="TableContentLeft"/>
              <w:rPr>
                <w:color w:val="000000" w:themeColor="text1"/>
              </w:rPr>
            </w:pPr>
            <w:r w:rsidRPr="0028749F">
              <w:rPr>
                <w:color w:val="000000" w:themeColor="text1"/>
              </w:rPr>
              <w:t>SW = 0x9000</w:t>
            </w:r>
          </w:p>
        </w:tc>
        <w:tc>
          <w:tcPr>
            <w:tcW w:w="731" w:type="pct"/>
            <w:vAlign w:val="center"/>
          </w:tcPr>
          <w:p w14:paraId="7EE2A5AD" w14:textId="77777777" w:rsidR="00906D2C" w:rsidRPr="00620C09" w:rsidRDefault="00906D2C" w:rsidP="00117FDC">
            <w:pPr>
              <w:pStyle w:val="TableContentLeft"/>
              <w:rPr>
                <w:color w:val="000000" w:themeColor="text1"/>
              </w:rPr>
            </w:pPr>
            <w:r w:rsidRPr="00620C09">
              <w:rPr>
                <w:color w:val="000000" w:themeColor="text1"/>
              </w:rPr>
              <w:lastRenderedPageBreak/>
              <w:t>RQ43_003</w:t>
            </w:r>
          </w:p>
        </w:tc>
      </w:tr>
    </w:tbl>
    <w:p w14:paraId="4D1CF65E" w14:textId="77777777" w:rsidR="00906D2C" w:rsidRDefault="00906D2C" w:rsidP="00906D2C">
      <w:pPr>
        <w:rPr>
          <w:lang w:eastAsia="en-US"/>
        </w:rPr>
      </w:pPr>
    </w:p>
    <w:p w14:paraId="6B245002" w14:textId="77777777" w:rsidR="00906D2C" w:rsidRDefault="00906D2C" w:rsidP="00FE0B24">
      <w:pPr>
        <w:pStyle w:val="Heading5"/>
        <w:numPr>
          <w:ilvl w:val="0"/>
          <w:numId w:val="0"/>
        </w:numPr>
        <w:rPr>
          <w:color w:val="000000" w:themeColor="text1"/>
          <w:lang w:val="es-ES"/>
        </w:rPr>
      </w:pPr>
      <w:r>
        <w:rPr>
          <w:color w:val="000000" w:themeColor="text1"/>
          <w:sz w:val="24"/>
          <w:lang w:val="es-ES"/>
        </w:rPr>
        <w:t>4.2.13.2.10</w:t>
      </w:r>
      <w:r>
        <w:rPr>
          <w:color w:val="000000" w:themeColor="text1"/>
          <w:lang w:val="es-ES"/>
        </w:rPr>
        <w:t xml:space="preserve"> TC_eUICC_</w:t>
      </w:r>
      <w:r>
        <w:rPr>
          <w:lang w:val="es-ES"/>
        </w:rPr>
        <w:t>ES10b</w:t>
      </w:r>
      <w:r>
        <w:rPr>
          <w:color w:val="000000" w:themeColor="text1"/>
          <w:lang w:val="es-ES"/>
        </w:rPr>
        <w:t>.GetEUICCInfo_</w:t>
      </w:r>
      <w:r w:rsidRPr="009D6D3F">
        <w:rPr>
          <w:color w:val="000000" w:themeColor="text1"/>
          <w:lang w:val="es-ES"/>
        </w:rPr>
        <w:t>additionalEuiccProfilePackageVersions</w:t>
      </w:r>
    </w:p>
    <w:p w14:paraId="6B1E5117" w14:textId="77777777" w:rsidR="00906D2C" w:rsidRDefault="00906D2C" w:rsidP="00906D2C">
      <w:pPr>
        <w:rPr>
          <w:lang w:eastAsia="en-US"/>
        </w:rPr>
      </w:pPr>
      <w:r w:rsidRPr="00304A19">
        <w:t>The purpose of this test</w:t>
      </w:r>
      <w:r>
        <w:t xml:space="preserve"> is to verify the </w:t>
      </w:r>
      <w:r w:rsidRPr="005233D7">
        <w:rPr>
          <w:color w:val="000000" w:themeColor="text1"/>
        </w:rPr>
        <w:t>profileVersion</w:t>
      </w:r>
      <w:r>
        <w:t xml:space="preserve"> values returned by the eUICC.</w:t>
      </w:r>
    </w:p>
    <w:p w14:paraId="0519BCA5" w14:textId="77777777" w:rsidR="00906D2C" w:rsidRPr="00620C09" w:rsidRDefault="00906D2C" w:rsidP="00906D2C">
      <w:pPr>
        <w:pStyle w:val="Heading6no"/>
        <w:rPr>
          <w:color w:val="000000" w:themeColor="text1"/>
        </w:rPr>
      </w:pPr>
      <w:r w:rsidRPr="00620C09">
        <w:rPr>
          <w:color w:val="000000" w:themeColor="text1"/>
        </w:rPr>
        <w:t>Test Sequence #</w:t>
      </w:r>
      <w:r w:rsidRPr="008F1B4C">
        <w:t>0</w:t>
      </w:r>
      <w:r>
        <w:t>1</w:t>
      </w:r>
      <w:r w:rsidRPr="008F1B4C">
        <w:t xml:space="preserve"> Nominal </w:t>
      </w:r>
      <w:r>
        <w:rPr>
          <w:color w:val="000000" w:themeColor="text1"/>
        </w:rPr>
        <w:t xml:space="preserve">– </w:t>
      </w:r>
      <w:r w:rsidRPr="009D6D3F">
        <w:rPr>
          <w:color w:val="000000" w:themeColor="text1"/>
        </w:rPr>
        <w:t>additionalEuiccProfilePackageVersions</w:t>
      </w:r>
      <w:r>
        <w:rPr>
          <w:color w:val="000000" w:themeColor="text1"/>
        </w:rPr>
        <w:t xml:space="preserve">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906D2C" w:rsidRPr="001F0550" w14:paraId="06E98825" w14:textId="77777777" w:rsidTr="00117FDC">
        <w:trPr>
          <w:trHeight w:val="314"/>
          <w:jc w:val="center"/>
        </w:trPr>
        <w:tc>
          <w:tcPr>
            <w:tcW w:w="422" w:type="pct"/>
            <w:shd w:val="clear" w:color="auto" w:fill="C00000"/>
            <w:vAlign w:val="center"/>
          </w:tcPr>
          <w:p w14:paraId="4766BEF6" w14:textId="77777777" w:rsidR="00906D2C" w:rsidRPr="0061518F" w:rsidRDefault="00906D2C" w:rsidP="00117FDC">
            <w:pPr>
              <w:pStyle w:val="TableHeader"/>
            </w:pPr>
            <w:r w:rsidRPr="001A336D">
              <w:t>Step</w:t>
            </w:r>
          </w:p>
        </w:tc>
        <w:tc>
          <w:tcPr>
            <w:tcW w:w="671" w:type="pct"/>
            <w:shd w:val="clear" w:color="auto" w:fill="C00000"/>
            <w:vAlign w:val="center"/>
          </w:tcPr>
          <w:p w14:paraId="4BB8C5F9" w14:textId="77777777" w:rsidR="00906D2C" w:rsidRPr="0061518F" w:rsidRDefault="00906D2C" w:rsidP="00117FDC">
            <w:pPr>
              <w:pStyle w:val="TableHeader"/>
            </w:pPr>
            <w:r w:rsidRPr="0061518F">
              <w:t>Direction</w:t>
            </w:r>
          </w:p>
        </w:tc>
        <w:tc>
          <w:tcPr>
            <w:tcW w:w="1527" w:type="pct"/>
            <w:shd w:val="clear" w:color="auto" w:fill="C00000"/>
            <w:vAlign w:val="center"/>
          </w:tcPr>
          <w:p w14:paraId="0A8FBCCC" w14:textId="77777777" w:rsidR="00906D2C" w:rsidRPr="0061518F" w:rsidRDefault="00906D2C" w:rsidP="00117FDC">
            <w:pPr>
              <w:pStyle w:val="TableHeader"/>
            </w:pPr>
            <w:r w:rsidRPr="0061518F">
              <w:t>Sequence / Description</w:t>
            </w:r>
          </w:p>
        </w:tc>
        <w:tc>
          <w:tcPr>
            <w:tcW w:w="1649" w:type="pct"/>
            <w:shd w:val="clear" w:color="auto" w:fill="C00000"/>
            <w:vAlign w:val="center"/>
          </w:tcPr>
          <w:p w14:paraId="474AA1B2" w14:textId="77777777" w:rsidR="00906D2C" w:rsidRPr="0061518F" w:rsidRDefault="00906D2C" w:rsidP="00117FDC">
            <w:pPr>
              <w:pStyle w:val="TableHeader"/>
            </w:pPr>
            <w:r w:rsidRPr="0061518F">
              <w:t>Expected result</w:t>
            </w:r>
          </w:p>
        </w:tc>
        <w:tc>
          <w:tcPr>
            <w:tcW w:w="731" w:type="pct"/>
            <w:shd w:val="clear" w:color="auto" w:fill="C00000"/>
            <w:vAlign w:val="center"/>
          </w:tcPr>
          <w:p w14:paraId="1529FD5D" w14:textId="77777777" w:rsidR="00906D2C" w:rsidRPr="0061518F" w:rsidRDefault="00906D2C" w:rsidP="00117FDC">
            <w:pPr>
              <w:pStyle w:val="TableHeader"/>
            </w:pPr>
            <w:r w:rsidRPr="0061518F">
              <w:t>REQ</w:t>
            </w:r>
          </w:p>
        </w:tc>
      </w:tr>
      <w:tr w:rsidR="00906D2C" w:rsidRPr="001F0550" w14:paraId="782515C1" w14:textId="77777777" w:rsidTr="00117FDC">
        <w:trPr>
          <w:trHeight w:val="314"/>
          <w:jc w:val="center"/>
        </w:trPr>
        <w:tc>
          <w:tcPr>
            <w:tcW w:w="422" w:type="pct"/>
            <w:vAlign w:val="center"/>
          </w:tcPr>
          <w:p w14:paraId="48189F20" w14:textId="77777777" w:rsidR="00906D2C" w:rsidRPr="001F0550" w:rsidRDefault="00906D2C" w:rsidP="00117FDC">
            <w:pPr>
              <w:pStyle w:val="TableContentLeft"/>
            </w:pPr>
            <w:r w:rsidRPr="001F0550">
              <w:t>IC1</w:t>
            </w:r>
          </w:p>
        </w:tc>
        <w:tc>
          <w:tcPr>
            <w:tcW w:w="4578" w:type="pct"/>
            <w:gridSpan w:val="4"/>
            <w:vAlign w:val="center"/>
          </w:tcPr>
          <w:p w14:paraId="739D647D" w14:textId="77777777" w:rsidR="00906D2C" w:rsidRPr="001F0550" w:rsidDel="005F33D7" w:rsidRDefault="00906D2C" w:rsidP="00117FDC">
            <w:pPr>
              <w:pStyle w:val="TableContentLeft"/>
            </w:pPr>
            <w:r w:rsidRPr="001F0550">
              <w:t>PROC_EUICC_INITIALIZATION_SEQUENCE</w:t>
            </w:r>
          </w:p>
        </w:tc>
      </w:tr>
      <w:tr w:rsidR="00906D2C" w:rsidRPr="00620C09" w14:paraId="5A3B2C0E" w14:textId="77777777" w:rsidTr="00117FDC">
        <w:trPr>
          <w:trHeight w:val="314"/>
          <w:jc w:val="center"/>
        </w:trPr>
        <w:tc>
          <w:tcPr>
            <w:tcW w:w="422" w:type="pct"/>
            <w:vAlign w:val="center"/>
          </w:tcPr>
          <w:p w14:paraId="41C0812D" w14:textId="77777777" w:rsidR="00906D2C" w:rsidRPr="00620C09" w:rsidRDefault="00906D2C" w:rsidP="00117FDC">
            <w:pPr>
              <w:pStyle w:val="TableContentLeft"/>
              <w:rPr>
                <w:color w:val="000000" w:themeColor="text1"/>
              </w:rPr>
            </w:pPr>
            <w:r w:rsidRPr="00620C09">
              <w:rPr>
                <w:color w:val="000000" w:themeColor="text1"/>
              </w:rPr>
              <w:t>IC2</w:t>
            </w:r>
          </w:p>
        </w:tc>
        <w:tc>
          <w:tcPr>
            <w:tcW w:w="4578" w:type="pct"/>
            <w:gridSpan w:val="4"/>
            <w:vAlign w:val="center"/>
          </w:tcPr>
          <w:p w14:paraId="11288320" w14:textId="77777777" w:rsidR="00906D2C" w:rsidRPr="00620C09" w:rsidRDefault="00906D2C" w:rsidP="00117FDC">
            <w:pPr>
              <w:pStyle w:val="TableContentLeft"/>
              <w:rPr>
                <w:color w:val="000000" w:themeColor="text1"/>
              </w:rPr>
            </w:pPr>
            <w:r w:rsidRPr="00620C09">
              <w:rPr>
                <w:color w:val="000000" w:themeColor="text1"/>
              </w:rPr>
              <w:t>PROC_OPEN_LOGICAL_CHANNEL_AND_SELECT_ISDR</w:t>
            </w:r>
          </w:p>
        </w:tc>
      </w:tr>
      <w:tr w:rsidR="00906D2C" w:rsidRPr="00620C09" w14:paraId="5AC0E47D" w14:textId="77777777" w:rsidTr="00117FDC">
        <w:trPr>
          <w:trHeight w:val="314"/>
          <w:jc w:val="center"/>
        </w:trPr>
        <w:tc>
          <w:tcPr>
            <w:tcW w:w="422" w:type="pct"/>
            <w:vAlign w:val="center"/>
          </w:tcPr>
          <w:p w14:paraId="2B15EF3A" w14:textId="77777777" w:rsidR="00906D2C" w:rsidRPr="00620C09" w:rsidRDefault="00906D2C" w:rsidP="00117FDC">
            <w:pPr>
              <w:pStyle w:val="TableContentLeft"/>
              <w:rPr>
                <w:color w:val="000000" w:themeColor="text1"/>
              </w:rPr>
            </w:pPr>
            <w:r w:rsidRPr="00620C09">
              <w:rPr>
                <w:color w:val="000000" w:themeColor="text1"/>
              </w:rPr>
              <w:t>1</w:t>
            </w:r>
          </w:p>
        </w:tc>
        <w:tc>
          <w:tcPr>
            <w:tcW w:w="671" w:type="pct"/>
            <w:vAlign w:val="center"/>
          </w:tcPr>
          <w:p w14:paraId="03874B42" w14:textId="77777777" w:rsidR="00906D2C" w:rsidRPr="00620C09" w:rsidRDefault="00906D2C" w:rsidP="00117FDC">
            <w:pPr>
              <w:pStyle w:val="TableContentLeft"/>
              <w:rPr>
                <w:color w:val="000000" w:themeColor="text1"/>
              </w:rPr>
            </w:pPr>
            <w:r w:rsidRPr="00620C09">
              <w:rPr>
                <w:color w:val="000000" w:themeColor="text1"/>
              </w:rPr>
              <w:t>S_LPAd → eUICC</w:t>
            </w:r>
          </w:p>
        </w:tc>
        <w:tc>
          <w:tcPr>
            <w:tcW w:w="1527" w:type="pct"/>
            <w:vAlign w:val="center"/>
          </w:tcPr>
          <w:p w14:paraId="785EC584" w14:textId="77777777" w:rsidR="00906D2C" w:rsidRPr="00620C09" w:rsidRDefault="00906D2C" w:rsidP="00117FDC">
            <w:pPr>
              <w:pStyle w:val="TableContentLeft"/>
              <w:rPr>
                <w:color w:val="000000" w:themeColor="text1"/>
              </w:rPr>
            </w:pPr>
            <w:r w:rsidRPr="00620C09">
              <w:rPr>
                <w:color w:val="000000" w:themeColor="text1"/>
              </w:rPr>
              <w:t>MTD_STORE_DATA (#GET_EUICC_INFO2)</w:t>
            </w:r>
          </w:p>
        </w:tc>
        <w:tc>
          <w:tcPr>
            <w:tcW w:w="1649" w:type="pct"/>
            <w:vAlign w:val="center"/>
          </w:tcPr>
          <w:p w14:paraId="66CC4F0A" w14:textId="77777777" w:rsidR="00906D2C" w:rsidRDefault="00906D2C" w:rsidP="00117FDC">
            <w:pPr>
              <w:pStyle w:val="TableContentLeft"/>
              <w:rPr>
                <w:color w:val="000000" w:themeColor="text1"/>
              </w:rPr>
            </w:pPr>
            <w:r w:rsidRPr="00620C09">
              <w:rPr>
                <w:color w:val="000000" w:themeColor="text1"/>
              </w:rPr>
              <w:t>#</w:t>
            </w:r>
            <w:r w:rsidRPr="0028749F">
              <w:rPr>
                <w:color w:val="000000" w:themeColor="text1"/>
              </w:rPr>
              <w:t>R_EUICC_INFO2</w:t>
            </w:r>
          </w:p>
          <w:p w14:paraId="470116A9" w14:textId="77777777" w:rsidR="00906D2C" w:rsidRDefault="00906D2C" w:rsidP="00117FDC">
            <w:pPr>
              <w:pStyle w:val="TableContentLeft"/>
              <w:rPr>
                <w:color w:val="000000" w:themeColor="text1"/>
              </w:rPr>
            </w:pPr>
            <w:r>
              <w:rPr>
                <w:color w:val="000000" w:themeColor="text1"/>
              </w:rPr>
              <w:t>If #</w:t>
            </w:r>
            <w:r w:rsidRPr="00B70617">
              <w:rPr>
                <w:color w:val="000000" w:themeColor="text1"/>
              </w:rPr>
              <w:t>IUT_EUICC_ADD_PP_VERSIONS</w:t>
            </w:r>
            <w:r>
              <w:rPr>
                <w:color w:val="000000" w:themeColor="text1"/>
              </w:rPr>
              <w:t xml:space="preserve"> is empty:</w:t>
            </w:r>
          </w:p>
          <w:p w14:paraId="0FCF3E0B" w14:textId="77777777" w:rsidR="00906D2C" w:rsidRDefault="00906D2C" w:rsidP="00906D2C">
            <w:pPr>
              <w:pStyle w:val="TableContentLeft"/>
              <w:numPr>
                <w:ilvl w:val="0"/>
                <w:numId w:val="141"/>
              </w:numPr>
              <w:ind w:left="379"/>
              <w:rPr>
                <w:color w:val="000000" w:themeColor="text1"/>
              </w:rPr>
            </w:pPr>
            <w:r>
              <w:rPr>
                <w:color w:val="000000" w:themeColor="text1"/>
              </w:rPr>
              <w:t>If the SGP.22 version supported by the eUICC is v2.3 or v2.4: verify that &lt;</w:t>
            </w:r>
            <w:r w:rsidRPr="00221073">
              <w:rPr>
                <w:color w:val="000000" w:themeColor="text1"/>
              </w:rPr>
              <w:t>ANY_ADD_PP_VERSIONS</w:t>
            </w:r>
            <w:r>
              <w:rPr>
                <w:color w:val="000000" w:themeColor="text1"/>
              </w:rPr>
              <w:t>&gt;</w:t>
            </w:r>
            <w:r w:rsidRPr="00221073">
              <w:rPr>
                <w:color w:val="000000" w:themeColor="text1"/>
              </w:rPr>
              <w:t xml:space="preserve"> </w:t>
            </w:r>
            <w:r>
              <w:rPr>
                <w:color w:val="000000" w:themeColor="text1"/>
              </w:rPr>
              <w:t xml:space="preserve">is </w:t>
            </w:r>
            <w:r w:rsidRPr="00B70617">
              <w:rPr>
                <w:color w:val="000000" w:themeColor="text1"/>
              </w:rPr>
              <w:t xml:space="preserve">absent, or </w:t>
            </w:r>
            <w:r>
              <w:rPr>
                <w:color w:val="000000" w:themeColor="text1"/>
              </w:rPr>
              <w:t xml:space="preserve">is </w:t>
            </w:r>
            <w:r w:rsidRPr="00B70617">
              <w:rPr>
                <w:color w:val="000000" w:themeColor="text1"/>
              </w:rPr>
              <w:t>present with empty content</w:t>
            </w:r>
          </w:p>
          <w:p w14:paraId="1C8BEE03" w14:textId="77777777" w:rsidR="00906D2C" w:rsidRDefault="00906D2C" w:rsidP="00906D2C">
            <w:pPr>
              <w:pStyle w:val="TableContentLeft"/>
              <w:numPr>
                <w:ilvl w:val="0"/>
                <w:numId w:val="141"/>
              </w:numPr>
              <w:ind w:left="379"/>
              <w:rPr>
                <w:color w:val="000000" w:themeColor="text1"/>
              </w:rPr>
            </w:pPr>
            <w:r>
              <w:rPr>
                <w:color w:val="000000" w:themeColor="text1"/>
              </w:rPr>
              <w:t xml:space="preserve">If the SGP.22 version supported by the eUICC is v2.5 or later: verify that </w:t>
            </w:r>
            <w:r w:rsidRPr="00221073">
              <w:rPr>
                <w:color w:val="000000" w:themeColor="text1"/>
              </w:rPr>
              <w:t>&lt;ANY_ADD_PP_VERSIONS&gt;</w:t>
            </w:r>
            <w:r>
              <w:rPr>
                <w:color w:val="000000" w:themeColor="text1"/>
              </w:rPr>
              <w:t xml:space="preserve"> is </w:t>
            </w:r>
            <w:r w:rsidRPr="00B70617">
              <w:rPr>
                <w:color w:val="000000" w:themeColor="text1"/>
              </w:rPr>
              <w:t>absent</w:t>
            </w:r>
          </w:p>
          <w:p w14:paraId="3F369D8A" w14:textId="77777777" w:rsidR="00906D2C" w:rsidRDefault="00906D2C" w:rsidP="00117FDC">
            <w:pPr>
              <w:pStyle w:val="TableBulletText"/>
              <w:numPr>
                <w:ilvl w:val="0"/>
                <w:numId w:val="0"/>
              </w:numPr>
              <w:ind w:left="41"/>
              <w:contextualSpacing/>
              <w:rPr>
                <w:color w:val="000000" w:themeColor="text1"/>
                <w:sz w:val="18"/>
                <w:szCs w:val="18"/>
              </w:rPr>
            </w:pPr>
            <w:r>
              <w:rPr>
                <w:color w:val="000000" w:themeColor="text1"/>
                <w:sz w:val="18"/>
                <w:szCs w:val="18"/>
              </w:rPr>
              <w:t>If #</w:t>
            </w:r>
            <w:r w:rsidRPr="00B70617">
              <w:rPr>
                <w:color w:val="000000" w:themeColor="text1"/>
                <w:sz w:val="18"/>
                <w:szCs w:val="18"/>
              </w:rPr>
              <w:t xml:space="preserve">IUT_EUICC_ADD_PP_VERSIONS </w:t>
            </w:r>
            <w:r>
              <w:rPr>
                <w:color w:val="000000" w:themeColor="text1"/>
                <w:sz w:val="18"/>
                <w:szCs w:val="18"/>
              </w:rPr>
              <w:t>is not empty:</w:t>
            </w:r>
          </w:p>
          <w:p w14:paraId="2D4696AB" w14:textId="77777777" w:rsidR="00906D2C" w:rsidRDefault="00906D2C" w:rsidP="00906D2C">
            <w:pPr>
              <w:pStyle w:val="TableBulletText"/>
              <w:numPr>
                <w:ilvl w:val="0"/>
                <w:numId w:val="142"/>
              </w:numPr>
              <w:ind w:left="379"/>
              <w:contextualSpacing/>
              <w:rPr>
                <w:color w:val="000000" w:themeColor="text1"/>
                <w:sz w:val="18"/>
                <w:szCs w:val="18"/>
              </w:rPr>
            </w:pPr>
            <w:r>
              <w:rPr>
                <w:color w:val="000000" w:themeColor="text1"/>
                <w:sz w:val="18"/>
                <w:szCs w:val="18"/>
              </w:rPr>
              <w:t xml:space="preserve">Verify that </w:t>
            </w:r>
            <w:r w:rsidRPr="00221073">
              <w:rPr>
                <w:color w:val="000000" w:themeColor="text1"/>
                <w:sz w:val="18"/>
                <w:szCs w:val="18"/>
              </w:rPr>
              <w:t>&lt;ANY_ADD_PP_VERSIONS&gt;</w:t>
            </w:r>
            <w:r>
              <w:rPr>
                <w:color w:val="000000" w:themeColor="text1"/>
                <w:sz w:val="18"/>
                <w:szCs w:val="18"/>
              </w:rPr>
              <w:t xml:space="preserve"> is equal to #</w:t>
            </w:r>
            <w:r w:rsidRPr="00B70617">
              <w:rPr>
                <w:color w:val="000000" w:themeColor="text1"/>
                <w:sz w:val="18"/>
                <w:szCs w:val="18"/>
              </w:rPr>
              <w:t>IUT_EUICC_ADD_PP_VERSIONS</w:t>
            </w:r>
          </w:p>
          <w:p w14:paraId="080EE84E" w14:textId="280F7C53" w:rsidR="00906D2C" w:rsidRDefault="00906D2C" w:rsidP="00906D2C">
            <w:pPr>
              <w:pStyle w:val="TableBulletText"/>
              <w:numPr>
                <w:ilvl w:val="0"/>
                <w:numId w:val="142"/>
              </w:numPr>
              <w:ind w:left="379"/>
              <w:contextualSpacing/>
              <w:rPr>
                <w:color w:val="000000" w:themeColor="text1"/>
                <w:sz w:val="18"/>
                <w:szCs w:val="18"/>
              </w:rPr>
            </w:pPr>
            <w:r>
              <w:rPr>
                <w:color w:val="000000" w:themeColor="text1"/>
                <w:sz w:val="18"/>
                <w:szCs w:val="18"/>
              </w:rPr>
              <w:t xml:space="preserve">Verify that </w:t>
            </w:r>
            <w:r w:rsidRPr="00221073">
              <w:rPr>
                <w:color w:val="000000" w:themeColor="text1"/>
                <w:sz w:val="18"/>
                <w:szCs w:val="18"/>
              </w:rPr>
              <w:t>&lt;ANY_ADD_PP_VERSIONS&gt;</w:t>
            </w:r>
            <w:r>
              <w:rPr>
                <w:color w:val="000000" w:themeColor="text1"/>
                <w:sz w:val="18"/>
                <w:szCs w:val="18"/>
              </w:rPr>
              <w:t xml:space="preserve"> </w:t>
            </w:r>
            <w:r w:rsidRPr="00221073">
              <w:rPr>
                <w:color w:val="000000" w:themeColor="text1"/>
                <w:sz w:val="18"/>
                <w:szCs w:val="18"/>
              </w:rPr>
              <w:t xml:space="preserve">encodes </w:t>
            </w:r>
            <w:r>
              <w:rPr>
                <w:color w:val="000000" w:themeColor="text1"/>
                <w:sz w:val="18"/>
                <w:szCs w:val="18"/>
              </w:rPr>
              <w:t xml:space="preserve">exactly </w:t>
            </w:r>
            <w:r w:rsidRPr="00221073">
              <w:rPr>
                <w:color w:val="000000" w:themeColor="text1"/>
                <w:sz w:val="18"/>
                <w:szCs w:val="18"/>
              </w:rPr>
              <w:t xml:space="preserve">one of the values listed in </w:t>
            </w:r>
            <w:r w:rsidR="00840E03">
              <w:rPr>
                <w:color w:val="000000" w:themeColor="text1"/>
                <w:sz w:val="18"/>
                <w:szCs w:val="18"/>
              </w:rPr>
              <w:t>Annex K</w:t>
            </w:r>
            <w:r w:rsidR="004C4B19">
              <w:rPr>
                <w:color w:val="000000" w:themeColor="text1"/>
                <w:sz w:val="18"/>
                <w:szCs w:val="18"/>
              </w:rPr>
              <w:t xml:space="preserve"> </w:t>
            </w:r>
            <w:r w:rsidRPr="00221073">
              <w:rPr>
                <w:color w:val="000000" w:themeColor="text1"/>
                <w:sz w:val="18"/>
                <w:szCs w:val="18"/>
              </w:rPr>
              <w:t>in the “Allowed values for</w:t>
            </w:r>
            <w:r>
              <w:rPr>
                <w:color w:val="000000" w:themeColor="text1"/>
                <w:sz w:val="18"/>
                <w:szCs w:val="18"/>
              </w:rPr>
              <w:t xml:space="preserve"> </w:t>
            </w:r>
            <w:r w:rsidRPr="00221073">
              <w:rPr>
                <w:color w:val="000000" w:themeColor="text1"/>
                <w:sz w:val="18"/>
                <w:szCs w:val="18"/>
              </w:rPr>
              <w:t xml:space="preserve">#IUT_EUICC_ADD_PP_VERSIONS” column for the </w:t>
            </w:r>
            <w:r w:rsidRPr="00221073">
              <w:rPr>
                <w:color w:val="000000" w:themeColor="text1"/>
                <w:sz w:val="18"/>
                <w:szCs w:val="18"/>
              </w:rPr>
              <w:lastRenderedPageBreak/>
              <w:t>SGP.22 version supported by the eUICC.</w:t>
            </w:r>
          </w:p>
          <w:p w14:paraId="3EF2A512" w14:textId="75214CC6" w:rsidR="00906D2C" w:rsidRPr="00221073" w:rsidRDefault="00906D2C" w:rsidP="00906D2C">
            <w:pPr>
              <w:pStyle w:val="TableBulletText"/>
              <w:numPr>
                <w:ilvl w:val="0"/>
                <w:numId w:val="142"/>
              </w:numPr>
              <w:ind w:left="379"/>
              <w:contextualSpacing/>
              <w:rPr>
                <w:color w:val="000000" w:themeColor="text1"/>
                <w:sz w:val="18"/>
                <w:szCs w:val="18"/>
              </w:rPr>
            </w:pPr>
            <w:r w:rsidRPr="00221073">
              <w:rPr>
                <w:color w:val="000000" w:themeColor="text1"/>
                <w:sz w:val="18"/>
                <w:szCs w:val="18"/>
              </w:rPr>
              <w:t>If the SGP.22 version supported by the eUICC is not listed in</w:t>
            </w:r>
            <w:r w:rsidR="004C4B19">
              <w:rPr>
                <w:color w:val="000000" w:themeColor="text1"/>
                <w:sz w:val="18"/>
                <w:szCs w:val="18"/>
              </w:rPr>
              <w:t>Annex K</w:t>
            </w:r>
            <w:r w:rsidRPr="00221073">
              <w:rPr>
                <w:color w:val="000000" w:themeColor="text1"/>
                <w:sz w:val="18"/>
                <w:szCs w:val="18"/>
              </w:rPr>
              <w:t>, the test SHALL fail</w:t>
            </w:r>
          </w:p>
          <w:p w14:paraId="7DB367DF" w14:textId="77777777" w:rsidR="00906D2C" w:rsidRPr="00620C09" w:rsidRDefault="00906D2C" w:rsidP="00117FDC">
            <w:pPr>
              <w:pStyle w:val="TableContentLeft"/>
              <w:rPr>
                <w:color w:val="000000" w:themeColor="text1"/>
              </w:rPr>
            </w:pPr>
            <w:r w:rsidRPr="0028749F">
              <w:rPr>
                <w:color w:val="000000" w:themeColor="text1"/>
              </w:rPr>
              <w:t>SW = 0x9000</w:t>
            </w:r>
          </w:p>
        </w:tc>
        <w:tc>
          <w:tcPr>
            <w:tcW w:w="731" w:type="pct"/>
            <w:vAlign w:val="center"/>
          </w:tcPr>
          <w:p w14:paraId="66A4C906" w14:textId="77777777" w:rsidR="00906D2C" w:rsidRPr="00620C09" w:rsidRDefault="00906D2C" w:rsidP="00117FDC">
            <w:pPr>
              <w:pStyle w:val="TableContentLeft"/>
              <w:rPr>
                <w:color w:val="000000" w:themeColor="text1"/>
              </w:rPr>
            </w:pPr>
            <w:r w:rsidRPr="00620C09">
              <w:rPr>
                <w:color w:val="000000" w:themeColor="text1"/>
              </w:rPr>
              <w:lastRenderedPageBreak/>
              <w:t>RQ43_002</w:t>
            </w:r>
          </w:p>
        </w:tc>
      </w:tr>
    </w:tbl>
    <w:p w14:paraId="350A6C2C" w14:textId="77777777" w:rsidR="00906D2C" w:rsidRDefault="00906D2C" w:rsidP="00906D2C">
      <w:pPr>
        <w:rPr>
          <w:lang w:eastAsia="en-US"/>
        </w:rPr>
      </w:pPr>
    </w:p>
    <w:p w14:paraId="15E6C09B" w14:textId="43CEB23D" w:rsidR="00CA59FF" w:rsidRPr="00BC3EAB" w:rsidRDefault="00CA59FF" w:rsidP="00CA59FF">
      <w:pPr>
        <w:spacing w:before="0" w:after="160" w:line="259" w:lineRule="auto"/>
        <w:jc w:val="left"/>
        <w:rPr>
          <w:rFonts w:eastAsia="Times New Roman" w:cs="Arial"/>
          <w:b/>
          <w:bCs/>
          <w:color w:val="000000" w:themeColor="text1"/>
          <w:sz w:val="24"/>
          <w:szCs w:val="26"/>
          <w:lang w:eastAsia="en-US"/>
        </w:rPr>
      </w:pPr>
    </w:p>
    <w:p w14:paraId="267FF12C" w14:textId="2F7AB9A3"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774" w:name="_Toc195628540"/>
      <w:r w:rsidRPr="00DA0491">
        <w:rPr>
          <w:lang w:val="fr-FR"/>
        </w:rPr>
        <w:t>4</w:t>
      </w:r>
      <w:r w:rsidRPr="004652C1">
        <w:rPr>
          <w:iCs w:val="0"/>
          <w:color w:val="000000" w:themeColor="text1"/>
          <w:lang w:val="fr-FR"/>
        </w:rPr>
        <w:t>.2.14</w:t>
      </w:r>
      <w:r w:rsidRPr="004652C1">
        <w:rPr>
          <w:iCs w:val="0"/>
          <w:color w:val="000000" w:themeColor="text1"/>
          <w:lang w:val="fr-FR"/>
        </w:rPr>
        <w:tab/>
        <w:t>ES10b (</w:t>
      </w:r>
      <w:r w:rsidRPr="00DA0491">
        <w:rPr>
          <w:lang w:val="fr-FR"/>
        </w:rPr>
        <w:t xml:space="preserve">LPA </w:t>
      </w:r>
      <w:r w:rsidRPr="004652C1">
        <w:rPr>
          <w:iCs w:val="0"/>
          <w:color w:val="000000" w:themeColor="text1"/>
          <w:lang w:val="fr-FR"/>
        </w:rPr>
        <w:t>-- eUICC</w:t>
      </w:r>
      <w:r w:rsidRPr="00DA0491">
        <w:rPr>
          <w:lang w:val="fr-FR"/>
        </w:rPr>
        <w:t xml:space="preserve">): </w:t>
      </w:r>
      <w:r w:rsidRPr="004652C1">
        <w:rPr>
          <w:iCs w:val="0"/>
          <w:color w:val="000000" w:themeColor="text1"/>
          <w:lang w:val="fr-FR"/>
        </w:rPr>
        <w:t>ListNotification</w:t>
      </w:r>
      <w:bookmarkEnd w:id="770"/>
      <w:bookmarkEnd w:id="771"/>
      <w:bookmarkEnd w:id="772"/>
      <w:bookmarkEnd w:id="773"/>
      <w:bookmarkEnd w:id="774"/>
    </w:p>
    <w:p w14:paraId="1553E427"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DA0491">
        <w:rPr>
          <w:lang w:val="fr-FR"/>
        </w:rPr>
        <w:t>4</w:t>
      </w:r>
      <w:r w:rsidRPr="004652C1">
        <w:rPr>
          <w:bCs/>
          <w:color w:val="000000" w:themeColor="text1"/>
          <w:lang w:val="fr-FR"/>
        </w:rPr>
        <w:t>.2.14.1</w:t>
      </w:r>
      <w:r w:rsidRPr="004652C1">
        <w:rPr>
          <w:bCs/>
          <w:color w:val="000000" w:themeColor="text1"/>
          <w:lang w:val="fr-FR"/>
        </w:rPr>
        <w:tab/>
      </w:r>
      <w:r w:rsidRPr="00DA0491">
        <w:rPr>
          <w:lang w:val="fr-FR"/>
        </w:rPr>
        <w:t xml:space="preserve">Conformance </w:t>
      </w:r>
      <w:r w:rsidRPr="004652C1">
        <w:rPr>
          <w:bCs/>
          <w:color w:val="000000" w:themeColor="text1"/>
          <w:lang w:val="fr-FR"/>
        </w:rPr>
        <w:t>Requirements</w:t>
      </w:r>
    </w:p>
    <w:p w14:paraId="4E64645D" w14:textId="77777777" w:rsidR="00E33202" w:rsidRPr="00131164" w:rsidRDefault="00E33202" w:rsidP="00E33202">
      <w:pPr>
        <w:pStyle w:val="NormalParagraph"/>
        <w:rPr>
          <w:color w:val="000000" w:themeColor="text1"/>
        </w:rPr>
      </w:pPr>
      <w:r w:rsidRPr="008F1B4C">
        <w:rPr>
          <w:b/>
        </w:rPr>
        <w:t>References</w:t>
      </w:r>
    </w:p>
    <w:p w14:paraId="7C6B2676"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35AF858A" w14:textId="77777777" w:rsidR="00E33202" w:rsidRPr="004652C1" w:rsidRDefault="00E33202" w:rsidP="00E33202">
      <w:pPr>
        <w:pStyle w:val="NormalParagraph"/>
        <w:rPr>
          <w:color w:val="000000" w:themeColor="text1"/>
        </w:rPr>
      </w:pPr>
      <w:r w:rsidRPr="008F1B4C">
        <w:rPr>
          <w:b/>
        </w:rPr>
        <w:t>Requirements</w:t>
      </w:r>
    </w:p>
    <w:p w14:paraId="29A2BE99"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25</w:t>
      </w:r>
      <w:r w:rsidRPr="00620C09">
        <w:rPr>
          <w:color w:val="000000" w:themeColor="text1"/>
        </w:rPr>
        <w:t>_020</w:t>
      </w:r>
    </w:p>
    <w:p w14:paraId="6376C7A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1</w:t>
      </w:r>
      <w:r w:rsidRPr="00620C09">
        <w:rPr>
          <w:color w:val="000000" w:themeColor="text1"/>
        </w:rPr>
        <w:t>_172</w:t>
      </w:r>
    </w:p>
    <w:p w14:paraId="5ED623DD"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5</w:t>
      </w:r>
      <w:r w:rsidRPr="00620C09">
        <w:rPr>
          <w:color w:val="000000" w:themeColor="text1"/>
        </w:rPr>
        <w:t>_016</w:t>
      </w:r>
    </w:p>
    <w:p w14:paraId="582AB917"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57</w:t>
      </w:r>
      <w:r w:rsidRPr="00620C09">
        <w:rPr>
          <w:color w:val="000000" w:themeColor="text1"/>
        </w:rPr>
        <w:t>_068, RQ57_068_1, RQ57_068_2, RQ57_068_3, RQ57_068_4, RQ57_069, RQ57_</w:t>
      </w:r>
      <w:r w:rsidRPr="008F1B4C">
        <w:t>070</w:t>
      </w:r>
    </w:p>
    <w:p w14:paraId="7A0B7F18" w14:textId="77777777" w:rsidR="00E33202" w:rsidRPr="008F1B4C" w:rsidRDefault="00E33202" w:rsidP="00E33202">
      <w:pPr>
        <w:pStyle w:val="Heading4"/>
        <w:numPr>
          <w:ilvl w:val="0"/>
          <w:numId w:val="0"/>
        </w:numPr>
        <w:tabs>
          <w:tab w:val="left" w:pos="1077"/>
        </w:tabs>
        <w:ind w:left="1077" w:hanging="1077"/>
      </w:pPr>
      <w:r w:rsidRPr="008F1B4C">
        <w:t>4.2.14.2</w:t>
      </w:r>
      <w:r w:rsidRPr="008F1B4C">
        <w:tab/>
        <w:t>Test Cases</w:t>
      </w:r>
    </w:p>
    <w:p w14:paraId="2617B075" w14:textId="77777777" w:rsidR="00E33202" w:rsidRPr="008F1B4C" w:rsidRDefault="00E33202" w:rsidP="00E33202">
      <w:pPr>
        <w:pStyle w:val="NormalParagraph"/>
      </w:pPr>
      <w:r w:rsidRPr="008F1B4C">
        <w:t>Throughout all the ListNotification test cases the maximum number of Notifications simultaneously tested has been set as to two as there is not minimum defined in SGP.21 [3] or SGP.22 [2] for the number of Notifications that can be stored by the eUICC.</w:t>
      </w:r>
    </w:p>
    <w:p w14:paraId="75D95257"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4.2.1</w:t>
      </w:r>
      <w:r w:rsidRPr="00620C09">
        <w:rPr>
          <w14:scene3d>
            <w14:camera w14:prst="orthographicFront"/>
            <w14:lightRig w14:rig="threePt" w14:dir="t">
              <w14:rot w14:lat="0" w14:lon="0" w14:rev="0"/>
            </w14:lightRig>
          </w14:scene3d>
        </w:rPr>
        <w:tab/>
      </w:r>
      <w:r w:rsidRPr="00620C09">
        <w:rPr>
          <w:color w:val="000000" w:themeColor="text1"/>
        </w:rPr>
        <w:t>TC_eUICC_ES10b.ListNotification</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6E92C1D" w14:textId="77777777" w:rsidTr="00C44AFD">
        <w:trPr>
          <w:trHeight w:val="432"/>
        </w:trPr>
        <w:tc>
          <w:tcPr>
            <w:tcW w:w="5000" w:type="pct"/>
            <w:gridSpan w:val="2"/>
            <w:shd w:val="clear" w:color="auto" w:fill="BFBFBF" w:themeFill="background1" w:themeFillShade="BF"/>
            <w:vAlign w:val="center"/>
          </w:tcPr>
          <w:p w14:paraId="2D38CBA4" w14:textId="77777777" w:rsidR="00E33202" w:rsidRPr="00620C09" w:rsidDel="006548E9" w:rsidRDefault="00E33202" w:rsidP="00C44AFD">
            <w:pPr>
              <w:pStyle w:val="TableHeaderGray"/>
              <w:rPr>
                <w:color w:val="000000" w:themeColor="text1"/>
                <w:lang w:val="en-GB"/>
              </w:rPr>
            </w:pPr>
            <w:r w:rsidRPr="00620C09">
              <w:rPr>
                <w:color w:val="000000" w:themeColor="text1"/>
                <w:lang w:val="en-GB"/>
              </w:rPr>
              <w:t>General Initial Conditions</w:t>
            </w:r>
          </w:p>
        </w:tc>
      </w:tr>
      <w:tr w:rsidR="00E33202" w:rsidRPr="00620C09" w14:paraId="6674309E" w14:textId="77777777" w:rsidTr="00C44AFD">
        <w:trPr>
          <w:trHeight w:val="432"/>
        </w:trPr>
        <w:tc>
          <w:tcPr>
            <w:tcW w:w="1325" w:type="pct"/>
            <w:shd w:val="clear" w:color="auto" w:fill="BFBFBF" w:themeFill="background1" w:themeFillShade="BF"/>
            <w:vAlign w:val="center"/>
          </w:tcPr>
          <w:p w14:paraId="6A4E570F"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5A6EC479" w14:textId="77777777" w:rsidR="00E33202" w:rsidRPr="00620C09" w:rsidRDefault="00E33202" w:rsidP="00C44AFD">
            <w:pPr>
              <w:pStyle w:val="TableHeaderGray"/>
              <w:rPr>
                <w:color w:val="000000" w:themeColor="text1"/>
                <w:lang w:val="en-GB" w:eastAsia="de-DE"/>
              </w:rPr>
            </w:pPr>
            <w:r w:rsidRPr="00620C09">
              <w:rPr>
                <w:color w:val="000000" w:themeColor="text1"/>
                <w:lang w:val="en-GB" w:eastAsia="de-DE"/>
              </w:rPr>
              <w:t>Description of the general initial condition</w:t>
            </w:r>
          </w:p>
        </w:tc>
      </w:tr>
      <w:tr w:rsidR="00E33202" w:rsidRPr="00B645C7" w14:paraId="3534FCD1" w14:textId="77777777" w:rsidTr="00C44AFD">
        <w:trPr>
          <w:trHeight w:val="207"/>
        </w:trPr>
        <w:tc>
          <w:tcPr>
            <w:tcW w:w="1325" w:type="pct"/>
            <w:vAlign w:val="center"/>
          </w:tcPr>
          <w:p w14:paraId="127A155D" w14:textId="77777777" w:rsidR="00E33202" w:rsidRPr="00AC7C32" w:rsidRDefault="00E33202" w:rsidP="00C44AFD">
            <w:pPr>
              <w:pStyle w:val="TableText"/>
              <w:rPr>
                <w:highlight w:val="yellow"/>
              </w:rPr>
            </w:pPr>
            <w:r w:rsidRPr="008F1B4C">
              <w:t>eUICC</w:t>
            </w:r>
          </w:p>
        </w:tc>
        <w:tc>
          <w:tcPr>
            <w:tcW w:w="3675" w:type="pct"/>
            <w:vAlign w:val="center"/>
          </w:tcPr>
          <w:p w14:paraId="70923CD7" w14:textId="77777777" w:rsidR="00E33202" w:rsidRPr="008F1B4C" w:rsidRDefault="00E33202" w:rsidP="00C44AFD">
            <w:pPr>
              <w:pStyle w:val="TableText"/>
              <w:rPr>
                <w:highlight w:val="yellow"/>
              </w:rPr>
            </w:pPr>
            <w:r w:rsidRPr="006610C5">
              <w:t>No Operational Profile is installed on the eUICC</w:t>
            </w:r>
            <w:r w:rsidRPr="00D37A83">
              <w:t>.</w:t>
            </w:r>
          </w:p>
        </w:tc>
      </w:tr>
      <w:tr w:rsidR="00E33202" w:rsidRPr="00B645C7" w14:paraId="31281EC2" w14:textId="77777777" w:rsidTr="00C44AFD">
        <w:trPr>
          <w:trHeight w:val="207"/>
        </w:trPr>
        <w:tc>
          <w:tcPr>
            <w:tcW w:w="1325" w:type="pct"/>
            <w:vAlign w:val="center"/>
          </w:tcPr>
          <w:p w14:paraId="4CD3A961" w14:textId="77777777" w:rsidR="00E33202" w:rsidRPr="008F1B4C" w:rsidRDefault="00E33202" w:rsidP="00C44AFD">
            <w:pPr>
              <w:pStyle w:val="TableText"/>
            </w:pPr>
            <w:r w:rsidRPr="008F1B4C">
              <w:t>eUICC</w:t>
            </w:r>
          </w:p>
        </w:tc>
        <w:tc>
          <w:tcPr>
            <w:tcW w:w="3675" w:type="pct"/>
            <w:vAlign w:val="center"/>
          </w:tcPr>
          <w:p w14:paraId="6F15C4B4" w14:textId="15E2750D" w:rsidR="00E33202" w:rsidRPr="008F1B4C" w:rsidRDefault="00E33202" w:rsidP="00C44AFD">
            <w:pPr>
              <w:pStyle w:val="TableText"/>
            </w:pPr>
            <w:r w:rsidRPr="00AC7C32">
              <w:t>No Notifications are</w:t>
            </w:r>
            <w:r w:rsidRPr="006610C5">
              <w:t xml:space="preserve"> stored in the eUICC's Pending Notifications List</w:t>
            </w:r>
            <w:r w:rsidRPr="00D37A83">
              <w:t>.</w:t>
            </w:r>
          </w:p>
        </w:tc>
      </w:tr>
    </w:tbl>
    <w:p w14:paraId="6B30CB92" w14:textId="77777777" w:rsidR="00E33202" w:rsidRPr="008F1B4C" w:rsidRDefault="00E33202" w:rsidP="00E33202">
      <w:pPr>
        <w:pStyle w:val="Heading6no"/>
      </w:pPr>
      <w:r w:rsidRPr="008F1B4C">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5942D441" w14:textId="77777777" w:rsidTr="00C44AFD">
        <w:trPr>
          <w:trHeight w:val="314"/>
          <w:jc w:val="center"/>
        </w:trPr>
        <w:tc>
          <w:tcPr>
            <w:tcW w:w="421" w:type="pct"/>
            <w:shd w:val="clear" w:color="auto" w:fill="C00000"/>
            <w:vAlign w:val="center"/>
          </w:tcPr>
          <w:p w14:paraId="49FE8ABD" w14:textId="77777777" w:rsidR="00E33202" w:rsidRPr="0061518F" w:rsidRDefault="00E33202" w:rsidP="00C44AFD">
            <w:pPr>
              <w:pStyle w:val="TableHeader"/>
            </w:pPr>
            <w:r w:rsidRPr="001A336D">
              <w:t>Step</w:t>
            </w:r>
          </w:p>
        </w:tc>
        <w:tc>
          <w:tcPr>
            <w:tcW w:w="672" w:type="pct"/>
            <w:shd w:val="clear" w:color="auto" w:fill="C00000"/>
            <w:vAlign w:val="center"/>
          </w:tcPr>
          <w:p w14:paraId="451D4150" w14:textId="77777777" w:rsidR="00E33202" w:rsidRPr="0061518F" w:rsidRDefault="00E33202" w:rsidP="00C44AFD">
            <w:pPr>
              <w:pStyle w:val="TableHeader"/>
            </w:pPr>
            <w:r w:rsidRPr="0061518F">
              <w:t>Direction</w:t>
            </w:r>
          </w:p>
        </w:tc>
        <w:tc>
          <w:tcPr>
            <w:tcW w:w="1527" w:type="pct"/>
            <w:shd w:val="clear" w:color="auto" w:fill="C00000"/>
            <w:vAlign w:val="center"/>
          </w:tcPr>
          <w:p w14:paraId="0E5F6CF0"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7DE2E29D" w14:textId="77777777" w:rsidR="00E33202" w:rsidRPr="0061518F" w:rsidRDefault="00E33202" w:rsidP="00C44AFD">
            <w:pPr>
              <w:pStyle w:val="TableHeader"/>
            </w:pPr>
            <w:r w:rsidRPr="0061518F">
              <w:t>Expected result</w:t>
            </w:r>
          </w:p>
        </w:tc>
        <w:tc>
          <w:tcPr>
            <w:tcW w:w="730" w:type="pct"/>
            <w:shd w:val="clear" w:color="auto" w:fill="C00000"/>
            <w:vAlign w:val="center"/>
          </w:tcPr>
          <w:p w14:paraId="041CA06B" w14:textId="77777777" w:rsidR="00E33202" w:rsidRPr="0061518F" w:rsidRDefault="00E33202" w:rsidP="00C44AFD">
            <w:pPr>
              <w:pStyle w:val="TableHeader"/>
            </w:pPr>
            <w:r w:rsidRPr="0061518F">
              <w:t>REQ</w:t>
            </w:r>
          </w:p>
        </w:tc>
      </w:tr>
      <w:tr w:rsidR="00E33202" w:rsidRPr="001F0550" w14:paraId="35CA3B84" w14:textId="77777777" w:rsidTr="00C44AFD">
        <w:trPr>
          <w:trHeight w:val="314"/>
          <w:jc w:val="center"/>
        </w:trPr>
        <w:tc>
          <w:tcPr>
            <w:tcW w:w="421" w:type="pct"/>
            <w:shd w:val="clear" w:color="auto" w:fill="auto"/>
            <w:vAlign w:val="center"/>
          </w:tcPr>
          <w:p w14:paraId="73D5A1F8" w14:textId="77777777" w:rsidR="00E33202" w:rsidRPr="001F0550" w:rsidRDefault="00E33202" w:rsidP="00C44AFD">
            <w:pPr>
              <w:pStyle w:val="TableContentLeft"/>
            </w:pPr>
            <w:r w:rsidRPr="001F0550">
              <w:t>IC1</w:t>
            </w:r>
          </w:p>
        </w:tc>
        <w:tc>
          <w:tcPr>
            <w:tcW w:w="4579" w:type="pct"/>
            <w:gridSpan w:val="4"/>
            <w:shd w:val="clear" w:color="auto" w:fill="auto"/>
            <w:vAlign w:val="center"/>
          </w:tcPr>
          <w:p w14:paraId="65B3978F" w14:textId="77777777" w:rsidR="00E33202" w:rsidRPr="001F0550" w:rsidRDefault="00E33202" w:rsidP="00C44AFD">
            <w:pPr>
              <w:pStyle w:val="TableContentLeft"/>
            </w:pPr>
            <w:r w:rsidRPr="001F0550">
              <w:t>PROC_EUICC_INITIALIZATION_SEQUENCE</w:t>
            </w:r>
          </w:p>
        </w:tc>
      </w:tr>
      <w:tr w:rsidR="00E33202" w:rsidRPr="001F0550" w14:paraId="332B1C76" w14:textId="77777777" w:rsidTr="00C44AFD">
        <w:trPr>
          <w:trHeight w:val="314"/>
          <w:jc w:val="center"/>
        </w:trPr>
        <w:tc>
          <w:tcPr>
            <w:tcW w:w="421" w:type="pct"/>
            <w:shd w:val="clear" w:color="auto" w:fill="auto"/>
            <w:vAlign w:val="center"/>
          </w:tcPr>
          <w:p w14:paraId="2A5A0661" w14:textId="77777777" w:rsidR="00E33202" w:rsidRPr="001F0550" w:rsidRDefault="00E33202" w:rsidP="00C44AFD">
            <w:pPr>
              <w:pStyle w:val="TableContentLeft"/>
            </w:pPr>
            <w:r w:rsidRPr="001F0550">
              <w:t>IC2</w:t>
            </w:r>
          </w:p>
        </w:tc>
        <w:tc>
          <w:tcPr>
            <w:tcW w:w="4579" w:type="pct"/>
            <w:gridSpan w:val="4"/>
            <w:shd w:val="clear" w:color="auto" w:fill="auto"/>
            <w:vAlign w:val="center"/>
          </w:tcPr>
          <w:p w14:paraId="5AB37F65" w14:textId="77777777" w:rsidR="00E33202" w:rsidRPr="001F0550" w:rsidRDefault="00E33202" w:rsidP="00C44AFD">
            <w:pPr>
              <w:pStyle w:val="TableContentLeft"/>
            </w:pPr>
            <w:r w:rsidRPr="001F0550">
              <w:t>PROC_OPEN_LOGICAL_CHANNEL_AND_SELECT_ISDR</w:t>
            </w:r>
          </w:p>
        </w:tc>
      </w:tr>
      <w:tr w:rsidR="00E33202" w:rsidRPr="001F0550" w14:paraId="5C8640F1" w14:textId="77777777" w:rsidTr="00C44AFD">
        <w:trPr>
          <w:trHeight w:val="314"/>
          <w:jc w:val="center"/>
        </w:trPr>
        <w:tc>
          <w:tcPr>
            <w:tcW w:w="421" w:type="pct"/>
            <w:shd w:val="clear" w:color="auto" w:fill="auto"/>
            <w:vAlign w:val="center"/>
          </w:tcPr>
          <w:p w14:paraId="17EF9B62" w14:textId="77777777" w:rsidR="00E33202" w:rsidRPr="001F0550" w:rsidRDefault="00E33202" w:rsidP="00C44AFD">
            <w:pPr>
              <w:pStyle w:val="TableContentLeft"/>
            </w:pPr>
            <w:r w:rsidRPr="001F0550">
              <w:t>IC3</w:t>
            </w:r>
          </w:p>
        </w:tc>
        <w:tc>
          <w:tcPr>
            <w:tcW w:w="4579" w:type="pct"/>
            <w:gridSpan w:val="4"/>
            <w:shd w:val="clear" w:color="auto" w:fill="auto"/>
            <w:vAlign w:val="center"/>
          </w:tcPr>
          <w:p w14:paraId="5E28C123" w14:textId="77777777" w:rsidR="00E33202" w:rsidRPr="00620C09" w:rsidRDefault="00E33202" w:rsidP="00C44AFD">
            <w:pPr>
              <w:pStyle w:val="TableContentLeft"/>
              <w:rPr>
                <w:color w:val="000000" w:themeColor="text1"/>
              </w:rPr>
            </w:pPr>
            <w:r w:rsidRPr="00620C09">
              <w:rPr>
                <w:color w:val="000000" w:themeColor="text1"/>
              </w:rPr>
              <w:t>Install PROFILE_OPERATIONAL1. Do not remove both the Notifications.</w:t>
            </w:r>
          </w:p>
        </w:tc>
      </w:tr>
      <w:tr w:rsidR="00E33202" w:rsidRPr="00421EB7" w14:paraId="4F89BA97" w14:textId="77777777" w:rsidTr="00C44AFD">
        <w:trPr>
          <w:trHeight w:val="314"/>
          <w:jc w:val="center"/>
        </w:trPr>
        <w:tc>
          <w:tcPr>
            <w:tcW w:w="421" w:type="pct"/>
            <w:shd w:val="clear" w:color="auto" w:fill="auto"/>
            <w:vAlign w:val="center"/>
          </w:tcPr>
          <w:p w14:paraId="2576469A" w14:textId="77777777" w:rsidR="00E33202" w:rsidRPr="001F0550" w:rsidRDefault="00E33202" w:rsidP="00C44AFD">
            <w:pPr>
              <w:pStyle w:val="TableContentLeft"/>
            </w:pPr>
            <w:r w:rsidRPr="001F0550">
              <w:t>1</w:t>
            </w:r>
          </w:p>
        </w:tc>
        <w:tc>
          <w:tcPr>
            <w:tcW w:w="672" w:type="pct"/>
            <w:shd w:val="clear" w:color="auto" w:fill="auto"/>
            <w:vAlign w:val="center"/>
          </w:tcPr>
          <w:p w14:paraId="457F4EB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FFCD63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61B209B7"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062B8B40"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35_016 RQ57_068 RQ57_068_1 RQ57_068_2 RQ57_069 </w:t>
            </w:r>
            <w:r w:rsidRPr="00620C09">
              <w:rPr>
                <w:color w:val="000000" w:themeColor="text1"/>
                <w:lang w:val="fr-FR"/>
              </w:rPr>
              <w:lastRenderedPageBreak/>
              <w:t>RQ57_070 RQ25_020 RQ31_172</w:t>
            </w:r>
          </w:p>
        </w:tc>
      </w:tr>
      <w:tr w:rsidR="00E33202" w:rsidRPr="00421EB7" w14:paraId="4EC34C27" w14:textId="77777777" w:rsidTr="00C44AFD">
        <w:trPr>
          <w:trHeight w:val="314"/>
          <w:jc w:val="center"/>
        </w:trPr>
        <w:tc>
          <w:tcPr>
            <w:tcW w:w="421" w:type="pct"/>
            <w:shd w:val="clear" w:color="auto" w:fill="auto"/>
            <w:vAlign w:val="center"/>
          </w:tcPr>
          <w:p w14:paraId="71C8105D" w14:textId="77777777" w:rsidR="00E33202" w:rsidRPr="001F0550" w:rsidRDefault="00E33202" w:rsidP="00C44AFD">
            <w:pPr>
              <w:pStyle w:val="TableContentLeft"/>
            </w:pPr>
            <w:r w:rsidRPr="001F0550">
              <w:lastRenderedPageBreak/>
              <w:t>2</w:t>
            </w:r>
          </w:p>
        </w:tc>
        <w:tc>
          <w:tcPr>
            <w:tcW w:w="672" w:type="pct"/>
            <w:shd w:val="clear" w:color="auto" w:fill="auto"/>
            <w:vAlign w:val="center"/>
          </w:tcPr>
          <w:p w14:paraId="2328B40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B8E335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4954C4E2"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5411ED2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421EB7" w14:paraId="5600FA92" w14:textId="77777777" w:rsidTr="00C44AFD">
        <w:trPr>
          <w:trHeight w:val="314"/>
          <w:jc w:val="center"/>
        </w:trPr>
        <w:tc>
          <w:tcPr>
            <w:tcW w:w="421" w:type="pct"/>
            <w:shd w:val="clear" w:color="auto" w:fill="auto"/>
            <w:vAlign w:val="center"/>
          </w:tcPr>
          <w:p w14:paraId="354D5859" w14:textId="77777777" w:rsidR="00E33202" w:rsidRPr="001F0550" w:rsidRDefault="00E33202" w:rsidP="00C44AFD">
            <w:pPr>
              <w:pStyle w:val="TableContentLeft"/>
            </w:pPr>
            <w:r w:rsidRPr="001F0550">
              <w:t>3</w:t>
            </w:r>
          </w:p>
        </w:tc>
        <w:tc>
          <w:tcPr>
            <w:tcW w:w="672" w:type="pct"/>
            <w:shd w:val="clear" w:color="auto" w:fill="auto"/>
            <w:vAlign w:val="center"/>
          </w:tcPr>
          <w:p w14:paraId="7343228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71915B5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706A8DB1"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42CAC533" w14:textId="77777777" w:rsidR="00E33202" w:rsidRPr="00620C09" w:rsidRDefault="00E33202" w:rsidP="00C44AFD">
            <w:pPr>
              <w:pStyle w:val="TableContentLeft"/>
              <w:rPr>
                <w:color w:val="000000" w:themeColor="text1"/>
              </w:rPr>
            </w:pPr>
            <w:r w:rsidRPr="00620C09">
              <w:rPr>
                <w:color w:val="000000" w:themeColor="text1"/>
              </w:rPr>
              <w:t>OR</w:t>
            </w:r>
          </w:p>
          <w:p w14:paraId="77FBFFC7"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vAlign w:val="center"/>
          </w:tcPr>
          <w:p w14:paraId="199075B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830D91A" w14:textId="77777777" w:rsidTr="00C44AFD">
        <w:trPr>
          <w:trHeight w:val="314"/>
          <w:jc w:val="center"/>
        </w:trPr>
        <w:tc>
          <w:tcPr>
            <w:tcW w:w="421" w:type="pct"/>
            <w:shd w:val="clear" w:color="auto" w:fill="auto"/>
            <w:vAlign w:val="center"/>
          </w:tcPr>
          <w:p w14:paraId="7E998E00" w14:textId="77777777" w:rsidR="00E33202" w:rsidRPr="001F0550" w:rsidRDefault="00E33202" w:rsidP="00C44AFD">
            <w:pPr>
              <w:pStyle w:val="TableContentLeft"/>
            </w:pPr>
            <w:r w:rsidRPr="001F0550">
              <w:t>4</w:t>
            </w:r>
          </w:p>
        </w:tc>
        <w:tc>
          <w:tcPr>
            <w:tcW w:w="672" w:type="pct"/>
            <w:shd w:val="clear" w:color="auto" w:fill="auto"/>
            <w:vAlign w:val="center"/>
          </w:tcPr>
          <w:p w14:paraId="63E9837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0657AF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202B56E9"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39B1E1D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421EB7" w14:paraId="4E3CFA79" w14:textId="77777777" w:rsidTr="00C44AFD">
        <w:trPr>
          <w:trHeight w:val="314"/>
          <w:jc w:val="center"/>
        </w:trPr>
        <w:tc>
          <w:tcPr>
            <w:tcW w:w="421" w:type="pct"/>
            <w:shd w:val="clear" w:color="auto" w:fill="auto"/>
            <w:vAlign w:val="center"/>
          </w:tcPr>
          <w:p w14:paraId="0505B3E8" w14:textId="77777777" w:rsidR="00E33202" w:rsidRPr="001F0550" w:rsidRDefault="00E33202" w:rsidP="00C44AFD">
            <w:pPr>
              <w:pStyle w:val="TableContentLeft"/>
            </w:pPr>
            <w:r w:rsidRPr="001F0550">
              <w:t>5</w:t>
            </w:r>
          </w:p>
        </w:tc>
        <w:tc>
          <w:tcPr>
            <w:tcW w:w="672" w:type="pct"/>
            <w:shd w:val="clear" w:color="auto" w:fill="auto"/>
            <w:vAlign w:val="center"/>
          </w:tcPr>
          <w:p w14:paraId="46D38FB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D3C4CE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D5FC87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6E9B133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F9F44B3" w14:textId="77777777" w:rsidTr="00C44AFD">
        <w:trPr>
          <w:trHeight w:val="314"/>
          <w:jc w:val="center"/>
        </w:trPr>
        <w:tc>
          <w:tcPr>
            <w:tcW w:w="421" w:type="pct"/>
            <w:shd w:val="clear" w:color="auto" w:fill="auto"/>
            <w:vAlign w:val="center"/>
          </w:tcPr>
          <w:p w14:paraId="1461D78A" w14:textId="77777777" w:rsidR="00E33202" w:rsidRPr="001F0550" w:rsidRDefault="00E33202" w:rsidP="00C44AFD">
            <w:pPr>
              <w:pStyle w:val="TableContentLeft"/>
            </w:pPr>
            <w:r w:rsidRPr="001F0550">
              <w:t>6</w:t>
            </w:r>
          </w:p>
        </w:tc>
        <w:tc>
          <w:tcPr>
            <w:tcW w:w="672" w:type="pct"/>
            <w:shd w:val="clear" w:color="auto" w:fill="auto"/>
            <w:vAlign w:val="center"/>
          </w:tcPr>
          <w:p w14:paraId="08968BF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28483D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00C25AF3"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3B27C4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6480BDC3" w14:textId="77777777" w:rsidTr="00C44AFD">
        <w:trPr>
          <w:trHeight w:val="314"/>
          <w:jc w:val="center"/>
        </w:trPr>
        <w:tc>
          <w:tcPr>
            <w:tcW w:w="421" w:type="pct"/>
            <w:shd w:val="clear" w:color="auto" w:fill="auto"/>
            <w:vAlign w:val="center"/>
          </w:tcPr>
          <w:p w14:paraId="1C1B80B7" w14:textId="77777777" w:rsidR="00E33202" w:rsidRPr="001F0550" w:rsidRDefault="00E33202" w:rsidP="00C44AFD">
            <w:pPr>
              <w:pStyle w:val="TableContentLeft"/>
            </w:pPr>
            <w:r w:rsidRPr="001F0550">
              <w:t>7</w:t>
            </w:r>
          </w:p>
        </w:tc>
        <w:tc>
          <w:tcPr>
            <w:tcW w:w="672" w:type="pct"/>
            <w:shd w:val="clear" w:color="auto" w:fill="auto"/>
            <w:vAlign w:val="center"/>
          </w:tcPr>
          <w:p w14:paraId="66259F5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C5F4CB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7F0EB61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726D41C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242AF042" w14:textId="77777777" w:rsidTr="00C44AFD">
        <w:trPr>
          <w:trHeight w:val="314"/>
          <w:jc w:val="center"/>
        </w:trPr>
        <w:tc>
          <w:tcPr>
            <w:tcW w:w="421" w:type="pct"/>
            <w:shd w:val="clear" w:color="auto" w:fill="auto"/>
            <w:vAlign w:val="center"/>
          </w:tcPr>
          <w:p w14:paraId="39FCDFA5" w14:textId="77777777" w:rsidR="00E33202" w:rsidRPr="001F0550" w:rsidRDefault="00E33202" w:rsidP="00C44AFD">
            <w:pPr>
              <w:pStyle w:val="TableContentLeft"/>
            </w:pPr>
            <w:r w:rsidRPr="001F0550">
              <w:t>8</w:t>
            </w:r>
          </w:p>
        </w:tc>
        <w:tc>
          <w:tcPr>
            <w:tcW w:w="672" w:type="pct"/>
            <w:shd w:val="clear" w:color="auto" w:fill="auto"/>
            <w:vAlign w:val="center"/>
          </w:tcPr>
          <w:p w14:paraId="351C95C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4ABEA0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723D3753"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31805AD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421EB7" w14:paraId="44B635F1" w14:textId="77777777" w:rsidTr="00C44AFD">
        <w:trPr>
          <w:trHeight w:val="314"/>
          <w:jc w:val="center"/>
        </w:trPr>
        <w:tc>
          <w:tcPr>
            <w:tcW w:w="421" w:type="pct"/>
            <w:shd w:val="clear" w:color="auto" w:fill="auto"/>
            <w:vAlign w:val="center"/>
          </w:tcPr>
          <w:p w14:paraId="1E4FE640" w14:textId="77777777" w:rsidR="00E33202" w:rsidRPr="001F0550" w:rsidRDefault="00E33202" w:rsidP="00C44AFD">
            <w:pPr>
              <w:pStyle w:val="TableContentLeft"/>
            </w:pPr>
            <w:r w:rsidRPr="001F0550">
              <w:t>9</w:t>
            </w:r>
          </w:p>
        </w:tc>
        <w:tc>
          <w:tcPr>
            <w:tcW w:w="672" w:type="pct"/>
            <w:shd w:val="clear" w:color="auto" w:fill="auto"/>
            <w:vAlign w:val="center"/>
          </w:tcPr>
          <w:p w14:paraId="7A40E9A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750CC0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61AF8433"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256F950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4EB95083" w14:textId="77777777" w:rsidTr="00C44AFD">
        <w:trPr>
          <w:trHeight w:val="314"/>
          <w:jc w:val="center"/>
        </w:trPr>
        <w:tc>
          <w:tcPr>
            <w:tcW w:w="421" w:type="pct"/>
            <w:shd w:val="clear" w:color="auto" w:fill="auto"/>
            <w:vAlign w:val="center"/>
          </w:tcPr>
          <w:p w14:paraId="1D40420F" w14:textId="77777777" w:rsidR="00E33202" w:rsidRPr="001F0550" w:rsidRDefault="00E33202" w:rsidP="00C44AFD">
            <w:pPr>
              <w:pStyle w:val="TableContentLeft"/>
            </w:pPr>
            <w:r w:rsidRPr="001F0550">
              <w:t>10</w:t>
            </w:r>
          </w:p>
        </w:tc>
        <w:tc>
          <w:tcPr>
            <w:tcW w:w="672" w:type="pct"/>
            <w:shd w:val="clear" w:color="auto" w:fill="auto"/>
            <w:vAlign w:val="center"/>
          </w:tcPr>
          <w:p w14:paraId="4532F55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EFA034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685CDFB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4DFF1AF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539A6B3B" w14:textId="77777777" w:rsidTr="00C44AFD">
        <w:trPr>
          <w:trHeight w:val="314"/>
          <w:jc w:val="center"/>
        </w:trPr>
        <w:tc>
          <w:tcPr>
            <w:tcW w:w="421" w:type="pct"/>
            <w:shd w:val="clear" w:color="auto" w:fill="auto"/>
            <w:vAlign w:val="center"/>
          </w:tcPr>
          <w:p w14:paraId="36529DF0" w14:textId="77777777" w:rsidR="00E33202" w:rsidRPr="001F0550" w:rsidRDefault="00E33202" w:rsidP="00C44AFD">
            <w:pPr>
              <w:pStyle w:val="TableContentLeft"/>
            </w:pPr>
            <w:r w:rsidRPr="001F0550">
              <w:lastRenderedPageBreak/>
              <w:t>11</w:t>
            </w:r>
          </w:p>
        </w:tc>
        <w:tc>
          <w:tcPr>
            <w:tcW w:w="672" w:type="pct"/>
            <w:shd w:val="clear" w:color="auto" w:fill="auto"/>
            <w:vAlign w:val="center"/>
          </w:tcPr>
          <w:p w14:paraId="1A81CCB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0096673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649" w:type="pct"/>
            <w:shd w:val="clear" w:color="auto" w:fill="auto"/>
            <w:vAlign w:val="center"/>
          </w:tcPr>
          <w:p w14:paraId="250346D5"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09C131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bl>
    <w:p w14:paraId="6610A849" w14:textId="77777777" w:rsidR="00E33202" w:rsidRPr="001F0550" w:rsidRDefault="00E33202" w:rsidP="00E33202">
      <w:pPr>
        <w:pStyle w:val="Heading6no"/>
      </w:pPr>
      <w:r w:rsidRPr="001F0550">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484F6F22" w14:textId="77777777" w:rsidTr="00C44AFD">
        <w:trPr>
          <w:trHeight w:val="314"/>
          <w:jc w:val="center"/>
        </w:trPr>
        <w:tc>
          <w:tcPr>
            <w:tcW w:w="421" w:type="pct"/>
            <w:shd w:val="clear" w:color="auto" w:fill="C00000"/>
            <w:vAlign w:val="center"/>
          </w:tcPr>
          <w:p w14:paraId="2814E59E" w14:textId="77777777" w:rsidR="00E33202" w:rsidRPr="0061518F" w:rsidRDefault="00E33202" w:rsidP="00C44AFD">
            <w:pPr>
              <w:pStyle w:val="TableHeader"/>
            </w:pPr>
            <w:r w:rsidRPr="001A336D">
              <w:t>Step</w:t>
            </w:r>
          </w:p>
        </w:tc>
        <w:tc>
          <w:tcPr>
            <w:tcW w:w="672" w:type="pct"/>
            <w:shd w:val="clear" w:color="auto" w:fill="C00000"/>
            <w:vAlign w:val="center"/>
          </w:tcPr>
          <w:p w14:paraId="44B9A3DB" w14:textId="77777777" w:rsidR="00E33202" w:rsidRPr="0061518F" w:rsidRDefault="00E33202" w:rsidP="00C44AFD">
            <w:pPr>
              <w:pStyle w:val="TableHeader"/>
            </w:pPr>
            <w:r w:rsidRPr="0061518F">
              <w:t>Direction</w:t>
            </w:r>
          </w:p>
        </w:tc>
        <w:tc>
          <w:tcPr>
            <w:tcW w:w="1527" w:type="pct"/>
            <w:shd w:val="clear" w:color="auto" w:fill="C00000"/>
            <w:vAlign w:val="center"/>
          </w:tcPr>
          <w:p w14:paraId="20CFF103"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645DBB82" w14:textId="77777777" w:rsidR="00E33202" w:rsidRPr="0061518F" w:rsidRDefault="00E33202" w:rsidP="00C44AFD">
            <w:pPr>
              <w:pStyle w:val="TableHeader"/>
            </w:pPr>
            <w:r w:rsidRPr="0061518F">
              <w:t>Expected result</w:t>
            </w:r>
          </w:p>
        </w:tc>
        <w:tc>
          <w:tcPr>
            <w:tcW w:w="730" w:type="pct"/>
            <w:shd w:val="clear" w:color="auto" w:fill="C00000"/>
            <w:vAlign w:val="center"/>
          </w:tcPr>
          <w:p w14:paraId="7AEF45A3" w14:textId="77777777" w:rsidR="00E33202" w:rsidRPr="0061518F" w:rsidRDefault="00E33202" w:rsidP="00C44AFD">
            <w:pPr>
              <w:pStyle w:val="TableHeader"/>
            </w:pPr>
            <w:r w:rsidRPr="0061518F">
              <w:t>REQ</w:t>
            </w:r>
          </w:p>
        </w:tc>
      </w:tr>
      <w:tr w:rsidR="00E33202" w:rsidRPr="001F0550" w14:paraId="5E25CC37" w14:textId="77777777" w:rsidTr="00C44AFD">
        <w:trPr>
          <w:trHeight w:val="314"/>
          <w:jc w:val="center"/>
        </w:trPr>
        <w:tc>
          <w:tcPr>
            <w:tcW w:w="421" w:type="pct"/>
            <w:shd w:val="clear" w:color="auto" w:fill="auto"/>
            <w:vAlign w:val="center"/>
          </w:tcPr>
          <w:p w14:paraId="2A673B01" w14:textId="77777777" w:rsidR="00E33202" w:rsidRPr="00620C09" w:rsidRDefault="00E33202" w:rsidP="00C44AFD">
            <w:pPr>
              <w:pStyle w:val="TableContentLeft"/>
              <w:rPr>
                <w:color w:val="000000" w:themeColor="text1"/>
              </w:rPr>
            </w:pPr>
            <w:r w:rsidRPr="00620C09">
              <w:rPr>
                <w:color w:val="000000" w:themeColor="text1"/>
              </w:rPr>
              <w:t>IC1</w:t>
            </w:r>
          </w:p>
        </w:tc>
        <w:tc>
          <w:tcPr>
            <w:tcW w:w="4579" w:type="pct"/>
            <w:gridSpan w:val="4"/>
            <w:shd w:val="clear" w:color="auto" w:fill="auto"/>
            <w:vAlign w:val="center"/>
          </w:tcPr>
          <w:p w14:paraId="554F4C0F"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1F0550" w14:paraId="77C1742A" w14:textId="77777777" w:rsidTr="00C44AFD">
        <w:trPr>
          <w:trHeight w:val="314"/>
          <w:jc w:val="center"/>
        </w:trPr>
        <w:tc>
          <w:tcPr>
            <w:tcW w:w="421" w:type="pct"/>
            <w:shd w:val="clear" w:color="auto" w:fill="auto"/>
            <w:vAlign w:val="center"/>
          </w:tcPr>
          <w:p w14:paraId="6B1841FB" w14:textId="77777777" w:rsidR="00E33202" w:rsidRPr="00620C09" w:rsidRDefault="00E33202" w:rsidP="00C44AFD">
            <w:pPr>
              <w:pStyle w:val="TableContentLeft"/>
              <w:rPr>
                <w:color w:val="000000" w:themeColor="text1"/>
              </w:rPr>
            </w:pPr>
            <w:r w:rsidRPr="00620C09">
              <w:rPr>
                <w:color w:val="000000" w:themeColor="text1"/>
              </w:rPr>
              <w:t>IC2</w:t>
            </w:r>
          </w:p>
        </w:tc>
        <w:tc>
          <w:tcPr>
            <w:tcW w:w="4579" w:type="pct"/>
            <w:gridSpan w:val="4"/>
            <w:shd w:val="clear" w:color="auto" w:fill="auto"/>
            <w:vAlign w:val="center"/>
          </w:tcPr>
          <w:p w14:paraId="1CA8188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1F0550" w14:paraId="4A5F9BAE" w14:textId="77777777" w:rsidTr="00C44AFD">
        <w:trPr>
          <w:trHeight w:val="314"/>
          <w:jc w:val="center"/>
        </w:trPr>
        <w:tc>
          <w:tcPr>
            <w:tcW w:w="421" w:type="pct"/>
            <w:shd w:val="clear" w:color="auto" w:fill="auto"/>
            <w:vAlign w:val="center"/>
          </w:tcPr>
          <w:p w14:paraId="539264E5" w14:textId="77777777" w:rsidR="00E33202" w:rsidRPr="00620C09" w:rsidRDefault="00E33202" w:rsidP="00C44AFD">
            <w:pPr>
              <w:pStyle w:val="TableContentLeft"/>
              <w:rPr>
                <w:color w:val="000000" w:themeColor="text1"/>
              </w:rPr>
            </w:pPr>
            <w:r w:rsidRPr="00620C09">
              <w:rPr>
                <w:color w:val="000000" w:themeColor="text1"/>
              </w:rPr>
              <w:t>IC3</w:t>
            </w:r>
          </w:p>
        </w:tc>
        <w:tc>
          <w:tcPr>
            <w:tcW w:w="4579" w:type="pct"/>
            <w:gridSpan w:val="4"/>
            <w:shd w:val="clear" w:color="auto" w:fill="auto"/>
            <w:vAlign w:val="center"/>
          </w:tcPr>
          <w:p w14:paraId="323585ED" w14:textId="77777777" w:rsidR="00E33202" w:rsidRPr="00620C09" w:rsidRDefault="00E33202" w:rsidP="00C44AFD">
            <w:pPr>
              <w:pStyle w:val="TableContentLeft"/>
              <w:rPr>
                <w:color w:val="000000" w:themeColor="text1"/>
              </w:rPr>
            </w:pPr>
            <w:r w:rsidRPr="00620C09">
              <w:rPr>
                <w:color w:val="000000" w:themeColor="text1"/>
              </w:rPr>
              <w:t>Install PROFILE_OPERATIONAL1. Remove both the Notifications.</w:t>
            </w:r>
          </w:p>
        </w:tc>
      </w:tr>
      <w:tr w:rsidR="00E33202" w:rsidRPr="001F0550" w14:paraId="2AEAA22E" w14:textId="77777777" w:rsidTr="00C44AFD">
        <w:trPr>
          <w:trHeight w:val="314"/>
          <w:jc w:val="center"/>
        </w:trPr>
        <w:tc>
          <w:tcPr>
            <w:tcW w:w="421" w:type="pct"/>
            <w:shd w:val="clear" w:color="auto" w:fill="auto"/>
            <w:vAlign w:val="center"/>
          </w:tcPr>
          <w:p w14:paraId="50E44018" w14:textId="77777777" w:rsidR="00E33202" w:rsidRPr="00620C09" w:rsidRDefault="00E33202" w:rsidP="00C44AFD">
            <w:pPr>
              <w:pStyle w:val="TableContentLeft"/>
              <w:rPr>
                <w:color w:val="000000" w:themeColor="text1"/>
              </w:rPr>
            </w:pPr>
            <w:r w:rsidRPr="00620C09">
              <w:rPr>
                <w:color w:val="000000" w:themeColor="text1"/>
              </w:rPr>
              <w:t>IC4</w:t>
            </w:r>
          </w:p>
        </w:tc>
        <w:tc>
          <w:tcPr>
            <w:tcW w:w="4579" w:type="pct"/>
            <w:gridSpan w:val="4"/>
            <w:shd w:val="clear" w:color="auto" w:fill="auto"/>
            <w:vAlign w:val="center"/>
          </w:tcPr>
          <w:p w14:paraId="5F7BC969"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421EB7" w14:paraId="775CF9AE" w14:textId="77777777" w:rsidTr="00C44AFD">
        <w:trPr>
          <w:trHeight w:val="314"/>
          <w:jc w:val="center"/>
        </w:trPr>
        <w:tc>
          <w:tcPr>
            <w:tcW w:w="421" w:type="pct"/>
            <w:shd w:val="clear" w:color="auto" w:fill="auto"/>
            <w:vAlign w:val="center"/>
          </w:tcPr>
          <w:p w14:paraId="065C7ACF"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24DFFE3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02935F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0808FDD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5BFF9752" w14:textId="77777777" w:rsidR="00E33202" w:rsidRPr="00620C09" w:rsidRDefault="00E33202" w:rsidP="00C44AFD">
            <w:pPr>
              <w:pStyle w:val="TableContentLeft"/>
              <w:rPr>
                <w:color w:val="000000" w:themeColor="text1"/>
                <w:lang w:val="fr-FR"/>
              </w:rPr>
            </w:pPr>
            <w:r>
              <w:rPr>
                <w:color w:val="000000" w:themeColor="text1"/>
                <w:lang w:val="fr-FR"/>
              </w:rPr>
              <w:t>RQ35_016 RQ57_068 RQ57_068_1</w:t>
            </w:r>
            <w:r w:rsidRPr="00620C09">
              <w:rPr>
                <w:color w:val="000000" w:themeColor="text1"/>
                <w:lang w:val="fr-FR"/>
              </w:rPr>
              <w:t xml:space="preserve"> RQ57_069 RQ57_070 RQ31_172</w:t>
            </w:r>
          </w:p>
        </w:tc>
      </w:tr>
      <w:tr w:rsidR="00E33202" w:rsidRPr="00421EB7" w14:paraId="3D162BC6" w14:textId="77777777" w:rsidTr="00C44AFD">
        <w:trPr>
          <w:trHeight w:val="314"/>
          <w:jc w:val="center"/>
        </w:trPr>
        <w:tc>
          <w:tcPr>
            <w:tcW w:w="421" w:type="pct"/>
            <w:shd w:val="clear" w:color="auto" w:fill="auto"/>
            <w:vAlign w:val="center"/>
          </w:tcPr>
          <w:p w14:paraId="44E380B2"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66CD098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2F24F5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04DB70C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7182AC3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w:t>
            </w:r>
          </w:p>
        </w:tc>
      </w:tr>
      <w:tr w:rsidR="00E33202" w:rsidRPr="00421EB7" w14:paraId="2A54066A" w14:textId="77777777" w:rsidTr="00C44AFD">
        <w:trPr>
          <w:trHeight w:val="314"/>
          <w:jc w:val="center"/>
        </w:trPr>
        <w:tc>
          <w:tcPr>
            <w:tcW w:w="421" w:type="pct"/>
            <w:shd w:val="clear" w:color="auto" w:fill="auto"/>
            <w:vAlign w:val="center"/>
          </w:tcPr>
          <w:p w14:paraId="169A2AC4" w14:textId="77777777" w:rsidR="00E33202" w:rsidRPr="00620C09" w:rsidRDefault="00E33202" w:rsidP="00C44AFD">
            <w:pPr>
              <w:pStyle w:val="TableContentLeft"/>
              <w:rPr>
                <w:color w:val="000000" w:themeColor="text1"/>
              </w:rPr>
            </w:pPr>
            <w:r w:rsidRPr="00620C09">
              <w:rPr>
                <w:color w:val="000000" w:themeColor="text1"/>
              </w:rPr>
              <w:t>3</w:t>
            </w:r>
          </w:p>
        </w:tc>
        <w:tc>
          <w:tcPr>
            <w:tcW w:w="672" w:type="pct"/>
            <w:shd w:val="clear" w:color="auto" w:fill="auto"/>
            <w:vAlign w:val="center"/>
          </w:tcPr>
          <w:p w14:paraId="336760E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FFCF3C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4621EBAB"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1E5AE40D" w14:textId="77777777" w:rsidR="00E33202" w:rsidRPr="00620C09" w:rsidRDefault="00E33202" w:rsidP="00C44AFD">
            <w:pPr>
              <w:pStyle w:val="TableContentLeft"/>
              <w:rPr>
                <w:color w:val="000000" w:themeColor="text1"/>
              </w:rPr>
            </w:pPr>
            <w:r w:rsidRPr="00620C09">
              <w:rPr>
                <w:color w:val="000000" w:themeColor="text1"/>
              </w:rPr>
              <w:t>OR</w:t>
            </w:r>
          </w:p>
          <w:p w14:paraId="1FEB93E7"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vAlign w:val="center"/>
          </w:tcPr>
          <w:p w14:paraId="2B95BBD8"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24F9572" w14:textId="77777777" w:rsidTr="00C44AFD">
        <w:trPr>
          <w:trHeight w:val="314"/>
          <w:jc w:val="center"/>
        </w:trPr>
        <w:tc>
          <w:tcPr>
            <w:tcW w:w="421" w:type="pct"/>
            <w:shd w:val="clear" w:color="auto" w:fill="auto"/>
            <w:vAlign w:val="center"/>
          </w:tcPr>
          <w:p w14:paraId="7486EC24" w14:textId="77777777" w:rsidR="00E33202" w:rsidRPr="00620C09" w:rsidRDefault="00E33202" w:rsidP="00C44AFD">
            <w:pPr>
              <w:pStyle w:val="TableContentLeft"/>
              <w:rPr>
                <w:color w:val="000000" w:themeColor="text1"/>
              </w:rPr>
            </w:pPr>
            <w:r w:rsidRPr="00620C09">
              <w:rPr>
                <w:color w:val="000000" w:themeColor="text1"/>
              </w:rPr>
              <w:t>4</w:t>
            </w:r>
          </w:p>
        </w:tc>
        <w:tc>
          <w:tcPr>
            <w:tcW w:w="672" w:type="pct"/>
            <w:shd w:val="clear" w:color="auto" w:fill="auto"/>
            <w:vAlign w:val="center"/>
          </w:tcPr>
          <w:p w14:paraId="771E26E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AC72F4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266D9C06"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560754D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6BC22BC7" w14:textId="77777777" w:rsidTr="00C44AFD">
        <w:trPr>
          <w:trHeight w:val="314"/>
          <w:jc w:val="center"/>
        </w:trPr>
        <w:tc>
          <w:tcPr>
            <w:tcW w:w="421" w:type="pct"/>
            <w:shd w:val="clear" w:color="auto" w:fill="auto"/>
            <w:vAlign w:val="center"/>
          </w:tcPr>
          <w:p w14:paraId="72253D95" w14:textId="77777777" w:rsidR="00E33202" w:rsidRPr="00620C09" w:rsidRDefault="00E33202" w:rsidP="00C44AFD">
            <w:pPr>
              <w:pStyle w:val="TableContentLeft"/>
              <w:rPr>
                <w:color w:val="000000" w:themeColor="text1"/>
              </w:rPr>
            </w:pPr>
            <w:r w:rsidRPr="00620C09">
              <w:rPr>
                <w:color w:val="000000" w:themeColor="text1"/>
              </w:rPr>
              <w:t>5</w:t>
            </w:r>
          </w:p>
        </w:tc>
        <w:tc>
          <w:tcPr>
            <w:tcW w:w="672" w:type="pct"/>
            <w:shd w:val="clear" w:color="auto" w:fill="auto"/>
            <w:vAlign w:val="center"/>
          </w:tcPr>
          <w:p w14:paraId="19B8710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3D58CD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288BF6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13241EE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4356008A" w14:textId="77777777" w:rsidTr="00C44AFD">
        <w:trPr>
          <w:trHeight w:val="314"/>
          <w:jc w:val="center"/>
        </w:trPr>
        <w:tc>
          <w:tcPr>
            <w:tcW w:w="421" w:type="pct"/>
            <w:shd w:val="clear" w:color="auto" w:fill="auto"/>
            <w:vAlign w:val="center"/>
          </w:tcPr>
          <w:p w14:paraId="13166369" w14:textId="77777777" w:rsidR="00E33202" w:rsidRPr="00620C09" w:rsidRDefault="00E33202" w:rsidP="00C44AFD">
            <w:pPr>
              <w:pStyle w:val="TableContentLeft"/>
              <w:rPr>
                <w:color w:val="000000" w:themeColor="text1"/>
              </w:rPr>
            </w:pPr>
            <w:r w:rsidRPr="00620C09">
              <w:rPr>
                <w:color w:val="000000" w:themeColor="text1"/>
              </w:rPr>
              <w:t>6</w:t>
            </w:r>
          </w:p>
        </w:tc>
        <w:tc>
          <w:tcPr>
            <w:tcW w:w="672" w:type="pct"/>
            <w:shd w:val="clear" w:color="auto" w:fill="auto"/>
            <w:vAlign w:val="center"/>
          </w:tcPr>
          <w:p w14:paraId="5CF07F3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14C890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40312ED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39DF37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DD85910" w14:textId="77777777" w:rsidTr="00C44AFD">
        <w:trPr>
          <w:trHeight w:val="314"/>
          <w:jc w:val="center"/>
        </w:trPr>
        <w:tc>
          <w:tcPr>
            <w:tcW w:w="421" w:type="pct"/>
            <w:shd w:val="clear" w:color="auto" w:fill="auto"/>
            <w:vAlign w:val="center"/>
          </w:tcPr>
          <w:p w14:paraId="555F7384" w14:textId="77777777" w:rsidR="00E33202" w:rsidRPr="00620C09" w:rsidRDefault="00E33202" w:rsidP="00C44AFD">
            <w:pPr>
              <w:pStyle w:val="TableContentLeft"/>
              <w:rPr>
                <w:color w:val="000000" w:themeColor="text1"/>
              </w:rPr>
            </w:pPr>
            <w:r w:rsidRPr="00620C09">
              <w:rPr>
                <w:color w:val="000000" w:themeColor="text1"/>
              </w:rPr>
              <w:t>7</w:t>
            </w:r>
          </w:p>
        </w:tc>
        <w:tc>
          <w:tcPr>
            <w:tcW w:w="672" w:type="pct"/>
            <w:shd w:val="clear" w:color="auto" w:fill="auto"/>
            <w:vAlign w:val="center"/>
          </w:tcPr>
          <w:p w14:paraId="49DF706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BE9383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5D1EE41B"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0521D440"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35_016 RQ57_068 RQ57_068_1 </w:t>
            </w:r>
            <w:r w:rsidRPr="00620C09">
              <w:rPr>
                <w:color w:val="000000" w:themeColor="text1"/>
                <w:lang w:val="fr-FR"/>
              </w:rPr>
              <w:lastRenderedPageBreak/>
              <w:t>RQ57_068_4 RQ57_069</w:t>
            </w:r>
          </w:p>
        </w:tc>
      </w:tr>
      <w:tr w:rsidR="00E33202" w:rsidRPr="00421EB7" w14:paraId="3107BDEE" w14:textId="77777777" w:rsidTr="00C44AFD">
        <w:trPr>
          <w:trHeight w:val="314"/>
          <w:jc w:val="center"/>
        </w:trPr>
        <w:tc>
          <w:tcPr>
            <w:tcW w:w="421" w:type="pct"/>
            <w:shd w:val="clear" w:color="auto" w:fill="auto"/>
            <w:vAlign w:val="center"/>
          </w:tcPr>
          <w:p w14:paraId="6FDDB565" w14:textId="77777777" w:rsidR="00E33202" w:rsidRPr="00620C09" w:rsidRDefault="00E33202" w:rsidP="00C44AFD">
            <w:pPr>
              <w:pStyle w:val="TableContentLeft"/>
              <w:rPr>
                <w:color w:val="000000" w:themeColor="text1"/>
              </w:rPr>
            </w:pPr>
            <w:r w:rsidRPr="00620C09">
              <w:rPr>
                <w:color w:val="000000" w:themeColor="text1"/>
              </w:rPr>
              <w:lastRenderedPageBreak/>
              <w:t>8</w:t>
            </w:r>
          </w:p>
        </w:tc>
        <w:tc>
          <w:tcPr>
            <w:tcW w:w="672" w:type="pct"/>
            <w:shd w:val="clear" w:color="auto" w:fill="auto"/>
            <w:vAlign w:val="center"/>
          </w:tcPr>
          <w:p w14:paraId="2784C3D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B59514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1C906358"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6A3FEA2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537220AF" w14:textId="77777777" w:rsidTr="00C44AFD">
        <w:trPr>
          <w:trHeight w:val="314"/>
          <w:jc w:val="center"/>
        </w:trPr>
        <w:tc>
          <w:tcPr>
            <w:tcW w:w="421" w:type="pct"/>
            <w:shd w:val="clear" w:color="auto" w:fill="auto"/>
            <w:vAlign w:val="center"/>
          </w:tcPr>
          <w:p w14:paraId="110E176D" w14:textId="77777777" w:rsidR="00E33202" w:rsidRPr="00620C09" w:rsidRDefault="00E33202" w:rsidP="00C44AFD">
            <w:pPr>
              <w:pStyle w:val="TableContentLeft"/>
              <w:rPr>
                <w:color w:val="000000" w:themeColor="text1"/>
              </w:rPr>
            </w:pPr>
            <w:r w:rsidRPr="00620C09">
              <w:rPr>
                <w:color w:val="000000" w:themeColor="text1"/>
              </w:rPr>
              <w:t>9</w:t>
            </w:r>
          </w:p>
        </w:tc>
        <w:tc>
          <w:tcPr>
            <w:tcW w:w="672" w:type="pct"/>
            <w:shd w:val="clear" w:color="auto" w:fill="auto"/>
            <w:vAlign w:val="center"/>
          </w:tcPr>
          <w:p w14:paraId="64A55A6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68A2F4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6E43CAE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39CB9DD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5CF445FE" w14:textId="77777777" w:rsidTr="00C44AFD">
        <w:trPr>
          <w:trHeight w:val="314"/>
          <w:jc w:val="center"/>
        </w:trPr>
        <w:tc>
          <w:tcPr>
            <w:tcW w:w="421" w:type="pct"/>
            <w:shd w:val="clear" w:color="auto" w:fill="auto"/>
            <w:vAlign w:val="center"/>
          </w:tcPr>
          <w:p w14:paraId="5C5CB788" w14:textId="77777777" w:rsidR="00E33202" w:rsidRPr="00620C09" w:rsidRDefault="00E33202" w:rsidP="00C44AFD">
            <w:pPr>
              <w:pStyle w:val="TableContentLeft"/>
              <w:rPr>
                <w:color w:val="000000" w:themeColor="text1"/>
              </w:rPr>
            </w:pPr>
            <w:r w:rsidRPr="00620C09">
              <w:rPr>
                <w:color w:val="000000" w:themeColor="text1"/>
              </w:rPr>
              <w:t>10</w:t>
            </w:r>
          </w:p>
        </w:tc>
        <w:tc>
          <w:tcPr>
            <w:tcW w:w="672" w:type="pct"/>
            <w:shd w:val="clear" w:color="auto" w:fill="auto"/>
            <w:vAlign w:val="center"/>
          </w:tcPr>
          <w:p w14:paraId="6BF9D41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A496D1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1DEAC7D3"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5300B388"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5E49381F" w14:textId="77777777" w:rsidTr="00C44AFD">
        <w:trPr>
          <w:trHeight w:val="314"/>
          <w:jc w:val="center"/>
        </w:trPr>
        <w:tc>
          <w:tcPr>
            <w:tcW w:w="421" w:type="pct"/>
            <w:shd w:val="clear" w:color="auto" w:fill="auto"/>
            <w:vAlign w:val="center"/>
          </w:tcPr>
          <w:p w14:paraId="222DF618" w14:textId="77777777" w:rsidR="00E33202" w:rsidRPr="00620C09" w:rsidRDefault="00E33202" w:rsidP="00C44AFD">
            <w:pPr>
              <w:pStyle w:val="TableContentLeft"/>
              <w:rPr>
                <w:color w:val="000000" w:themeColor="text1"/>
              </w:rPr>
            </w:pPr>
            <w:r w:rsidRPr="00620C09">
              <w:rPr>
                <w:color w:val="000000" w:themeColor="text1"/>
              </w:rPr>
              <w:t>11</w:t>
            </w:r>
          </w:p>
        </w:tc>
        <w:tc>
          <w:tcPr>
            <w:tcW w:w="672" w:type="pct"/>
            <w:shd w:val="clear" w:color="auto" w:fill="auto"/>
            <w:vAlign w:val="center"/>
          </w:tcPr>
          <w:p w14:paraId="5846C1D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D8868F8"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649" w:type="pct"/>
            <w:shd w:val="clear" w:color="auto" w:fill="auto"/>
            <w:vAlign w:val="center"/>
          </w:tcPr>
          <w:p w14:paraId="652FCD94"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75EE9E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bl>
    <w:p w14:paraId="39FAD3CE" w14:textId="77777777" w:rsidR="00E33202" w:rsidRPr="001F0550" w:rsidRDefault="00E33202" w:rsidP="00E33202">
      <w:pPr>
        <w:pStyle w:val="Heading6no"/>
      </w:pPr>
      <w:r w:rsidRPr="001F0550">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8"/>
        <w:gridCol w:w="1211"/>
        <w:gridCol w:w="2862"/>
        <w:gridCol w:w="2862"/>
        <w:gridCol w:w="1317"/>
      </w:tblGrid>
      <w:tr w:rsidR="00E33202" w:rsidRPr="001F0550" w14:paraId="750822FC" w14:textId="77777777" w:rsidTr="00C44AFD">
        <w:trPr>
          <w:trHeight w:val="113"/>
          <w:jc w:val="center"/>
        </w:trPr>
        <w:tc>
          <w:tcPr>
            <w:tcW w:w="421" w:type="pct"/>
            <w:shd w:val="clear" w:color="auto" w:fill="C00000"/>
            <w:vAlign w:val="center"/>
          </w:tcPr>
          <w:p w14:paraId="669C57CE" w14:textId="77777777" w:rsidR="00E33202" w:rsidRPr="0061518F" w:rsidRDefault="00E33202" w:rsidP="00C44AFD">
            <w:pPr>
              <w:pStyle w:val="TableHeader"/>
            </w:pPr>
            <w:r w:rsidRPr="001A336D">
              <w:t>Step</w:t>
            </w:r>
          </w:p>
        </w:tc>
        <w:tc>
          <w:tcPr>
            <w:tcW w:w="672" w:type="pct"/>
            <w:shd w:val="clear" w:color="auto" w:fill="C00000"/>
            <w:vAlign w:val="center"/>
          </w:tcPr>
          <w:p w14:paraId="16E16F1A" w14:textId="77777777" w:rsidR="00E33202" w:rsidRPr="0061518F" w:rsidRDefault="00E33202" w:rsidP="00C44AFD">
            <w:pPr>
              <w:pStyle w:val="TableHeader"/>
            </w:pPr>
            <w:r w:rsidRPr="0061518F">
              <w:t>Direction</w:t>
            </w:r>
          </w:p>
        </w:tc>
        <w:tc>
          <w:tcPr>
            <w:tcW w:w="1588" w:type="pct"/>
            <w:shd w:val="clear" w:color="auto" w:fill="C00000"/>
            <w:vAlign w:val="center"/>
          </w:tcPr>
          <w:p w14:paraId="616FF62F" w14:textId="77777777" w:rsidR="00E33202" w:rsidRPr="0061518F" w:rsidRDefault="00E33202" w:rsidP="00C44AFD">
            <w:pPr>
              <w:pStyle w:val="TableHeader"/>
            </w:pPr>
            <w:r w:rsidRPr="0061518F">
              <w:t>Sequence / Description</w:t>
            </w:r>
          </w:p>
        </w:tc>
        <w:tc>
          <w:tcPr>
            <w:tcW w:w="1588" w:type="pct"/>
            <w:shd w:val="clear" w:color="auto" w:fill="C00000"/>
            <w:vAlign w:val="center"/>
          </w:tcPr>
          <w:p w14:paraId="1F445CB1" w14:textId="77777777" w:rsidR="00E33202" w:rsidRPr="0061518F" w:rsidRDefault="00E33202" w:rsidP="00C44AFD">
            <w:pPr>
              <w:pStyle w:val="TableHeader"/>
            </w:pPr>
            <w:r w:rsidRPr="0061518F">
              <w:t>Expected result</w:t>
            </w:r>
          </w:p>
        </w:tc>
        <w:tc>
          <w:tcPr>
            <w:tcW w:w="730" w:type="pct"/>
            <w:shd w:val="clear" w:color="auto" w:fill="C00000"/>
            <w:vAlign w:val="center"/>
          </w:tcPr>
          <w:p w14:paraId="1CA4B032" w14:textId="77777777" w:rsidR="00E33202" w:rsidRPr="0061518F" w:rsidRDefault="00E33202" w:rsidP="00C44AFD">
            <w:pPr>
              <w:pStyle w:val="TableHeader"/>
            </w:pPr>
            <w:r w:rsidRPr="0061518F">
              <w:t>REQ</w:t>
            </w:r>
          </w:p>
        </w:tc>
      </w:tr>
      <w:tr w:rsidR="00E33202" w:rsidRPr="001F0550" w14:paraId="1F27A775" w14:textId="77777777" w:rsidTr="00C44AFD">
        <w:trPr>
          <w:trHeight w:val="314"/>
          <w:jc w:val="center"/>
        </w:trPr>
        <w:tc>
          <w:tcPr>
            <w:tcW w:w="421" w:type="pct"/>
            <w:shd w:val="clear" w:color="auto" w:fill="auto"/>
            <w:vAlign w:val="center"/>
          </w:tcPr>
          <w:p w14:paraId="54331FEC" w14:textId="77777777" w:rsidR="00E33202" w:rsidRPr="001F0550" w:rsidRDefault="00E33202" w:rsidP="00C44AFD">
            <w:pPr>
              <w:pStyle w:val="TableContentLeft"/>
            </w:pPr>
            <w:r w:rsidRPr="001F0550">
              <w:t>IC1</w:t>
            </w:r>
          </w:p>
        </w:tc>
        <w:tc>
          <w:tcPr>
            <w:tcW w:w="4579" w:type="pct"/>
            <w:gridSpan w:val="4"/>
            <w:shd w:val="clear" w:color="auto" w:fill="auto"/>
            <w:vAlign w:val="center"/>
          </w:tcPr>
          <w:p w14:paraId="485C7CAC" w14:textId="77777777" w:rsidR="00E33202" w:rsidRPr="001F0550" w:rsidRDefault="00E33202" w:rsidP="00C44AFD">
            <w:pPr>
              <w:pStyle w:val="TableContentLeft"/>
            </w:pPr>
            <w:r w:rsidRPr="001F0550">
              <w:t>PROC_EUICC_INITIALIZATION_SEQUENCE</w:t>
            </w:r>
          </w:p>
        </w:tc>
      </w:tr>
      <w:tr w:rsidR="00E33202" w:rsidRPr="001F0550" w14:paraId="069D140C" w14:textId="77777777" w:rsidTr="00C44AFD">
        <w:trPr>
          <w:trHeight w:val="314"/>
          <w:jc w:val="center"/>
        </w:trPr>
        <w:tc>
          <w:tcPr>
            <w:tcW w:w="421" w:type="pct"/>
            <w:shd w:val="clear" w:color="auto" w:fill="auto"/>
            <w:vAlign w:val="center"/>
          </w:tcPr>
          <w:p w14:paraId="4F4FE63B" w14:textId="77777777" w:rsidR="00E33202" w:rsidRPr="001F0550" w:rsidRDefault="00E33202" w:rsidP="00C44AFD">
            <w:pPr>
              <w:pStyle w:val="TableContentLeft"/>
            </w:pPr>
            <w:r w:rsidRPr="001F0550">
              <w:t>IC2</w:t>
            </w:r>
          </w:p>
        </w:tc>
        <w:tc>
          <w:tcPr>
            <w:tcW w:w="4579" w:type="pct"/>
            <w:gridSpan w:val="4"/>
            <w:shd w:val="clear" w:color="auto" w:fill="auto"/>
            <w:vAlign w:val="center"/>
          </w:tcPr>
          <w:p w14:paraId="47403E26" w14:textId="77777777" w:rsidR="00E33202" w:rsidRPr="001F0550" w:rsidRDefault="00E33202" w:rsidP="00C44AFD">
            <w:pPr>
              <w:pStyle w:val="TableContentLeft"/>
            </w:pPr>
            <w:r w:rsidRPr="001F0550">
              <w:t>PROC_OPEN_LOGICAL_CHANNEL_AND_SELECT_ISDR</w:t>
            </w:r>
          </w:p>
        </w:tc>
      </w:tr>
      <w:tr w:rsidR="00E33202" w:rsidRPr="001F0550" w14:paraId="5D90824F" w14:textId="77777777" w:rsidTr="00C44AFD">
        <w:trPr>
          <w:trHeight w:val="314"/>
          <w:jc w:val="center"/>
        </w:trPr>
        <w:tc>
          <w:tcPr>
            <w:tcW w:w="421" w:type="pct"/>
            <w:shd w:val="clear" w:color="auto" w:fill="auto"/>
            <w:vAlign w:val="center"/>
          </w:tcPr>
          <w:p w14:paraId="5316B479" w14:textId="77777777" w:rsidR="00E33202" w:rsidRPr="001F0550" w:rsidRDefault="00E33202" w:rsidP="00C44AFD">
            <w:pPr>
              <w:pStyle w:val="TableContentLeft"/>
            </w:pPr>
            <w:r w:rsidRPr="001F0550">
              <w:t>IC3</w:t>
            </w:r>
          </w:p>
        </w:tc>
        <w:tc>
          <w:tcPr>
            <w:tcW w:w="4579" w:type="pct"/>
            <w:gridSpan w:val="4"/>
            <w:shd w:val="clear" w:color="auto" w:fill="auto"/>
            <w:vAlign w:val="center"/>
          </w:tcPr>
          <w:p w14:paraId="291674ED" w14:textId="77777777" w:rsidR="00E33202" w:rsidRPr="001F0550" w:rsidRDefault="00E33202" w:rsidP="00C44AFD">
            <w:pPr>
              <w:pStyle w:val="TableContentLeft"/>
            </w:pPr>
            <w:r w:rsidRPr="001F0550">
              <w:t xml:space="preserve">Install PROFILE_OPERATIONAL1. Remove both the </w:t>
            </w:r>
            <w:r>
              <w:t>N</w:t>
            </w:r>
            <w:r w:rsidRPr="001F0550">
              <w:t>otifications.</w:t>
            </w:r>
          </w:p>
        </w:tc>
      </w:tr>
      <w:tr w:rsidR="00E33202" w:rsidRPr="001F0550" w14:paraId="78D0D64C" w14:textId="77777777" w:rsidTr="00C44AFD">
        <w:trPr>
          <w:trHeight w:val="314"/>
          <w:jc w:val="center"/>
        </w:trPr>
        <w:tc>
          <w:tcPr>
            <w:tcW w:w="421" w:type="pct"/>
            <w:shd w:val="clear" w:color="auto" w:fill="auto"/>
            <w:vAlign w:val="center"/>
          </w:tcPr>
          <w:p w14:paraId="0BE40537" w14:textId="77777777" w:rsidR="00E33202" w:rsidRPr="001F0550" w:rsidRDefault="00E33202" w:rsidP="00C44AFD">
            <w:pPr>
              <w:pStyle w:val="TableContentLeft"/>
            </w:pPr>
            <w:r w:rsidRPr="001F0550">
              <w:t>IC4</w:t>
            </w:r>
          </w:p>
        </w:tc>
        <w:tc>
          <w:tcPr>
            <w:tcW w:w="4579" w:type="pct"/>
            <w:gridSpan w:val="4"/>
            <w:shd w:val="clear" w:color="auto" w:fill="auto"/>
            <w:vAlign w:val="center"/>
          </w:tcPr>
          <w:p w14:paraId="45A8D3C4" w14:textId="77777777" w:rsidR="00E33202" w:rsidRPr="001F0550" w:rsidRDefault="00E33202" w:rsidP="00C44AFD">
            <w:pPr>
              <w:pStyle w:val="TableContentLeft"/>
            </w:pPr>
            <w:r w:rsidRPr="001F0550">
              <w:t xml:space="preserve">Enable PROFILE_OPERATIONAL1. Remove the </w:t>
            </w:r>
            <w:r>
              <w:t>N</w:t>
            </w:r>
            <w:r w:rsidRPr="001F0550">
              <w:t>otification.</w:t>
            </w:r>
          </w:p>
        </w:tc>
      </w:tr>
      <w:tr w:rsidR="00E33202" w:rsidRPr="001F0550" w14:paraId="619A7987" w14:textId="77777777" w:rsidTr="00C44AFD">
        <w:trPr>
          <w:trHeight w:val="314"/>
          <w:jc w:val="center"/>
        </w:trPr>
        <w:tc>
          <w:tcPr>
            <w:tcW w:w="421" w:type="pct"/>
            <w:shd w:val="clear" w:color="auto" w:fill="auto"/>
            <w:vAlign w:val="center"/>
          </w:tcPr>
          <w:p w14:paraId="7EBA287A" w14:textId="77777777" w:rsidR="00E33202" w:rsidRPr="001F0550" w:rsidRDefault="00E33202" w:rsidP="00C44AFD">
            <w:pPr>
              <w:pStyle w:val="TableContentLeft"/>
            </w:pPr>
            <w:r w:rsidRPr="001F0550">
              <w:t>IC5</w:t>
            </w:r>
          </w:p>
        </w:tc>
        <w:tc>
          <w:tcPr>
            <w:tcW w:w="4579" w:type="pct"/>
            <w:gridSpan w:val="4"/>
            <w:shd w:val="clear" w:color="auto" w:fill="auto"/>
            <w:vAlign w:val="center"/>
          </w:tcPr>
          <w:p w14:paraId="46AFCEB9" w14:textId="77777777" w:rsidR="00E33202" w:rsidRPr="001F0550" w:rsidRDefault="00E33202" w:rsidP="00C44AFD">
            <w:pPr>
              <w:pStyle w:val="TableContentLeft"/>
            </w:pPr>
            <w:r w:rsidRPr="001F0550">
              <w:t xml:space="preserve">Disable PROFILE_OPERATIONAL1. Do not remove the </w:t>
            </w:r>
            <w:r>
              <w:t>N</w:t>
            </w:r>
            <w:r w:rsidRPr="001F0550">
              <w:t>otification.</w:t>
            </w:r>
          </w:p>
        </w:tc>
      </w:tr>
      <w:tr w:rsidR="00E33202" w:rsidRPr="00421EB7" w14:paraId="159E7C9B" w14:textId="77777777" w:rsidTr="00C44AFD">
        <w:trPr>
          <w:trHeight w:val="314"/>
          <w:jc w:val="center"/>
        </w:trPr>
        <w:tc>
          <w:tcPr>
            <w:tcW w:w="421" w:type="pct"/>
            <w:shd w:val="clear" w:color="auto" w:fill="auto"/>
            <w:vAlign w:val="center"/>
          </w:tcPr>
          <w:p w14:paraId="7E352693" w14:textId="77777777" w:rsidR="00E33202" w:rsidRPr="001F0550" w:rsidRDefault="00E33202" w:rsidP="00C44AFD">
            <w:pPr>
              <w:pStyle w:val="TableContentLeft"/>
            </w:pPr>
            <w:r w:rsidRPr="001F0550">
              <w:t>1</w:t>
            </w:r>
          </w:p>
        </w:tc>
        <w:tc>
          <w:tcPr>
            <w:tcW w:w="672" w:type="pct"/>
            <w:shd w:val="clear" w:color="auto" w:fill="auto"/>
            <w:vAlign w:val="center"/>
          </w:tcPr>
          <w:p w14:paraId="5815E33E" w14:textId="77777777" w:rsidR="00E33202" w:rsidRPr="001F0550" w:rsidRDefault="00E33202" w:rsidP="00C44AFD">
            <w:pPr>
              <w:pStyle w:val="TableContentLeft"/>
            </w:pPr>
            <w:r w:rsidRPr="001F0550">
              <w:t>S_LPAd → eUICC</w:t>
            </w:r>
          </w:p>
        </w:tc>
        <w:tc>
          <w:tcPr>
            <w:tcW w:w="1588" w:type="pct"/>
            <w:shd w:val="clear" w:color="auto" w:fill="auto"/>
            <w:vAlign w:val="center"/>
          </w:tcPr>
          <w:p w14:paraId="5ABB9584" w14:textId="77777777" w:rsidR="00E33202" w:rsidRPr="001F0550" w:rsidRDefault="00E33202" w:rsidP="00C44AFD">
            <w:pPr>
              <w:pStyle w:val="TableContentLeft"/>
            </w:pPr>
            <w:r w:rsidRPr="001F0550">
              <w:t>MTD_STORE_DATA(</w:t>
            </w:r>
            <w:r w:rsidRPr="001F0550">
              <w:br/>
              <w:t>#LIST_NOTIF_ALL)</w:t>
            </w:r>
          </w:p>
        </w:tc>
        <w:tc>
          <w:tcPr>
            <w:tcW w:w="1588" w:type="pct"/>
            <w:shd w:val="clear" w:color="auto" w:fill="auto"/>
            <w:vAlign w:val="center"/>
          </w:tcPr>
          <w:p w14:paraId="6963DA8B"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36C3EE6C" w14:textId="77777777" w:rsidR="00E33202" w:rsidRPr="00A95263" w:rsidRDefault="00E33202" w:rsidP="00C44AFD">
            <w:pPr>
              <w:pStyle w:val="TableContentLeft"/>
              <w:rPr>
                <w:lang w:val="fr-FR"/>
              </w:rPr>
            </w:pPr>
            <w:r w:rsidRPr="00A95263">
              <w:rPr>
                <w:lang w:val="fr-FR"/>
              </w:rPr>
              <w:t>RQ35_016 RQ57_068 RQ57_068_1 RQ57_069 RQ57_070 RQ31_172</w:t>
            </w:r>
          </w:p>
        </w:tc>
      </w:tr>
      <w:tr w:rsidR="00E33202" w:rsidRPr="00421EB7" w14:paraId="5ABF1C01" w14:textId="77777777" w:rsidTr="00C44AFD">
        <w:trPr>
          <w:trHeight w:val="314"/>
          <w:jc w:val="center"/>
        </w:trPr>
        <w:tc>
          <w:tcPr>
            <w:tcW w:w="421" w:type="pct"/>
            <w:shd w:val="clear" w:color="auto" w:fill="auto"/>
            <w:vAlign w:val="center"/>
          </w:tcPr>
          <w:p w14:paraId="7C1EF1D7" w14:textId="77777777" w:rsidR="00E33202" w:rsidRPr="001F0550" w:rsidRDefault="00E33202" w:rsidP="00C44AFD">
            <w:pPr>
              <w:pStyle w:val="TableContentLeft"/>
            </w:pPr>
            <w:r w:rsidRPr="001F0550">
              <w:t>2</w:t>
            </w:r>
          </w:p>
        </w:tc>
        <w:tc>
          <w:tcPr>
            <w:tcW w:w="672" w:type="pct"/>
            <w:shd w:val="clear" w:color="auto" w:fill="auto"/>
            <w:vAlign w:val="center"/>
          </w:tcPr>
          <w:p w14:paraId="4A30B36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495F3848" w14:textId="77777777" w:rsidR="00E33202" w:rsidRPr="001F0550" w:rsidRDefault="00E33202" w:rsidP="00C44AFD">
            <w:pPr>
              <w:pStyle w:val="TableContentLeft"/>
            </w:pPr>
            <w:r w:rsidRPr="001F0550">
              <w:t>MTD_STORE_DATA(</w:t>
            </w:r>
            <w:r w:rsidRPr="001F0550">
              <w:br/>
              <w:t>#LIST_NOTIF_OMITTED)</w:t>
            </w:r>
          </w:p>
        </w:tc>
        <w:tc>
          <w:tcPr>
            <w:tcW w:w="1588" w:type="pct"/>
            <w:shd w:val="clear" w:color="auto" w:fill="auto"/>
            <w:vAlign w:val="center"/>
          </w:tcPr>
          <w:p w14:paraId="64FEEF08"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2324EDAF" w14:textId="77777777" w:rsidR="00E33202" w:rsidRPr="00A95263" w:rsidRDefault="00E33202" w:rsidP="00C44AFD">
            <w:pPr>
              <w:pStyle w:val="TableContentLeft"/>
              <w:rPr>
                <w:lang w:val="fr-FR"/>
              </w:rPr>
            </w:pPr>
            <w:r w:rsidRPr="00A95263">
              <w:rPr>
                <w:lang w:val="fr-FR"/>
              </w:rPr>
              <w:t>RQ35_016 RQ57_068 RQ57_068_3 RQ57_069 RQ57_070</w:t>
            </w:r>
          </w:p>
        </w:tc>
      </w:tr>
      <w:tr w:rsidR="00E33202" w:rsidRPr="00421EB7" w14:paraId="4DED132D" w14:textId="77777777" w:rsidTr="00C44AFD">
        <w:trPr>
          <w:trHeight w:val="314"/>
          <w:jc w:val="center"/>
        </w:trPr>
        <w:tc>
          <w:tcPr>
            <w:tcW w:w="421" w:type="pct"/>
            <w:shd w:val="clear" w:color="auto" w:fill="auto"/>
            <w:vAlign w:val="center"/>
          </w:tcPr>
          <w:p w14:paraId="70A22C80" w14:textId="77777777" w:rsidR="00E33202" w:rsidRPr="001F0550" w:rsidRDefault="00E33202" w:rsidP="00C44AFD">
            <w:pPr>
              <w:pStyle w:val="TableContentLeft"/>
            </w:pPr>
            <w:r w:rsidRPr="001F0550">
              <w:t>3</w:t>
            </w:r>
          </w:p>
        </w:tc>
        <w:tc>
          <w:tcPr>
            <w:tcW w:w="672" w:type="pct"/>
            <w:shd w:val="clear" w:color="auto" w:fill="auto"/>
            <w:vAlign w:val="center"/>
          </w:tcPr>
          <w:p w14:paraId="1892180C"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7B14D6A" w14:textId="77777777" w:rsidR="00E33202" w:rsidRPr="001F0550" w:rsidRDefault="00E33202" w:rsidP="00C44AFD">
            <w:pPr>
              <w:pStyle w:val="TableContentLeft"/>
            </w:pPr>
            <w:r w:rsidRPr="001F0550">
              <w:t>MTD_STORE_DATA(</w:t>
            </w:r>
            <w:r w:rsidRPr="001F0550">
              <w:br/>
              <w:t>#LIST_NOTIF_NONE)</w:t>
            </w:r>
          </w:p>
        </w:tc>
        <w:tc>
          <w:tcPr>
            <w:tcW w:w="1588" w:type="pct"/>
            <w:shd w:val="clear" w:color="auto" w:fill="auto"/>
            <w:vAlign w:val="center"/>
          </w:tcPr>
          <w:p w14:paraId="27F3B92C" w14:textId="77777777" w:rsidR="00E33202" w:rsidRPr="001F0550" w:rsidRDefault="00E33202" w:rsidP="00C44AFD">
            <w:pPr>
              <w:pStyle w:val="TableContentLeft"/>
            </w:pPr>
            <w:r w:rsidRPr="001F0550">
              <w:t>#R_LIST_NOTIF_NONE</w:t>
            </w:r>
            <w:r w:rsidRPr="001F0550">
              <w:br/>
              <w:t>SW = 0x9000</w:t>
            </w:r>
          </w:p>
          <w:p w14:paraId="4C138268" w14:textId="77777777" w:rsidR="00E33202" w:rsidRPr="001F0550" w:rsidRDefault="00E33202" w:rsidP="00C44AFD">
            <w:pPr>
              <w:pStyle w:val="TableContentLeft"/>
            </w:pPr>
            <w:r w:rsidRPr="001F0550">
              <w:t>OR</w:t>
            </w:r>
          </w:p>
          <w:p w14:paraId="237EBD2E" w14:textId="77777777" w:rsidR="00E33202" w:rsidRPr="001F0550" w:rsidRDefault="00E33202" w:rsidP="00C44AFD">
            <w:pPr>
              <w:pStyle w:val="TableContentLeft"/>
            </w:pPr>
            <w:r w:rsidRPr="001F0550">
              <w:t>#R_LIST_NOTIF_UNDEFINED_ERROR</w:t>
            </w:r>
            <w:r w:rsidRPr="001F0550">
              <w:br/>
              <w:t>SW = 0x9000</w:t>
            </w:r>
          </w:p>
        </w:tc>
        <w:tc>
          <w:tcPr>
            <w:tcW w:w="730" w:type="pct"/>
            <w:shd w:val="clear" w:color="auto" w:fill="auto"/>
          </w:tcPr>
          <w:p w14:paraId="502C48AE"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421EB7" w14:paraId="2FCEE2A8" w14:textId="77777777" w:rsidTr="00C44AFD">
        <w:trPr>
          <w:trHeight w:val="314"/>
          <w:jc w:val="center"/>
        </w:trPr>
        <w:tc>
          <w:tcPr>
            <w:tcW w:w="421" w:type="pct"/>
            <w:shd w:val="clear" w:color="auto" w:fill="auto"/>
            <w:vAlign w:val="center"/>
          </w:tcPr>
          <w:p w14:paraId="1B0588A1" w14:textId="77777777" w:rsidR="00E33202" w:rsidRPr="001F0550" w:rsidRDefault="00E33202" w:rsidP="00C44AFD">
            <w:pPr>
              <w:pStyle w:val="TableContentLeft"/>
            </w:pPr>
            <w:r w:rsidRPr="001F0550">
              <w:lastRenderedPageBreak/>
              <w:t>4</w:t>
            </w:r>
          </w:p>
        </w:tc>
        <w:tc>
          <w:tcPr>
            <w:tcW w:w="672" w:type="pct"/>
            <w:shd w:val="clear" w:color="auto" w:fill="auto"/>
            <w:vAlign w:val="center"/>
          </w:tcPr>
          <w:p w14:paraId="3E5755D1"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783F7C9" w14:textId="77777777" w:rsidR="00E33202" w:rsidRPr="001F0550" w:rsidRDefault="00E33202" w:rsidP="00C44AFD">
            <w:pPr>
              <w:pStyle w:val="TableContentLeft"/>
            </w:pPr>
            <w:r w:rsidRPr="001F0550">
              <w:t>MTD_STORE_DATA(</w:t>
            </w:r>
            <w:r w:rsidRPr="001F0550">
              <w:br/>
              <w:t>#LIST_NOTIF_INSTALL)</w:t>
            </w:r>
          </w:p>
        </w:tc>
        <w:tc>
          <w:tcPr>
            <w:tcW w:w="1588" w:type="pct"/>
            <w:shd w:val="clear" w:color="auto" w:fill="auto"/>
            <w:vAlign w:val="center"/>
          </w:tcPr>
          <w:p w14:paraId="5CC5B116"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27277561"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421EB7" w14:paraId="2A77B528" w14:textId="77777777" w:rsidTr="00C44AFD">
        <w:trPr>
          <w:trHeight w:val="314"/>
          <w:jc w:val="center"/>
        </w:trPr>
        <w:tc>
          <w:tcPr>
            <w:tcW w:w="421" w:type="pct"/>
            <w:shd w:val="clear" w:color="auto" w:fill="auto"/>
            <w:vAlign w:val="center"/>
          </w:tcPr>
          <w:p w14:paraId="2EDA0765" w14:textId="77777777" w:rsidR="00E33202" w:rsidRPr="001F0550" w:rsidRDefault="00E33202" w:rsidP="00C44AFD">
            <w:pPr>
              <w:pStyle w:val="TableContentLeft"/>
            </w:pPr>
            <w:r w:rsidRPr="001F0550">
              <w:t>5</w:t>
            </w:r>
          </w:p>
        </w:tc>
        <w:tc>
          <w:tcPr>
            <w:tcW w:w="672" w:type="pct"/>
            <w:shd w:val="clear" w:color="auto" w:fill="auto"/>
            <w:vAlign w:val="center"/>
          </w:tcPr>
          <w:p w14:paraId="7D5A88A7"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5395C24" w14:textId="77777777" w:rsidR="00E33202" w:rsidRPr="001F0550" w:rsidRDefault="00E33202" w:rsidP="00C44AFD">
            <w:pPr>
              <w:pStyle w:val="TableContentLeft"/>
            </w:pPr>
            <w:r w:rsidRPr="001F0550">
              <w:t>MTD_STORE_DATA(</w:t>
            </w:r>
            <w:r w:rsidRPr="001F0550">
              <w:br/>
              <w:t>#LIST_NOTIF_ENABLE)</w:t>
            </w:r>
          </w:p>
        </w:tc>
        <w:tc>
          <w:tcPr>
            <w:tcW w:w="1588" w:type="pct"/>
            <w:shd w:val="clear" w:color="auto" w:fill="auto"/>
            <w:vAlign w:val="center"/>
          </w:tcPr>
          <w:p w14:paraId="54909317"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4967B42B"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421EB7" w14:paraId="4A8A1682" w14:textId="77777777" w:rsidTr="00C44AFD">
        <w:trPr>
          <w:trHeight w:val="314"/>
          <w:jc w:val="center"/>
        </w:trPr>
        <w:tc>
          <w:tcPr>
            <w:tcW w:w="421" w:type="pct"/>
            <w:shd w:val="clear" w:color="auto" w:fill="auto"/>
            <w:vAlign w:val="center"/>
          </w:tcPr>
          <w:p w14:paraId="4D6D89B6" w14:textId="77777777" w:rsidR="00E33202" w:rsidRPr="001F0550" w:rsidRDefault="00E33202" w:rsidP="00C44AFD">
            <w:pPr>
              <w:pStyle w:val="TableContentLeft"/>
            </w:pPr>
            <w:r w:rsidRPr="001F0550">
              <w:t>6</w:t>
            </w:r>
          </w:p>
        </w:tc>
        <w:tc>
          <w:tcPr>
            <w:tcW w:w="672" w:type="pct"/>
            <w:shd w:val="clear" w:color="auto" w:fill="auto"/>
            <w:vAlign w:val="center"/>
          </w:tcPr>
          <w:p w14:paraId="7E48DE3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4C81A851" w14:textId="77777777" w:rsidR="00E33202" w:rsidRPr="001F0550" w:rsidRDefault="00E33202" w:rsidP="00C44AFD">
            <w:pPr>
              <w:pStyle w:val="TableContentLeft"/>
            </w:pPr>
            <w:r w:rsidRPr="001F0550">
              <w:t>MTD_STORE_DATA(</w:t>
            </w:r>
            <w:r w:rsidRPr="001F0550">
              <w:br/>
              <w:t>#LIST_NOTIF_DISABLE)</w:t>
            </w:r>
          </w:p>
        </w:tc>
        <w:tc>
          <w:tcPr>
            <w:tcW w:w="1588" w:type="pct"/>
            <w:shd w:val="clear" w:color="auto" w:fill="auto"/>
            <w:vAlign w:val="center"/>
          </w:tcPr>
          <w:p w14:paraId="2522F814"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4993EA23" w14:textId="77777777" w:rsidR="00E33202" w:rsidRPr="00A95263" w:rsidRDefault="00E33202" w:rsidP="00C44AFD">
            <w:pPr>
              <w:pStyle w:val="TableContentLeft"/>
              <w:rPr>
                <w:lang w:val="fr-FR"/>
              </w:rPr>
            </w:pPr>
            <w:r w:rsidRPr="00A95263">
              <w:rPr>
                <w:lang w:val="fr-FR"/>
              </w:rPr>
              <w:t>RQ35_016 RQ57_068 RQ57_068_</w:t>
            </w:r>
            <w:r>
              <w:rPr>
                <w:lang w:val="fr-FR"/>
              </w:rPr>
              <w:t>1</w:t>
            </w:r>
            <w:r w:rsidRPr="00A95263">
              <w:rPr>
                <w:lang w:val="fr-FR"/>
              </w:rPr>
              <w:t xml:space="preserve"> RQ57_069 RQ57_070</w:t>
            </w:r>
          </w:p>
        </w:tc>
      </w:tr>
      <w:tr w:rsidR="00E33202" w:rsidRPr="00421EB7" w14:paraId="264877C6" w14:textId="77777777" w:rsidTr="00C44AFD">
        <w:trPr>
          <w:trHeight w:val="314"/>
          <w:jc w:val="center"/>
        </w:trPr>
        <w:tc>
          <w:tcPr>
            <w:tcW w:w="421" w:type="pct"/>
            <w:shd w:val="clear" w:color="auto" w:fill="auto"/>
            <w:vAlign w:val="center"/>
          </w:tcPr>
          <w:p w14:paraId="2E8E523E" w14:textId="77777777" w:rsidR="00E33202" w:rsidRPr="001F0550" w:rsidRDefault="00E33202" w:rsidP="00C44AFD">
            <w:pPr>
              <w:pStyle w:val="TableContentLeft"/>
            </w:pPr>
            <w:r w:rsidRPr="001F0550">
              <w:t>7</w:t>
            </w:r>
          </w:p>
        </w:tc>
        <w:tc>
          <w:tcPr>
            <w:tcW w:w="672" w:type="pct"/>
            <w:shd w:val="clear" w:color="auto" w:fill="auto"/>
            <w:vAlign w:val="center"/>
          </w:tcPr>
          <w:p w14:paraId="24F5E64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088FC56E" w14:textId="77777777" w:rsidR="00E33202" w:rsidRPr="001F0550" w:rsidRDefault="00E33202" w:rsidP="00C44AFD">
            <w:pPr>
              <w:pStyle w:val="TableContentLeft"/>
            </w:pPr>
            <w:r w:rsidRPr="001F0550">
              <w:t>MTD_STORE_DATA(</w:t>
            </w:r>
            <w:r w:rsidRPr="001F0550">
              <w:br/>
              <w:t>#LIST_NOTIF_DELETE)</w:t>
            </w:r>
          </w:p>
        </w:tc>
        <w:tc>
          <w:tcPr>
            <w:tcW w:w="1588" w:type="pct"/>
            <w:shd w:val="clear" w:color="auto" w:fill="auto"/>
            <w:vAlign w:val="center"/>
          </w:tcPr>
          <w:p w14:paraId="0E95B0B5"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1FA8B585"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421EB7" w14:paraId="6F52C951" w14:textId="77777777" w:rsidTr="00C44AFD">
        <w:trPr>
          <w:trHeight w:val="314"/>
          <w:jc w:val="center"/>
        </w:trPr>
        <w:tc>
          <w:tcPr>
            <w:tcW w:w="421" w:type="pct"/>
            <w:shd w:val="clear" w:color="auto" w:fill="auto"/>
            <w:vAlign w:val="center"/>
          </w:tcPr>
          <w:p w14:paraId="4527B335" w14:textId="77777777" w:rsidR="00E33202" w:rsidRPr="001F0550" w:rsidRDefault="00E33202" w:rsidP="00C44AFD">
            <w:pPr>
              <w:pStyle w:val="TableContentLeft"/>
            </w:pPr>
            <w:r w:rsidRPr="001F0550">
              <w:t>8</w:t>
            </w:r>
          </w:p>
        </w:tc>
        <w:tc>
          <w:tcPr>
            <w:tcW w:w="672" w:type="pct"/>
            <w:shd w:val="clear" w:color="auto" w:fill="auto"/>
            <w:vAlign w:val="center"/>
          </w:tcPr>
          <w:p w14:paraId="1F12CEA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2F8E7A57" w14:textId="77777777" w:rsidR="00E33202" w:rsidRPr="001F0550" w:rsidRDefault="00E33202" w:rsidP="00C44AFD">
            <w:pPr>
              <w:pStyle w:val="TableContentLeft"/>
            </w:pPr>
            <w:r w:rsidRPr="001F0550">
              <w:t>MTD_STORE_DATA(</w:t>
            </w:r>
            <w:r w:rsidRPr="001F0550">
              <w:br/>
              <w:t>#LIST_NOTIF_INSTALL_ENABLE)</w:t>
            </w:r>
          </w:p>
        </w:tc>
        <w:tc>
          <w:tcPr>
            <w:tcW w:w="1588" w:type="pct"/>
            <w:shd w:val="clear" w:color="auto" w:fill="auto"/>
            <w:vAlign w:val="center"/>
          </w:tcPr>
          <w:p w14:paraId="07F832C0"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57BFACBE"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421EB7" w14:paraId="53CE4066" w14:textId="77777777" w:rsidTr="00C44AFD">
        <w:trPr>
          <w:trHeight w:val="314"/>
          <w:jc w:val="center"/>
        </w:trPr>
        <w:tc>
          <w:tcPr>
            <w:tcW w:w="421" w:type="pct"/>
            <w:shd w:val="clear" w:color="auto" w:fill="auto"/>
            <w:vAlign w:val="center"/>
          </w:tcPr>
          <w:p w14:paraId="56020F87" w14:textId="77777777" w:rsidR="00E33202" w:rsidRPr="001F0550" w:rsidRDefault="00E33202" w:rsidP="00C44AFD">
            <w:pPr>
              <w:pStyle w:val="TableContentLeft"/>
            </w:pPr>
            <w:r w:rsidRPr="001F0550">
              <w:t>9</w:t>
            </w:r>
          </w:p>
        </w:tc>
        <w:tc>
          <w:tcPr>
            <w:tcW w:w="672" w:type="pct"/>
            <w:shd w:val="clear" w:color="auto" w:fill="auto"/>
            <w:vAlign w:val="center"/>
          </w:tcPr>
          <w:p w14:paraId="281A857C"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C7FBEEA" w14:textId="77777777" w:rsidR="00E33202" w:rsidRPr="001F0550" w:rsidRDefault="00E33202" w:rsidP="00C44AFD">
            <w:pPr>
              <w:pStyle w:val="TableContentLeft"/>
            </w:pPr>
            <w:r w:rsidRPr="001F0550">
              <w:t>MTD_STORE_DATA(</w:t>
            </w:r>
            <w:r w:rsidRPr="001F0550">
              <w:br/>
              <w:t>#LIST_NOTIF_DISABLE_DELETE)</w:t>
            </w:r>
          </w:p>
        </w:tc>
        <w:tc>
          <w:tcPr>
            <w:tcW w:w="1588" w:type="pct"/>
            <w:shd w:val="clear" w:color="auto" w:fill="auto"/>
            <w:vAlign w:val="center"/>
          </w:tcPr>
          <w:p w14:paraId="6BCBDAD1"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06966C88" w14:textId="77777777" w:rsidR="00E33202" w:rsidRPr="00A95263" w:rsidRDefault="00E33202" w:rsidP="00C44AFD">
            <w:pPr>
              <w:pStyle w:val="TableContentLeft"/>
              <w:rPr>
                <w:lang w:val="fr-FR"/>
              </w:rPr>
            </w:pPr>
            <w:r w:rsidRPr="00A95263">
              <w:rPr>
                <w:lang w:val="fr-FR"/>
              </w:rPr>
              <w:t>RQ35_016 RQ57_068 RQ57_068_1 RQ57_069 RQ57_070</w:t>
            </w:r>
          </w:p>
        </w:tc>
      </w:tr>
      <w:tr w:rsidR="00E33202" w:rsidRPr="00421EB7" w14:paraId="54456C56" w14:textId="77777777" w:rsidTr="00C44AFD">
        <w:trPr>
          <w:trHeight w:val="314"/>
          <w:jc w:val="center"/>
        </w:trPr>
        <w:tc>
          <w:tcPr>
            <w:tcW w:w="421" w:type="pct"/>
            <w:shd w:val="clear" w:color="auto" w:fill="auto"/>
            <w:vAlign w:val="center"/>
          </w:tcPr>
          <w:p w14:paraId="2A895C3A" w14:textId="77777777" w:rsidR="00E33202" w:rsidRPr="001F0550" w:rsidRDefault="00E33202" w:rsidP="00C44AFD">
            <w:pPr>
              <w:pStyle w:val="TableContentLeft"/>
            </w:pPr>
            <w:r w:rsidRPr="001F0550">
              <w:t>10</w:t>
            </w:r>
          </w:p>
        </w:tc>
        <w:tc>
          <w:tcPr>
            <w:tcW w:w="672" w:type="pct"/>
            <w:shd w:val="clear" w:color="auto" w:fill="auto"/>
            <w:vAlign w:val="center"/>
          </w:tcPr>
          <w:p w14:paraId="72A3E85F"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5167369" w14:textId="77777777" w:rsidR="00E33202" w:rsidRPr="001F0550" w:rsidRDefault="00E33202" w:rsidP="00C44AFD">
            <w:pPr>
              <w:pStyle w:val="TableContentLeft"/>
            </w:pPr>
            <w:r w:rsidRPr="001F0550">
              <w:t>MTD_STORE_DATA(</w:t>
            </w:r>
            <w:r w:rsidRPr="001F0550">
              <w:br/>
              <w:t>#LIST_NOTIF_DISABLE_ENABLE)</w:t>
            </w:r>
          </w:p>
        </w:tc>
        <w:tc>
          <w:tcPr>
            <w:tcW w:w="1588" w:type="pct"/>
            <w:shd w:val="clear" w:color="auto" w:fill="auto"/>
            <w:vAlign w:val="center"/>
          </w:tcPr>
          <w:p w14:paraId="19563007"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1A7D4ED1" w14:textId="77777777" w:rsidR="00E33202" w:rsidRPr="00A95263" w:rsidRDefault="00E33202" w:rsidP="00C44AFD">
            <w:pPr>
              <w:pStyle w:val="TableContentLeft"/>
              <w:rPr>
                <w:lang w:val="fr-FR"/>
              </w:rPr>
            </w:pPr>
            <w:r w:rsidRPr="00A95263">
              <w:rPr>
                <w:lang w:val="fr-FR"/>
              </w:rPr>
              <w:t>RQ35_016 RQ57_068 RQ57_068_1 RQ57_069 RQ57_070</w:t>
            </w:r>
          </w:p>
        </w:tc>
      </w:tr>
      <w:tr w:rsidR="00E33202" w:rsidRPr="00421EB7" w14:paraId="79B14835" w14:textId="77777777" w:rsidTr="00C44AFD">
        <w:trPr>
          <w:trHeight w:val="314"/>
          <w:jc w:val="center"/>
        </w:trPr>
        <w:tc>
          <w:tcPr>
            <w:tcW w:w="421" w:type="pct"/>
            <w:shd w:val="clear" w:color="auto" w:fill="auto"/>
            <w:vAlign w:val="center"/>
          </w:tcPr>
          <w:p w14:paraId="0659F2DE" w14:textId="77777777" w:rsidR="00E33202" w:rsidRPr="001F0550" w:rsidRDefault="00E33202" w:rsidP="00C44AFD">
            <w:pPr>
              <w:pStyle w:val="TableContentLeft"/>
            </w:pPr>
            <w:r w:rsidRPr="001F0550">
              <w:t>11</w:t>
            </w:r>
          </w:p>
        </w:tc>
        <w:tc>
          <w:tcPr>
            <w:tcW w:w="672" w:type="pct"/>
            <w:shd w:val="clear" w:color="auto" w:fill="auto"/>
            <w:vAlign w:val="center"/>
          </w:tcPr>
          <w:p w14:paraId="43C6D709"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E344A70" w14:textId="77777777" w:rsidR="00E33202" w:rsidRPr="001F0550" w:rsidRDefault="00E33202" w:rsidP="00C44AFD">
            <w:pPr>
              <w:pStyle w:val="TableContentLeft"/>
            </w:pPr>
            <w:r w:rsidRPr="001F0550">
              <w:t>MTD_STORE_DATA(</w:t>
            </w:r>
            <w:r w:rsidRPr="001F0550">
              <w:br/>
              <w:t>#LIST_NOTIF_INSTALL_ENABLE_DISABLE)</w:t>
            </w:r>
          </w:p>
        </w:tc>
        <w:tc>
          <w:tcPr>
            <w:tcW w:w="1588" w:type="pct"/>
            <w:shd w:val="clear" w:color="auto" w:fill="auto"/>
            <w:vAlign w:val="center"/>
          </w:tcPr>
          <w:p w14:paraId="7718802D"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01FA4838" w14:textId="77777777" w:rsidR="00E33202" w:rsidRPr="00A95263" w:rsidRDefault="00E33202" w:rsidP="00C44AFD">
            <w:pPr>
              <w:pStyle w:val="TableContentLeft"/>
              <w:rPr>
                <w:lang w:val="fr-FR"/>
              </w:rPr>
            </w:pPr>
            <w:r w:rsidRPr="00A95263">
              <w:rPr>
                <w:lang w:val="fr-FR"/>
              </w:rPr>
              <w:t>RQ35_016 RQ57_068 RQ57_068_1 RQ57_069 RQ57_070</w:t>
            </w:r>
          </w:p>
        </w:tc>
      </w:tr>
    </w:tbl>
    <w:p w14:paraId="212C1E7B" w14:textId="77777777" w:rsidR="00E33202" w:rsidRPr="001F0550" w:rsidRDefault="00E33202" w:rsidP="00E33202">
      <w:pPr>
        <w:pStyle w:val="Heading6no"/>
      </w:pPr>
      <w:r w:rsidRPr="001F0550">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750"/>
        <w:gridCol w:w="2971"/>
        <w:gridCol w:w="1317"/>
      </w:tblGrid>
      <w:tr w:rsidR="00E33202" w:rsidRPr="001F0550" w14:paraId="05161DF3" w14:textId="77777777" w:rsidTr="00C44AFD">
        <w:trPr>
          <w:trHeight w:val="314"/>
          <w:jc w:val="center"/>
        </w:trPr>
        <w:tc>
          <w:tcPr>
            <w:tcW w:w="422" w:type="pct"/>
            <w:shd w:val="clear" w:color="auto" w:fill="C00000"/>
            <w:vAlign w:val="center"/>
          </w:tcPr>
          <w:p w14:paraId="349A1D97" w14:textId="77777777" w:rsidR="00E33202" w:rsidRPr="0061518F" w:rsidRDefault="00E33202" w:rsidP="00C44AFD">
            <w:pPr>
              <w:pStyle w:val="TableHeader"/>
            </w:pPr>
            <w:r w:rsidRPr="001A336D">
              <w:t>Step</w:t>
            </w:r>
          </w:p>
        </w:tc>
        <w:tc>
          <w:tcPr>
            <w:tcW w:w="672" w:type="pct"/>
            <w:shd w:val="clear" w:color="auto" w:fill="C00000"/>
            <w:vAlign w:val="center"/>
          </w:tcPr>
          <w:p w14:paraId="176DF995" w14:textId="77777777" w:rsidR="00E33202" w:rsidRPr="0061518F" w:rsidRDefault="00E33202" w:rsidP="00C44AFD">
            <w:pPr>
              <w:pStyle w:val="TableHeader"/>
            </w:pPr>
            <w:r w:rsidRPr="0061518F">
              <w:t>Direction</w:t>
            </w:r>
          </w:p>
        </w:tc>
        <w:tc>
          <w:tcPr>
            <w:tcW w:w="1526" w:type="pct"/>
            <w:shd w:val="clear" w:color="auto" w:fill="C00000"/>
            <w:vAlign w:val="center"/>
          </w:tcPr>
          <w:p w14:paraId="710C86CB"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089C0665" w14:textId="77777777" w:rsidR="00E33202" w:rsidRPr="0061518F" w:rsidRDefault="00E33202" w:rsidP="00C44AFD">
            <w:pPr>
              <w:pStyle w:val="TableHeader"/>
            </w:pPr>
            <w:r w:rsidRPr="0061518F">
              <w:t>Expected result</w:t>
            </w:r>
          </w:p>
        </w:tc>
        <w:tc>
          <w:tcPr>
            <w:tcW w:w="730" w:type="pct"/>
            <w:shd w:val="clear" w:color="auto" w:fill="C00000"/>
            <w:vAlign w:val="center"/>
          </w:tcPr>
          <w:p w14:paraId="64AE12DA" w14:textId="77777777" w:rsidR="00E33202" w:rsidRPr="0061518F" w:rsidRDefault="00E33202" w:rsidP="00C44AFD">
            <w:pPr>
              <w:pStyle w:val="TableHeader"/>
            </w:pPr>
            <w:r w:rsidRPr="0061518F">
              <w:t>REQ</w:t>
            </w:r>
          </w:p>
        </w:tc>
      </w:tr>
      <w:tr w:rsidR="00E33202" w:rsidRPr="00620C09" w14:paraId="0C17E721" w14:textId="77777777" w:rsidTr="00C44AFD">
        <w:trPr>
          <w:trHeight w:val="314"/>
          <w:jc w:val="center"/>
        </w:trPr>
        <w:tc>
          <w:tcPr>
            <w:tcW w:w="422" w:type="pct"/>
            <w:shd w:val="clear" w:color="auto" w:fill="auto"/>
            <w:vAlign w:val="center"/>
          </w:tcPr>
          <w:p w14:paraId="3C87A435"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3AB3502F"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40002EDD" w14:textId="77777777" w:rsidTr="00C44AFD">
        <w:trPr>
          <w:trHeight w:val="314"/>
          <w:jc w:val="center"/>
        </w:trPr>
        <w:tc>
          <w:tcPr>
            <w:tcW w:w="422" w:type="pct"/>
            <w:shd w:val="clear" w:color="auto" w:fill="auto"/>
            <w:vAlign w:val="center"/>
          </w:tcPr>
          <w:p w14:paraId="0C0A9E7B"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0E6E7EB9"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0FCFF6AE" w14:textId="77777777" w:rsidTr="00C44AFD">
        <w:trPr>
          <w:trHeight w:val="314"/>
          <w:jc w:val="center"/>
        </w:trPr>
        <w:tc>
          <w:tcPr>
            <w:tcW w:w="422" w:type="pct"/>
            <w:shd w:val="clear" w:color="auto" w:fill="auto"/>
            <w:vAlign w:val="center"/>
          </w:tcPr>
          <w:p w14:paraId="62129BD7" w14:textId="77777777" w:rsidR="00E33202" w:rsidRPr="00620C09" w:rsidRDefault="00E33202" w:rsidP="00C44AFD">
            <w:pPr>
              <w:pStyle w:val="TableContentLeft"/>
              <w:rPr>
                <w:color w:val="000000" w:themeColor="text1"/>
              </w:rPr>
            </w:pPr>
            <w:r w:rsidRPr="00620C09">
              <w:rPr>
                <w:color w:val="000000" w:themeColor="text1"/>
              </w:rPr>
              <w:t>IC3</w:t>
            </w:r>
          </w:p>
        </w:tc>
        <w:tc>
          <w:tcPr>
            <w:tcW w:w="4578" w:type="pct"/>
            <w:gridSpan w:val="4"/>
            <w:shd w:val="clear" w:color="auto" w:fill="auto"/>
            <w:vAlign w:val="center"/>
          </w:tcPr>
          <w:p w14:paraId="7EF172D9" w14:textId="77777777" w:rsidR="00E33202" w:rsidRPr="00620C09" w:rsidRDefault="00E33202" w:rsidP="00C44AFD">
            <w:pPr>
              <w:pStyle w:val="TableContentLeft"/>
              <w:rPr>
                <w:color w:val="000000" w:themeColor="text1"/>
              </w:rPr>
            </w:pPr>
            <w:r w:rsidRPr="00620C09">
              <w:rPr>
                <w:color w:val="000000" w:themeColor="text1"/>
              </w:rPr>
              <w:t>Install PROFILE_OPERATIONAL1. Remove both the Notifications.</w:t>
            </w:r>
          </w:p>
        </w:tc>
      </w:tr>
      <w:tr w:rsidR="00E33202" w:rsidRPr="00620C09" w14:paraId="47154D59" w14:textId="77777777" w:rsidTr="00C44AFD">
        <w:trPr>
          <w:trHeight w:val="314"/>
          <w:jc w:val="center"/>
        </w:trPr>
        <w:tc>
          <w:tcPr>
            <w:tcW w:w="422" w:type="pct"/>
            <w:shd w:val="clear" w:color="auto" w:fill="auto"/>
            <w:vAlign w:val="center"/>
          </w:tcPr>
          <w:p w14:paraId="383730D3" w14:textId="77777777" w:rsidR="00E33202" w:rsidRPr="00620C09" w:rsidRDefault="00E33202" w:rsidP="00C44AFD">
            <w:pPr>
              <w:pStyle w:val="TableContentLeft"/>
              <w:rPr>
                <w:color w:val="000000" w:themeColor="text1"/>
              </w:rPr>
            </w:pPr>
            <w:r w:rsidRPr="00620C09">
              <w:rPr>
                <w:color w:val="000000" w:themeColor="text1"/>
              </w:rPr>
              <w:t>IC4</w:t>
            </w:r>
          </w:p>
        </w:tc>
        <w:tc>
          <w:tcPr>
            <w:tcW w:w="4578" w:type="pct"/>
            <w:gridSpan w:val="4"/>
            <w:shd w:val="clear" w:color="auto" w:fill="auto"/>
            <w:vAlign w:val="center"/>
          </w:tcPr>
          <w:p w14:paraId="3858F0A9" w14:textId="77777777" w:rsidR="00E33202" w:rsidRPr="00620C09" w:rsidRDefault="00E33202" w:rsidP="00C44AFD">
            <w:pPr>
              <w:pStyle w:val="TableContentLeft"/>
              <w:rPr>
                <w:color w:val="000000" w:themeColor="text1"/>
              </w:rPr>
            </w:pPr>
            <w:r w:rsidRPr="00620C09">
              <w:rPr>
                <w:color w:val="000000" w:themeColor="text1"/>
              </w:rPr>
              <w:t>Enable PROFILE_OPERATIONAL1. Remove the Notification.</w:t>
            </w:r>
          </w:p>
        </w:tc>
      </w:tr>
      <w:tr w:rsidR="00E33202" w:rsidRPr="00620C09" w14:paraId="57B082C9" w14:textId="77777777" w:rsidTr="00C44AFD">
        <w:trPr>
          <w:trHeight w:val="314"/>
          <w:jc w:val="center"/>
        </w:trPr>
        <w:tc>
          <w:tcPr>
            <w:tcW w:w="422" w:type="pct"/>
            <w:shd w:val="clear" w:color="auto" w:fill="auto"/>
            <w:vAlign w:val="center"/>
          </w:tcPr>
          <w:p w14:paraId="174533E3" w14:textId="77777777" w:rsidR="00E33202" w:rsidRPr="00620C09" w:rsidRDefault="00E33202" w:rsidP="00C44AFD">
            <w:pPr>
              <w:pStyle w:val="TableContentLeft"/>
              <w:rPr>
                <w:color w:val="000000" w:themeColor="text1"/>
              </w:rPr>
            </w:pPr>
            <w:r w:rsidRPr="00620C09">
              <w:rPr>
                <w:color w:val="000000" w:themeColor="text1"/>
              </w:rPr>
              <w:t>IC5</w:t>
            </w:r>
          </w:p>
        </w:tc>
        <w:tc>
          <w:tcPr>
            <w:tcW w:w="4578" w:type="pct"/>
            <w:gridSpan w:val="4"/>
            <w:shd w:val="clear" w:color="auto" w:fill="auto"/>
            <w:vAlign w:val="center"/>
          </w:tcPr>
          <w:p w14:paraId="54E45C29" w14:textId="77777777" w:rsidR="00E33202" w:rsidRPr="00620C09" w:rsidRDefault="00E33202" w:rsidP="00C44AFD">
            <w:pPr>
              <w:pStyle w:val="TableContentLeft"/>
              <w:rPr>
                <w:color w:val="000000" w:themeColor="text1"/>
              </w:rPr>
            </w:pPr>
            <w:r w:rsidRPr="00620C09">
              <w:rPr>
                <w:color w:val="000000" w:themeColor="text1"/>
              </w:rPr>
              <w:t>Disable PROFILE_OPERATIONAL1. Remove the Notification.</w:t>
            </w:r>
          </w:p>
        </w:tc>
      </w:tr>
      <w:tr w:rsidR="00E33202" w:rsidRPr="00620C09" w14:paraId="4BA6C25C" w14:textId="77777777" w:rsidTr="00C44AFD">
        <w:trPr>
          <w:trHeight w:val="314"/>
          <w:jc w:val="center"/>
        </w:trPr>
        <w:tc>
          <w:tcPr>
            <w:tcW w:w="422" w:type="pct"/>
            <w:shd w:val="clear" w:color="auto" w:fill="auto"/>
            <w:vAlign w:val="center"/>
          </w:tcPr>
          <w:p w14:paraId="29963675" w14:textId="77777777" w:rsidR="00E33202" w:rsidRPr="00620C09" w:rsidRDefault="00E33202" w:rsidP="00C44AFD">
            <w:pPr>
              <w:pStyle w:val="TableContentLeft"/>
              <w:rPr>
                <w:color w:val="000000" w:themeColor="text1"/>
              </w:rPr>
            </w:pPr>
            <w:r w:rsidRPr="00620C09">
              <w:rPr>
                <w:color w:val="000000" w:themeColor="text1"/>
              </w:rPr>
              <w:t>IC6</w:t>
            </w:r>
          </w:p>
        </w:tc>
        <w:tc>
          <w:tcPr>
            <w:tcW w:w="4578" w:type="pct"/>
            <w:gridSpan w:val="4"/>
            <w:shd w:val="clear" w:color="auto" w:fill="auto"/>
            <w:vAlign w:val="center"/>
          </w:tcPr>
          <w:p w14:paraId="02B3ED64" w14:textId="77777777" w:rsidR="00E33202" w:rsidRPr="00620C09" w:rsidRDefault="00E33202" w:rsidP="00C44AFD">
            <w:pPr>
              <w:pStyle w:val="TableContentLeft"/>
              <w:rPr>
                <w:color w:val="000000" w:themeColor="text1"/>
              </w:rPr>
            </w:pPr>
            <w:r w:rsidRPr="00620C09">
              <w:rPr>
                <w:color w:val="000000" w:themeColor="text1"/>
              </w:rPr>
              <w:t>Delete PROFILE_OPERATIONAL1. Do not remove the Notification.</w:t>
            </w:r>
          </w:p>
        </w:tc>
      </w:tr>
      <w:tr w:rsidR="00E33202" w:rsidRPr="00421EB7" w14:paraId="2733BD5D" w14:textId="77777777" w:rsidTr="00C44AFD">
        <w:trPr>
          <w:trHeight w:val="314"/>
          <w:jc w:val="center"/>
        </w:trPr>
        <w:tc>
          <w:tcPr>
            <w:tcW w:w="422" w:type="pct"/>
            <w:shd w:val="clear" w:color="auto" w:fill="auto"/>
            <w:vAlign w:val="center"/>
          </w:tcPr>
          <w:p w14:paraId="577B23A2"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72" w:type="pct"/>
            <w:shd w:val="clear" w:color="auto" w:fill="auto"/>
            <w:vAlign w:val="center"/>
          </w:tcPr>
          <w:p w14:paraId="2A12D10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2EE99E7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5371C394"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4E68D80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 RQ31_172</w:t>
            </w:r>
          </w:p>
        </w:tc>
      </w:tr>
      <w:tr w:rsidR="00E33202" w:rsidRPr="00421EB7" w14:paraId="7858D3E2" w14:textId="77777777" w:rsidTr="00C44AFD">
        <w:trPr>
          <w:trHeight w:val="314"/>
          <w:jc w:val="center"/>
        </w:trPr>
        <w:tc>
          <w:tcPr>
            <w:tcW w:w="422" w:type="pct"/>
            <w:shd w:val="clear" w:color="auto" w:fill="auto"/>
            <w:vAlign w:val="center"/>
          </w:tcPr>
          <w:p w14:paraId="06F45D33"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67A81AC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7185FC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3D1EDEB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6453A7C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w:t>
            </w:r>
          </w:p>
        </w:tc>
      </w:tr>
      <w:tr w:rsidR="00E33202" w:rsidRPr="00421EB7" w14:paraId="78BAB3FE" w14:textId="77777777" w:rsidTr="00C44AFD">
        <w:trPr>
          <w:trHeight w:val="314"/>
          <w:jc w:val="center"/>
        </w:trPr>
        <w:tc>
          <w:tcPr>
            <w:tcW w:w="422" w:type="pct"/>
            <w:shd w:val="clear" w:color="auto" w:fill="auto"/>
            <w:vAlign w:val="center"/>
          </w:tcPr>
          <w:p w14:paraId="02C58DB3" w14:textId="77777777" w:rsidR="00E33202" w:rsidRPr="00620C09" w:rsidRDefault="00E33202" w:rsidP="00C44AFD">
            <w:pPr>
              <w:pStyle w:val="TableContentLeft"/>
              <w:rPr>
                <w:color w:val="000000" w:themeColor="text1"/>
              </w:rPr>
            </w:pPr>
            <w:r w:rsidRPr="00620C09">
              <w:rPr>
                <w:color w:val="000000" w:themeColor="text1"/>
              </w:rPr>
              <w:t>3</w:t>
            </w:r>
          </w:p>
        </w:tc>
        <w:tc>
          <w:tcPr>
            <w:tcW w:w="672" w:type="pct"/>
            <w:shd w:val="clear" w:color="auto" w:fill="auto"/>
            <w:vAlign w:val="center"/>
          </w:tcPr>
          <w:p w14:paraId="6FD9C49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105800B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1B215DCE"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6A186713" w14:textId="77777777" w:rsidR="00E33202" w:rsidRPr="00620C09" w:rsidRDefault="00E33202" w:rsidP="00C44AFD">
            <w:pPr>
              <w:pStyle w:val="TableContentLeft"/>
              <w:rPr>
                <w:color w:val="000000" w:themeColor="text1"/>
              </w:rPr>
            </w:pPr>
            <w:r w:rsidRPr="00620C09">
              <w:rPr>
                <w:color w:val="000000" w:themeColor="text1"/>
              </w:rPr>
              <w:t>OR</w:t>
            </w:r>
          </w:p>
          <w:p w14:paraId="4537296E"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tcPr>
          <w:p w14:paraId="703D3F8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780CB85" w14:textId="77777777" w:rsidTr="00C44AFD">
        <w:trPr>
          <w:trHeight w:val="314"/>
          <w:jc w:val="center"/>
        </w:trPr>
        <w:tc>
          <w:tcPr>
            <w:tcW w:w="422" w:type="pct"/>
            <w:shd w:val="clear" w:color="auto" w:fill="auto"/>
            <w:vAlign w:val="center"/>
          </w:tcPr>
          <w:p w14:paraId="2D982005" w14:textId="77777777" w:rsidR="00E33202" w:rsidRPr="00620C09" w:rsidRDefault="00E33202" w:rsidP="00C44AFD">
            <w:pPr>
              <w:pStyle w:val="TableContentLeft"/>
              <w:rPr>
                <w:color w:val="000000" w:themeColor="text1"/>
              </w:rPr>
            </w:pPr>
            <w:r w:rsidRPr="00620C09">
              <w:rPr>
                <w:color w:val="000000" w:themeColor="text1"/>
              </w:rPr>
              <w:t>4</w:t>
            </w:r>
          </w:p>
        </w:tc>
        <w:tc>
          <w:tcPr>
            <w:tcW w:w="672" w:type="pct"/>
            <w:shd w:val="clear" w:color="auto" w:fill="auto"/>
            <w:vAlign w:val="center"/>
          </w:tcPr>
          <w:p w14:paraId="4011265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6CF8151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044D21FE"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1E1DC7A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211F3974" w14:textId="77777777" w:rsidTr="00C44AFD">
        <w:trPr>
          <w:trHeight w:val="314"/>
          <w:jc w:val="center"/>
        </w:trPr>
        <w:tc>
          <w:tcPr>
            <w:tcW w:w="422" w:type="pct"/>
            <w:shd w:val="clear" w:color="auto" w:fill="auto"/>
            <w:vAlign w:val="center"/>
          </w:tcPr>
          <w:p w14:paraId="230CB191" w14:textId="77777777" w:rsidR="00E33202" w:rsidRPr="00620C09" w:rsidRDefault="00E33202" w:rsidP="00C44AFD">
            <w:pPr>
              <w:pStyle w:val="TableContentLeft"/>
              <w:rPr>
                <w:color w:val="000000" w:themeColor="text1"/>
              </w:rPr>
            </w:pPr>
            <w:r w:rsidRPr="00620C09">
              <w:rPr>
                <w:color w:val="000000" w:themeColor="text1"/>
              </w:rPr>
              <w:t>5</w:t>
            </w:r>
          </w:p>
        </w:tc>
        <w:tc>
          <w:tcPr>
            <w:tcW w:w="672" w:type="pct"/>
            <w:shd w:val="clear" w:color="auto" w:fill="auto"/>
            <w:vAlign w:val="center"/>
          </w:tcPr>
          <w:p w14:paraId="3904D21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08FC314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DFADC0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2BD8396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18C276B7" w14:textId="77777777" w:rsidTr="00C44AFD">
        <w:trPr>
          <w:trHeight w:val="314"/>
          <w:jc w:val="center"/>
        </w:trPr>
        <w:tc>
          <w:tcPr>
            <w:tcW w:w="422" w:type="pct"/>
            <w:shd w:val="clear" w:color="auto" w:fill="auto"/>
            <w:vAlign w:val="center"/>
          </w:tcPr>
          <w:p w14:paraId="45EBD57B" w14:textId="77777777" w:rsidR="00E33202" w:rsidRPr="00620C09" w:rsidRDefault="00E33202" w:rsidP="00C44AFD">
            <w:pPr>
              <w:pStyle w:val="TableContentLeft"/>
              <w:rPr>
                <w:color w:val="000000" w:themeColor="text1"/>
              </w:rPr>
            </w:pPr>
            <w:r w:rsidRPr="00620C09">
              <w:rPr>
                <w:color w:val="000000" w:themeColor="text1"/>
              </w:rPr>
              <w:t>6</w:t>
            </w:r>
          </w:p>
        </w:tc>
        <w:tc>
          <w:tcPr>
            <w:tcW w:w="672" w:type="pct"/>
            <w:shd w:val="clear" w:color="auto" w:fill="auto"/>
            <w:vAlign w:val="center"/>
          </w:tcPr>
          <w:p w14:paraId="0369AE5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0851431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30870E17"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4834483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3EDCFF49" w14:textId="77777777" w:rsidTr="00C44AFD">
        <w:trPr>
          <w:trHeight w:val="314"/>
          <w:jc w:val="center"/>
        </w:trPr>
        <w:tc>
          <w:tcPr>
            <w:tcW w:w="422" w:type="pct"/>
            <w:shd w:val="clear" w:color="auto" w:fill="auto"/>
            <w:vAlign w:val="center"/>
          </w:tcPr>
          <w:p w14:paraId="77510812" w14:textId="77777777" w:rsidR="00E33202" w:rsidRPr="00620C09" w:rsidRDefault="00E33202" w:rsidP="00C44AFD">
            <w:pPr>
              <w:pStyle w:val="TableContentLeft"/>
              <w:rPr>
                <w:color w:val="000000" w:themeColor="text1"/>
              </w:rPr>
            </w:pPr>
            <w:r w:rsidRPr="00620C09">
              <w:rPr>
                <w:color w:val="000000" w:themeColor="text1"/>
              </w:rPr>
              <w:t>7</w:t>
            </w:r>
          </w:p>
        </w:tc>
        <w:tc>
          <w:tcPr>
            <w:tcW w:w="672" w:type="pct"/>
            <w:shd w:val="clear" w:color="auto" w:fill="auto"/>
            <w:vAlign w:val="center"/>
          </w:tcPr>
          <w:p w14:paraId="7AAF803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9D6AA8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7B59C4B3"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3DDC134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1893BADE" w14:textId="77777777" w:rsidTr="00C44AFD">
        <w:trPr>
          <w:trHeight w:val="314"/>
          <w:jc w:val="center"/>
        </w:trPr>
        <w:tc>
          <w:tcPr>
            <w:tcW w:w="422" w:type="pct"/>
            <w:shd w:val="clear" w:color="auto" w:fill="auto"/>
            <w:vAlign w:val="center"/>
          </w:tcPr>
          <w:p w14:paraId="3F3A6198" w14:textId="77777777" w:rsidR="00E33202" w:rsidRPr="00620C09" w:rsidRDefault="00E33202" w:rsidP="00C44AFD">
            <w:pPr>
              <w:pStyle w:val="TableContentLeft"/>
              <w:rPr>
                <w:color w:val="000000" w:themeColor="text1"/>
              </w:rPr>
            </w:pPr>
            <w:r w:rsidRPr="00620C09">
              <w:rPr>
                <w:color w:val="000000" w:themeColor="text1"/>
              </w:rPr>
              <w:t>8</w:t>
            </w:r>
          </w:p>
        </w:tc>
        <w:tc>
          <w:tcPr>
            <w:tcW w:w="672" w:type="pct"/>
            <w:shd w:val="clear" w:color="auto" w:fill="auto"/>
            <w:vAlign w:val="center"/>
          </w:tcPr>
          <w:p w14:paraId="3DBEE86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5FE6654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24C80E91"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29E385E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01DD5115" w14:textId="77777777" w:rsidTr="00C44AFD">
        <w:trPr>
          <w:trHeight w:val="314"/>
          <w:jc w:val="center"/>
        </w:trPr>
        <w:tc>
          <w:tcPr>
            <w:tcW w:w="422" w:type="pct"/>
            <w:shd w:val="clear" w:color="auto" w:fill="auto"/>
            <w:vAlign w:val="center"/>
          </w:tcPr>
          <w:p w14:paraId="76749DFA" w14:textId="77777777" w:rsidR="00E33202" w:rsidRPr="00620C09" w:rsidRDefault="00E33202" w:rsidP="00C44AFD">
            <w:pPr>
              <w:pStyle w:val="TableContentLeft"/>
              <w:rPr>
                <w:color w:val="000000" w:themeColor="text1"/>
              </w:rPr>
            </w:pPr>
            <w:r w:rsidRPr="00620C09">
              <w:rPr>
                <w:color w:val="000000" w:themeColor="text1"/>
              </w:rPr>
              <w:t>9</w:t>
            </w:r>
          </w:p>
        </w:tc>
        <w:tc>
          <w:tcPr>
            <w:tcW w:w="672" w:type="pct"/>
            <w:shd w:val="clear" w:color="auto" w:fill="auto"/>
            <w:vAlign w:val="center"/>
          </w:tcPr>
          <w:p w14:paraId="72DD7D0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6123D1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74BED3E7"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57D42D5E"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0E72F7E3" w14:textId="77777777" w:rsidTr="00C44AFD">
        <w:trPr>
          <w:trHeight w:val="314"/>
          <w:jc w:val="center"/>
        </w:trPr>
        <w:tc>
          <w:tcPr>
            <w:tcW w:w="422" w:type="pct"/>
            <w:shd w:val="clear" w:color="auto" w:fill="auto"/>
            <w:vAlign w:val="center"/>
          </w:tcPr>
          <w:p w14:paraId="227C559E" w14:textId="77777777" w:rsidR="00E33202" w:rsidRPr="00620C09" w:rsidRDefault="00E33202" w:rsidP="00C44AFD">
            <w:pPr>
              <w:pStyle w:val="TableContentLeft"/>
              <w:rPr>
                <w:color w:val="000000" w:themeColor="text1"/>
              </w:rPr>
            </w:pPr>
            <w:r w:rsidRPr="00620C09">
              <w:rPr>
                <w:color w:val="000000" w:themeColor="text1"/>
              </w:rPr>
              <w:t>10</w:t>
            </w:r>
          </w:p>
        </w:tc>
        <w:tc>
          <w:tcPr>
            <w:tcW w:w="672" w:type="pct"/>
            <w:shd w:val="clear" w:color="auto" w:fill="auto"/>
            <w:vAlign w:val="center"/>
          </w:tcPr>
          <w:p w14:paraId="16ED50B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293E3D7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53C8046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3B5D898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DA70752" w14:textId="77777777" w:rsidTr="00C44AFD">
        <w:trPr>
          <w:trHeight w:val="314"/>
          <w:jc w:val="center"/>
        </w:trPr>
        <w:tc>
          <w:tcPr>
            <w:tcW w:w="422" w:type="pct"/>
            <w:shd w:val="clear" w:color="auto" w:fill="auto"/>
            <w:vAlign w:val="center"/>
          </w:tcPr>
          <w:p w14:paraId="6B9C7722" w14:textId="77777777" w:rsidR="00E33202" w:rsidRPr="00620C09" w:rsidRDefault="00E33202" w:rsidP="00C44AFD">
            <w:pPr>
              <w:pStyle w:val="TableContentLeft"/>
              <w:rPr>
                <w:color w:val="000000" w:themeColor="text1"/>
              </w:rPr>
            </w:pPr>
            <w:r w:rsidRPr="00620C09">
              <w:rPr>
                <w:color w:val="000000" w:themeColor="text1"/>
              </w:rPr>
              <w:lastRenderedPageBreak/>
              <w:t>11</w:t>
            </w:r>
          </w:p>
        </w:tc>
        <w:tc>
          <w:tcPr>
            <w:tcW w:w="672" w:type="pct"/>
            <w:shd w:val="clear" w:color="auto" w:fill="auto"/>
            <w:vAlign w:val="center"/>
          </w:tcPr>
          <w:p w14:paraId="6C9351F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6ABCE31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_DISABLE_DELETE)</w:t>
            </w:r>
          </w:p>
        </w:tc>
        <w:tc>
          <w:tcPr>
            <w:tcW w:w="1649" w:type="pct"/>
            <w:shd w:val="clear" w:color="auto" w:fill="auto"/>
            <w:vAlign w:val="center"/>
          </w:tcPr>
          <w:p w14:paraId="6B620D7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2BABECC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bl>
    <w:p w14:paraId="0BD0D91E" w14:textId="77777777" w:rsidR="00E33202" w:rsidRPr="008F1B4C" w:rsidRDefault="00E33202" w:rsidP="00E33202">
      <w:pPr>
        <w:pStyle w:val="Heading6no"/>
      </w:pPr>
      <w:r w:rsidRPr="008F1B4C">
        <w:t>Test Seq</w:t>
      </w:r>
      <w:r w:rsidRPr="00AC7C32">
        <w:t>uence #05 Nominal: Two Install Notifications (PIR) with different Notification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3"/>
        <w:gridCol w:w="2746"/>
        <w:gridCol w:w="1319"/>
      </w:tblGrid>
      <w:tr w:rsidR="00E33202" w:rsidRPr="001F0550" w14:paraId="127E035D" w14:textId="77777777" w:rsidTr="00C44AFD">
        <w:trPr>
          <w:trHeight w:val="314"/>
          <w:jc w:val="center"/>
        </w:trPr>
        <w:tc>
          <w:tcPr>
            <w:tcW w:w="423" w:type="pct"/>
            <w:shd w:val="clear" w:color="auto" w:fill="C00000"/>
            <w:vAlign w:val="center"/>
          </w:tcPr>
          <w:p w14:paraId="6625FEFB" w14:textId="77777777" w:rsidR="00E33202" w:rsidRPr="0061518F" w:rsidRDefault="00E33202" w:rsidP="00C44AFD">
            <w:pPr>
              <w:pStyle w:val="TableHeader"/>
            </w:pPr>
            <w:r w:rsidRPr="001A336D">
              <w:t>Step</w:t>
            </w:r>
          </w:p>
        </w:tc>
        <w:tc>
          <w:tcPr>
            <w:tcW w:w="671" w:type="pct"/>
            <w:shd w:val="clear" w:color="auto" w:fill="C00000"/>
            <w:vAlign w:val="center"/>
          </w:tcPr>
          <w:p w14:paraId="5AB3CE08" w14:textId="77777777" w:rsidR="00E33202" w:rsidRPr="0061518F" w:rsidRDefault="00E33202" w:rsidP="00C44AFD">
            <w:pPr>
              <w:pStyle w:val="TableHeader"/>
            </w:pPr>
            <w:r w:rsidRPr="0061518F">
              <w:t>Direction</w:t>
            </w:r>
          </w:p>
        </w:tc>
        <w:tc>
          <w:tcPr>
            <w:tcW w:w="1650" w:type="pct"/>
            <w:shd w:val="clear" w:color="auto" w:fill="C00000"/>
            <w:vAlign w:val="center"/>
          </w:tcPr>
          <w:p w14:paraId="3EF3E37F" w14:textId="77777777" w:rsidR="00E33202" w:rsidRPr="00065A81" w:rsidRDefault="00E33202" w:rsidP="00C44AFD">
            <w:pPr>
              <w:pStyle w:val="TableHeader"/>
            </w:pPr>
            <w:r w:rsidRPr="00065A81">
              <w:t>Sequence / Description</w:t>
            </w:r>
          </w:p>
        </w:tc>
        <w:tc>
          <w:tcPr>
            <w:tcW w:w="1524" w:type="pct"/>
            <w:shd w:val="clear" w:color="auto" w:fill="C00000"/>
            <w:vAlign w:val="center"/>
          </w:tcPr>
          <w:p w14:paraId="2D6B49C4" w14:textId="77777777" w:rsidR="00E33202" w:rsidRPr="00065A81" w:rsidRDefault="00E33202" w:rsidP="00C44AFD">
            <w:pPr>
              <w:pStyle w:val="TableHeader"/>
            </w:pPr>
            <w:r w:rsidRPr="00065A81">
              <w:t>Expected result</w:t>
            </w:r>
          </w:p>
        </w:tc>
        <w:tc>
          <w:tcPr>
            <w:tcW w:w="731" w:type="pct"/>
            <w:shd w:val="clear" w:color="auto" w:fill="C00000"/>
            <w:vAlign w:val="center"/>
          </w:tcPr>
          <w:p w14:paraId="07F9BAC0" w14:textId="77777777" w:rsidR="00E33202" w:rsidRPr="00263515" w:rsidRDefault="00E33202" w:rsidP="00C44AFD">
            <w:pPr>
              <w:pStyle w:val="TableHeader"/>
            </w:pPr>
            <w:r w:rsidRPr="00263515">
              <w:t>REQ</w:t>
            </w:r>
          </w:p>
        </w:tc>
      </w:tr>
      <w:tr w:rsidR="00E33202" w:rsidRPr="00620C09" w14:paraId="49E9DE71" w14:textId="77777777" w:rsidTr="00C44AFD">
        <w:trPr>
          <w:trHeight w:val="314"/>
          <w:jc w:val="center"/>
        </w:trPr>
        <w:tc>
          <w:tcPr>
            <w:tcW w:w="423" w:type="pct"/>
            <w:shd w:val="clear" w:color="auto" w:fill="auto"/>
            <w:vAlign w:val="center"/>
          </w:tcPr>
          <w:p w14:paraId="0753AF53" w14:textId="77777777" w:rsidR="00E33202" w:rsidRPr="00620C09" w:rsidRDefault="00E33202" w:rsidP="00C44AFD">
            <w:pPr>
              <w:pStyle w:val="TableContentLeft"/>
              <w:rPr>
                <w:color w:val="000000" w:themeColor="text1"/>
              </w:rPr>
            </w:pPr>
            <w:r w:rsidRPr="00620C09">
              <w:rPr>
                <w:color w:val="000000" w:themeColor="text1"/>
              </w:rPr>
              <w:t>IC1</w:t>
            </w:r>
          </w:p>
        </w:tc>
        <w:tc>
          <w:tcPr>
            <w:tcW w:w="4577" w:type="pct"/>
            <w:gridSpan w:val="4"/>
            <w:shd w:val="clear" w:color="auto" w:fill="auto"/>
            <w:vAlign w:val="center"/>
          </w:tcPr>
          <w:p w14:paraId="3079C0E5"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4E070B0" w14:textId="77777777" w:rsidTr="00C44AFD">
        <w:trPr>
          <w:trHeight w:val="314"/>
          <w:jc w:val="center"/>
        </w:trPr>
        <w:tc>
          <w:tcPr>
            <w:tcW w:w="423" w:type="pct"/>
            <w:shd w:val="clear" w:color="auto" w:fill="auto"/>
            <w:vAlign w:val="center"/>
          </w:tcPr>
          <w:p w14:paraId="2C07794E" w14:textId="77777777" w:rsidR="00E33202" w:rsidRPr="00620C09" w:rsidRDefault="00E33202" w:rsidP="00C44AFD">
            <w:pPr>
              <w:pStyle w:val="TableContentLeft"/>
              <w:rPr>
                <w:color w:val="000000" w:themeColor="text1"/>
              </w:rPr>
            </w:pPr>
            <w:r w:rsidRPr="00620C09">
              <w:rPr>
                <w:color w:val="000000" w:themeColor="text1"/>
              </w:rPr>
              <w:t>IC2</w:t>
            </w:r>
          </w:p>
        </w:tc>
        <w:tc>
          <w:tcPr>
            <w:tcW w:w="4577" w:type="pct"/>
            <w:gridSpan w:val="4"/>
            <w:shd w:val="clear" w:color="auto" w:fill="auto"/>
            <w:vAlign w:val="center"/>
          </w:tcPr>
          <w:p w14:paraId="35C58086"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282E41F3" w14:textId="77777777" w:rsidTr="00C44AFD">
        <w:trPr>
          <w:trHeight w:val="314"/>
          <w:jc w:val="center"/>
        </w:trPr>
        <w:tc>
          <w:tcPr>
            <w:tcW w:w="423" w:type="pct"/>
            <w:shd w:val="clear" w:color="auto" w:fill="auto"/>
            <w:vAlign w:val="center"/>
          </w:tcPr>
          <w:p w14:paraId="6150123C" w14:textId="77777777" w:rsidR="00E33202" w:rsidRPr="00620C09" w:rsidRDefault="00E33202" w:rsidP="00C44AFD">
            <w:pPr>
              <w:pStyle w:val="TableContentLeft"/>
              <w:rPr>
                <w:color w:val="000000" w:themeColor="text1"/>
              </w:rPr>
            </w:pPr>
            <w:r w:rsidRPr="00620C09">
              <w:rPr>
                <w:color w:val="000000" w:themeColor="text1"/>
              </w:rPr>
              <w:t>IC3</w:t>
            </w:r>
          </w:p>
        </w:tc>
        <w:tc>
          <w:tcPr>
            <w:tcW w:w="4577" w:type="pct"/>
            <w:gridSpan w:val="4"/>
            <w:shd w:val="clear" w:color="auto" w:fill="auto"/>
            <w:vAlign w:val="center"/>
          </w:tcPr>
          <w:p w14:paraId="57D88334" w14:textId="77777777" w:rsidR="00E33202" w:rsidRPr="00620C09" w:rsidRDefault="00E33202" w:rsidP="00C44AFD">
            <w:pPr>
              <w:pStyle w:val="TableContentLeft"/>
              <w:rPr>
                <w:color w:val="000000" w:themeColor="text1"/>
              </w:rPr>
            </w:pPr>
            <w:r w:rsidRPr="00620C09">
              <w:rPr>
                <w:color w:val="000000" w:themeColor="text1"/>
              </w:rPr>
              <w:t>Install PROFILE_OPERATIONAL1 with #METADATA_OP_PROF1_NO_INSTALL.</w:t>
            </w:r>
            <w:r w:rsidRPr="00620C09">
              <w:rPr>
                <w:color w:val="000000" w:themeColor="text1"/>
              </w:rPr>
              <w:br/>
              <w:t>Do not remove the Notification.</w:t>
            </w:r>
          </w:p>
        </w:tc>
      </w:tr>
      <w:tr w:rsidR="00E33202" w:rsidRPr="00620C09" w14:paraId="0B46759F" w14:textId="77777777" w:rsidTr="00C44AFD">
        <w:trPr>
          <w:trHeight w:val="314"/>
          <w:jc w:val="center"/>
        </w:trPr>
        <w:tc>
          <w:tcPr>
            <w:tcW w:w="423" w:type="pct"/>
            <w:shd w:val="clear" w:color="auto" w:fill="auto"/>
            <w:vAlign w:val="center"/>
          </w:tcPr>
          <w:p w14:paraId="11A4DBE0" w14:textId="77777777" w:rsidR="00E33202" w:rsidRPr="00620C09" w:rsidRDefault="00E33202" w:rsidP="00C44AFD">
            <w:pPr>
              <w:pStyle w:val="TableContentLeft"/>
              <w:rPr>
                <w:color w:val="000000" w:themeColor="text1"/>
              </w:rPr>
            </w:pPr>
            <w:r w:rsidRPr="00620C09">
              <w:rPr>
                <w:color w:val="000000" w:themeColor="text1"/>
              </w:rPr>
              <w:t>IC4</w:t>
            </w:r>
          </w:p>
        </w:tc>
        <w:tc>
          <w:tcPr>
            <w:tcW w:w="4577" w:type="pct"/>
            <w:gridSpan w:val="4"/>
            <w:shd w:val="clear" w:color="auto" w:fill="auto"/>
            <w:vAlign w:val="center"/>
          </w:tcPr>
          <w:p w14:paraId="7C93D69F" w14:textId="77777777" w:rsidR="00E33202" w:rsidRPr="00620C09" w:rsidRDefault="00E33202" w:rsidP="00C44AFD">
            <w:pPr>
              <w:pStyle w:val="TableContentLeft"/>
              <w:rPr>
                <w:color w:val="000000" w:themeColor="text1"/>
              </w:rPr>
            </w:pPr>
            <w:r w:rsidRPr="00620C09">
              <w:rPr>
                <w:color w:val="000000" w:themeColor="text1"/>
              </w:rPr>
              <w:t xml:space="preserve">Install PROFILE_OPERATIONAL2 with #METADATA_OP_PROF2_NO_INSTALL. </w:t>
            </w:r>
          </w:p>
          <w:p w14:paraId="4E9D7F15" w14:textId="77777777" w:rsidR="00E33202" w:rsidRPr="00620C09" w:rsidRDefault="00E33202" w:rsidP="00C44AFD">
            <w:pPr>
              <w:pStyle w:val="TableContentLeft"/>
              <w:rPr>
                <w:color w:val="000000" w:themeColor="text1"/>
              </w:rPr>
            </w:pPr>
            <w:r w:rsidRPr="00620C09">
              <w:rPr>
                <w:color w:val="000000" w:themeColor="text1"/>
              </w:rPr>
              <w:t>The default Profile downloading procedure defined in section 2.2.3.1 SHALL be used with the following exceptions:</w:t>
            </w:r>
          </w:p>
          <w:p w14:paraId="0B212312" w14:textId="6E5D33AB"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CERT_S_SM_DP2auth_ECDSA SHALL</w:t>
            </w:r>
            <w:r w:rsidRPr="00620C09">
              <w:rPr>
                <w:color w:val="000000" w:themeColor="text1"/>
              </w:rPr>
              <w:t xml:space="preserve"> be set in </w:t>
            </w:r>
            <w:r w:rsidRPr="008F1B4C">
              <w:rPr>
                <w:rStyle w:val="ASN1CodeChar"/>
              </w:rPr>
              <w:t>#AUTH_SMDP_MATCH_ID</w:t>
            </w:r>
            <w:r w:rsidRPr="00620C09">
              <w:rPr>
                <w:color w:val="000000" w:themeColor="text1"/>
              </w:rPr>
              <w:t xml:space="preserve"> rather than </w:t>
            </w:r>
            <w:r w:rsidRPr="00620C09">
              <w:rPr>
                <w:rStyle w:val="TableContentLeftChar"/>
                <w:color w:val="000000" w:themeColor="text1"/>
              </w:rPr>
              <w:t>#CERT_S_SM_</w:t>
            </w:r>
            <w:r w:rsidR="00FB166C">
              <w:rPr>
                <w:rStyle w:val="TableContentLeftChar"/>
                <w:color w:val="000000" w:themeColor="text1"/>
              </w:rPr>
              <w:t>DP</w:t>
            </w:r>
            <w:r w:rsidRPr="00620C09">
              <w:rPr>
                <w:rStyle w:val="TableContentLeftChar"/>
                <w:color w:val="000000" w:themeColor="text1"/>
              </w:rPr>
              <w:t>auth_ECDSA</w:t>
            </w:r>
          </w:p>
          <w:p w14:paraId="114B263C" w14:textId="77777777"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TEST_DP_ADDRESS2 SHALL</w:t>
            </w:r>
            <w:r w:rsidRPr="00620C09">
              <w:rPr>
                <w:color w:val="000000" w:themeColor="text1"/>
              </w:rPr>
              <w:t xml:space="preserve"> be set in </w:t>
            </w:r>
            <w:r w:rsidRPr="008F1B4C">
              <w:rPr>
                <w:rStyle w:val="ASN1CodeChar"/>
              </w:rPr>
              <w:t>#AUTH_SMDP_MATCH_ID</w:t>
            </w:r>
            <w:r w:rsidRPr="00620C09">
              <w:rPr>
                <w:color w:val="000000" w:themeColor="text1"/>
              </w:rPr>
              <w:t xml:space="preserve"> rather than </w:t>
            </w:r>
            <w:r w:rsidRPr="00620C09">
              <w:rPr>
                <w:rStyle w:val="TableContentLeftChar"/>
                <w:color w:val="000000" w:themeColor="text1"/>
              </w:rPr>
              <w:t>#TEST_DP_ADDRESS1</w:t>
            </w:r>
          </w:p>
          <w:p w14:paraId="0B068439" w14:textId="77777777"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CERT_S_SM_DP2pb_ECDSA SHALL</w:t>
            </w:r>
            <w:r w:rsidRPr="00620C09">
              <w:rPr>
                <w:color w:val="000000" w:themeColor="text1"/>
              </w:rPr>
              <w:t xml:space="preserve"> be set in </w:t>
            </w:r>
            <w:r w:rsidRPr="008F1B4C">
              <w:rPr>
                <w:rStyle w:val="ASN1CodeChar"/>
              </w:rPr>
              <w:t>#PREP_DOWNLOAD_NO_CC</w:t>
            </w:r>
            <w:r w:rsidRPr="00620C09">
              <w:rPr>
                <w:color w:val="000000" w:themeColor="text1"/>
              </w:rPr>
              <w:t xml:space="preserve"> rather than </w:t>
            </w:r>
            <w:r w:rsidRPr="00620C09">
              <w:rPr>
                <w:rStyle w:val="TableContentLeftChar"/>
                <w:color w:val="000000" w:themeColor="text1"/>
              </w:rPr>
              <w:t>#CERT_S_SM_DPpb_ECDSA</w:t>
            </w:r>
          </w:p>
          <w:p w14:paraId="140B2992" w14:textId="77777777" w:rsidR="00E33202" w:rsidRPr="00620C09" w:rsidRDefault="00E33202" w:rsidP="00C44AFD">
            <w:pPr>
              <w:pStyle w:val="TableContentLeft"/>
              <w:rPr>
                <w:color w:val="000000" w:themeColor="text1"/>
              </w:rPr>
            </w:pPr>
            <w:r w:rsidRPr="00620C09">
              <w:rPr>
                <w:color w:val="000000" w:themeColor="text1"/>
              </w:rPr>
              <w:t>Do not remove the Notification.</w:t>
            </w:r>
          </w:p>
        </w:tc>
      </w:tr>
      <w:tr w:rsidR="00E33202" w:rsidRPr="00421EB7" w14:paraId="59CD1E1A" w14:textId="77777777" w:rsidTr="00C44AFD">
        <w:trPr>
          <w:trHeight w:val="314"/>
          <w:jc w:val="center"/>
        </w:trPr>
        <w:tc>
          <w:tcPr>
            <w:tcW w:w="423" w:type="pct"/>
            <w:shd w:val="clear" w:color="auto" w:fill="auto"/>
            <w:vAlign w:val="center"/>
          </w:tcPr>
          <w:p w14:paraId="291B155A"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shd w:val="clear" w:color="auto" w:fill="auto"/>
            <w:vAlign w:val="center"/>
          </w:tcPr>
          <w:p w14:paraId="0F0EE73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9C870A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524" w:type="pct"/>
            <w:shd w:val="clear" w:color="auto" w:fill="auto"/>
            <w:vAlign w:val="center"/>
          </w:tcPr>
          <w:p w14:paraId="2995E047"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75C9CD1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421EB7" w14:paraId="0DC8146A" w14:textId="77777777" w:rsidTr="00C44AFD">
        <w:trPr>
          <w:trHeight w:val="314"/>
          <w:jc w:val="center"/>
        </w:trPr>
        <w:tc>
          <w:tcPr>
            <w:tcW w:w="423" w:type="pct"/>
            <w:shd w:val="clear" w:color="auto" w:fill="auto"/>
            <w:vAlign w:val="center"/>
          </w:tcPr>
          <w:p w14:paraId="2D08C14F" w14:textId="77777777" w:rsidR="00E33202" w:rsidRPr="00620C09" w:rsidRDefault="00E33202" w:rsidP="00C44AFD">
            <w:pPr>
              <w:pStyle w:val="TableContentLeft"/>
              <w:rPr>
                <w:color w:val="000000" w:themeColor="text1"/>
              </w:rPr>
            </w:pPr>
            <w:r w:rsidRPr="00620C09">
              <w:rPr>
                <w:color w:val="000000" w:themeColor="text1"/>
              </w:rPr>
              <w:t>2</w:t>
            </w:r>
          </w:p>
        </w:tc>
        <w:tc>
          <w:tcPr>
            <w:tcW w:w="671" w:type="pct"/>
            <w:shd w:val="clear" w:color="auto" w:fill="auto"/>
            <w:vAlign w:val="center"/>
          </w:tcPr>
          <w:p w14:paraId="43ECC2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6CFAEB4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524" w:type="pct"/>
            <w:shd w:val="clear" w:color="auto" w:fill="auto"/>
            <w:vAlign w:val="center"/>
          </w:tcPr>
          <w:p w14:paraId="7121A9DC"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sidDel="006B464D">
              <w:rPr>
                <w:color w:val="000000" w:themeColor="text1"/>
              </w:rPr>
              <w:t xml:space="preserve"> </w:t>
            </w:r>
            <w:r w:rsidRPr="00620C09">
              <w:rPr>
                <w:color w:val="000000" w:themeColor="text1"/>
              </w:rPr>
              <w:br/>
              <w:t>SW = 0x9000</w:t>
            </w:r>
          </w:p>
        </w:tc>
        <w:tc>
          <w:tcPr>
            <w:tcW w:w="731" w:type="pct"/>
            <w:shd w:val="clear" w:color="auto" w:fill="auto"/>
            <w:vAlign w:val="center"/>
          </w:tcPr>
          <w:p w14:paraId="337E427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421EB7" w14:paraId="2C6B4802" w14:textId="77777777" w:rsidTr="00C44AFD">
        <w:trPr>
          <w:trHeight w:val="314"/>
          <w:jc w:val="center"/>
        </w:trPr>
        <w:tc>
          <w:tcPr>
            <w:tcW w:w="423" w:type="pct"/>
            <w:shd w:val="clear" w:color="auto" w:fill="auto"/>
            <w:vAlign w:val="center"/>
          </w:tcPr>
          <w:p w14:paraId="4FC3E9CB" w14:textId="77777777" w:rsidR="00E33202" w:rsidRPr="00620C09" w:rsidRDefault="00E33202" w:rsidP="00C44AFD">
            <w:pPr>
              <w:pStyle w:val="TableContentLeft"/>
              <w:rPr>
                <w:color w:val="000000" w:themeColor="text1"/>
              </w:rPr>
            </w:pPr>
            <w:r w:rsidRPr="00620C09">
              <w:rPr>
                <w:color w:val="000000" w:themeColor="text1"/>
              </w:rPr>
              <w:t>3</w:t>
            </w:r>
          </w:p>
        </w:tc>
        <w:tc>
          <w:tcPr>
            <w:tcW w:w="671" w:type="pct"/>
            <w:shd w:val="clear" w:color="auto" w:fill="auto"/>
            <w:vAlign w:val="center"/>
          </w:tcPr>
          <w:p w14:paraId="29ECEEE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019706A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524" w:type="pct"/>
            <w:shd w:val="clear" w:color="auto" w:fill="auto"/>
            <w:vAlign w:val="center"/>
          </w:tcPr>
          <w:p w14:paraId="19E7784F"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5FFF2C4A" w14:textId="77777777" w:rsidR="00E33202" w:rsidRPr="00620C09" w:rsidRDefault="00E33202" w:rsidP="00C44AFD">
            <w:pPr>
              <w:pStyle w:val="TableContentLeft"/>
              <w:rPr>
                <w:color w:val="000000" w:themeColor="text1"/>
              </w:rPr>
            </w:pPr>
            <w:r w:rsidRPr="00620C09">
              <w:rPr>
                <w:color w:val="000000" w:themeColor="text1"/>
              </w:rPr>
              <w:t>OR</w:t>
            </w:r>
          </w:p>
          <w:p w14:paraId="5B530410"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1" w:type="pct"/>
            <w:shd w:val="clear" w:color="auto" w:fill="auto"/>
            <w:vAlign w:val="center"/>
          </w:tcPr>
          <w:p w14:paraId="1ACFAEA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12D03143" w14:textId="77777777" w:rsidTr="00C44AFD">
        <w:trPr>
          <w:trHeight w:val="314"/>
          <w:jc w:val="center"/>
        </w:trPr>
        <w:tc>
          <w:tcPr>
            <w:tcW w:w="423" w:type="pct"/>
            <w:shd w:val="clear" w:color="auto" w:fill="auto"/>
            <w:vAlign w:val="center"/>
          </w:tcPr>
          <w:p w14:paraId="2AB62F52" w14:textId="77777777" w:rsidR="00E33202" w:rsidRPr="00620C09" w:rsidRDefault="00E33202" w:rsidP="00C44AFD">
            <w:pPr>
              <w:pStyle w:val="TableContentLeft"/>
              <w:rPr>
                <w:color w:val="000000" w:themeColor="text1"/>
              </w:rPr>
            </w:pPr>
            <w:r w:rsidRPr="00620C09">
              <w:rPr>
                <w:color w:val="000000" w:themeColor="text1"/>
              </w:rPr>
              <w:t>4</w:t>
            </w:r>
          </w:p>
        </w:tc>
        <w:tc>
          <w:tcPr>
            <w:tcW w:w="671" w:type="pct"/>
            <w:shd w:val="clear" w:color="auto" w:fill="auto"/>
            <w:vAlign w:val="center"/>
          </w:tcPr>
          <w:p w14:paraId="2A42384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975CD5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524" w:type="pct"/>
            <w:shd w:val="clear" w:color="auto" w:fill="auto"/>
            <w:vAlign w:val="center"/>
          </w:tcPr>
          <w:p w14:paraId="475267E1"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3F67F935"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35_016 RQ57_068 RQ57_068_1 RQ57_068_2 RQ57_069 </w:t>
            </w:r>
            <w:r w:rsidRPr="00620C09">
              <w:rPr>
                <w:color w:val="000000" w:themeColor="text1"/>
                <w:lang w:val="fr-FR"/>
              </w:rPr>
              <w:lastRenderedPageBreak/>
              <w:t>RQ57_070 RQ25_020</w:t>
            </w:r>
          </w:p>
        </w:tc>
      </w:tr>
      <w:tr w:rsidR="00E33202" w:rsidRPr="00421EB7" w14:paraId="70A82C01" w14:textId="77777777" w:rsidTr="00C44AFD">
        <w:trPr>
          <w:trHeight w:val="314"/>
          <w:jc w:val="center"/>
        </w:trPr>
        <w:tc>
          <w:tcPr>
            <w:tcW w:w="423" w:type="pct"/>
            <w:shd w:val="clear" w:color="auto" w:fill="auto"/>
            <w:vAlign w:val="center"/>
          </w:tcPr>
          <w:p w14:paraId="57FE83FF" w14:textId="77777777" w:rsidR="00E33202" w:rsidRPr="00620C09" w:rsidRDefault="00E33202" w:rsidP="00C44AFD">
            <w:pPr>
              <w:pStyle w:val="TableContentLeft"/>
              <w:rPr>
                <w:color w:val="000000" w:themeColor="text1"/>
              </w:rPr>
            </w:pPr>
            <w:r w:rsidRPr="00620C09">
              <w:rPr>
                <w:color w:val="000000" w:themeColor="text1"/>
              </w:rPr>
              <w:lastRenderedPageBreak/>
              <w:t>5</w:t>
            </w:r>
          </w:p>
        </w:tc>
        <w:tc>
          <w:tcPr>
            <w:tcW w:w="671" w:type="pct"/>
            <w:shd w:val="clear" w:color="auto" w:fill="auto"/>
            <w:vAlign w:val="center"/>
          </w:tcPr>
          <w:p w14:paraId="5A1AB15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D1333E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524" w:type="pct"/>
            <w:shd w:val="clear" w:color="auto" w:fill="auto"/>
            <w:vAlign w:val="center"/>
          </w:tcPr>
          <w:p w14:paraId="74BBB73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60712BB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0C086D60" w14:textId="77777777" w:rsidTr="00C44AFD">
        <w:trPr>
          <w:trHeight w:val="314"/>
          <w:jc w:val="center"/>
        </w:trPr>
        <w:tc>
          <w:tcPr>
            <w:tcW w:w="423" w:type="pct"/>
            <w:shd w:val="clear" w:color="auto" w:fill="auto"/>
            <w:vAlign w:val="center"/>
          </w:tcPr>
          <w:p w14:paraId="7EAD1899" w14:textId="77777777" w:rsidR="00E33202" w:rsidRPr="00620C09" w:rsidRDefault="00E33202" w:rsidP="00C44AFD">
            <w:pPr>
              <w:pStyle w:val="TableContentLeft"/>
              <w:rPr>
                <w:color w:val="000000" w:themeColor="text1"/>
              </w:rPr>
            </w:pPr>
            <w:r w:rsidRPr="00620C09">
              <w:rPr>
                <w:color w:val="000000" w:themeColor="text1"/>
              </w:rPr>
              <w:t>6</w:t>
            </w:r>
          </w:p>
        </w:tc>
        <w:tc>
          <w:tcPr>
            <w:tcW w:w="671" w:type="pct"/>
            <w:shd w:val="clear" w:color="auto" w:fill="auto"/>
            <w:vAlign w:val="center"/>
          </w:tcPr>
          <w:p w14:paraId="519597B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72E97A1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524" w:type="pct"/>
            <w:shd w:val="clear" w:color="auto" w:fill="auto"/>
            <w:vAlign w:val="center"/>
          </w:tcPr>
          <w:p w14:paraId="01FD391F"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6A85047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1D31CE60" w14:textId="77777777" w:rsidTr="00C44AFD">
        <w:trPr>
          <w:trHeight w:val="314"/>
          <w:jc w:val="center"/>
        </w:trPr>
        <w:tc>
          <w:tcPr>
            <w:tcW w:w="423" w:type="pct"/>
            <w:shd w:val="clear" w:color="auto" w:fill="auto"/>
            <w:vAlign w:val="center"/>
          </w:tcPr>
          <w:p w14:paraId="3A58ABD4" w14:textId="77777777" w:rsidR="00E33202" w:rsidRPr="00620C09" w:rsidRDefault="00E33202" w:rsidP="00C44AFD">
            <w:pPr>
              <w:pStyle w:val="TableContentLeft"/>
              <w:rPr>
                <w:color w:val="000000" w:themeColor="text1"/>
              </w:rPr>
            </w:pPr>
            <w:r w:rsidRPr="00620C09">
              <w:rPr>
                <w:color w:val="000000" w:themeColor="text1"/>
              </w:rPr>
              <w:t>7</w:t>
            </w:r>
          </w:p>
        </w:tc>
        <w:tc>
          <w:tcPr>
            <w:tcW w:w="671" w:type="pct"/>
            <w:shd w:val="clear" w:color="auto" w:fill="auto"/>
            <w:vAlign w:val="center"/>
          </w:tcPr>
          <w:p w14:paraId="76C4C77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76243BA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524" w:type="pct"/>
            <w:shd w:val="clear" w:color="auto" w:fill="auto"/>
            <w:vAlign w:val="center"/>
          </w:tcPr>
          <w:p w14:paraId="67123EF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4206E2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300FC3B5" w14:textId="77777777" w:rsidTr="00C44AFD">
        <w:trPr>
          <w:trHeight w:val="314"/>
          <w:jc w:val="center"/>
        </w:trPr>
        <w:tc>
          <w:tcPr>
            <w:tcW w:w="423" w:type="pct"/>
            <w:shd w:val="clear" w:color="auto" w:fill="auto"/>
            <w:vAlign w:val="center"/>
          </w:tcPr>
          <w:p w14:paraId="1AC70B13" w14:textId="77777777" w:rsidR="00E33202" w:rsidRPr="00620C09" w:rsidRDefault="00E33202" w:rsidP="00C44AFD">
            <w:pPr>
              <w:pStyle w:val="TableContentLeft"/>
              <w:rPr>
                <w:color w:val="000000" w:themeColor="text1"/>
              </w:rPr>
            </w:pPr>
            <w:r w:rsidRPr="00620C09">
              <w:rPr>
                <w:color w:val="000000" w:themeColor="text1"/>
              </w:rPr>
              <w:t>8</w:t>
            </w:r>
          </w:p>
        </w:tc>
        <w:tc>
          <w:tcPr>
            <w:tcW w:w="671" w:type="pct"/>
            <w:shd w:val="clear" w:color="auto" w:fill="auto"/>
            <w:vAlign w:val="center"/>
          </w:tcPr>
          <w:p w14:paraId="610095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6E6E28B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524" w:type="pct"/>
            <w:shd w:val="clear" w:color="auto" w:fill="auto"/>
            <w:vAlign w:val="center"/>
          </w:tcPr>
          <w:p w14:paraId="131C9C7F"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4BAC679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421EB7" w14:paraId="368E2049" w14:textId="77777777" w:rsidTr="00C44AFD">
        <w:trPr>
          <w:trHeight w:val="314"/>
          <w:jc w:val="center"/>
        </w:trPr>
        <w:tc>
          <w:tcPr>
            <w:tcW w:w="423" w:type="pct"/>
            <w:shd w:val="clear" w:color="auto" w:fill="auto"/>
            <w:vAlign w:val="center"/>
          </w:tcPr>
          <w:p w14:paraId="67D3D024" w14:textId="77777777" w:rsidR="00E33202" w:rsidRPr="00620C09" w:rsidRDefault="00E33202" w:rsidP="00C44AFD">
            <w:pPr>
              <w:pStyle w:val="TableContentLeft"/>
              <w:rPr>
                <w:color w:val="000000" w:themeColor="text1"/>
              </w:rPr>
            </w:pPr>
            <w:r w:rsidRPr="00620C09">
              <w:rPr>
                <w:color w:val="000000" w:themeColor="text1"/>
              </w:rPr>
              <w:t>9</w:t>
            </w:r>
          </w:p>
        </w:tc>
        <w:tc>
          <w:tcPr>
            <w:tcW w:w="671" w:type="pct"/>
            <w:shd w:val="clear" w:color="auto" w:fill="auto"/>
            <w:vAlign w:val="center"/>
          </w:tcPr>
          <w:p w14:paraId="43E4E9A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3FE510E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524" w:type="pct"/>
            <w:shd w:val="clear" w:color="auto" w:fill="auto"/>
            <w:vAlign w:val="center"/>
          </w:tcPr>
          <w:p w14:paraId="51C52D5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1469B69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6908596A" w14:textId="77777777" w:rsidTr="00C44AFD">
        <w:trPr>
          <w:trHeight w:val="314"/>
          <w:jc w:val="center"/>
        </w:trPr>
        <w:tc>
          <w:tcPr>
            <w:tcW w:w="423" w:type="pct"/>
            <w:shd w:val="clear" w:color="auto" w:fill="auto"/>
            <w:vAlign w:val="center"/>
          </w:tcPr>
          <w:p w14:paraId="0579662B" w14:textId="77777777" w:rsidR="00E33202" w:rsidRPr="00620C09" w:rsidRDefault="00E33202" w:rsidP="00C44AFD">
            <w:pPr>
              <w:pStyle w:val="TableContentLeft"/>
              <w:rPr>
                <w:color w:val="000000" w:themeColor="text1"/>
              </w:rPr>
            </w:pPr>
            <w:r w:rsidRPr="00620C09">
              <w:rPr>
                <w:color w:val="000000" w:themeColor="text1"/>
              </w:rPr>
              <w:t>10</w:t>
            </w:r>
          </w:p>
        </w:tc>
        <w:tc>
          <w:tcPr>
            <w:tcW w:w="671" w:type="pct"/>
            <w:shd w:val="clear" w:color="auto" w:fill="auto"/>
            <w:vAlign w:val="center"/>
          </w:tcPr>
          <w:p w14:paraId="1D51245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CEBD13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524" w:type="pct"/>
            <w:shd w:val="clear" w:color="auto" w:fill="auto"/>
            <w:vAlign w:val="center"/>
          </w:tcPr>
          <w:p w14:paraId="0DC6A40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18900B2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3695E7F7" w14:textId="77777777" w:rsidTr="00C44AFD">
        <w:trPr>
          <w:trHeight w:val="314"/>
          <w:jc w:val="center"/>
        </w:trPr>
        <w:tc>
          <w:tcPr>
            <w:tcW w:w="423" w:type="pct"/>
            <w:shd w:val="clear" w:color="auto" w:fill="auto"/>
            <w:vAlign w:val="center"/>
          </w:tcPr>
          <w:p w14:paraId="005B2296" w14:textId="77777777" w:rsidR="00E33202" w:rsidRPr="00620C09" w:rsidRDefault="00E33202" w:rsidP="00C44AFD">
            <w:pPr>
              <w:pStyle w:val="TableContentLeft"/>
              <w:rPr>
                <w:color w:val="000000" w:themeColor="text1"/>
              </w:rPr>
            </w:pPr>
            <w:r w:rsidRPr="00620C09">
              <w:rPr>
                <w:color w:val="000000" w:themeColor="text1"/>
              </w:rPr>
              <w:t>11</w:t>
            </w:r>
          </w:p>
        </w:tc>
        <w:tc>
          <w:tcPr>
            <w:tcW w:w="671" w:type="pct"/>
            <w:shd w:val="clear" w:color="auto" w:fill="auto"/>
            <w:vAlign w:val="center"/>
          </w:tcPr>
          <w:p w14:paraId="434A774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1ACE039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524" w:type="pct"/>
            <w:shd w:val="clear" w:color="auto" w:fill="auto"/>
            <w:vAlign w:val="center"/>
          </w:tcPr>
          <w:p w14:paraId="6C6D375C"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34F1AD6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bl>
    <w:p w14:paraId="2FF0B444" w14:textId="77777777" w:rsidR="00E33202" w:rsidRPr="008F1B4C" w:rsidRDefault="00E33202" w:rsidP="00E33202">
      <w:pPr>
        <w:pStyle w:val="Heading6no"/>
      </w:pPr>
      <w:r w:rsidRPr="008F1B4C">
        <w:t>Test Sequence #06 Nominal: Install Notification (PIR) and Enable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2750"/>
        <w:gridCol w:w="2970"/>
        <w:gridCol w:w="1318"/>
      </w:tblGrid>
      <w:tr w:rsidR="00E33202" w:rsidRPr="001F0550" w14:paraId="40575FD7" w14:textId="77777777" w:rsidTr="00C44AFD">
        <w:trPr>
          <w:trHeight w:val="314"/>
          <w:jc w:val="center"/>
        </w:trPr>
        <w:tc>
          <w:tcPr>
            <w:tcW w:w="762" w:type="dxa"/>
            <w:shd w:val="clear" w:color="auto" w:fill="C00000"/>
            <w:vAlign w:val="center"/>
          </w:tcPr>
          <w:p w14:paraId="40405DC2" w14:textId="77777777" w:rsidR="00E33202" w:rsidRPr="0061518F" w:rsidRDefault="00E33202" w:rsidP="00C44AFD">
            <w:pPr>
              <w:pStyle w:val="TableHeader"/>
            </w:pPr>
            <w:r w:rsidRPr="001A336D">
              <w:t>Step</w:t>
            </w:r>
          </w:p>
        </w:tc>
        <w:tc>
          <w:tcPr>
            <w:tcW w:w="1210" w:type="dxa"/>
            <w:shd w:val="clear" w:color="auto" w:fill="C00000"/>
            <w:vAlign w:val="center"/>
          </w:tcPr>
          <w:p w14:paraId="0059B924" w14:textId="77777777" w:rsidR="00E33202" w:rsidRPr="00065A81" w:rsidRDefault="00E33202" w:rsidP="00C44AFD">
            <w:pPr>
              <w:pStyle w:val="TableHeader"/>
            </w:pPr>
            <w:r w:rsidRPr="00065A81">
              <w:t>Direction</w:t>
            </w:r>
          </w:p>
        </w:tc>
        <w:tc>
          <w:tcPr>
            <w:tcW w:w="2750" w:type="dxa"/>
            <w:shd w:val="clear" w:color="auto" w:fill="C00000"/>
            <w:vAlign w:val="center"/>
          </w:tcPr>
          <w:p w14:paraId="0D204F81" w14:textId="77777777" w:rsidR="00E33202" w:rsidRPr="00065A81" w:rsidRDefault="00E33202" w:rsidP="00C44AFD">
            <w:pPr>
              <w:pStyle w:val="TableHeader"/>
            </w:pPr>
            <w:r w:rsidRPr="00065A81">
              <w:t>Sequence / Description</w:t>
            </w:r>
          </w:p>
        </w:tc>
        <w:tc>
          <w:tcPr>
            <w:tcW w:w="2970" w:type="dxa"/>
            <w:shd w:val="clear" w:color="auto" w:fill="C00000"/>
            <w:vAlign w:val="center"/>
          </w:tcPr>
          <w:p w14:paraId="2B96CEE6" w14:textId="77777777" w:rsidR="00E33202" w:rsidRPr="00065A81" w:rsidRDefault="00E33202" w:rsidP="00C44AFD">
            <w:pPr>
              <w:pStyle w:val="TableHeader"/>
            </w:pPr>
            <w:r w:rsidRPr="00065A81">
              <w:t>Expected result</w:t>
            </w:r>
          </w:p>
        </w:tc>
        <w:tc>
          <w:tcPr>
            <w:tcW w:w="1318" w:type="dxa"/>
            <w:shd w:val="clear" w:color="auto" w:fill="C00000"/>
            <w:vAlign w:val="center"/>
          </w:tcPr>
          <w:p w14:paraId="538C16E6" w14:textId="77777777" w:rsidR="00E33202" w:rsidRPr="00065A81" w:rsidRDefault="00E33202" w:rsidP="00C44AFD">
            <w:pPr>
              <w:pStyle w:val="TableHeader"/>
            </w:pPr>
            <w:r w:rsidRPr="00065A81">
              <w:t>REQ</w:t>
            </w:r>
          </w:p>
        </w:tc>
      </w:tr>
      <w:tr w:rsidR="00E33202" w:rsidRPr="00620C09" w14:paraId="4539AA1A" w14:textId="77777777" w:rsidTr="00C44AFD">
        <w:trPr>
          <w:trHeight w:val="314"/>
          <w:jc w:val="center"/>
        </w:trPr>
        <w:tc>
          <w:tcPr>
            <w:tcW w:w="762" w:type="dxa"/>
            <w:shd w:val="clear" w:color="auto" w:fill="auto"/>
            <w:vAlign w:val="center"/>
          </w:tcPr>
          <w:p w14:paraId="73049B03" w14:textId="77777777" w:rsidR="00E33202" w:rsidRPr="00620C09" w:rsidRDefault="00E33202" w:rsidP="00C44AFD">
            <w:pPr>
              <w:pStyle w:val="TableContentLeft"/>
              <w:rPr>
                <w:color w:val="000000" w:themeColor="text1"/>
              </w:rPr>
            </w:pPr>
            <w:r w:rsidRPr="00620C09">
              <w:rPr>
                <w:color w:val="000000" w:themeColor="text1"/>
              </w:rPr>
              <w:t>IC1</w:t>
            </w:r>
          </w:p>
        </w:tc>
        <w:tc>
          <w:tcPr>
            <w:tcW w:w="8248" w:type="dxa"/>
            <w:gridSpan w:val="4"/>
            <w:shd w:val="clear" w:color="auto" w:fill="auto"/>
            <w:vAlign w:val="center"/>
          </w:tcPr>
          <w:p w14:paraId="12BBAF1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501F0CAB" w14:textId="77777777" w:rsidTr="00C44AFD">
        <w:trPr>
          <w:trHeight w:val="314"/>
          <w:jc w:val="center"/>
        </w:trPr>
        <w:tc>
          <w:tcPr>
            <w:tcW w:w="762" w:type="dxa"/>
            <w:shd w:val="clear" w:color="auto" w:fill="auto"/>
            <w:vAlign w:val="center"/>
          </w:tcPr>
          <w:p w14:paraId="503F749F" w14:textId="77777777" w:rsidR="00E33202" w:rsidRPr="00620C09" w:rsidRDefault="00E33202" w:rsidP="00C44AFD">
            <w:pPr>
              <w:pStyle w:val="TableContentLeft"/>
              <w:rPr>
                <w:color w:val="000000" w:themeColor="text1"/>
              </w:rPr>
            </w:pPr>
            <w:r w:rsidRPr="00620C09">
              <w:rPr>
                <w:color w:val="000000" w:themeColor="text1"/>
              </w:rPr>
              <w:t>IC2</w:t>
            </w:r>
          </w:p>
        </w:tc>
        <w:tc>
          <w:tcPr>
            <w:tcW w:w="8248" w:type="dxa"/>
            <w:gridSpan w:val="4"/>
            <w:shd w:val="clear" w:color="auto" w:fill="auto"/>
            <w:vAlign w:val="center"/>
          </w:tcPr>
          <w:p w14:paraId="2D69D50D"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8341665" w14:textId="77777777" w:rsidTr="00C44AFD">
        <w:trPr>
          <w:trHeight w:val="314"/>
          <w:jc w:val="center"/>
        </w:trPr>
        <w:tc>
          <w:tcPr>
            <w:tcW w:w="762" w:type="dxa"/>
            <w:shd w:val="clear" w:color="auto" w:fill="auto"/>
            <w:vAlign w:val="center"/>
          </w:tcPr>
          <w:p w14:paraId="5235D7C2" w14:textId="77777777" w:rsidR="00E33202" w:rsidRPr="00620C09" w:rsidRDefault="00E33202" w:rsidP="00C44AFD">
            <w:pPr>
              <w:pStyle w:val="TableContentLeft"/>
              <w:rPr>
                <w:color w:val="000000" w:themeColor="text1"/>
              </w:rPr>
            </w:pPr>
            <w:r w:rsidRPr="00620C09">
              <w:rPr>
                <w:color w:val="000000" w:themeColor="text1"/>
              </w:rPr>
              <w:t>IC3</w:t>
            </w:r>
          </w:p>
        </w:tc>
        <w:tc>
          <w:tcPr>
            <w:tcW w:w="8248" w:type="dxa"/>
            <w:gridSpan w:val="4"/>
            <w:shd w:val="clear" w:color="auto" w:fill="auto"/>
            <w:vAlign w:val="center"/>
          </w:tcPr>
          <w:p w14:paraId="76A30CEF" w14:textId="77777777" w:rsidR="00E33202" w:rsidRPr="00620C09" w:rsidRDefault="00E33202" w:rsidP="00C44AFD">
            <w:pPr>
              <w:pStyle w:val="TableContentLeft"/>
              <w:rPr>
                <w:color w:val="000000" w:themeColor="text1"/>
              </w:rPr>
            </w:pPr>
            <w:r w:rsidRPr="00620C09">
              <w:rPr>
                <w:color w:val="000000" w:themeColor="text1"/>
              </w:rPr>
              <w:t>Install PROFILE_OPERATIONAL1 with #METADATA_OP_PROF1_NO_INSTALL. Do not remove the Notification.</w:t>
            </w:r>
          </w:p>
        </w:tc>
      </w:tr>
      <w:tr w:rsidR="00E33202" w:rsidRPr="00620C09" w14:paraId="1D646165" w14:textId="77777777" w:rsidTr="00C44AFD">
        <w:trPr>
          <w:trHeight w:val="314"/>
          <w:jc w:val="center"/>
        </w:trPr>
        <w:tc>
          <w:tcPr>
            <w:tcW w:w="762" w:type="dxa"/>
            <w:shd w:val="clear" w:color="auto" w:fill="auto"/>
            <w:vAlign w:val="center"/>
          </w:tcPr>
          <w:p w14:paraId="314C1E59" w14:textId="77777777" w:rsidR="00E33202" w:rsidRPr="00620C09" w:rsidRDefault="00E33202" w:rsidP="00C44AFD">
            <w:pPr>
              <w:pStyle w:val="TableContentLeft"/>
              <w:rPr>
                <w:color w:val="000000" w:themeColor="text1"/>
              </w:rPr>
            </w:pPr>
            <w:r w:rsidRPr="00620C09">
              <w:rPr>
                <w:color w:val="000000" w:themeColor="text1"/>
              </w:rPr>
              <w:t>IC4</w:t>
            </w:r>
          </w:p>
        </w:tc>
        <w:tc>
          <w:tcPr>
            <w:tcW w:w="8248" w:type="dxa"/>
            <w:gridSpan w:val="4"/>
            <w:shd w:val="clear" w:color="auto" w:fill="auto"/>
            <w:vAlign w:val="center"/>
          </w:tcPr>
          <w:p w14:paraId="50350742"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421EB7" w14:paraId="43383454" w14:textId="77777777" w:rsidTr="00C44AFD">
        <w:trPr>
          <w:trHeight w:val="314"/>
          <w:jc w:val="center"/>
        </w:trPr>
        <w:tc>
          <w:tcPr>
            <w:tcW w:w="762" w:type="dxa"/>
            <w:shd w:val="clear" w:color="auto" w:fill="auto"/>
            <w:vAlign w:val="center"/>
          </w:tcPr>
          <w:p w14:paraId="2EF9212E"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1210" w:type="dxa"/>
            <w:shd w:val="clear" w:color="auto" w:fill="auto"/>
            <w:vAlign w:val="center"/>
          </w:tcPr>
          <w:p w14:paraId="267AB21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4C0FB23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2970" w:type="dxa"/>
            <w:shd w:val="clear" w:color="auto" w:fill="auto"/>
            <w:vAlign w:val="center"/>
          </w:tcPr>
          <w:p w14:paraId="1133C95C"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AC093CF"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18F3275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421EB7" w14:paraId="6CD4379A" w14:textId="77777777" w:rsidTr="00C44AFD">
        <w:trPr>
          <w:trHeight w:val="314"/>
          <w:jc w:val="center"/>
        </w:trPr>
        <w:tc>
          <w:tcPr>
            <w:tcW w:w="762" w:type="dxa"/>
            <w:shd w:val="clear" w:color="auto" w:fill="auto"/>
            <w:vAlign w:val="center"/>
          </w:tcPr>
          <w:p w14:paraId="5E3C558D" w14:textId="77777777" w:rsidR="00E33202" w:rsidRPr="00620C09" w:rsidRDefault="00E33202" w:rsidP="00C44AFD">
            <w:pPr>
              <w:pStyle w:val="TableContentLeft"/>
              <w:rPr>
                <w:color w:val="000000" w:themeColor="text1"/>
              </w:rPr>
            </w:pPr>
            <w:r w:rsidRPr="00620C09">
              <w:rPr>
                <w:color w:val="000000" w:themeColor="text1"/>
              </w:rPr>
              <w:t>2</w:t>
            </w:r>
          </w:p>
        </w:tc>
        <w:tc>
          <w:tcPr>
            <w:tcW w:w="1210" w:type="dxa"/>
            <w:shd w:val="clear" w:color="auto" w:fill="auto"/>
            <w:vAlign w:val="center"/>
          </w:tcPr>
          <w:p w14:paraId="4BAAF6A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78C5959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2970" w:type="dxa"/>
            <w:shd w:val="clear" w:color="auto" w:fill="auto"/>
            <w:vAlign w:val="center"/>
          </w:tcPr>
          <w:p w14:paraId="4F07FC9F"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0733FE6"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60670FC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421EB7" w14:paraId="73BC1B56" w14:textId="77777777" w:rsidTr="00C44AFD">
        <w:trPr>
          <w:trHeight w:val="314"/>
          <w:jc w:val="center"/>
        </w:trPr>
        <w:tc>
          <w:tcPr>
            <w:tcW w:w="762" w:type="dxa"/>
            <w:shd w:val="clear" w:color="auto" w:fill="auto"/>
            <w:vAlign w:val="center"/>
          </w:tcPr>
          <w:p w14:paraId="2466081B" w14:textId="77777777" w:rsidR="00E33202" w:rsidRPr="00620C09" w:rsidRDefault="00E33202" w:rsidP="00C44AFD">
            <w:pPr>
              <w:pStyle w:val="TableContentLeft"/>
              <w:rPr>
                <w:color w:val="000000" w:themeColor="text1"/>
              </w:rPr>
            </w:pPr>
            <w:r w:rsidRPr="00620C09">
              <w:rPr>
                <w:color w:val="000000" w:themeColor="text1"/>
              </w:rPr>
              <w:t>3</w:t>
            </w:r>
          </w:p>
        </w:tc>
        <w:tc>
          <w:tcPr>
            <w:tcW w:w="1210" w:type="dxa"/>
            <w:shd w:val="clear" w:color="auto" w:fill="auto"/>
            <w:vAlign w:val="center"/>
          </w:tcPr>
          <w:p w14:paraId="7951C2B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0A77DD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2970" w:type="dxa"/>
            <w:shd w:val="clear" w:color="auto" w:fill="auto"/>
            <w:vAlign w:val="center"/>
          </w:tcPr>
          <w:p w14:paraId="44942E2C" w14:textId="77777777" w:rsidR="00E33202" w:rsidRPr="00620C09" w:rsidRDefault="00E33202" w:rsidP="00C44AFD">
            <w:pPr>
              <w:pStyle w:val="TableContentLeft"/>
              <w:rPr>
                <w:color w:val="000000" w:themeColor="text1"/>
              </w:rPr>
            </w:pPr>
            <w:r w:rsidRPr="00620C09">
              <w:rPr>
                <w:color w:val="000000" w:themeColor="text1"/>
              </w:rPr>
              <w:t>#R_LIST_NOTIF_NONE</w:t>
            </w:r>
          </w:p>
          <w:p w14:paraId="03BC323E" w14:textId="77777777" w:rsidR="00E33202" w:rsidRPr="00620C09" w:rsidRDefault="00E33202" w:rsidP="00C44AFD">
            <w:pPr>
              <w:pStyle w:val="TableContentLeft"/>
              <w:rPr>
                <w:color w:val="000000" w:themeColor="text1"/>
              </w:rPr>
            </w:pPr>
            <w:r w:rsidRPr="00620C09">
              <w:rPr>
                <w:color w:val="000000" w:themeColor="text1"/>
              </w:rPr>
              <w:t>SW = 0x9000</w:t>
            </w:r>
          </w:p>
          <w:p w14:paraId="65E02959" w14:textId="77777777" w:rsidR="00E33202" w:rsidRPr="00620C09" w:rsidRDefault="00E33202" w:rsidP="00C44AFD">
            <w:pPr>
              <w:pStyle w:val="TableContentLeft"/>
              <w:rPr>
                <w:color w:val="000000" w:themeColor="text1"/>
              </w:rPr>
            </w:pPr>
            <w:r w:rsidRPr="00620C09">
              <w:rPr>
                <w:color w:val="000000" w:themeColor="text1"/>
              </w:rPr>
              <w:t>OR</w:t>
            </w:r>
          </w:p>
          <w:p w14:paraId="639F1758" w14:textId="77777777" w:rsidR="00E33202" w:rsidRPr="00620C09" w:rsidRDefault="00E33202" w:rsidP="00C44AFD">
            <w:pPr>
              <w:pStyle w:val="TableContentLeft"/>
              <w:rPr>
                <w:color w:val="000000" w:themeColor="text1"/>
              </w:rPr>
            </w:pPr>
            <w:r w:rsidRPr="00620C09">
              <w:rPr>
                <w:color w:val="000000" w:themeColor="text1"/>
              </w:rPr>
              <w:t>#R_LIST_NOTIF_UNDEFINED_ERROR</w:t>
            </w:r>
          </w:p>
          <w:p w14:paraId="694F66E7"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262BA7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30ECD310" w14:textId="77777777" w:rsidTr="00C44AFD">
        <w:trPr>
          <w:trHeight w:val="314"/>
          <w:jc w:val="center"/>
        </w:trPr>
        <w:tc>
          <w:tcPr>
            <w:tcW w:w="762" w:type="dxa"/>
            <w:shd w:val="clear" w:color="auto" w:fill="auto"/>
            <w:vAlign w:val="center"/>
          </w:tcPr>
          <w:p w14:paraId="1271B153" w14:textId="77777777" w:rsidR="00E33202" w:rsidRPr="00620C09" w:rsidRDefault="00E33202" w:rsidP="00C44AFD">
            <w:pPr>
              <w:pStyle w:val="TableContentLeft"/>
              <w:rPr>
                <w:color w:val="000000" w:themeColor="text1"/>
              </w:rPr>
            </w:pPr>
            <w:r w:rsidRPr="00620C09">
              <w:rPr>
                <w:color w:val="000000" w:themeColor="text1"/>
              </w:rPr>
              <w:t>4</w:t>
            </w:r>
          </w:p>
        </w:tc>
        <w:tc>
          <w:tcPr>
            <w:tcW w:w="1210" w:type="dxa"/>
            <w:shd w:val="clear" w:color="auto" w:fill="auto"/>
            <w:vAlign w:val="center"/>
          </w:tcPr>
          <w:p w14:paraId="2EAC730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8C59E0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2970" w:type="dxa"/>
            <w:shd w:val="clear" w:color="auto" w:fill="auto"/>
            <w:vAlign w:val="center"/>
          </w:tcPr>
          <w:p w14:paraId="404C14C9" w14:textId="77777777" w:rsidR="00E33202" w:rsidRPr="00620C09" w:rsidRDefault="00E33202" w:rsidP="00C44AFD">
            <w:pPr>
              <w:pStyle w:val="TableContentLeft"/>
              <w:rPr>
                <w:color w:val="000000" w:themeColor="text1"/>
              </w:rPr>
            </w:pPr>
            <w:r w:rsidRPr="00620C09">
              <w:rPr>
                <w:color w:val="000000" w:themeColor="text1"/>
              </w:rPr>
              <w:t>#R_LIST_NOTIF_IN1_PIR</w:t>
            </w:r>
          </w:p>
          <w:p w14:paraId="41C63D3C"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6D27F4F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421EB7" w14:paraId="67F52AC8" w14:textId="77777777" w:rsidTr="00C44AFD">
        <w:trPr>
          <w:trHeight w:val="314"/>
          <w:jc w:val="center"/>
        </w:trPr>
        <w:tc>
          <w:tcPr>
            <w:tcW w:w="762" w:type="dxa"/>
            <w:shd w:val="clear" w:color="auto" w:fill="auto"/>
            <w:vAlign w:val="center"/>
          </w:tcPr>
          <w:p w14:paraId="0869DD10" w14:textId="77777777" w:rsidR="00E33202" w:rsidRPr="00620C09" w:rsidRDefault="00E33202" w:rsidP="00C44AFD">
            <w:pPr>
              <w:pStyle w:val="TableContentLeft"/>
              <w:rPr>
                <w:color w:val="000000" w:themeColor="text1"/>
              </w:rPr>
            </w:pPr>
            <w:r w:rsidRPr="00620C09">
              <w:rPr>
                <w:color w:val="000000" w:themeColor="text1"/>
              </w:rPr>
              <w:t>5</w:t>
            </w:r>
          </w:p>
        </w:tc>
        <w:tc>
          <w:tcPr>
            <w:tcW w:w="1210" w:type="dxa"/>
            <w:shd w:val="clear" w:color="auto" w:fill="auto"/>
            <w:vAlign w:val="center"/>
          </w:tcPr>
          <w:p w14:paraId="605276E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6A7FEF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2970" w:type="dxa"/>
            <w:shd w:val="clear" w:color="auto" w:fill="auto"/>
            <w:vAlign w:val="center"/>
          </w:tcPr>
          <w:p w14:paraId="05EE1AE9"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1A8B1ECF"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1318" w:type="dxa"/>
            <w:shd w:val="clear" w:color="auto" w:fill="auto"/>
            <w:vAlign w:val="center"/>
          </w:tcPr>
          <w:p w14:paraId="6629AD9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59752911" w14:textId="77777777" w:rsidTr="00C44AFD">
        <w:trPr>
          <w:trHeight w:val="314"/>
          <w:jc w:val="center"/>
        </w:trPr>
        <w:tc>
          <w:tcPr>
            <w:tcW w:w="762" w:type="dxa"/>
            <w:shd w:val="clear" w:color="auto" w:fill="auto"/>
            <w:vAlign w:val="center"/>
          </w:tcPr>
          <w:p w14:paraId="43772BF3" w14:textId="77777777" w:rsidR="00E33202" w:rsidRPr="00620C09" w:rsidRDefault="00E33202" w:rsidP="00C44AFD">
            <w:pPr>
              <w:pStyle w:val="TableContentLeft"/>
              <w:rPr>
                <w:color w:val="000000" w:themeColor="text1"/>
              </w:rPr>
            </w:pPr>
            <w:r w:rsidRPr="00620C09">
              <w:rPr>
                <w:color w:val="000000" w:themeColor="text1"/>
              </w:rPr>
              <w:t>6</w:t>
            </w:r>
          </w:p>
        </w:tc>
        <w:tc>
          <w:tcPr>
            <w:tcW w:w="1210" w:type="dxa"/>
            <w:shd w:val="clear" w:color="auto" w:fill="auto"/>
            <w:vAlign w:val="center"/>
          </w:tcPr>
          <w:p w14:paraId="4DDDD55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24DDF5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2970" w:type="dxa"/>
            <w:shd w:val="clear" w:color="auto" w:fill="auto"/>
            <w:vAlign w:val="center"/>
          </w:tcPr>
          <w:p w14:paraId="107EE98D" w14:textId="77777777" w:rsidR="00E33202" w:rsidRPr="00620C09" w:rsidRDefault="00E33202" w:rsidP="00C44AFD">
            <w:pPr>
              <w:pStyle w:val="TableContentLeft"/>
              <w:rPr>
                <w:color w:val="000000" w:themeColor="text1"/>
              </w:rPr>
            </w:pPr>
            <w:r w:rsidRPr="00620C09">
              <w:rPr>
                <w:color w:val="000000" w:themeColor="text1"/>
              </w:rPr>
              <w:t>#R_LIST_NOTIF_NONE</w:t>
            </w:r>
          </w:p>
          <w:p w14:paraId="6FD275E0"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tcPr>
          <w:p w14:paraId="7801004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4AB64885" w14:textId="77777777" w:rsidTr="00C44AFD">
        <w:trPr>
          <w:trHeight w:val="314"/>
          <w:jc w:val="center"/>
        </w:trPr>
        <w:tc>
          <w:tcPr>
            <w:tcW w:w="762" w:type="dxa"/>
            <w:shd w:val="clear" w:color="auto" w:fill="auto"/>
            <w:vAlign w:val="center"/>
          </w:tcPr>
          <w:p w14:paraId="7EB559B2" w14:textId="77777777" w:rsidR="00E33202" w:rsidRPr="00620C09" w:rsidRDefault="00E33202" w:rsidP="00C44AFD">
            <w:pPr>
              <w:pStyle w:val="TableContentLeft"/>
              <w:rPr>
                <w:color w:val="000000" w:themeColor="text1"/>
              </w:rPr>
            </w:pPr>
            <w:r w:rsidRPr="00620C09">
              <w:rPr>
                <w:color w:val="000000" w:themeColor="text1"/>
              </w:rPr>
              <w:t>7</w:t>
            </w:r>
          </w:p>
        </w:tc>
        <w:tc>
          <w:tcPr>
            <w:tcW w:w="1210" w:type="dxa"/>
            <w:shd w:val="clear" w:color="auto" w:fill="auto"/>
            <w:vAlign w:val="center"/>
          </w:tcPr>
          <w:p w14:paraId="0E3F10C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47379B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2970" w:type="dxa"/>
            <w:shd w:val="clear" w:color="auto" w:fill="auto"/>
            <w:vAlign w:val="center"/>
          </w:tcPr>
          <w:p w14:paraId="7D11FA29" w14:textId="77777777" w:rsidR="00E33202" w:rsidRPr="00620C09" w:rsidRDefault="00E33202" w:rsidP="00C44AFD">
            <w:pPr>
              <w:pStyle w:val="TableContentLeft"/>
              <w:rPr>
                <w:color w:val="000000" w:themeColor="text1"/>
              </w:rPr>
            </w:pPr>
            <w:r w:rsidRPr="00620C09">
              <w:rPr>
                <w:color w:val="000000" w:themeColor="text1"/>
              </w:rPr>
              <w:t>#R_LIST_NOTIF_NONE</w:t>
            </w:r>
          </w:p>
          <w:p w14:paraId="35B6E11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tcPr>
          <w:p w14:paraId="43E531D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6EEE5E8" w14:textId="77777777" w:rsidTr="00C44AFD">
        <w:trPr>
          <w:trHeight w:val="314"/>
          <w:jc w:val="center"/>
        </w:trPr>
        <w:tc>
          <w:tcPr>
            <w:tcW w:w="762" w:type="dxa"/>
            <w:shd w:val="clear" w:color="auto" w:fill="auto"/>
            <w:vAlign w:val="center"/>
          </w:tcPr>
          <w:p w14:paraId="4E08E55D" w14:textId="77777777" w:rsidR="00E33202" w:rsidRPr="00620C09" w:rsidRDefault="00E33202" w:rsidP="00C44AFD">
            <w:pPr>
              <w:pStyle w:val="TableContentLeft"/>
              <w:rPr>
                <w:color w:val="000000" w:themeColor="text1"/>
              </w:rPr>
            </w:pPr>
            <w:r w:rsidRPr="00620C09">
              <w:rPr>
                <w:color w:val="000000" w:themeColor="text1"/>
              </w:rPr>
              <w:t>8</w:t>
            </w:r>
          </w:p>
        </w:tc>
        <w:tc>
          <w:tcPr>
            <w:tcW w:w="1210" w:type="dxa"/>
            <w:shd w:val="clear" w:color="auto" w:fill="auto"/>
            <w:vAlign w:val="center"/>
          </w:tcPr>
          <w:p w14:paraId="465412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263140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2970" w:type="dxa"/>
            <w:shd w:val="clear" w:color="auto" w:fill="auto"/>
            <w:vAlign w:val="center"/>
          </w:tcPr>
          <w:p w14:paraId="4E040F2F"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CC75239"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55AA078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421EB7" w14:paraId="72F47DCD" w14:textId="77777777" w:rsidTr="00C44AFD">
        <w:trPr>
          <w:trHeight w:val="314"/>
          <w:jc w:val="center"/>
        </w:trPr>
        <w:tc>
          <w:tcPr>
            <w:tcW w:w="762" w:type="dxa"/>
            <w:shd w:val="clear" w:color="auto" w:fill="auto"/>
            <w:vAlign w:val="center"/>
          </w:tcPr>
          <w:p w14:paraId="45F6F3C3" w14:textId="77777777" w:rsidR="00E33202" w:rsidRPr="00620C09" w:rsidRDefault="00E33202" w:rsidP="00C44AFD">
            <w:pPr>
              <w:pStyle w:val="TableContentLeft"/>
              <w:rPr>
                <w:color w:val="000000" w:themeColor="text1"/>
              </w:rPr>
            </w:pPr>
            <w:r w:rsidRPr="00620C09">
              <w:rPr>
                <w:color w:val="000000" w:themeColor="text1"/>
              </w:rPr>
              <w:t>9</w:t>
            </w:r>
          </w:p>
        </w:tc>
        <w:tc>
          <w:tcPr>
            <w:tcW w:w="1210" w:type="dxa"/>
            <w:shd w:val="clear" w:color="auto" w:fill="auto"/>
            <w:vAlign w:val="center"/>
          </w:tcPr>
          <w:p w14:paraId="2DF24AB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432853C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2970" w:type="dxa"/>
            <w:shd w:val="clear" w:color="auto" w:fill="auto"/>
            <w:vAlign w:val="center"/>
          </w:tcPr>
          <w:p w14:paraId="7D21B25B" w14:textId="77777777" w:rsidR="00E33202" w:rsidRPr="00620C09" w:rsidRDefault="00E33202" w:rsidP="00C44AFD">
            <w:pPr>
              <w:pStyle w:val="TableContentLeft"/>
              <w:rPr>
                <w:color w:val="000000" w:themeColor="text1"/>
              </w:rPr>
            </w:pPr>
            <w:r w:rsidRPr="00620C09">
              <w:rPr>
                <w:color w:val="000000" w:themeColor="text1"/>
              </w:rPr>
              <w:t>#R_LIST_NOTIF_NONE</w:t>
            </w:r>
          </w:p>
          <w:p w14:paraId="10C44373"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545C45F4"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35_016 RQ57_068 RQ57_068_1 </w:t>
            </w:r>
            <w:r w:rsidRPr="00620C09">
              <w:rPr>
                <w:color w:val="000000" w:themeColor="text1"/>
                <w:lang w:val="fr-FR"/>
              </w:rPr>
              <w:lastRenderedPageBreak/>
              <w:t>RQ57_068_4 RQ57_069</w:t>
            </w:r>
          </w:p>
        </w:tc>
      </w:tr>
      <w:tr w:rsidR="00E33202" w:rsidRPr="00421EB7" w14:paraId="09E57706" w14:textId="77777777" w:rsidTr="00C44AFD">
        <w:trPr>
          <w:trHeight w:val="314"/>
          <w:jc w:val="center"/>
        </w:trPr>
        <w:tc>
          <w:tcPr>
            <w:tcW w:w="762" w:type="dxa"/>
            <w:shd w:val="clear" w:color="auto" w:fill="auto"/>
            <w:vAlign w:val="center"/>
          </w:tcPr>
          <w:p w14:paraId="288B0B59" w14:textId="77777777" w:rsidR="00E33202" w:rsidRPr="00620C09" w:rsidRDefault="00E33202" w:rsidP="00C44AFD">
            <w:pPr>
              <w:pStyle w:val="TableContentLeft"/>
              <w:rPr>
                <w:color w:val="000000" w:themeColor="text1"/>
              </w:rPr>
            </w:pPr>
            <w:r w:rsidRPr="00620C09">
              <w:rPr>
                <w:color w:val="000000" w:themeColor="text1"/>
              </w:rPr>
              <w:lastRenderedPageBreak/>
              <w:t>10</w:t>
            </w:r>
          </w:p>
        </w:tc>
        <w:tc>
          <w:tcPr>
            <w:tcW w:w="1210" w:type="dxa"/>
            <w:shd w:val="clear" w:color="auto" w:fill="auto"/>
            <w:vAlign w:val="center"/>
          </w:tcPr>
          <w:p w14:paraId="793F222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060D532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2970" w:type="dxa"/>
            <w:shd w:val="clear" w:color="auto" w:fill="auto"/>
            <w:vAlign w:val="center"/>
          </w:tcPr>
          <w:p w14:paraId="483C1972"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44A9042E"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1318" w:type="dxa"/>
            <w:shd w:val="clear" w:color="auto" w:fill="auto"/>
            <w:vAlign w:val="center"/>
          </w:tcPr>
          <w:p w14:paraId="2312236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43DB33F0" w14:textId="77777777" w:rsidTr="00C44AFD">
        <w:trPr>
          <w:trHeight w:val="314"/>
          <w:jc w:val="center"/>
        </w:trPr>
        <w:tc>
          <w:tcPr>
            <w:tcW w:w="762" w:type="dxa"/>
            <w:shd w:val="clear" w:color="auto" w:fill="auto"/>
            <w:vAlign w:val="center"/>
          </w:tcPr>
          <w:p w14:paraId="4313C8AB" w14:textId="77777777" w:rsidR="00E33202" w:rsidRPr="00620C09" w:rsidRDefault="00E33202" w:rsidP="00C44AFD">
            <w:pPr>
              <w:pStyle w:val="TableContentLeft"/>
              <w:rPr>
                <w:color w:val="000000" w:themeColor="text1"/>
              </w:rPr>
            </w:pPr>
            <w:r w:rsidRPr="00620C09">
              <w:rPr>
                <w:color w:val="000000" w:themeColor="text1"/>
              </w:rPr>
              <w:t>11</w:t>
            </w:r>
          </w:p>
        </w:tc>
        <w:tc>
          <w:tcPr>
            <w:tcW w:w="1210" w:type="dxa"/>
            <w:shd w:val="clear" w:color="auto" w:fill="auto"/>
            <w:vAlign w:val="center"/>
          </w:tcPr>
          <w:p w14:paraId="6906176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9BC5E4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2970" w:type="dxa"/>
            <w:shd w:val="clear" w:color="auto" w:fill="auto"/>
            <w:vAlign w:val="center"/>
          </w:tcPr>
          <w:p w14:paraId="3A798270"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628DE8D0"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7929638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w:t>
            </w:r>
            <w:r>
              <w:rPr>
                <w:color w:val="000000" w:themeColor="text1"/>
                <w:lang w:val="fr-FR"/>
              </w:rPr>
              <w:t>_2</w:t>
            </w:r>
            <w:r w:rsidRPr="00620C09">
              <w:rPr>
                <w:color w:val="000000" w:themeColor="text1"/>
                <w:lang w:val="fr-FR"/>
              </w:rPr>
              <w:t>RQ57_069 RQ57_070 RQ25_020</w:t>
            </w:r>
          </w:p>
        </w:tc>
      </w:tr>
    </w:tbl>
    <w:p w14:paraId="4B646391" w14:textId="77777777" w:rsidR="00E33202" w:rsidRPr="008F1B4C" w:rsidDel="00B645C7" w:rsidRDefault="00E33202" w:rsidP="00E33202">
      <w:pPr>
        <w:pStyle w:val="Heading6no"/>
      </w:pPr>
      <w:r w:rsidRPr="008F1B4C" w:rsidDel="00B645C7">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3"/>
        <w:gridCol w:w="2746"/>
        <w:gridCol w:w="1319"/>
      </w:tblGrid>
      <w:tr w:rsidR="00E33202" w:rsidRPr="001F0550" w:rsidDel="00B645C7" w14:paraId="6A43E8B7" w14:textId="77777777" w:rsidTr="00C44AFD">
        <w:trPr>
          <w:trHeight w:val="314"/>
          <w:jc w:val="center"/>
        </w:trPr>
        <w:tc>
          <w:tcPr>
            <w:tcW w:w="423" w:type="pct"/>
            <w:shd w:val="clear" w:color="auto" w:fill="C00000"/>
            <w:vAlign w:val="center"/>
          </w:tcPr>
          <w:p w14:paraId="654C824C" w14:textId="77777777" w:rsidR="00E33202" w:rsidRPr="0061518F" w:rsidDel="00B645C7" w:rsidRDefault="00E33202" w:rsidP="00C44AFD">
            <w:pPr>
              <w:pStyle w:val="TableHeader"/>
            </w:pPr>
            <w:r w:rsidRPr="001A336D" w:rsidDel="00B645C7">
              <w:t>Step</w:t>
            </w:r>
          </w:p>
        </w:tc>
        <w:tc>
          <w:tcPr>
            <w:tcW w:w="671" w:type="pct"/>
            <w:shd w:val="clear" w:color="auto" w:fill="C00000"/>
            <w:vAlign w:val="center"/>
          </w:tcPr>
          <w:p w14:paraId="432F8888" w14:textId="77777777" w:rsidR="00E33202" w:rsidRPr="00065A81" w:rsidDel="00B645C7" w:rsidRDefault="00E33202" w:rsidP="00C44AFD">
            <w:pPr>
              <w:pStyle w:val="TableHeader"/>
            </w:pPr>
            <w:r w:rsidRPr="00065A81" w:rsidDel="00B645C7">
              <w:t>Direction</w:t>
            </w:r>
          </w:p>
        </w:tc>
        <w:tc>
          <w:tcPr>
            <w:tcW w:w="1650" w:type="pct"/>
            <w:shd w:val="clear" w:color="auto" w:fill="C00000"/>
            <w:vAlign w:val="center"/>
          </w:tcPr>
          <w:p w14:paraId="1195AAF7" w14:textId="77777777" w:rsidR="00E33202" w:rsidRPr="00065A81" w:rsidDel="00B645C7" w:rsidRDefault="00E33202" w:rsidP="00C44AFD">
            <w:pPr>
              <w:pStyle w:val="TableHeader"/>
            </w:pPr>
            <w:r w:rsidRPr="00065A81" w:rsidDel="00B645C7">
              <w:t>Sequence / Description</w:t>
            </w:r>
          </w:p>
        </w:tc>
        <w:tc>
          <w:tcPr>
            <w:tcW w:w="1524" w:type="pct"/>
            <w:shd w:val="clear" w:color="auto" w:fill="C00000"/>
            <w:vAlign w:val="center"/>
          </w:tcPr>
          <w:p w14:paraId="35CC8C3D" w14:textId="77777777" w:rsidR="00E33202" w:rsidRPr="00065A81" w:rsidDel="00B645C7" w:rsidRDefault="00E33202" w:rsidP="00C44AFD">
            <w:pPr>
              <w:pStyle w:val="TableHeader"/>
            </w:pPr>
            <w:r w:rsidRPr="00065A81" w:rsidDel="00B645C7">
              <w:t>Expected result</w:t>
            </w:r>
          </w:p>
        </w:tc>
        <w:tc>
          <w:tcPr>
            <w:tcW w:w="731" w:type="pct"/>
            <w:shd w:val="clear" w:color="auto" w:fill="C00000"/>
            <w:vAlign w:val="center"/>
          </w:tcPr>
          <w:p w14:paraId="032CD715" w14:textId="77777777" w:rsidR="00E33202" w:rsidRPr="00065A81" w:rsidDel="00B645C7" w:rsidRDefault="00E33202" w:rsidP="00C44AFD">
            <w:pPr>
              <w:pStyle w:val="TableHeader"/>
            </w:pPr>
            <w:r w:rsidRPr="00065A81" w:rsidDel="00B645C7">
              <w:t>REQ</w:t>
            </w:r>
          </w:p>
        </w:tc>
      </w:tr>
      <w:tr w:rsidR="00E33202" w:rsidRPr="00620C09" w:rsidDel="00B645C7" w14:paraId="0499F19C" w14:textId="77777777" w:rsidTr="00C44AFD">
        <w:trPr>
          <w:trHeight w:val="314"/>
          <w:jc w:val="center"/>
        </w:trPr>
        <w:tc>
          <w:tcPr>
            <w:tcW w:w="423" w:type="pct"/>
            <w:shd w:val="clear" w:color="auto" w:fill="auto"/>
            <w:vAlign w:val="center"/>
          </w:tcPr>
          <w:p w14:paraId="4A439524" w14:textId="77777777" w:rsidR="00E33202" w:rsidRPr="00620C09" w:rsidDel="00B645C7" w:rsidRDefault="00E33202" w:rsidP="00C44AFD">
            <w:pPr>
              <w:pStyle w:val="TableContentLeft"/>
              <w:rPr>
                <w:color w:val="000000" w:themeColor="text1"/>
              </w:rPr>
            </w:pPr>
            <w:r w:rsidRPr="00620C09" w:rsidDel="00B645C7">
              <w:rPr>
                <w:color w:val="000000" w:themeColor="text1"/>
              </w:rPr>
              <w:t>IC1</w:t>
            </w:r>
          </w:p>
        </w:tc>
        <w:tc>
          <w:tcPr>
            <w:tcW w:w="4577" w:type="pct"/>
            <w:gridSpan w:val="4"/>
            <w:shd w:val="clear" w:color="auto" w:fill="auto"/>
            <w:vAlign w:val="center"/>
          </w:tcPr>
          <w:p w14:paraId="1DBD5CB3" w14:textId="77777777" w:rsidR="00E33202" w:rsidRPr="00620C09" w:rsidDel="00B645C7" w:rsidRDefault="00E33202" w:rsidP="00C44AFD">
            <w:pPr>
              <w:pStyle w:val="TableContentLeft"/>
              <w:rPr>
                <w:color w:val="000000" w:themeColor="text1"/>
              </w:rPr>
            </w:pPr>
            <w:r w:rsidRPr="00620C09" w:rsidDel="00B645C7">
              <w:rPr>
                <w:color w:val="000000" w:themeColor="text1"/>
              </w:rPr>
              <w:t>PROC_EUICC_INITIALIZATION_SEQUENCE</w:t>
            </w:r>
          </w:p>
        </w:tc>
      </w:tr>
      <w:tr w:rsidR="00E33202" w:rsidRPr="00620C09" w:rsidDel="00B645C7" w14:paraId="7762FDAF" w14:textId="77777777" w:rsidTr="00C44AFD">
        <w:trPr>
          <w:trHeight w:val="314"/>
          <w:jc w:val="center"/>
        </w:trPr>
        <w:tc>
          <w:tcPr>
            <w:tcW w:w="423" w:type="pct"/>
            <w:shd w:val="clear" w:color="auto" w:fill="auto"/>
            <w:vAlign w:val="center"/>
          </w:tcPr>
          <w:p w14:paraId="20D69217" w14:textId="77777777" w:rsidR="00E33202" w:rsidRPr="00620C09" w:rsidDel="00B645C7" w:rsidRDefault="00E33202" w:rsidP="00C44AFD">
            <w:pPr>
              <w:pStyle w:val="TableContentLeft"/>
              <w:rPr>
                <w:color w:val="000000" w:themeColor="text1"/>
              </w:rPr>
            </w:pPr>
            <w:r w:rsidRPr="00620C09" w:rsidDel="00B645C7">
              <w:rPr>
                <w:color w:val="000000" w:themeColor="text1"/>
              </w:rPr>
              <w:t>IC2</w:t>
            </w:r>
          </w:p>
        </w:tc>
        <w:tc>
          <w:tcPr>
            <w:tcW w:w="4577" w:type="pct"/>
            <w:gridSpan w:val="4"/>
            <w:shd w:val="clear" w:color="auto" w:fill="auto"/>
            <w:vAlign w:val="center"/>
          </w:tcPr>
          <w:p w14:paraId="62AF3A78" w14:textId="77777777" w:rsidR="00E33202" w:rsidRPr="00620C09" w:rsidDel="00B645C7" w:rsidRDefault="00E33202" w:rsidP="00C44AFD">
            <w:pPr>
              <w:pStyle w:val="TableContentLeft"/>
              <w:rPr>
                <w:color w:val="000000" w:themeColor="text1"/>
              </w:rPr>
            </w:pPr>
            <w:r w:rsidRPr="00620C09" w:rsidDel="00B645C7">
              <w:rPr>
                <w:color w:val="000000" w:themeColor="text1"/>
              </w:rPr>
              <w:t>PROC_OPEN_LOGICAL_CHANNEL_AND_SELECT_ISDR</w:t>
            </w:r>
          </w:p>
        </w:tc>
      </w:tr>
      <w:tr w:rsidR="00E33202" w:rsidRPr="00620C09" w:rsidDel="00B645C7" w14:paraId="37F364DC" w14:textId="77777777" w:rsidTr="00C44AFD">
        <w:trPr>
          <w:trHeight w:val="314"/>
          <w:jc w:val="center"/>
        </w:trPr>
        <w:tc>
          <w:tcPr>
            <w:tcW w:w="423" w:type="pct"/>
            <w:shd w:val="clear" w:color="auto" w:fill="auto"/>
            <w:vAlign w:val="center"/>
          </w:tcPr>
          <w:p w14:paraId="2BAB1896" w14:textId="77777777" w:rsidR="00E33202" w:rsidRPr="00620C09" w:rsidDel="00B645C7" w:rsidRDefault="00E33202" w:rsidP="00C44AFD">
            <w:pPr>
              <w:pStyle w:val="TableContentLeft"/>
              <w:rPr>
                <w:color w:val="000000" w:themeColor="text1"/>
              </w:rPr>
            </w:pPr>
            <w:r w:rsidRPr="00620C09" w:rsidDel="00B645C7">
              <w:rPr>
                <w:color w:val="000000" w:themeColor="text1"/>
              </w:rPr>
              <w:t>IC3</w:t>
            </w:r>
          </w:p>
        </w:tc>
        <w:tc>
          <w:tcPr>
            <w:tcW w:w="4577" w:type="pct"/>
            <w:gridSpan w:val="4"/>
            <w:shd w:val="clear" w:color="auto" w:fill="auto"/>
            <w:vAlign w:val="center"/>
          </w:tcPr>
          <w:p w14:paraId="5DDB0FA0" w14:textId="77777777" w:rsidR="00E33202" w:rsidRPr="00620C09" w:rsidDel="00B645C7" w:rsidRDefault="00E33202" w:rsidP="00C44AFD">
            <w:pPr>
              <w:pStyle w:val="TableContentLeft"/>
              <w:rPr>
                <w:color w:val="000000" w:themeColor="text1"/>
              </w:rPr>
            </w:pPr>
            <w:r w:rsidRPr="00620C09" w:rsidDel="00B645C7">
              <w:rPr>
                <w:color w:val="000000" w:themeColor="text1"/>
              </w:rPr>
              <w:t>Install PROFILE_OPERATIONAL1. Remove both the notifications.</w:t>
            </w:r>
          </w:p>
        </w:tc>
      </w:tr>
      <w:tr w:rsidR="00E33202" w:rsidRPr="00620C09" w:rsidDel="00B645C7" w14:paraId="32E49754" w14:textId="77777777" w:rsidTr="00C44AFD">
        <w:trPr>
          <w:trHeight w:val="314"/>
          <w:jc w:val="center"/>
        </w:trPr>
        <w:tc>
          <w:tcPr>
            <w:tcW w:w="423" w:type="pct"/>
            <w:shd w:val="clear" w:color="auto" w:fill="auto"/>
            <w:vAlign w:val="center"/>
          </w:tcPr>
          <w:p w14:paraId="0F712FCE" w14:textId="77777777" w:rsidR="00E33202" w:rsidRPr="00620C09" w:rsidDel="00B645C7" w:rsidRDefault="00E33202" w:rsidP="00C44AFD">
            <w:pPr>
              <w:pStyle w:val="TableContentLeft"/>
              <w:rPr>
                <w:color w:val="000000" w:themeColor="text1"/>
              </w:rPr>
            </w:pPr>
            <w:r w:rsidRPr="00620C09" w:rsidDel="00B645C7">
              <w:rPr>
                <w:color w:val="000000" w:themeColor="text1"/>
              </w:rPr>
              <w:t>IC4</w:t>
            </w:r>
          </w:p>
        </w:tc>
        <w:tc>
          <w:tcPr>
            <w:tcW w:w="4577" w:type="pct"/>
            <w:gridSpan w:val="4"/>
            <w:shd w:val="clear" w:color="auto" w:fill="auto"/>
            <w:vAlign w:val="center"/>
          </w:tcPr>
          <w:p w14:paraId="0443AA30" w14:textId="77777777" w:rsidR="00E33202" w:rsidRPr="00620C09" w:rsidDel="00B645C7" w:rsidRDefault="00E33202" w:rsidP="00C44AFD">
            <w:pPr>
              <w:pStyle w:val="TableContentLeft"/>
              <w:rPr>
                <w:color w:val="000000" w:themeColor="text1"/>
              </w:rPr>
            </w:pPr>
            <w:r w:rsidRPr="00620C09" w:rsidDel="00B645C7">
              <w:rPr>
                <w:color w:val="000000" w:themeColor="text1"/>
              </w:rPr>
              <w:t>Enable PROFILE_OPERATIONAL1. Remove the notification</w:t>
            </w:r>
          </w:p>
        </w:tc>
      </w:tr>
      <w:tr w:rsidR="00E33202" w:rsidRPr="00620C09" w:rsidDel="00B645C7" w14:paraId="53E823FF" w14:textId="77777777" w:rsidTr="00C44AFD">
        <w:trPr>
          <w:trHeight w:val="314"/>
          <w:jc w:val="center"/>
        </w:trPr>
        <w:tc>
          <w:tcPr>
            <w:tcW w:w="423" w:type="pct"/>
            <w:shd w:val="clear" w:color="auto" w:fill="auto"/>
            <w:vAlign w:val="center"/>
          </w:tcPr>
          <w:p w14:paraId="068E4B95" w14:textId="77777777" w:rsidR="00E33202" w:rsidRPr="00620C09" w:rsidDel="00B645C7" w:rsidRDefault="00E33202" w:rsidP="00C44AFD">
            <w:pPr>
              <w:pStyle w:val="TableContentLeft"/>
              <w:rPr>
                <w:color w:val="000000" w:themeColor="text1"/>
              </w:rPr>
            </w:pPr>
            <w:r w:rsidRPr="00620C09" w:rsidDel="00B645C7">
              <w:rPr>
                <w:color w:val="000000" w:themeColor="text1"/>
              </w:rPr>
              <w:t>IC5</w:t>
            </w:r>
          </w:p>
        </w:tc>
        <w:tc>
          <w:tcPr>
            <w:tcW w:w="4577" w:type="pct"/>
            <w:gridSpan w:val="4"/>
            <w:shd w:val="clear" w:color="auto" w:fill="auto"/>
            <w:vAlign w:val="center"/>
          </w:tcPr>
          <w:p w14:paraId="1BF65358" w14:textId="77777777" w:rsidR="00E33202" w:rsidRPr="00620C09" w:rsidDel="00B645C7" w:rsidRDefault="00E33202" w:rsidP="00C44AFD">
            <w:pPr>
              <w:pStyle w:val="TableContentLeft"/>
              <w:rPr>
                <w:color w:val="000000" w:themeColor="text1"/>
              </w:rPr>
            </w:pPr>
            <w:r w:rsidRPr="00620C09" w:rsidDel="00B645C7">
              <w:rPr>
                <w:color w:val="000000" w:themeColor="text1"/>
              </w:rPr>
              <w:t>Disable PROFILE_OPERATIONAL1. Do not remove the notification</w:t>
            </w:r>
          </w:p>
        </w:tc>
      </w:tr>
      <w:tr w:rsidR="00E33202" w:rsidRPr="00620C09" w:rsidDel="00B645C7" w14:paraId="1A7B54F9" w14:textId="77777777" w:rsidTr="00C44AFD">
        <w:trPr>
          <w:trHeight w:val="314"/>
          <w:jc w:val="center"/>
        </w:trPr>
        <w:tc>
          <w:tcPr>
            <w:tcW w:w="423" w:type="pct"/>
            <w:shd w:val="clear" w:color="auto" w:fill="auto"/>
            <w:vAlign w:val="center"/>
          </w:tcPr>
          <w:p w14:paraId="0BB9BCFD" w14:textId="77777777" w:rsidR="00E33202" w:rsidRPr="00620C09" w:rsidDel="00B645C7" w:rsidRDefault="00E33202" w:rsidP="00C44AFD">
            <w:pPr>
              <w:pStyle w:val="TableContentLeft"/>
              <w:rPr>
                <w:color w:val="000000" w:themeColor="text1"/>
              </w:rPr>
            </w:pPr>
            <w:r w:rsidRPr="00620C09" w:rsidDel="00B645C7">
              <w:rPr>
                <w:color w:val="000000" w:themeColor="text1"/>
              </w:rPr>
              <w:t>IC6</w:t>
            </w:r>
          </w:p>
        </w:tc>
        <w:tc>
          <w:tcPr>
            <w:tcW w:w="4577" w:type="pct"/>
            <w:gridSpan w:val="4"/>
            <w:shd w:val="clear" w:color="auto" w:fill="auto"/>
            <w:vAlign w:val="center"/>
          </w:tcPr>
          <w:p w14:paraId="6F93F718" w14:textId="77777777" w:rsidR="00E33202" w:rsidRPr="00620C09" w:rsidDel="00B645C7" w:rsidRDefault="00E33202" w:rsidP="00C44AFD">
            <w:pPr>
              <w:pStyle w:val="TableContentLeft"/>
              <w:rPr>
                <w:color w:val="000000" w:themeColor="text1"/>
              </w:rPr>
            </w:pPr>
            <w:r w:rsidRPr="00620C09" w:rsidDel="00B645C7">
              <w:rPr>
                <w:color w:val="000000" w:themeColor="text1"/>
              </w:rPr>
              <w:t xml:space="preserve">Delete PROFILE_OPERATIONAL1. Do not remove the Notification </w:t>
            </w:r>
          </w:p>
        </w:tc>
      </w:tr>
      <w:tr w:rsidR="00E33202" w:rsidRPr="00421EB7" w:rsidDel="00B645C7" w14:paraId="7030690B" w14:textId="77777777" w:rsidTr="00C44AFD">
        <w:trPr>
          <w:trHeight w:val="314"/>
          <w:jc w:val="center"/>
        </w:trPr>
        <w:tc>
          <w:tcPr>
            <w:tcW w:w="423" w:type="pct"/>
            <w:shd w:val="clear" w:color="auto" w:fill="auto"/>
            <w:vAlign w:val="center"/>
          </w:tcPr>
          <w:p w14:paraId="087794AD" w14:textId="77777777" w:rsidR="00E33202" w:rsidRPr="00620C09" w:rsidDel="00B645C7" w:rsidRDefault="00E33202" w:rsidP="00C44AFD">
            <w:pPr>
              <w:pStyle w:val="TableContentLeft"/>
              <w:rPr>
                <w:color w:val="000000" w:themeColor="text1"/>
              </w:rPr>
            </w:pPr>
            <w:r w:rsidRPr="00620C09" w:rsidDel="00B645C7">
              <w:rPr>
                <w:color w:val="000000" w:themeColor="text1"/>
              </w:rPr>
              <w:t>1</w:t>
            </w:r>
          </w:p>
        </w:tc>
        <w:tc>
          <w:tcPr>
            <w:tcW w:w="671" w:type="pct"/>
            <w:shd w:val="clear" w:color="auto" w:fill="auto"/>
            <w:vAlign w:val="center"/>
          </w:tcPr>
          <w:p w14:paraId="6E8F5782"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C1D0BF1"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ALL)</w:t>
            </w:r>
          </w:p>
        </w:tc>
        <w:tc>
          <w:tcPr>
            <w:tcW w:w="1524" w:type="pct"/>
            <w:shd w:val="clear" w:color="auto" w:fill="auto"/>
            <w:vAlign w:val="center"/>
          </w:tcPr>
          <w:p w14:paraId="515FDDD0"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65CD566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vAlign w:val="center"/>
          </w:tcPr>
          <w:p w14:paraId="1179294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 RQ31_172</w:t>
            </w:r>
          </w:p>
        </w:tc>
      </w:tr>
      <w:tr w:rsidR="00E33202" w:rsidRPr="00421EB7" w:rsidDel="00B645C7" w14:paraId="29DC7EBF" w14:textId="77777777" w:rsidTr="00C44AFD">
        <w:trPr>
          <w:trHeight w:val="314"/>
          <w:jc w:val="center"/>
        </w:trPr>
        <w:tc>
          <w:tcPr>
            <w:tcW w:w="423" w:type="pct"/>
            <w:shd w:val="clear" w:color="auto" w:fill="auto"/>
            <w:vAlign w:val="center"/>
          </w:tcPr>
          <w:p w14:paraId="0C3AC150" w14:textId="77777777" w:rsidR="00E33202" w:rsidRPr="00620C09" w:rsidDel="00B645C7" w:rsidRDefault="00E33202" w:rsidP="00C44AFD">
            <w:pPr>
              <w:pStyle w:val="TableContentLeft"/>
              <w:rPr>
                <w:color w:val="000000" w:themeColor="text1"/>
              </w:rPr>
            </w:pPr>
            <w:r w:rsidRPr="00620C09" w:rsidDel="00B645C7">
              <w:rPr>
                <w:color w:val="000000" w:themeColor="text1"/>
              </w:rPr>
              <w:t>2</w:t>
            </w:r>
          </w:p>
        </w:tc>
        <w:tc>
          <w:tcPr>
            <w:tcW w:w="671" w:type="pct"/>
            <w:shd w:val="clear" w:color="auto" w:fill="auto"/>
            <w:vAlign w:val="center"/>
          </w:tcPr>
          <w:p w14:paraId="4516C658"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15C40539"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OMITTED)</w:t>
            </w:r>
          </w:p>
        </w:tc>
        <w:tc>
          <w:tcPr>
            <w:tcW w:w="1524" w:type="pct"/>
            <w:shd w:val="clear" w:color="auto" w:fill="auto"/>
            <w:vAlign w:val="center"/>
          </w:tcPr>
          <w:p w14:paraId="1C091AB9"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2452FBD5"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vAlign w:val="center"/>
          </w:tcPr>
          <w:p w14:paraId="1E93DEF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3 RQ57_069 RQ57_070</w:t>
            </w:r>
          </w:p>
        </w:tc>
      </w:tr>
      <w:tr w:rsidR="00E33202" w:rsidRPr="00421EB7" w:rsidDel="00B645C7" w14:paraId="3FDC9157" w14:textId="77777777" w:rsidTr="00C44AFD">
        <w:trPr>
          <w:trHeight w:val="314"/>
          <w:jc w:val="center"/>
        </w:trPr>
        <w:tc>
          <w:tcPr>
            <w:tcW w:w="423" w:type="pct"/>
            <w:shd w:val="clear" w:color="auto" w:fill="auto"/>
            <w:vAlign w:val="center"/>
          </w:tcPr>
          <w:p w14:paraId="0AF72BE6" w14:textId="77777777" w:rsidR="00E33202" w:rsidRPr="00620C09" w:rsidDel="00B645C7" w:rsidRDefault="00E33202" w:rsidP="00C44AFD">
            <w:pPr>
              <w:pStyle w:val="TableContentLeft"/>
              <w:rPr>
                <w:color w:val="000000" w:themeColor="text1"/>
              </w:rPr>
            </w:pPr>
            <w:r w:rsidRPr="00620C09" w:rsidDel="00B645C7">
              <w:rPr>
                <w:color w:val="000000" w:themeColor="text1"/>
              </w:rPr>
              <w:t>3</w:t>
            </w:r>
          </w:p>
        </w:tc>
        <w:tc>
          <w:tcPr>
            <w:tcW w:w="671" w:type="pct"/>
            <w:shd w:val="clear" w:color="auto" w:fill="auto"/>
            <w:vAlign w:val="center"/>
          </w:tcPr>
          <w:p w14:paraId="475BC71C"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26F24BA0"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NONE)</w:t>
            </w:r>
          </w:p>
        </w:tc>
        <w:tc>
          <w:tcPr>
            <w:tcW w:w="1524" w:type="pct"/>
            <w:shd w:val="clear" w:color="auto" w:fill="auto"/>
            <w:vAlign w:val="center"/>
          </w:tcPr>
          <w:p w14:paraId="384BF36C"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4C635D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p w14:paraId="530CA7D6" w14:textId="77777777" w:rsidR="00E33202" w:rsidRPr="00620C09" w:rsidDel="00B645C7" w:rsidRDefault="00E33202" w:rsidP="00C44AFD">
            <w:pPr>
              <w:pStyle w:val="TableContentLeft"/>
              <w:rPr>
                <w:color w:val="000000" w:themeColor="text1"/>
              </w:rPr>
            </w:pPr>
            <w:r w:rsidRPr="00620C09" w:rsidDel="00B645C7">
              <w:rPr>
                <w:color w:val="000000" w:themeColor="text1"/>
              </w:rPr>
              <w:t>OR</w:t>
            </w:r>
          </w:p>
          <w:p w14:paraId="278FAD10"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UNDEFINED_ERROR</w:t>
            </w:r>
          </w:p>
          <w:p w14:paraId="4DEEFD01"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646CE00F"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421EB7" w:rsidDel="00B645C7" w14:paraId="41681AFF" w14:textId="77777777" w:rsidTr="00C44AFD">
        <w:trPr>
          <w:trHeight w:val="314"/>
          <w:jc w:val="center"/>
        </w:trPr>
        <w:tc>
          <w:tcPr>
            <w:tcW w:w="423" w:type="pct"/>
            <w:shd w:val="clear" w:color="auto" w:fill="auto"/>
            <w:vAlign w:val="center"/>
          </w:tcPr>
          <w:p w14:paraId="0BC0940B" w14:textId="77777777" w:rsidR="00E33202" w:rsidRPr="00620C09" w:rsidDel="00B645C7" w:rsidRDefault="00E33202" w:rsidP="00C44AFD">
            <w:pPr>
              <w:pStyle w:val="TableContentLeft"/>
              <w:rPr>
                <w:color w:val="000000" w:themeColor="text1"/>
              </w:rPr>
            </w:pPr>
            <w:r w:rsidRPr="00620C09" w:rsidDel="00B645C7">
              <w:rPr>
                <w:color w:val="000000" w:themeColor="text1"/>
              </w:rPr>
              <w:t>4</w:t>
            </w:r>
          </w:p>
        </w:tc>
        <w:tc>
          <w:tcPr>
            <w:tcW w:w="671" w:type="pct"/>
            <w:shd w:val="clear" w:color="auto" w:fill="auto"/>
            <w:vAlign w:val="center"/>
          </w:tcPr>
          <w:p w14:paraId="75FC30E0"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6EBFB22"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w:t>
            </w:r>
          </w:p>
        </w:tc>
        <w:tc>
          <w:tcPr>
            <w:tcW w:w="1524" w:type="pct"/>
            <w:shd w:val="clear" w:color="auto" w:fill="auto"/>
            <w:vAlign w:val="center"/>
          </w:tcPr>
          <w:p w14:paraId="060E27A3"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68135B5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49A45BF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421EB7" w:rsidDel="00B645C7" w14:paraId="29485177" w14:textId="77777777" w:rsidTr="00C44AFD">
        <w:trPr>
          <w:trHeight w:val="314"/>
          <w:jc w:val="center"/>
        </w:trPr>
        <w:tc>
          <w:tcPr>
            <w:tcW w:w="423" w:type="pct"/>
            <w:shd w:val="clear" w:color="auto" w:fill="auto"/>
            <w:vAlign w:val="center"/>
          </w:tcPr>
          <w:p w14:paraId="51E0786F" w14:textId="77777777" w:rsidR="00E33202" w:rsidRPr="00620C09" w:rsidDel="00B645C7" w:rsidRDefault="00E33202" w:rsidP="00C44AFD">
            <w:pPr>
              <w:pStyle w:val="TableContentLeft"/>
              <w:rPr>
                <w:color w:val="000000" w:themeColor="text1"/>
              </w:rPr>
            </w:pPr>
            <w:r w:rsidRPr="00620C09" w:rsidDel="00B645C7">
              <w:rPr>
                <w:color w:val="000000" w:themeColor="text1"/>
              </w:rPr>
              <w:t>5</w:t>
            </w:r>
          </w:p>
        </w:tc>
        <w:tc>
          <w:tcPr>
            <w:tcW w:w="671" w:type="pct"/>
            <w:shd w:val="clear" w:color="auto" w:fill="auto"/>
            <w:vAlign w:val="center"/>
          </w:tcPr>
          <w:p w14:paraId="2B792553"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199A350"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ENABLE)</w:t>
            </w:r>
          </w:p>
        </w:tc>
        <w:tc>
          <w:tcPr>
            <w:tcW w:w="1524" w:type="pct"/>
            <w:shd w:val="clear" w:color="auto" w:fill="auto"/>
            <w:vAlign w:val="center"/>
          </w:tcPr>
          <w:p w14:paraId="5E1B1CD0"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12D2EDA"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4D6B527D"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 xml:space="preserve">RQ35_016 RQ57_068 RQ57_068_1 </w:t>
            </w:r>
            <w:r w:rsidRPr="00620C09" w:rsidDel="00B645C7">
              <w:rPr>
                <w:color w:val="000000" w:themeColor="text1"/>
                <w:lang w:val="fr-FR"/>
              </w:rPr>
              <w:lastRenderedPageBreak/>
              <w:t>RQ57_068_4 RQ57_069</w:t>
            </w:r>
          </w:p>
        </w:tc>
      </w:tr>
      <w:tr w:rsidR="00E33202" w:rsidRPr="00421EB7" w:rsidDel="00B645C7" w14:paraId="7F0073CD" w14:textId="77777777" w:rsidTr="00C44AFD">
        <w:trPr>
          <w:trHeight w:val="314"/>
          <w:jc w:val="center"/>
        </w:trPr>
        <w:tc>
          <w:tcPr>
            <w:tcW w:w="423" w:type="pct"/>
            <w:shd w:val="clear" w:color="auto" w:fill="auto"/>
            <w:vAlign w:val="center"/>
          </w:tcPr>
          <w:p w14:paraId="566A03B7" w14:textId="77777777" w:rsidR="00E33202" w:rsidRPr="00620C09" w:rsidDel="00B645C7" w:rsidRDefault="00E33202" w:rsidP="00C44AFD">
            <w:pPr>
              <w:pStyle w:val="TableContentLeft"/>
              <w:rPr>
                <w:color w:val="000000" w:themeColor="text1"/>
              </w:rPr>
            </w:pPr>
            <w:r w:rsidRPr="00620C09" w:rsidDel="00B645C7">
              <w:rPr>
                <w:color w:val="000000" w:themeColor="text1"/>
              </w:rPr>
              <w:lastRenderedPageBreak/>
              <w:t>6</w:t>
            </w:r>
          </w:p>
        </w:tc>
        <w:tc>
          <w:tcPr>
            <w:tcW w:w="671" w:type="pct"/>
            <w:shd w:val="clear" w:color="auto" w:fill="auto"/>
            <w:vAlign w:val="center"/>
          </w:tcPr>
          <w:p w14:paraId="3C1D7A3E"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51E7728A"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w:t>
            </w:r>
          </w:p>
        </w:tc>
        <w:tc>
          <w:tcPr>
            <w:tcW w:w="1524" w:type="pct"/>
            <w:shd w:val="clear" w:color="auto" w:fill="auto"/>
            <w:vAlign w:val="center"/>
          </w:tcPr>
          <w:p w14:paraId="3722060E"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2F4F0C7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069E3914"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421EB7" w:rsidDel="00B645C7" w14:paraId="2F3E5585" w14:textId="77777777" w:rsidTr="00C44AFD">
        <w:trPr>
          <w:trHeight w:val="314"/>
          <w:jc w:val="center"/>
        </w:trPr>
        <w:tc>
          <w:tcPr>
            <w:tcW w:w="423" w:type="pct"/>
            <w:shd w:val="clear" w:color="auto" w:fill="auto"/>
            <w:vAlign w:val="center"/>
          </w:tcPr>
          <w:p w14:paraId="4F6780E0" w14:textId="77777777" w:rsidR="00E33202" w:rsidRPr="00620C09" w:rsidDel="00B645C7" w:rsidRDefault="00E33202" w:rsidP="00C44AFD">
            <w:pPr>
              <w:pStyle w:val="TableContentLeft"/>
              <w:rPr>
                <w:color w:val="000000" w:themeColor="text1"/>
              </w:rPr>
            </w:pPr>
            <w:r w:rsidRPr="00620C09" w:rsidDel="00B645C7">
              <w:rPr>
                <w:color w:val="000000" w:themeColor="text1"/>
              </w:rPr>
              <w:t>7</w:t>
            </w:r>
          </w:p>
        </w:tc>
        <w:tc>
          <w:tcPr>
            <w:tcW w:w="671" w:type="pct"/>
            <w:shd w:val="clear" w:color="auto" w:fill="auto"/>
            <w:vAlign w:val="center"/>
          </w:tcPr>
          <w:p w14:paraId="50C7DF86"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1ED702D4"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ELETE)</w:t>
            </w:r>
          </w:p>
        </w:tc>
        <w:tc>
          <w:tcPr>
            <w:tcW w:w="1524" w:type="pct"/>
            <w:shd w:val="clear" w:color="auto" w:fill="auto"/>
            <w:vAlign w:val="center"/>
          </w:tcPr>
          <w:p w14:paraId="39944F1D"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E1</w:t>
            </w:r>
          </w:p>
          <w:p w14:paraId="09ABEC0C"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tcPr>
          <w:p w14:paraId="238B3A0A"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421EB7" w:rsidDel="00B645C7" w14:paraId="33803714" w14:textId="77777777" w:rsidTr="00C44AFD">
        <w:trPr>
          <w:trHeight w:val="314"/>
          <w:jc w:val="center"/>
        </w:trPr>
        <w:tc>
          <w:tcPr>
            <w:tcW w:w="423" w:type="pct"/>
            <w:shd w:val="clear" w:color="auto" w:fill="auto"/>
            <w:vAlign w:val="center"/>
          </w:tcPr>
          <w:p w14:paraId="05639886" w14:textId="77777777" w:rsidR="00E33202" w:rsidRPr="00620C09" w:rsidDel="00B645C7" w:rsidRDefault="00E33202" w:rsidP="00C44AFD">
            <w:pPr>
              <w:pStyle w:val="TableContentLeft"/>
              <w:rPr>
                <w:color w:val="000000" w:themeColor="text1"/>
              </w:rPr>
            </w:pPr>
            <w:r w:rsidRPr="00620C09" w:rsidDel="00B645C7">
              <w:rPr>
                <w:color w:val="000000" w:themeColor="text1"/>
              </w:rPr>
              <w:t>8</w:t>
            </w:r>
          </w:p>
        </w:tc>
        <w:tc>
          <w:tcPr>
            <w:tcW w:w="671" w:type="pct"/>
            <w:shd w:val="clear" w:color="auto" w:fill="auto"/>
            <w:vAlign w:val="center"/>
          </w:tcPr>
          <w:p w14:paraId="58DF11EA"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0BF118F"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_ENABLE)</w:t>
            </w:r>
          </w:p>
        </w:tc>
        <w:tc>
          <w:tcPr>
            <w:tcW w:w="1524" w:type="pct"/>
            <w:shd w:val="clear" w:color="auto" w:fill="auto"/>
            <w:vAlign w:val="center"/>
          </w:tcPr>
          <w:p w14:paraId="3D113C5E"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945BC70"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635AF545"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421EB7" w:rsidDel="00B645C7" w14:paraId="7A175900" w14:textId="77777777" w:rsidTr="00C44AFD">
        <w:trPr>
          <w:trHeight w:val="314"/>
          <w:jc w:val="center"/>
        </w:trPr>
        <w:tc>
          <w:tcPr>
            <w:tcW w:w="423" w:type="pct"/>
            <w:shd w:val="clear" w:color="auto" w:fill="auto"/>
            <w:vAlign w:val="center"/>
          </w:tcPr>
          <w:p w14:paraId="58CDBA07" w14:textId="77777777" w:rsidR="00E33202" w:rsidRPr="00620C09" w:rsidDel="00B645C7" w:rsidRDefault="00E33202" w:rsidP="00C44AFD">
            <w:pPr>
              <w:pStyle w:val="TableContentLeft"/>
              <w:rPr>
                <w:color w:val="000000" w:themeColor="text1"/>
              </w:rPr>
            </w:pPr>
            <w:r w:rsidRPr="00620C09" w:rsidDel="00B645C7">
              <w:rPr>
                <w:color w:val="000000" w:themeColor="text1"/>
              </w:rPr>
              <w:t>9</w:t>
            </w:r>
          </w:p>
        </w:tc>
        <w:tc>
          <w:tcPr>
            <w:tcW w:w="671" w:type="pct"/>
            <w:shd w:val="clear" w:color="auto" w:fill="auto"/>
            <w:vAlign w:val="center"/>
          </w:tcPr>
          <w:p w14:paraId="67668E7C"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475131F"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_DELETE)</w:t>
            </w:r>
          </w:p>
        </w:tc>
        <w:tc>
          <w:tcPr>
            <w:tcW w:w="1524" w:type="pct"/>
            <w:shd w:val="clear" w:color="auto" w:fill="auto"/>
            <w:vAlign w:val="center"/>
          </w:tcPr>
          <w:p w14:paraId="7A6B7190"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06F09156"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tcPr>
          <w:p w14:paraId="560432A2"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421EB7" w:rsidDel="00B645C7" w14:paraId="0F1F0B84" w14:textId="77777777" w:rsidTr="00C44AFD">
        <w:trPr>
          <w:trHeight w:val="314"/>
          <w:jc w:val="center"/>
        </w:trPr>
        <w:tc>
          <w:tcPr>
            <w:tcW w:w="423" w:type="pct"/>
            <w:shd w:val="clear" w:color="auto" w:fill="auto"/>
            <w:vAlign w:val="center"/>
          </w:tcPr>
          <w:p w14:paraId="6CBE4145" w14:textId="77777777" w:rsidR="00E33202" w:rsidRPr="00620C09" w:rsidDel="00B645C7" w:rsidRDefault="00E33202" w:rsidP="00C44AFD">
            <w:pPr>
              <w:pStyle w:val="TableContentLeft"/>
              <w:rPr>
                <w:color w:val="000000" w:themeColor="text1"/>
              </w:rPr>
            </w:pPr>
            <w:r w:rsidRPr="00620C09" w:rsidDel="00B645C7">
              <w:rPr>
                <w:color w:val="000000" w:themeColor="text1"/>
              </w:rPr>
              <w:t>10</w:t>
            </w:r>
          </w:p>
        </w:tc>
        <w:tc>
          <w:tcPr>
            <w:tcW w:w="671" w:type="pct"/>
            <w:shd w:val="clear" w:color="auto" w:fill="auto"/>
            <w:vAlign w:val="center"/>
          </w:tcPr>
          <w:p w14:paraId="59DAE009"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3CD1AFBB"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_ENABLE)</w:t>
            </w:r>
          </w:p>
        </w:tc>
        <w:tc>
          <w:tcPr>
            <w:tcW w:w="1524" w:type="pct"/>
            <w:shd w:val="clear" w:color="auto" w:fill="auto"/>
            <w:vAlign w:val="center"/>
          </w:tcPr>
          <w:p w14:paraId="534F7971"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2AF2BC18"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3D26A89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421EB7" w:rsidDel="00B645C7" w14:paraId="42954198" w14:textId="77777777" w:rsidTr="00C44AFD">
        <w:trPr>
          <w:trHeight w:val="314"/>
          <w:jc w:val="center"/>
        </w:trPr>
        <w:tc>
          <w:tcPr>
            <w:tcW w:w="423" w:type="pct"/>
            <w:shd w:val="clear" w:color="auto" w:fill="auto"/>
            <w:vAlign w:val="center"/>
          </w:tcPr>
          <w:p w14:paraId="35098C30" w14:textId="77777777" w:rsidR="00E33202" w:rsidRPr="00620C09" w:rsidDel="00B645C7" w:rsidRDefault="00E33202" w:rsidP="00C44AFD">
            <w:pPr>
              <w:pStyle w:val="TableContentLeft"/>
              <w:rPr>
                <w:color w:val="000000" w:themeColor="text1"/>
              </w:rPr>
            </w:pPr>
            <w:r w:rsidRPr="00620C09" w:rsidDel="00B645C7">
              <w:rPr>
                <w:color w:val="000000" w:themeColor="text1"/>
              </w:rPr>
              <w:t>11</w:t>
            </w:r>
          </w:p>
        </w:tc>
        <w:tc>
          <w:tcPr>
            <w:tcW w:w="671" w:type="pct"/>
            <w:shd w:val="clear" w:color="auto" w:fill="auto"/>
            <w:vAlign w:val="center"/>
          </w:tcPr>
          <w:p w14:paraId="4A53E0FB"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EEAEB55"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_ENABLE_DISABLE)</w:t>
            </w:r>
          </w:p>
        </w:tc>
        <w:tc>
          <w:tcPr>
            <w:tcW w:w="1524" w:type="pct"/>
            <w:shd w:val="clear" w:color="auto" w:fill="auto"/>
            <w:vAlign w:val="center"/>
          </w:tcPr>
          <w:p w14:paraId="6552CFCD"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34FAE6F5"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187B05A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bl>
    <w:p w14:paraId="73024134" w14:textId="77777777" w:rsidR="00E33202" w:rsidRPr="008F1B4C" w:rsidRDefault="00E33202" w:rsidP="00E33202">
      <w:pPr>
        <w:pStyle w:val="Heading6no"/>
      </w:pPr>
      <w:r w:rsidRPr="008F1B4C">
        <w:t>Test Sequence #08 Nominal: Install (OtherSignedNotification) and Enable Notificatio</w:t>
      </w:r>
      <w:r w:rsidRPr="00AC7C32">
        <w:t>n</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9"/>
        <w:gridCol w:w="1278"/>
        <w:gridCol w:w="2788"/>
        <w:gridCol w:w="2854"/>
        <w:gridCol w:w="1318"/>
      </w:tblGrid>
      <w:tr w:rsidR="00E33202" w:rsidRPr="001F0550" w14:paraId="7936A1FA" w14:textId="77777777" w:rsidTr="00C44AFD">
        <w:trPr>
          <w:trHeight w:val="314"/>
          <w:jc w:val="center"/>
        </w:trPr>
        <w:tc>
          <w:tcPr>
            <w:tcW w:w="462" w:type="pct"/>
            <w:shd w:val="clear" w:color="auto" w:fill="C00000"/>
            <w:vAlign w:val="center"/>
          </w:tcPr>
          <w:p w14:paraId="388C51B1" w14:textId="77777777" w:rsidR="00E33202" w:rsidRPr="0061518F" w:rsidRDefault="00E33202" w:rsidP="00C44AFD">
            <w:pPr>
              <w:pStyle w:val="TableHeader"/>
            </w:pPr>
            <w:r w:rsidRPr="001A336D">
              <w:t>Step</w:t>
            </w:r>
          </w:p>
        </w:tc>
        <w:tc>
          <w:tcPr>
            <w:tcW w:w="704" w:type="pct"/>
            <w:shd w:val="clear" w:color="auto" w:fill="C00000"/>
            <w:vAlign w:val="center"/>
          </w:tcPr>
          <w:p w14:paraId="7A26B90E" w14:textId="77777777" w:rsidR="00E33202" w:rsidRPr="00065A81" w:rsidRDefault="00E33202" w:rsidP="00C44AFD">
            <w:pPr>
              <w:pStyle w:val="TableHeader"/>
            </w:pPr>
            <w:r w:rsidRPr="00065A81">
              <w:t>Direction</w:t>
            </w:r>
          </w:p>
        </w:tc>
        <w:tc>
          <w:tcPr>
            <w:tcW w:w="1536" w:type="pct"/>
            <w:shd w:val="clear" w:color="auto" w:fill="C00000"/>
            <w:vAlign w:val="center"/>
          </w:tcPr>
          <w:p w14:paraId="3A965269" w14:textId="77777777" w:rsidR="00E33202" w:rsidRPr="00065A81" w:rsidRDefault="00E33202" w:rsidP="00C44AFD">
            <w:pPr>
              <w:pStyle w:val="TableHeader"/>
            </w:pPr>
            <w:r w:rsidRPr="00065A81">
              <w:t>Sequence / Description</w:t>
            </w:r>
          </w:p>
        </w:tc>
        <w:tc>
          <w:tcPr>
            <w:tcW w:w="1572" w:type="pct"/>
            <w:shd w:val="clear" w:color="auto" w:fill="C00000"/>
            <w:vAlign w:val="center"/>
          </w:tcPr>
          <w:p w14:paraId="33E45798" w14:textId="77777777" w:rsidR="00E33202" w:rsidRPr="00065A81" w:rsidRDefault="00E33202" w:rsidP="00C44AFD">
            <w:pPr>
              <w:pStyle w:val="TableHeader"/>
            </w:pPr>
            <w:r w:rsidRPr="00065A81">
              <w:t>Expected result</w:t>
            </w:r>
          </w:p>
        </w:tc>
        <w:tc>
          <w:tcPr>
            <w:tcW w:w="725" w:type="pct"/>
            <w:shd w:val="clear" w:color="auto" w:fill="C00000"/>
            <w:vAlign w:val="center"/>
          </w:tcPr>
          <w:p w14:paraId="5A0126B4" w14:textId="77777777" w:rsidR="00E33202" w:rsidRPr="00065A81" w:rsidRDefault="00E33202" w:rsidP="00C44AFD">
            <w:pPr>
              <w:pStyle w:val="TableHeader"/>
            </w:pPr>
            <w:r w:rsidRPr="00065A81">
              <w:t>REQ</w:t>
            </w:r>
          </w:p>
        </w:tc>
      </w:tr>
      <w:tr w:rsidR="00E33202" w:rsidRPr="00620C09" w14:paraId="2AD09BC8" w14:textId="77777777" w:rsidTr="00C44AFD">
        <w:trPr>
          <w:trHeight w:val="314"/>
          <w:jc w:val="center"/>
        </w:trPr>
        <w:tc>
          <w:tcPr>
            <w:tcW w:w="462" w:type="pct"/>
            <w:shd w:val="clear" w:color="auto" w:fill="auto"/>
            <w:vAlign w:val="center"/>
          </w:tcPr>
          <w:p w14:paraId="3FF0E4D0" w14:textId="77777777" w:rsidR="00E33202" w:rsidRPr="00620C09" w:rsidRDefault="00E33202" w:rsidP="00C44AFD">
            <w:pPr>
              <w:pStyle w:val="TableContentLeft"/>
              <w:rPr>
                <w:color w:val="000000" w:themeColor="text1"/>
              </w:rPr>
            </w:pPr>
            <w:r w:rsidRPr="00620C09">
              <w:rPr>
                <w:color w:val="000000" w:themeColor="text1"/>
              </w:rPr>
              <w:t>IC1</w:t>
            </w:r>
          </w:p>
        </w:tc>
        <w:tc>
          <w:tcPr>
            <w:tcW w:w="4538" w:type="pct"/>
            <w:gridSpan w:val="4"/>
            <w:shd w:val="clear" w:color="auto" w:fill="auto"/>
            <w:vAlign w:val="center"/>
          </w:tcPr>
          <w:p w14:paraId="1786D61C"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B9F388C" w14:textId="77777777" w:rsidTr="00C44AFD">
        <w:trPr>
          <w:trHeight w:val="314"/>
          <w:jc w:val="center"/>
        </w:trPr>
        <w:tc>
          <w:tcPr>
            <w:tcW w:w="462" w:type="pct"/>
            <w:shd w:val="clear" w:color="auto" w:fill="auto"/>
            <w:vAlign w:val="center"/>
          </w:tcPr>
          <w:p w14:paraId="1FF5168F" w14:textId="77777777" w:rsidR="00E33202" w:rsidRPr="00620C09" w:rsidRDefault="00E33202" w:rsidP="00C44AFD">
            <w:pPr>
              <w:pStyle w:val="TableContentLeft"/>
              <w:rPr>
                <w:color w:val="000000" w:themeColor="text1"/>
              </w:rPr>
            </w:pPr>
            <w:r w:rsidRPr="00620C09">
              <w:rPr>
                <w:color w:val="000000" w:themeColor="text1"/>
              </w:rPr>
              <w:t>IC2</w:t>
            </w:r>
          </w:p>
        </w:tc>
        <w:tc>
          <w:tcPr>
            <w:tcW w:w="4538" w:type="pct"/>
            <w:gridSpan w:val="4"/>
            <w:shd w:val="clear" w:color="auto" w:fill="auto"/>
            <w:vAlign w:val="center"/>
          </w:tcPr>
          <w:p w14:paraId="186F29B1"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30EAD2FB" w14:textId="77777777" w:rsidTr="00C44AFD">
        <w:trPr>
          <w:trHeight w:val="314"/>
          <w:jc w:val="center"/>
        </w:trPr>
        <w:tc>
          <w:tcPr>
            <w:tcW w:w="462" w:type="pct"/>
            <w:shd w:val="clear" w:color="auto" w:fill="auto"/>
            <w:vAlign w:val="center"/>
          </w:tcPr>
          <w:p w14:paraId="26495D7B" w14:textId="77777777" w:rsidR="00E33202" w:rsidRPr="00620C09" w:rsidRDefault="00E33202" w:rsidP="00C44AFD">
            <w:pPr>
              <w:pStyle w:val="TableContentLeft"/>
              <w:rPr>
                <w:color w:val="000000" w:themeColor="text1"/>
              </w:rPr>
            </w:pPr>
            <w:r w:rsidRPr="00620C09">
              <w:rPr>
                <w:color w:val="000000" w:themeColor="text1"/>
              </w:rPr>
              <w:t>IC3</w:t>
            </w:r>
          </w:p>
        </w:tc>
        <w:tc>
          <w:tcPr>
            <w:tcW w:w="4538" w:type="pct"/>
            <w:gridSpan w:val="4"/>
            <w:shd w:val="clear" w:color="auto" w:fill="auto"/>
            <w:vAlign w:val="center"/>
          </w:tcPr>
          <w:p w14:paraId="6793ECA8" w14:textId="77777777" w:rsidR="00E33202" w:rsidRPr="00620C09" w:rsidRDefault="00E33202" w:rsidP="00C44AFD">
            <w:pPr>
              <w:pStyle w:val="TableContentLeft"/>
              <w:rPr>
                <w:color w:val="000000" w:themeColor="text1"/>
              </w:rPr>
            </w:pPr>
            <w:r w:rsidRPr="00620C09">
              <w:rPr>
                <w:color w:val="000000" w:themeColor="text1"/>
              </w:rPr>
              <w:t>Install PROFILE_OPERATIONAL1. Remove the PIR notification, but do not remove the OtherSignedNotification.</w:t>
            </w:r>
          </w:p>
        </w:tc>
      </w:tr>
      <w:tr w:rsidR="00E33202" w:rsidRPr="00620C09" w14:paraId="09E59D8E" w14:textId="77777777" w:rsidTr="00C44AFD">
        <w:trPr>
          <w:trHeight w:val="314"/>
          <w:jc w:val="center"/>
        </w:trPr>
        <w:tc>
          <w:tcPr>
            <w:tcW w:w="462" w:type="pct"/>
            <w:shd w:val="clear" w:color="auto" w:fill="auto"/>
            <w:vAlign w:val="center"/>
          </w:tcPr>
          <w:p w14:paraId="3BACBAE1" w14:textId="77777777" w:rsidR="00E33202" w:rsidRPr="00620C09" w:rsidRDefault="00E33202" w:rsidP="00C44AFD">
            <w:pPr>
              <w:pStyle w:val="TableContentLeft"/>
              <w:rPr>
                <w:color w:val="000000" w:themeColor="text1"/>
              </w:rPr>
            </w:pPr>
            <w:r w:rsidRPr="00620C09">
              <w:rPr>
                <w:color w:val="000000" w:themeColor="text1"/>
              </w:rPr>
              <w:t>IC4</w:t>
            </w:r>
          </w:p>
        </w:tc>
        <w:tc>
          <w:tcPr>
            <w:tcW w:w="4538" w:type="pct"/>
            <w:gridSpan w:val="4"/>
            <w:shd w:val="clear" w:color="auto" w:fill="auto"/>
            <w:vAlign w:val="center"/>
          </w:tcPr>
          <w:p w14:paraId="6C8A1F74"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421EB7" w14:paraId="3A1636DE" w14:textId="77777777" w:rsidTr="00C44AFD">
        <w:trPr>
          <w:trHeight w:val="314"/>
          <w:jc w:val="center"/>
        </w:trPr>
        <w:tc>
          <w:tcPr>
            <w:tcW w:w="462" w:type="pct"/>
            <w:shd w:val="clear" w:color="auto" w:fill="auto"/>
            <w:vAlign w:val="center"/>
          </w:tcPr>
          <w:p w14:paraId="48DA002A" w14:textId="77777777" w:rsidR="00E33202" w:rsidRPr="00620C09" w:rsidRDefault="00E33202" w:rsidP="00C44AFD">
            <w:pPr>
              <w:pStyle w:val="TableContentLeft"/>
              <w:rPr>
                <w:color w:val="000000" w:themeColor="text1"/>
              </w:rPr>
            </w:pPr>
            <w:r w:rsidRPr="00620C09">
              <w:rPr>
                <w:color w:val="000000" w:themeColor="text1"/>
              </w:rPr>
              <w:t>1</w:t>
            </w:r>
          </w:p>
        </w:tc>
        <w:tc>
          <w:tcPr>
            <w:tcW w:w="704" w:type="pct"/>
            <w:shd w:val="clear" w:color="auto" w:fill="auto"/>
            <w:vAlign w:val="center"/>
          </w:tcPr>
          <w:p w14:paraId="6E4532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FA40B1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572" w:type="pct"/>
            <w:shd w:val="clear" w:color="auto" w:fill="auto"/>
            <w:vAlign w:val="center"/>
          </w:tcPr>
          <w:p w14:paraId="034B8573" w14:textId="77777777" w:rsidR="00E33202" w:rsidRPr="00620C09" w:rsidRDefault="00E33202" w:rsidP="00C44AFD">
            <w:pPr>
              <w:pStyle w:val="TableContentLeft"/>
              <w:rPr>
                <w:color w:val="000000" w:themeColor="text1"/>
                <w:lang w:val="de-DE"/>
              </w:rPr>
            </w:pPr>
            <w:r w:rsidRPr="00620C09">
              <w:rPr>
                <w:color w:val="000000" w:themeColor="text1"/>
                <w:lang w:val="de-DE"/>
              </w:rPr>
              <w:t xml:space="preserve">#R_LIST_NOTIF_IN1_EN1 </w:t>
            </w:r>
          </w:p>
          <w:p w14:paraId="034B3086"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76912A71"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 RQ31_172</w:t>
            </w:r>
          </w:p>
        </w:tc>
      </w:tr>
      <w:tr w:rsidR="00E33202" w:rsidRPr="00421EB7" w14:paraId="4390739F" w14:textId="77777777" w:rsidTr="00C44AFD">
        <w:trPr>
          <w:trHeight w:val="314"/>
          <w:jc w:val="center"/>
        </w:trPr>
        <w:tc>
          <w:tcPr>
            <w:tcW w:w="462" w:type="pct"/>
            <w:shd w:val="clear" w:color="auto" w:fill="auto"/>
            <w:vAlign w:val="center"/>
          </w:tcPr>
          <w:p w14:paraId="0143C4BC" w14:textId="77777777" w:rsidR="00E33202" w:rsidRPr="00620C09" w:rsidRDefault="00E33202" w:rsidP="00C44AFD">
            <w:pPr>
              <w:pStyle w:val="TableContentLeft"/>
              <w:rPr>
                <w:color w:val="000000" w:themeColor="text1"/>
              </w:rPr>
            </w:pPr>
            <w:r w:rsidRPr="00620C09">
              <w:rPr>
                <w:color w:val="000000" w:themeColor="text1"/>
              </w:rPr>
              <w:t>2</w:t>
            </w:r>
          </w:p>
        </w:tc>
        <w:tc>
          <w:tcPr>
            <w:tcW w:w="704" w:type="pct"/>
            <w:shd w:val="clear" w:color="auto" w:fill="auto"/>
            <w:vAlign w:val="center"/>
          </w:tcPr>
          <w:p w14:paraId="1FDF0AD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4AB053F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572" w:type="pct"/>
            <w:shd w:val="clear" w:color="auto" w:fill="auto"/>
            <w:vAlign w:val="center"/>
          </w:tcPr>
          <w:p w14:paraId="699313D8"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4A6D4273"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5C9B0EB7" w14:textId="77777777" w:rsidR="00E33202" w:rsidRPr="00DA0491" w:rsidRDefault="00E33202" w:rsidP="00C44AFD">
            <w:pPr>
              <w:pStyle w:val="TableContentLeft"/>
              <w:rPr>
                <w:color w:val="000000" w:themeColor="text1"/>
                <w:lang w:val="fr-FR"/>
              </w:rPr>
            </w:pPr>
            <w:r w:rsidRPr="00DA0491">
              <w:rPr>
                <w:color w:val="000000" w:themeColor="text1"/>
                <w:lang w:val="fr-FR"/>
              </w:rPr>
              <w:t xml:space="preserve">RQ35_016 RQ57_068 RQ57_068_3 </w:t>
            </w:r>
            <w:r w:rsidRPr="00DA0491">
              <w:rPr>
                <w:color w:val="000000" w:themeColor="text1"/>
                <w:lang w:val="fr-FR"/>
              </w:rPr>
              <w:lastRenderedPageBreak/>
              <w:t>RQ57_069 RQ57_070</w:t>
            </w:r>
          </w:p>
        </w:tc>
      </w:tr>
      <w:tr w:rsidR="00E33202" w:rsidRPr="00421EB7" w14:paraId="59172F1E" w14:textId="77777777" w:rsidTr="00C44AFD">
        <w:trPr>
          <w:trHeight w:val="314"/>
          <w:jc w:val="center"/>
        </w:trPr>
        <w:tc>
          <w:tcPr>
            <w:tcW w:w="462" w:type="pct"/>
            <w:shd w:val="clear" w:color="auto" w:fill="auto"/>
            <w:vAlign w:val="center"/>
          </w:tcPr>
          <w:p w14:paraId="17B07F3E" w14:textId="77777777" w:rsidR="00E33202" w:rsidRPr="00620C09" w:rsidRDefault="00E33202" w:rsidP="00C44AFD">
            <w:pPr>
              <w:pStyle w:val="TableContentLeft"/>
              <w:rPr>
                <w:color w:val="000000" w:themeColor="text1"/>
              </w:rPr>
            </w:pPr>
            <w:r w:rsidRPr="00620C09">
              <w:rPr>
                <w:color w:val="000000" w:themeColor="text1"/>
              </w:rPr>
              <w:lastRenderedPageBreak/>
              <w:t>3</w:t>
            </w:r>
          </w:p>
        </w:tc>
        <w:tc>
          <w:tcPr>
            <w:tcW w:w="704" w:type="pct"/>
            <w:shd w:val="clear" w:color="auto" w:fill="auto"/>
            <w:vAlign w:val="center"/>
          </w:tcPr>
          <w:p w14:paraId="690E374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16A884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572" w:type="pct"/>
            <w:shd w:val="clear" w:color="auto" w:fill="auto"/>
            <w:vAlign w:val="center"/>
          </w:tcPr>
          <w:p w14:paraId="4EFA4F66" w14:textId="77777777" w:rsidR="00E33202" w:rsidRPr="00620C09" w:rsidRDefault="00E33202" w:rsidP="00C44AFD">
            <w:pPr>
              <w:pStyle w:val="TableContentLeft"/>
              <w:rPr>
                <w:color w:val="000000" w:themeColor="text1"/>
              </w:rPr>
            </w:pPr>
            <w:r w:rsidRPr="00620C09">
              <w:rPr>
                <w:color w:val="000000" w:themeColor="text1"/>
              </w:rPr>
              <w:t>#R_LIST_NOTIF_NONE SW = 0x9000</w:t>
            </w:r>
          </w:p>
          <w:p w14:paraId="73C4ECD2" w14:textId="77777777" w:rsidR="00E33202" w:rsidRPr="00620C09" w:rsidRDefault="00E33202" w:rsidP="00C44AFD">
            <w:pPr>
              <w:pStyle w:val="TableContentLeft"/>
              <w:rPr>
                <w:color w:val="000000" w:themeColor="text1"/>
              </w:rPr>
            </w:pPr>
            <w:r w:rsidRPr="00620C09">
              <w:rPr>
                <w:color w:val="000000" w:themeColor="text1"/>
              </w:rPr>
              <w:t>OR</w:t>
            </w:r>
          </w:p>
          <w:p w14:paraId="64BE1C4A" w14:textId="77777777" w:rsidR="00E33202" w:rsidRPr="00620C09" w:rsidRDefault="00E33202" w:rsidP="00C44AFD">
            <w:pPr>
              <w:pStyle w:val="TableContentLeft"/>
              <w:rPr>
                <w:color w:val="000000" w:themeColor="text1"/>
              </w:rPr>
            </w:pPr>
            <w:r w:rsidRPr="00620C09">
              <w:rPr>
                <w:color w:val="000000" w:themeColor="text1"/>
              </w:rPr>
              <w:t>#R_LIST_NOTIF_UNDEFINED_ERROR SW = 0x9000</w:t>
            </w:r>
          </w:p>
        </w:tc>
        <w:tc>
          <w:tcPr>
            <w:tcW w:w="725" w:type="pct"/>
            <w:shd w:val="clear" w:color="auto" w:fill="auto"/>
            <w:vAlign w:val="center"/>
          </w:tcPr>
          <w:p w14:paraId="6C5021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33EC28D3" w14:textId="77777777" w:rsidTr="00C44AFD">
        <w:trPr>
          <w:trHeight w:val="314"/>
          <w:jc w:val="center"/>
        </w:trPr>
        <w:tc>
          <w:tcPr>
            <w:tcW w:w="462" w:type="pct"/>
            <w:shd w:val="clear" w:color="auto" w:fill="auto"/>
            <w:vAlign w:val="center"/>
          </w:tcPr>
          <w:p w14:paraId="697780B7" w14:textId="77777777" w:rsidR="00E33202" w:rsidRPr="00620C09" w:rsidRDefault="00E33202" w:rsidP="00C44AFD">
            <w:pPr>
              <w:pStyle w:val="TableContentLeft"/>
              <w:rPr>
                <w:color w:val="000000" w:themeColor="text1"/>
              </w:rPr>
            </w:pPr>
            <w:r w:rsidRPr="00620C09">
              <w:rPr>
                <w:color w:val="000000" w:themeColor="text1"/>
              </w:rPr>
              <w:t>4</w:t>
            </w:r>
          </w:p>
        </w:tc>
        <w:tc>
          <w:tcPr>
            <w:tcW w:w="704" w:type="pct"/>
            <w:shd w:val="clear" w:color="auto" w:fill="auto"/>
            <w:vAlign w:val="center"/>
          </w:tcPr>
          <w:p w14:paraId="2891DF1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7F297EA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572" w:type="pct"/>
            <w:shd w:val="clear" w:color="auto" w:fill="auto"/>
            <w:vAlign w:val="center"/>
          </w:tcPr>
          <w:p w14:paraId="75ECB710" w14:textId="77777777" w:rsidR="00E33202" w:rsidRPr="00620C09" w:rsidRDefault="00E33202" w:rsidP="00C44AFD">
            <w:pPr>
              <w:pStyle w:val="TableContentLeft"/>
              <w:rPr>
                <w:color w:val="000000" w:themeColor="text1"/>
              </w:rPr>
            </w:pPr>
            <w:r w:rsidRPr="00620C09">
              <w:rPr>
                <w:color w:val="000000" w:themeColor="text1"/>
              </w:rPr>
              <w:t>#R_LIST_NOTIF_IN1</w:t>
            </w:r>
          </w:p>
          <w:p w14:paraId="1537DE5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1B58ACDC"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17A1B851" w14:textId="77777777" w:rsidTr="00C44AFD">
        <w:trPr>
          <w:trHeight w:val="314"/>
          <w:jc w:val="center"/>
        </w:trPr>
        <w:tc>
          <w:tcPr>
            <w:tcW w:w="462" w:type="pct"/>
            <w:shd w:val="clear" w:color="auto" w:fill="auto"/>
            <w:vAlign w:val="center"/>
          </w:tcPr>
          <w:p w14:paraId="05E6E346" w14:textId="77777777" w:rsidR="00E33202" w:rsidRPr="00620C09" w:rsidRDefault="00E33202" w:rsidP="00C44AFD">
            <w:pPr>
              <w:pStyle w:val="TableContentLeft"/>
              <w:rPr>
                <w:color w:val="000000" w:themeColor="text1"/>
              </w:rPr>
            </w:pPr>
            <w:r w:rsidRPr="00620C09">
              <w:rPr>
                <w:color w:val="000000" w:themeColor="text1"/>
              </w:rPr>
              <w:t>5</w:t>
            </w:r>
          </w:p>
        </w:tc>
        <w:tc>
          <w:tcPr>
            <w:tcW w:w="704" w:type="pct"/>
            <w:shd w:val="clear" w:color="auto" w:fill="auto"/>
            <w:vAlign w:val="center"/>
          </w:tcPr>
          <w:p w14:paraId="05A9A5E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584DA47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572" w:type="pct"/>
            <w:shd w:val="clear" w:color="auto" w:fill="auto"/>
            <w:vAlign w:val="center"/>
          </w:tcPr>
          <w:p w14:paraId="35AA7EF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68D64DA8"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725" w:type="pct"/>
            <w:shd w:val="clear" w:color="auto" w:fill="auto"/>
          </w:tcPr>
          <w:p w14:paraId="006E042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0CFDF830" w14:textId="77777777" w:rsidTr="00C44AFD">
        <w:trPr>
          <w:trHeight w:val="314"/>
          <w:jc w:val="center"/>
        </w:trPr>
        <w:tc>
          <w:tcPr>
            <w:tcW w:w="462" w:type="pct"/>
            <w:shd w:val="clear" w:color="auto" w:fill="auto"/>
            <w:vAlign w:val="center"/>
          </w:tcPr>
          <w:p w14:paraId="3228A9BC" w14:textId="77777777" w:rsidR="00E33202" w:rsidRPr="00620C09" w:rsidRDefault="00E33202" w:rsidP="00C44AFD">
            <w:pPr>
              <w:pStyle w:val="TableContentLeft"/>
              <w:rPr>
                <w:color w:val="000000" w:themeColor="text1"/>
              </w:rPr>
            </w:pPr>
            <w:r w:rsidRPr="00620C09">
              <w:rPr>
                <w:color w:val="000000" w:themeColor="text1"/>
              </w:rPr>
              <w:t>6</w:t>
            </w:r>
          </w:p>
        </w:tc>
        <w:tc>
          <w:tcPr>
            <w:tcW w:w="704" w:type="pct"/>
            <w:shd w:val="clear" w:color="auto" w:fill="auto"/>
            <w:vAlign w:val="center"/>
          </w:tcPr>
          <w:p w14:paraId="5D045A0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0AFE1CF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572" w:type="pct"/>
            <w:shd w:val="clear" w:color="auto" w:fill="auto"/>
            <w:vAlign w:val="center"/>
          </w:tcPr>
          <w:p w14:paraId="51A8FE4D" w14:textId="77777777" w:rsidR="00E33202" w:rsidRPr="00620C09" w:rsidRDefault="00E33202" w:rsidP="00C44AFD">
            <w:pPr>
              <w:pStyle w:val="TableContentLeft"/>
              <w:rPr>
                <w:color w:val="000000" w:themeColor="text1"/>
              </w:rPr>
            </w:pPr>
            <w:r w:rsidRPr="00620C09">
              <w:rPr>
                <w:color w:val="000000" w:themeColor="text1"/>
              </w:rPr>
              <w:t>#R_LIST_NOTIF_NONE</w:t>
            </w:r>
          </w:p>
          <w:p w14:paraId="5B30A50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74376A8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15C660F8" w14:textId="77777777" w:rsidTr="00C44AFD">
        <w:trPr>
          <w:trHeight w:val="314"/>
          <w:jc w:val="center"/>
        </w:trPr>
        <w:tc>
          <w:tcPr>
            <w:tcW w:w="462" w:type="pct"/>
            <w:shd w:val="clear" w:color="auto" w:fill="auto"/>
            <w:vAlign w:val="center"/>
          </w:tcPr>
          <w:p w14:paraId="0626FFC4" w14:textId="77777777" w:rsidR="00E33202" w:rsidRPr="00620C09" w:rsidRDefault="00E33202" w:rsidP="00C44AFD">
            <w:pPr>
              <w:pStyle w:val="TableContentLeft"/>
              <w:rPr>
                <w:color w:val="000000" w:themeColor="text1"/>
              </w:rPr>
            </w:pPr>
            <w:r w:rsidRPr="00620C09">
              <w:rPr>
                <w:color w:val="000000" w:themeColor="text1"/>
              </w:rPr>
              <w:t>7</w:t>
            </w:r>
          </w:p>
        </w:tc>
        <w:tc>
          <w:tcPr>
            <w:tcW w:w="704" w:type="pct"/>
            <w:shd w:val="clear" w:color="auto" w:fill="auto"/>
            <w:vAlign w:val="center"/>
          </w:tcPr>
          <w:p w14:paraId="212EA9C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16339A7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572" w:type="pct"/>
            <w:shd w:val="clear" w:color="auto" w:fill="auto"/>
            <w:vAlign w:val="center"/>
          </w:tcPr>
          <w:p w14:paraId="54B8E3E0" w14:textId="77777777" w:rsidR="00E33202" w:rsidRPr="00620C09" w:rsidRDefault="00E33202" w:rsidP="00C44AFD">
            <w:pPr>
              <w:pStyle w:val="TableContentLeft"/>
              <w:rPr>
                <w:color w:val="000000" w:themeColor="text1"/>
              </w:rPr>
            </w:pPr>
            <w:r w:rsidRPr="00620C09">
              <w:rPr>
                <w:color w:val="000000" w:themeColor="text1"/>
              </w:rPr>
              <w:t>#R_LIST_NOTIF_NONE</w:t>
            </w:r>
          </w:p>
          <w:p w14:paraId="540AE7C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4169E01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32866415" w14:textId="77777777" w:rsidTr="00C44AFD">
        <w:trPr>
          <w:trHeight w:val="314"/>
          <w:jc w:val="center"/>
        </w:trPr>
        <w:tc>
          <w:tcPr>
            <w:tcW w:w="462" w:type="pct"/>
            <w:shd w:val="clear" w:color="auto" w:fill="auto"/>
            <w:vAlign w:val="center"/>
          </w:tcPr>
          <w:p w14:paraId="7682CDAD" w14:textId="77777777" w:rsidR="00E33202" w:rsidRPr="00620C09" w:rsidRDefault="00E33202" w:rsidP="00C44AFD">
            <w:pPr>
              <w:pStyle w:val="TableContentLeft"/>
              <w:rPr>
                <w:color w:val="000000" w:themeColor="text1"/>
              </w:rPr>
            </w:pPr>
            <w:r w:rsidRPr="00620C09">
              <w:rPr>
                <w:color w:val="000000" w:themeColor="text1"/>
              </w:rPr>
              <w:t>8</w:t>
            </w:r>
          </w:p>
        </w:tc>
        <w:tc>
          <w:tcPr>
            <w:tcW w:w="704" w:type="pct"/>
            <w:shd w:val="clear" w:color="auto" w:fill="auto"/>
            <w:vAlign w:val="center"/>
          </w:tcPr>
          <w:p w14:paraId="13195FE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4F811D1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572" w:type="pct"/>
            <w:shd w:val="clear" w:color="auto" w:fill="auto"/>
            <w:vAlign w:val="center"/>
          </w:tcPr>
          <w:p w14:paraId="27453AEB"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25F21B1F"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54072E41"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w:t>
            </w:r>
          </w:p>
        </w:tc>
      </w:tr>
      <w:tr w:rsidR="00E33202" w:rsidRPr="00421EB7" w14:paraId="4B5952B3" w14:textId="77777777" w:rsidTr="00C44AFD">
        <w:trPr>
          <w:trHeight w:val="314"/>
          <w:jc w:val="center"/>
        </w:trPr>
        <w:tc>
          <w:tcPr>
            <w:tcW w:w="462" w:type="pct"/>
            <w:shd w:val="clear" w:color="auto" w:fill="auto"/>
            <w:vAlign w:val="center"/>
          </w:tcPr>
          <w:p w14:paraId="68BA45C1" w14:textId="77777777" w:rsidR="00E33202" w:rsidRPr="00620C09" w:rsidRDefault="00E33202" w:rsidP="00C44AFD">
            <w:pPr>
              <w:pStyle w:val="TableContentLeft"/>
              <w:rPr>
                <w:color w:val="000000" w:themeColor="text1"/>
              </w:rPr>
            </w:pPr>
            <w:r w:rsidRPr="00620C09">
              <w:rPr>
                <w:color w:val="000000" w:themeColor="text1"/>
              </w:rPr>
              <w:t>9</w:t>
            </w:r>
          </w:p>
        </w:tc>
        <w:tc>
          <w:tcPr>
            <w:tcW w:w="704" w:type="pct"/>
            <w:shd w:val="clear" w:color="auto" w:fill="auto"/>
            <w:vAlign w:val="center"/>
          </w:tcPr>
          <w:p w14:paraId="4D12EBE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9F1FC1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572" w:type="pct"/>
            <w:shd w:val="clear" w:color="auto" w:fill="auto"/>
            <w:vAlign w:val="center"/>
          </w:tcPr>
          <w:p w14:paraId="036147D7" w14:textId="77777777" w:rsidR="00E33202" w:rsidRPr="00620C09" w:rsidRDefault="00E33202" w:rsidP="00C44AFD">
            <w:pPr>
              <w:pStyle w:val="TableContentLeft"/>
              <w:rPr>
                <w:color w:val="000000" w:themeColor="text1"/>
              </w:rPr>
            </w:pPr>
            <w:r w:rsidRPr="00620C09">
              <w:rPr>
                <w:color w:val="000000" w:themeColor="text1"/>
              </w:rPr>
              <w:t>#R_LIST_NOTIF_NONE</w:t>
            </w:r>
          </w:p>
          <w:p w14:paraId="460DC72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vAlign w:val="center"/>
          </w:tcPr>
          <w:p w14:paraId="199D873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421EB7" w14:paraId="7122585D" w14:textId="77777777" w:rsidTr="00C44AFD">
        <w:trPr>
          <w:trHeight w:val="314"/>
          <w:jc w:val="center"/>
        </w:trPr>
        <w:tc>
          <w:tcPr>
            <w:tcW w:w="462" w:type="pct"/>
            <w:shd w:val="clear" w:color="auto" w:fill="auto"/>
            <w:vAlign w:val="center"/>
          </w:tcPr>
          <w:p w14:paraId="3CC67152" w14:textId="77777777" w:rsidR="00E33202" w:rsidRPr="00620C09" w:rsidRDefault="00E33202" w:rsidP="00C44AFD">
            <w:pPr>
              <w:pStyle w:val="TableContentLeft"/>
              <w:rPr>
                <w:color w:val="000000" w:themeColor="text1"/>
              </w:rPr>
            </w:pPr>
            <w:r w:rsidRPr="00620C09">
              <w:rPr>
                <w:color w:val="000000" w:themeColor="text1"/>
              </w:rPr>
              <w:t>10</w:t>
            </w:r>
          </w:p>
        </w:tc>
        <w:tc>
          <w:tcPr>
            <w:tcW w:w="704" w:type="pct"/>
            <w:shd w:val="clear" w:color="auto" w:fill="auto"/>
            <w:vAlign w:val="center"/>
          </w:tcPr>
          <w:p w14:paraId="23F63DE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38B12B4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572" w:type="pct"/>
            <w:shd w:val="clear" w:color="auto" w:fill="auto"/>
            <w:vAlign w:val="center"/>
          </w:tcPr>
          <w:p w14:paraId="7FD5CEEE"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48706AA2"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725" w:type="pct"/>
            <w:shd w:val="clear" w:color="auto" w:fill="auto"/>
          </w:tcPr>
          <w:p w14:paraId="1BB7B18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421EB7" w14:paraId="6C966C9D" w14:textId="77777777" w:rsidTr="00C44AFD">
        <w:trPr>
          <w:trHeight w:val="314"/>
          <w:jc w:val="center"/>
        </w:trPr>
        <w:tc>
          <w:tcPr>
            <w:tcW w:w="462" w:type="pct"/>
            <w:shd w:val="clear" w:color="auto" w:fill="auto"/>
            <w:vAlign w:val="center"/>
          </w:tcPr>
          <w:p w14:paraId="4DA4DD33" w14:textId="77777777" w:rsidR="00E33202" w:rsidRPr="00620C09" w:rsidRDefault="00E33202" w:rsidP="00C44AFD">
            <w:pPr>
              <w:pStyle w:val="TableContentLeft"/>
              <w:rPr>
                <w:color w:val="000000" w:themeColor="text1"/>
              </w:rPr>
            </w:pPr>
            <w:r w:rsidRPr="00620C09">
              <w:rPr>
                <w:color w:val="000000" w:themeColor="text1"/>
              </w:rPr>
              <w:t>11</w:t>
            </w:r>
          </w:p>
        </w:tc>
        <w:tc>
          <w:tcPr>
            <w:tcW w:w="704" w:type="pct"/>
            <w:shd w:val="clear" w:color="auto" w:fill="auto"/>
            <w:vAlign w:val="center"/>
          </w:tcPr>
          <w:p w14:paraId="48C6B94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0ABECB2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572" w:type="pct"/>
            <w:shd w:val="clear" w:color="auto" w:fill="auto"/>
            <w:vAlign w:val="center"/>
          </w:tcPr>
          <w:p w14:paraId="5483B83C"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5C3FAA51"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tcPr>
          <w:p w14:paraId="1175BB12"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w:t>
            </w:r>
          </w:p>
        </w:tc>
      </w:tr>
    </w:tbl>
    <w:p w14:paraId="61D1C363" w14:textId="77777777" w:rsidR="00E33202" w:rsidRPr="008F1B4C" w:rsidRDefault="00E33202" w:rsidP="00E33202">
      <w:pPr>
        <w:pStyle w:val="Heading6no"/>
      </w:pPr>
      <w:r w:rsidRPr="008F1B4C">
        <w:t>Test Sequence #09 Nominal: Enable and Install (PIR) Notifications</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6"/>
        <w:gridCol w:w="2934"/>
        <w:gridCol w:w="2856"/>
        <w:gridCol w:w="1313"/>
      </w:tblGrid>
      <w:tr w:rsidR="00E33202" w:rsidRPr="001F0550" w14:paraId="71316C6A" w14:textId="77777777" w:rsidTr="00C44AFD">
        <w:trPr>
          <w:trHeight w:val="314"/>
          <w:jc w:val="center"/>
        </w:trPr>
        <w:tc>
          <w:tcPr>
            <w:tcW w:w="385" w:type="pct"/>
            <w:shd w:val="clear" w:color="auto" w:fill="C00000"/>
            <w:vAlign w:val="center"/>
          </w:tcPr>
          <w:p w14:paraId="47418CA6" w14:textId="77777777" w:rsidR="00E33202" w:rsidRPr="0061518F" w:rsidRDefault="00E33202" w:rsidP="00C44AFD">
            <w:pPr>
              <w:pStyle w:val="TableHeader"/>
            </w:pPr>
            <w:r w:rsidRPr="001A336D">
              <w:t>Step</w:t>
            </w:r>
          </w:p>
        </w:tc>
        <w:tc>
          <w:tcPr>
            <w:tcW w:w="703" w:type="pct"/>
            <w:shd w:val="clear" w:color="auto" w:fill="C00000"/>
            <w:vAlign w:val="center"/>
          </w:tcPr>
          <w:p w14:paraId="38BD946C" w14:textId="77777777" w:rsidR="00E33202" w:rsidRPr="00065A81" w:rsidRDefault="00E33202" w:rsidP="00C44AFD">
            <w:pPr>
              <w:pStyle w:val="TableHeader"/>
            </w:pPr>
            <w:r w:rsidRPr="00065A81">
              <w:t>Direction</w:t>
            </w:r>
          </w:p>
        </w:tc>
        <w:tc>
          <w:tcPr>
            <w:tcW w:w="1616" w:type="pct"/>
            <w:shd w:val="clear" w:color="auto" w:fill="C00000"/>
            <w:vAlign w:val="center"/>
          </w:tcPr>
          <w:p w14:paraId="5BF3BE16" w14:textId="77777777" w:rsidR="00E33202" w:rsidRPr="00065A81" w:rsidRDefault="00E33202" w:rsidP="00C44AFD">
            <w:pPr>
              <w:pStyle w:val="TableHeader"/>
            </w:pPr>
            <w:r w:rsidRPr="00065A81">
              <w:t>Sequence / Description</w:t>
            </w:r>
          </w:p>
        </w:tc>
        <w:tc>
          <w:tcPr>
            <w:tcW w:w="1573" w:type="pct"/>
            <w:shd w:val="clear" w:color="auto" w:fill="C00000"/>
            <w:vAlign w:val="center"/>
          </w:tcPr>
          <w:p w14:paraId="30D03D71" w14:textId="77777777" w:rsidR="00E33202" w:rsidRPr="00065A81" w:rsidRDefault="00E33202" w:rsidP="00C44AFD">
            <w:pPr>
              <w:pStyle w:val="TableHeader"/>
            </w:pPr>
            <w:r w:rsidRPr="00065A81">
              <w:t>Expected result</w:t>
            </w:r>
          </w:p>
        </w:tc>
        <w:tc>
          <w:tcPr>
            <w:tcW w:w="723" w:type="pct"/>
            <w:shd w:val="clear" w:color="auto" w:fill="C00000"/>
            <w:vAlign w:val="center"/>
          </w:tcPr>
          <w:p w14:paraId="3FD1DDA9" w14:textId="77777777" w:rsidR="00E33202" w:rsidRPr="00065A81" w:rsidRDefault="00E33202" w:rsidP="00C44AFD">
            <w:pPr>
              <w:pStyle w:val="TableHeader"/>
            </w:pPr>
            <w:r w:rsidRPr="00065A81">
              <w:t>REQ</w:t>
            </w:r>
          </w:p>
        </w:tc>
      </w:tr>
      <w:tr w:rsidR="00E33202" w:rsidRPr="00620C09" w14:paraId="43ED4015" w14:textId="77777777" w:rsidTr="00C44AFD">
        <w:trPr>
          <w:trHeight w:val="314"/>
          <w:jc w:val="center"/>
        </w:trPr>
        <w:tc>
          <w:tcPr>
            <w:tcW w:w="385" w:type="pct"/>
            <w:shd w:val="clear" w:color="auto" w:fill="auto"/>
            <w:vAlign w:val="center"/>
          </w:tcPr>
          <w:p w14:paraId="10191E6A" w14:textId="77777777" w:rsidR="00E33202" w:rsidRPr="00620C09" w:rsidRDefault="00E33202" w:rsidP="00C44AFD">
            <w:pPr>
              <w:pStyle w:val="TableContentLeft"/>
            </w:pPr>
            <w:r w:rsidRPr="00620C09">
              <w:t>IC1</w:t>
            </w:r>
          </w:p>
        </w:tc>
        <w:tc>
          <w:tcPr>
            <w:tcW w:w="4615" w:type="pct"/>
            <w:gridSpan w:val="4"/>
            <w:shd w:val="clear" w:color="auto" w:fill="auto"/>
            <w:vAlign w:val="center"/>
          </w:tcPr>
          <w:p w14:paraId="2EB07E62" w14:textId="77777777" w:rsidR="00E33202" w:rsidRPr="00620C09" w:rsidRDefault="00E33202" w:rsidP="00C44AFD">
            <w:pPr>
              <w:pStyle w:val="TableContentLeft"/>
            </w:pPr>
            <w:r w:rsidRPr="00620C09">
              <w:t>PROC_EUICC_INITIALIZATION_SEQUENCE</w:t>
            </w:r>
          </w:p>
        </w:tc>
      </w:tr>
      <w:tr w:rsidR="00E33202" w:rsidRPr="00620C09" w14:paraId="31E6D73E" w14:textId="77777777" w:rsidTr="00C44AFD">
        <w:trPr>
          <w:trHeight w:val="314"/>
          <w:jc w:val="center"/>
        </w:trPr>
        <w:tc>
          <w:tcPr>
            <w:tcW w:w="385" w:type="pct"/>
            <w:shd w:val="clear" w:color="auto" w:fill="auto"/>
            <w:vAlign w:val="center"/>
          </w:tcPr>
          <w:p w14:paraId="7FC02E3B" w14:textId="77777777" w:rsidR="00E33202" w:rsidRPr="00620C09" w:rsidRDefault="00E33202" w:rsidP="00C44AFD">
            <w:pPr>
              <w:pStyle w:val="TableContentLeft"/>
            </w:pPr>
            <w:r w:rsidRPr="00620C09">
              <w:lastRenderedPageBreak/>
              <w:t>IC2</w:t>
            </w:r>
          </w:p>
        </w:tc>
        <w:tc>
          <w:tcPr>
            <w:tcW w:w="4615" w:type="pct"/>
            <w:gridSpan w:val="4"/>
            <w:shd w:val="clear" w:color="auto" w:fill="auto"/>
            <w:vAlign w:val="center"/>
          </w:tcPr>
          <w:p w14:paraId="0ABA8E04" w14:textId="77777777" w:rsidR="00E33202" w:rsidRPr="00620C09" w:rsidRDefault="00E33202" w:rsidP="00C44AFD">
            <w:pPr>
              <w:pStyle w:val="TableContentLeft"/>
            </w:pPr>
            <w:r w:rsidRPr="00620C09">
              <w:t>PROC_OPEN_LOGICAL_CHANNEL_AND_SELECT_ISDR</w:t>
            </w:r>
          </w:p>
        </w:tc>
      </w:tr>
      <w:tr w:rsidR="00E33202" w:rsidRPr="00620C09" w14:paraId="60A2BAB1" w14:textId="77777777" w:rsidTr="00C44AFD">
        <w:trPr>
          <w:trHeight w:val="314"/>
          <w:jc w:val="center"/>
        </w:trPr>
        <w:tc>
          <w:tcPr>
            <w:tcW w:w="385" w:type="pct"/>
            <w:shd w:val="clear" w:color="auto" w:fill="auto"/>
            <w:vAlign w:val="center"/>
          </w:tcPr>
          <w:p w14:paraId="7FDC2A4E" w14:textId="77777777" w:rsidR="00E33202" w:rsidRPr="00620C09" w:rsidRDefault="00E33202" w:rsidP="00C44AFD">
            <w:pPr>
              <w:pStyle w:val="TableContentLeft"/>
            </w:pPr>
            <w:r w:rsidRPr="00620C09">
              <w:t>IC3</w:t>
            </w:r>
          </w:p>
        </w:tc>
        <w:tc>
          <w:tcPr>
            <w:tcW w:w="4615" w:type="pct"/>
            <w:gridSpan w:val="4"/>
            <w:shd w:val="clear" w:color="auto" w:fill="auto"/>
            <w:vAlign w:val="center"/>
          </w:tcPr>
          <w:p w14:paraId="3C4FE8CC" w14:textId="77777777" w:rsidR="00E33202" w:rsidRPr="00620C09" w:rsidRDefault="00E33202" w:rsidP="00C44AFD">
            <w:pPr>
              <w:pStyle w:val="TableContentLeft"/>
            </w:pPr>
            <w:r w:rsidRPr="00620C09">
              <w:t>Install PROFILE_OPERATIONAL1. Remove both notifications.</w:t>
            </w:r>
          </w:p>
        </w:tc>
      </w:tr>
      <w:tr w:rsidR="00E33202" w:rsidRPr="00620C09" w14:paraId="340DC999" w14:textId="77777777" w:rsidTr="00C44AFD">
        <w:trPr>
          <w:trHeight w:val="314"/>
          <w:jc w:val="center"/>
        </w:trPr>
        <w:tc>
          <w:tcPr>
            <w:tcW w:w="385" w:type="pct"/>
            <w:shd w:val="clear" w:color="auto" w:fill="auto"/>
            <w:vAlign w:val="center"/>
          </w:tcPr>
          <w:p w14:paraId="5DE0F74F" w14:textId="77777777" w:rsidR="00E33202" w:rsidRPr="00620C09" w:rsidRDefault="00E33202" w:rsidP="00C44AFD">
            <w:pPr>
              <w:pStyle w:val="TableContentLeft"/>
            </w:pPr>
            <w:r w:rsidRPr="00620C09">
              <w:t>IC4</w:t>
            </w:r>
          </w:p>
        </w:tc>
        <w:tc>
          <w:tcPr>
            <w:tcW w:w="4615" w:type="pct"/>
            <w:gridSpan w:val="4"/>
            <w:shd w:val="clear" w:color="auto" w:fill="auto"/>
            <w:vAlign w:val="center"/>
          </w:tcPr>
          <w:p w14:paraId="1A7C77D4" w14:textId="77777777" w:rsidR="00E33202" w:rsidRPr="00620C09" w:rsidRDefault="00E33202" w:rsidP="00C44AFD">
            <w:pPr>
              <w:pStyle w:val="TableContentLeft"/>
            </w:pPr>
            <w:r w:rsidRPr="00620C09">
              <w:t>Enable PROFILE_OPERATIONAL1. Do not remove the Notification.</w:t>
            </w:r>
          </w:p>
        </w:tc>
      </w:tr>
      <w:tr w:rsidR="00E33202" w:rsidRPr="00620C09" w14:paraId="75F5C506" w14:textId="77777777" w:rsidTr="00C44AFD">
        <w:trPr>
          <w:trHeight w:val="314"/>
          <w:jc w:val="center"/>
        </w:trPr>
        <w:tc>
          <w:tcPr>
            <w:tcW w:w="385" w:type="pct"/>
            <w:shd w:val="clear" w:color="auto" w:fill="auto"/>
            <w:vAlign w:val="center"/>
          </w:tcPr>
          <w:p w14:paraId="0FFBB44C" w14:textId="77777777" w:rsidR="00E33202" w:rsidRPr="00620C09" w:rsidRDefault="00E33202" w:rsidP="00C44AFD">
            <w:pPr>
              <w:pStyle w:val="TableContentLeft"/>
            </w:pPr>
            <w:r w:rsidRPr="00620C09">
              <w:t>IC5</w:t>
            </w:r>
          </w:p>
        </w:tc>
        <w:tc>
          <w:tcPr>
            <w:tcW w:w="4615" w:type="pct"/>
            <w:gridSpan w:val="4"/>
            <w:shd w:val="clear" w:color="auto" w:fill="auto"/>
            <w:vAlign w:val="center"/>
          </w:tcPr>
          <w:p w14:paraId="4640868D" w14:textId="77777777" w:rsidR="00E33202" w:rsidRPr="00620C09" w:rsidRDefault="00E33202" w:rsidP="00C44AFD">
            <w:pPr>
              <w:pStyle w:val="TableContentLeft"/>
            </w:pPr>
            <w:r w:rsidRPr="00620C09">
              <w:t>Install PROFILE_OPERATIONAL2 with #METADATA_OP_PROF2_NO_INSTALL.</w:t>
            </w:r>
          </w:p>
          <w:p w14:paraId="347698E1"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44D3B86B" w14:textId="02215F20" w:rsidR="00E33202" w:rsidRPr="0028749F" w:rsidRDefault="00E33202" w:rsidP="00C44AFD">
            <w:pPr>
              <w:pStyle w:val="TableBulletText"/>
              <w:numPr>
                <w:ilvl w:val="0"/>
                <w:numId w:val="0"/>
              </w:numPr>
              <w:ind w:left="378" w:hanging="360"/>
              <w:contextualSpacing/>
              <w:rPr>
                <w:sz w:val="18"/>
                <w:lang w:eastAsia="en-US"/>
              </w:rPr>
            </w:pPr>
            <w:r w:rsidRPr="00620C09">
              <w:rPr>
                <w:rFonts w:ascii="Symbol" w:hAnsi="Symbol"/>
                <w:lang w:eastAsia="en-US"/>
              </w:rPr>
              <w:t></w:t>
            </w:r>
            <w:r w:rsidRPr="00620C09">
              <w:rPr>
                <w:rFonts w:ascii="Symbol" w:hAnsi="Symbol"/>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0956C20F"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05F5D1D"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5840D0F" w14:textId="77777777" w:rsidR="00E33202" w:rsidRPr="00620C09" w:rsidRDefault="00E33202" w:rsidP="00C44AFD">
            <w:pPr>
              <w:pStyle w:val="TableContentLeft"/>
            </w:pPr>
            <w:r w:rsidRPr="00620C09">
              <w:t>Do not remove the Notification.</w:t>
            </w:r>
          </w:p>
        </w:tc>
      </w:tr>
      <w:tr w:rsidR="00E33202" w:rsidRPr="00421EB7" w14:paraId="4B2FCE5D" w14:textId="77777777" w:rsidTr="00C44AFD">
        <w:trPr>
          <w:trHeight w:val="314"/>
          <w:jc w:val="center"/>
        </w:trPr>
        <w:tc>
          <w:tcPr>
            <w:tcW w:w="385" w:type="pct"/>
            <w:shd w:val="clear" w:color="auto" w:fill="auto"/>
            <w:vAlign w:val="center"/>
          </w:tcPr>
          <w:p w14:paraId="70946971" w14:textId="77777777" w:rsidR="00E33202" w:rsidRPr="00620C09" w:rsidRDefault="00E33202" w:rsidP="00C44AFD">
            <w:pPr>
              <w:pStyle w:val="TableContentLeft"/>
            </w:pPr>
            <w:r w:rsidRPr="00620C09">
              <w:t>1</w:t>
            </w:r>
          </w:p>
        </w:tc>
        <w:tc>
          <w:tcPr>
            <w:tcW w:w="703" w:type="pct"/>
            <w:shd w:val="clear" w:color="auto" w:fill="auto"/>
            <w:vAlign w:val="center"/>
          </w:tcPr>
          <w:p w14:paraId="089E1468"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381931A" w14:textId="77777777" w:rsidR="00E33202" w:rsidRPr="00620C09" w:rsidRDefault="00E33202" w:rsidP="00C44AFD">
            <w:pPr>
              <w:pStyle w:val="TableContentLeft"/>
            </w:pPr>
            <w:r w:rsidRPr="00620C09">
              <w:t>MTD_STORE_DATA(</w:t>
            </w:r>
            <w:r w:rsidRPr="00620C09">
              <w:br/>
              <w:t>#LIST_NOTIF_ALL)</w:t>
            </w:r>
          </w:p>
        </w:tc>
        <w:tc>
          <w:tcPr>
            <w:tcW w:w="1573" w:type="pct"/>
            <w:shd w:val="clear" w:color="auto" w:fill="auto"/>
            <w:vAlign w:val="center"/>
          </w:tcPr>
          <w:p w14:paraId="0CF52490" w14:textId="77777777" w:rsidR="00E33202" w:rsidRPr="00620C09" w:rsidRDefault="00E33202" w:rsidP="00C44AFD">
            <w:pPr>
              <w:pStyle w:val="TableContentLeft"/>
            </w:pPr>
            <w:r w:rsidRPr="00620C09">
              <w:t>#R_LIST_NOTIF_EN1_IN2_PIR</w:t>
            </w:r>
          </w:p>
          <w:p w14:paraId="3388732B" w14:textId="77777777" w:rsidR="00E33202" w:rsidRPr="00620C09" w:rsidRDefault="00E33202" w:rsidP="00C44AFD">
            <w:pPr>
              <w:pStyle w:val="TableContentLeft"/>
            </w:pPr>
            <w:r w:rsidRPr="00620C09">
              <w:t>SW = 0x9000</w:t>
            </w:r>
          </w:p>
        </w:tc>
        <w:tc>
          <w:tcPr>
            <w:tcW w:w="723" w:type="pct"/>
            <w:shd w:val="clear" w:color="auto" w:fill="auto"/>
            <w:vAlign w:val="center"/>
          </w:tcPr>
          <w:p w14:paraId="14B6FDB5" w14:textId="77777777" w:rsidR="00E33202" w:rsidRPr="00620C09" w:rsidRDefault="00E33202" w:rsidP="00C44AFD">
            <w:pPr>
              <w:pStyle w:val="TableContentLeft"/>
              <w:rPr>
                <w:lang w:val="fr-FR"/>
              </w:rPr>
            </w:pPr>
            <w:r w:rsidRPr="00620C09">
              <w:rPr>
                <w:lang w:val="fr-FR"/>
              </w:rPr>
              <w:t>RQ35_016 RQ57_068 RQ57_068_1 RQ57_068_2 RQ57_069 RQ57_070 RQ25_020 RQ31_172</w:t>
            </w:r>
          </w:p>
        </w:tc>
      </w:tr>
      <w:tr w:rsidR="00E33202" w:rsidRPr="00421EB7" w14:paraId="4BDAEB0B" w14:textId="77777777" w:rsidTr="00C44AFD">
        <w:trPr>
          <w:trHeight w:val="314"/>
          <w:jc w:val="center"/>
        </w:trPr>
        <w:tc>
          <w:tcPr>
            <w:tcW w:w="385" w:type="pct"/>
            <w:shd w:val="clear" w:color="auto" w:fill="auto"/>
            <w:vAlign w:val="center"/>
          </w:tcPr>
          <w:p w14:paraId="040C95D0" w14:textId="77777777" w:rsidR="00E33202" w:rsidRPr="00620C09" w:rsidRDefault="00E33202" w:rsidP="00C44AFD">
            <w:pPr>
              <w:pStyle w:val="TableContentLeft"/>
            </w:pPr>
            <w:r w:rsidRPr="00620C09">
              <w:t>2</w:t>
            </w:r>
          </w:p>
        </w:tc>
        <w:tc>
          <w:tcPr>
            <w:tcW w:w="703" w:type="pct"/>
            <w:shd w:val="clear" w:color="auto" w:fill="auto"/>
            <w:vAlign w:val="center"/>
          </w:tcPr>
          <w:p w14:paraId="71DBFFBC" w14:textId="77777777" w:rsidR="00E33202" w:rsidRPr="00620C09" w:rsidRDefault="00E33202" w:rsidP="00C44AFD">
            <w:pPr>
              <w:pStyle w:val="TableContentLeft"/>
            </w:pPr>
            <w:r w:rsidRPr="00620C09">
              <w:t>S_LPAd → eUICC</w:t>
            </w:r>
          </w:p>
        </w:tc>
        <w:tc>
          <w:tcPr>
            <w:tcW w:w="1616" w:type="pct"/>
            <w:shd w:val="clear" w:color="auto" w:fill="auto"/>
            <w:vAlign w:val="center"/>
          </w:tcPr>
          <w:p w14:paraId="1FEED1D3" w14:textId="77777777" w:rsidR="00E33202" w:rsidRPr="00620C09" w:rsidRDefault="00E33202" w:rsidP="00C44AFD">
            <w:pPr>
              <w:pStyle w:val="TableContentLeft"/>
            </w:pPr>
            <w:r w:rsidRPr="00620C09">
              <w:t>MTD_STORE_DATA(</w:t>
            </w:r>
            <w:r w:rsidRPr="00620C09">
              <w:br/>
              <w:t>#LIST_NOTIF_OMITTED)</w:t>
            </w:r>
          </w:p>
        </w:tc>
        <w:tc>
          <w:tcPr>
            <w:tcW w:w="1573" w:type="pct"/>
            <w:shd w:val="clear" w:color="auto" w:fill="auto"/>
            <w:vAlign w:val="center"/>
          </w:tcPr>
          <w:p w14:paraId="27F44F50" w14:textId="77777777" w:rsidR="00E33202" w:rsidRPr="00620C09" w:rsidRDefault="00E33202" w:rsidP="00C44AFD">
            <w:pPr>
              <w:pStyle w:val="TableContentLeft"/>
            </w:pPr>
            <w:r w:rsidRPr="00620C09">
              <w:t>#R_LIST_NOTIF_EN1_IN2_PIR</w:t>
            </w:r>
          </w:p>
          <w:p w14:paraId="62938AB9" w14:textId="77777777" w:rsidR="00E33202" w:rsidRPr="00620C09" w:rsidRDefault="00E33202" w:rsidP="00C44AFD">
            <w:pPr>
              <w:pStyle w:val="TableContentLeft"/>
            </w:pPr>
            <w:r w:rsidRPr="00620C09">
              <w:t>SW = 0x9000</w:t>
            </w:r>
          </w:p>
        </w:tc>
        <w:tc>
          <w:tcPr>
            <w:tcW w:w="723" w:type="pct"/>
            <w:shd w:val="clear" w:color="auto" w:fill="auto"/>
            <w:vAlign w:val="center"/>
          </w:tcPr>
          <w:p w14:paraId="513DD32B" w14:textId="77777777" w:rsidR="00E33202" w:rsidRPr="00620C09" w:rsidRDefault="00E33202" w:rsidP="00C44AFD">
            <w:pPr>
              <w:pStyle w:val="TableContentLeft"/>
              <w:rPr>
                <w:lang w:val="fr-FR"/>
              </w:rPr>
            </w:pPr>
            <w:r w:rsidRPr="00620C09">
              <w:rPr>
                <w:lang w:val="fr-FR"/>
              </w:rPr>
              <w:t>RQ35_016 RQ57_068 RQ57_068_3 RQ57_069 RQ57_070 RQ25_020</w:t>
            </w:r>
          </w:p>
        </w:tc>
      </w:tr>
      <w:tr w:rsidR="00E33202" w:rsidRPr="00421EB7" w14:paraId="74CB53A0" w14:textId="77777777" w:rsidTr="00C44AFD">
        <w:trPr>
          <w:trHeight w:val="314"/>
          <w:jc w:val="center"/>
        </w:trPr>
        <w:tc>
          <w:tcPr>
            <w:tcW w:w="385" w:type="pct"/>
            <w:shd w:val="clear" w:color="auto" w:fill="auto"/>
            <w:vAlign w:val="center"/>
          </w:tcPr>
          <w:p w14:paraId="2877D758" w14:textId="77777777" w:rsidR="00E33202" w:rsidRPr="00620C09" w:rsidRDefault="00E33202" w:rsidP="00C44AFD">
            <w:pPr>
              <w:pStyle w:val="TableContentLeft"/>
            </w:pPr>
            <w:r w:rsidRPr="00620C09">
              <w:t>3</w:t>
            </w:r>
          </w:p>
        </w:tc>
        <w:tc>
          <w:tcPr>
            <w:tcW w:w="703" w:type="pct"/>
            <w:shd w:val="clear" w:color="auto" w:fill="auto"/>
            <w:vAlign w:val="center"/>
          </w:tcPr>
          <w:p w14:paraId="188D165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779F23D4" w14:textId="77777777" w:rsidR="00E33202" w:rsidRPr="00620C09" w:rsidRDefault="00E33202" w:rsidP="00C44AFD">
            <w:pPr>
              <w:pStyle w:val="TableContentLeft"/>
            </w:pPr>
            <w:r w:rsidRPr="00620C09">
              <w:t>MTD_STORE_DATA(</w:t>
            </w:r>
            <w:r w:rsidRPr="00620C09">
              <w:br/>
              <w:t>#LIST_NOTIF_NONE)</w:t>
            </w:r>
          </w:p>
        </w:tc>
        <w:tc>
          <w:tcPr>
            <w:tcW w:w="1573" w:type="pct"/>
            <w:shd w:val="clear" w:color="auto" w:fill="auto"/>
            <w:vAlign w:val="center"/>
          </w:tcPr>
          <w:p w14:paraId="2F2E7181" w14:textId="77777777" w:rsidR="00E33202" w:rsidRPr="00620C09" w:rsidRDefault="00E33202" w:rsidP="00C44AFD">
            <w:pPr>
              <w:pStyle w:val="TableContentLeft"/>
            </w:pPr>
            <w:r w:rsidRPr="00620C09">
              <w:t>#R_LIST_NOTIF_NONE</w:t>
            </w:r>
          </w:p>
          <w:p w14:paraId="23C53483" w14:textId="77777777" w:rsidR="00E33202" w:rsidRPr="00620C09" w:rsidRDefault="00E33202" w:rsidP="00C44AFD">
            <w:pPr>
              <w:pStyle w:val="TableContentLeft"/>
            </w:pPr>
            <w:r w:rsidRPr="00620C09">
              <w:t>SW = 0x9000</w:t>
            </w:r>
          </w:p>
          <w:p w14:paraId="5F7C467A" w14:textId="77777777" w:rsidR="00E33202" w:rsidRPr="00620C09" w:rsidRDefault="00E33202" w:rsidP="00C44AFD">
            <w:pPr>
              <w:pStyle w:val="TableContentLeft"/>
            </w:pPr>
            <w:r w:rsidRPr="00620C09">
              <w:t>OR</w:t>
            </w:r>
          </w:p>
          <w:p w14:paraId="3DA89BB3" w14:textId="77777777" w:rsidR="00E33202" w:rsidRPr="00620C09" w:rsidRDefault="00E33202" w:rsidP="00C44AFD">
            <w:pPr>
              <w:pStyle w:val="TableContentLeft"/>
            </w:pPr>
            <w:r w:rsidRPr="00620C09">
              <w:t>#R_LIST_NOTIF_UNDEFINED_ERROR</w:t>
            </w:r>
          </w:p>
          <w:p w14:paraId="0869F2A7" w14:textId="77777777" w:rsidR="00E33202" w:rsidRPr="00620C09" w:rsidRDefault="00E33202" w:rsidP="00C44AFD">
            <w:pPr>
              <w:pStyle w:val="TableContentLeft"/>
            </w:pPr>
            <w:r w:rsidRPr="00620C09">
              <w:t>SW = 0x9000</w:t>
            </w:r>
          </w:p>
        </w:tc>
        <w:tc>
          <w:tcPr>
            <w:tcW w:w="723" w:type="pct"/>
            <w:shd w:val="clear" w:color="auto" w:fill="auto"/>
            <w:vAlign w:val="center"/>
          </w:tcPr>
          <w:p w14:paraId="638EB53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6C3F2481" w14:textId="77777777" w:rsidTr="00C44AFD">
        <w:trPr>
          <w:trHeight w:val="314"/>
          <w:jc w:val="center"/>
        </w:trPr>
        <w:tc>
          <w:tcPr>
            <w:tcW w:w="385" w:type="pct"/>
            <w:shd w:val="clear" w:color="auto" w:fill="auto"/>
            <w:vAlign w:val="center"/>
          </w:tcPr>
          <w:p w14:paraId="37540DFF" w14:textId="77777777" w:rsidR="00E33202" w:rsidRPr="00620C09" w:rsidRDefault="00E33202" w:rsidP="00C44AFD">
            <w:pPr>
              <w:pStyle w:val="TableContentLeft"/>
            </w:pPr>
            <w:r w:rsidRPr="00620C09">
              <w:t>4</w:t>
            </w:r>
          </w:p>
        </w:tc>
        <w:tc>
          <w:tcPr>
            <w:tcW w:w="703" w:type="pct"/>
            <w:shd w:val="clear" w:color="auto" w:fill="auto"/>
            <w:vAlign w:val="center"/>
          </w:tcPr>
          <w:p w14:paraId="2EA9C6A1" w14:textId="77777777" w:rsidR="00E33202" w:rsidRPr="00620C09" w:rsidRDefault="00E33202" w:rsidP="00C44AFD">
            <w:pPr>
              <w:pStyle w:val="TableContentLeft"/>
            </w:pPr>
            <w:r w:rsidRPr="00620C09">
              <w:t>S_LPAd → eUICC</w:t>
            </w:r>
          </w:p>
        </w:tc>
        <w:tc>
          <w:tcPr>
            <w:tcW w:w="1616" w:type="pct"/>
            <w:shd w:val="clear" w:color="auto" w:fill="auto"/>
            <w:vAlign w:val="center"/>
          </w:tcPr>
          <w:p w14:paraId="4235E3E8" w14:textId="77777777" w:rsidR="00E33202" w:rsidRPr="00620C09" w:rsidRDefault="00E33202" w:rsidP="00C44AFD">
            <w:pPr>
              <w:pStyle w:val="TableContentLeft"/>
            </w:pPr>
            <w:r w:rsidRPr="00620C09">
              <w:t>MTD_STORE_DATA(</w:t>
            </w:r>
            <w:r w:rsidRPr="00620C09">
              <w:br/>
              <w:t>#LIST_NOTIF_INSTALL)</w:t>
            </w:r>
          </w:p>
        </w:tc>
        <w:tc>
          <w:tcPr>
            <w:tcW w:w="1573" w:type="pct"/>
            <w:shd w:val="clear" w:color="auto" w:fill="auto"/>
            <w:vAlign w:val="center"/>
          </w:tcPr>
          <w:p w14:paraId="287517D2" w14:textId="77777777" w:rsidR="00E33202" w:rsidRPr="00620C09" w:rsidRDefault="00E33202" w:rsidP="00C44AFD">
            <w:pPr>
              <w:pStyle w:val="TableContentLeft"/>
            </w:pPr>
            <w:r w:rsidRPr="00620C09">
              <w:t>#R_LIST_NOTIF_IN2_PIR</w:t>
            </w:r>
          </w:p>
          <w:p w14:paraId="2F1F9347" w14:textId="77777777" w:rsidR="00E33202" w:rsidRPr="00620C09" w:rsidRDefault="00E33202" w:rsidP="00C44AFD">
            <w:pPr>
              <w:pStyle w:val="TableContentLeft"/>
            </w:pPr>
            <w:r w:rsidRPr="00620C09">
              <w:t>SW = 0x9000</w:t>
            </w:r>
          </w:p>
        </w:tc>
        <w:tc>
          <w:tcPr>
            <w:tcW w:w="723" w:type="pct"/>
            <w:shd w:val="clear" w:color="auto" w:fill="auto"/>
            <w:vAlign w:val="center"/>
          </w:tcPr>
          <w:p w14:paraId="6961E946"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r w:rsidR="00E33202" w:rsidRPr="00421EB7" w14:paraId="16BC28AF" w14:textId="77777777" w:rsidTr="00C44AFD">
        <w:trPr>
          <w:trHeight w:val="314"/>
          <w:jc w:val="center"/>
        </w:trPr>
        <w:tc>
          <w:tcPr>
            <w:tcW w:w="385" w:type="pct"/>
            <w:shd w:val="clear" w:color="auto" w:fill="auto"/>
            <w:vAlign w:val="center"/>
          </w:tcPr>
          <w:p w14:paraId="4D684F4A" w14:textId="77777777" w:rsidR="00E33202" w:rsidRPr="00620C09" w:rsidRDefault="00E33202" w:rsidP="00C44AFD">
            <w:pPr>
              <w:pStyle w:val="TableContentLeft"/>
            </w:pPr>
            <w:r w:rsidRPr="00620C09">
              <w:t>5</w:t>
            </w:r>
          </w:p>
        </w:tc>
        <w:tc>
          <w:tcPr>
            <w:tcW w:w="703" w:type="pct"/>
            <w:shd w:val="clear" w:color="auto" w:fill="auto"/>
            <w:vAlign w:val="center"/>
          </w:tcPr>
          <w:p w14:paraId="35B6AF6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C742DB4" w14:textId="77777777" w:rsidR="00E33202" w:rsidRPr="00620C09" w:rsidRDefault="00E33202" w:rsidP="00C44AFD">
            <w:pPr>
              <w:pStyle w:val="TableContentLeft"/>
            </w:pPr>
            <w:r w:rsidRPr="00620C09">
              <w:t>MTD_STORE_DATA(</w:t>
            </w:r>
            <w:r w:rsidRPr="00620C09">
              <w:br/>
              <w:t>#LIST_NOTIF_ENABLE)</w:t>
            </w:r>
          </w:p>
        </w:tc>
        <w:tc>
          <w:tcPr>
            <w:tcW w:w="1573" w:type="pct"/>
            <w:shd w:val="clear" w:color="auto" w:fill="auto"/>
            <w:vAlign w:val="center"/>
          </w:tcPr>
          <w:p w14:paraId="500A3512" w14:textId="77777777" w:rsidR="00E33202" w:rsidRPr="00620C09" w:rsidRDefault="00E33202" w:rsidP="00C44AFD">
            <w:pPr>
              <w:pStyle w:val="TableContentLeft"/>
              <w:rPr>
                <w:lang w:val="fr-FR"/>
              </w:rPr>
            </w:pPr>
            <w:r w:rsidRPr="00620C09">
              <w:rPr>
                <w:lang w:val="fr-FR"/>
              </w:rPr>
              <w:t>#R_LIST_NOTIF_EN1</w:t>
            </w:r>
          </w:p>
          <w:p w14:paraId="32A2D5D9" w14:textId="77777777" w:rsidR="00E33202" w:rsidRPr="00620C09" w:rsidRDefault="00E33202" w:rsidP="00C44AFD">
            <w:pPr>
              <w:pStyle w:val="TableContentLeft"/>
              <w:rPr>
                <w:lang w:val="fr-FR"/>
              </w:rPr>
            </w:pPr>
            <w:r w:rsidRPr="00620C09">
              <w:rPr>
                <w:lang w:val="fr-FR"/>
              </w:rPr>
              <w:t>SW = 0x9000</w:t>
            </w:r>
          </w:p>
        </w:tc>
        <w:tc>
          <w:tcPr>
            <w:tcW w:w="723" w:type="pct"/>
            <w:shd w:val="clear" w:color="auto" w:fill="auto"/>
            <w:vAlign w:val="center"/>
          </w:tcPr>
          <w:p w14:paraId="2BF2A54C" w14:textId="77777777" w:rsidR="00E33202" w:rsidRPr="00620C09" w:rsidRDefault="00E33202" w:rsidP="00C44AFD">
            <w:pPr>
              <w:pStyle w:val="TableContentLeft"/>
              <w:rPr>
                <w:lang w:val="fr-FR"/>
              </w:rPr>
            </w:pPr>
            <w:r w:rsidRPr="00620C09">
              <w:rPr>
                <w:lang w:val="fr-FR"/>
              </w:rPr>
              <w:t>RQ35_016 RQ57_068 RQ57_068_1 RQ57_069 RQ57_070</w:t>
            </w:r>
          </w:p>
        </w:tc>
      </w:tr>
      <w:tr w:rsidR="00E33202" w:rsidRPr="00421EB7" w14:paraId="370B4A8B" w14:textId="77777777" w:rsidTr="00C44AFD">
        <w:trPr>
          <w:trHeight w:val="314"/>
          <w:jc w:val="center"/>
        </w:trPr>
        <w:tc>
          <w:tcPr>
            <w:tcW w:w="385" w:type="pct"/>
            <w:shd w:val="clear" w:color="auto" w:fill="auto"/>
            <w:vAlign w:val="center"/>
          </w:tcPr>
          <w:p w14:paraId="4B716D68" w14:textId="77777777" w:rsidR="00E33202" w:rsidRPr="00620C09" w:rsidRDefault="00E33202" w:rsidP="00C44AFD">
            <w:pPr>
              <w:pStyle w:val="TableContentLeft"/>
            </w:pPr>
            <w:r w:rsidRPr="00620C09">
              <w:t>6</w:t>
            </w:r>
          </w:p>
        </w:tc>
        <w:tc>
          <w:tcPr>
            <w:tcW w:w="703" w:type="pct"/>
            <w:shd w:val="clear" w:color="auto" w:fill="auto"/>
            <w:vAlign w:val="center"/>
          </w:tcPr>
          <w:p w14:paraId="597F1296" w14:textId="77777777" w:rsidR="00E33202" w:rsidRPr="00620C09" w:rsidRDefault="00E33202" w:rsidP="00C44AFD">
            <w:pPr>
              <w:pStyle w:val="TableContentLeft"/>
            </w:pPr>
            <w:r w:rsidRPr="00620C09">
              <w:t>S_LPAd → eUICC</w:t>
            </w:r>
          </w:p>
        </w:tc>
        <w:tc>
          <w:tcPr>
            <w:tcW w:w="1616" w:type="pct"/>
            <w:shd w:val="clear" w:color="auto" w:fill="auto"/>
            <w:vAlign w:val="center"/>
          </w:tcPr>
          <w:p w14:paraId="7AF8DC3B" w14:textId="77777777" w:rsidR="00E33202" w:rsidRPr="00620C09" w:rsidRDefault="00E33202" w:rsidP="00C44AFD">
            <w:pPr>
              <w:pStyle w:val="TableContentLeft"/>
            </w:pPr>
            <w:r w:rsidRPr="00620C09">
              <w:t>MTD_STORE_DATA(</w:t>
            </w:r>
            <w:r w:rsidRPr="00620C09">
              <w:br/>
              <w:t>#LIST_NOTIF_DISABLE)</w:t>
            </w:r>
          </w:p>
        </w:tc>
        <w:tc>
          <w:tcPr>
            <w:tcW w:w="1573" w:type="pct"/>
            <w:shd w:val="clear" w:color="auto" w:fill="auto"/>
            <w:vAlign w:val="center"/>
          </w:tcPr>
          <w:p w14:paraId="3825B82C" w14:textId="77777777" w:rsidR="00E33202" w:rsidRPr="00620C09" w:rsidRDefault="00E33202" w:rsidP="00C44AFD">
            <w:pPr>
              <w:pStyle w:val="TableContentLeft"/>
            </w:pPr>
            <w:r w:rsidRPr="00620C09">
              <w:t>#R_LIST_NOTIF_NONE</w:t>
            </w:r>
          </w:p>
          <w:p w14:paraId="1A1749D3" w14:textId="77777777" w:rsidR="00E33202" w:rsidRPr="00620C09" w:rsidRDefault="00E33202" w:rsidP="00C44AFD">
            <w:pPr>
              <w:pStyle w:val="TableContentLeft"/>
            </w:pPr>
            <w:r w:rsidRPr="00620C09">
              <w:t>SW = 0x9000</w:t>
            </w:r>
          </w:p>
        </w:tc>
        <w:tc>
          <w:tcPr>
            <w:tcW w:w="723" w:type="pct"/>
            <w:shd w:val="clear" w:color="auto" w:fill="auto"/>
          </w:tcPr>
          <w:p w14:paraId="0A77F554"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44A3A8B4" w14:textId="77777777" w:rsidTr="00C44AFD">
        <w:trPr>
          <w:trHeight w:val="314"/>
          <w:jc w:val="center"/>
        </w:trPr>
        <w:tc>
          <w:tcPr>
            <w:tcW w:w="385" w:type="pct"/>
            <w:shd w:val="clear" w:color="auto" w:fill="auto"/>
            <w:vAlign w:val="center"/>
          </w:tcPr>
          <w:p w14:paraId="473784B9" w14:textId="77777777" w:rsidR="00E33202" w:rsidRPr="00620C09" w:rsidRDefault="00E33202" w:rsidP="00C44AFD">
            <w:pPr>
              <w:pStyle w:val="TableContentLeft"/>
            </w:pPr>
            <w:r w:rsidRPr="00620C09">
              <w:lastRenderedPageBreak/>
              <w:t>7</w:t>
            </w:r>
          </w:p>
        </w:tc>
        <w:tc>
          <w:tcPr>
            <w:tcW w:w="703" w:type="pct"/>
            <w:shd w:val="clear" w:color="auto" w:fill="auto"/>
            <w:vAlign w:val="center"/>
          </w:tcPr>
          <w:p w14:paraId="37EB78F6" w14:textId="77777777" w:rsidR="00E33202" w:rsidRPr="00620C09" w:rsidRDefault="00E33202" w:rsidP="00C44AFD">
            <w:pPr>
              <w:pStyle w:val="TableContentLeft"/>
            </w:pPr>
            <w:r w:rsidRPr="00620C09">
              <w:t>S_LPAd → eUICC</w:t>
            </w:r>
          </w:p>
        </w:tc>
        <w:tc>
          <w:tcPr>
            <w:tcW w:w="1616" w:type="pct"/>
            <w:shd w:val="clear" w:color="auto" w:fill="auto"/>
            <w:vAlign w:val="center"/>
          </w:tcPr>
          <w:p w14:paraId="5F8C4158" w14:textId="77777777" w:rsidR="00E33202" w:rsidRPr="00620C09" w:rsidRDefault="00E33202" w:rsidP="00C44AFD">
            <w:pPr>
              <w:pStyle w:val="TableContentLeft"/>
            </w:pPr>
            <w:r w:rsidRPr="00620C09">
              <w:t>MTD_STORE_DATA(</w:t>
            </w:r>
            <w:r w:rsidRPr="00620C09">
              <w:br/>
              <w:t>#LIST_NOTIF_DELETE)</w:t>
            </w:r>
          </w:p>
        </w:tc>
        <w:tc>
          <w:tcPr>
            <w:tcW w:w="1573" w:type="pct"/>
            <w:shd w:val="clear" w:color="auto" w:fill="auto"/>
            <w:vAlign w:val="center"/>
          </w:tcPr>
          <w:p w14:paraId="22B3ADDA" w14:textId="77777777" w:rsidR="00E33202" w:rsidRPr="00620C09" w:rsidRDefault="00E33202" w:rsidP="00C44AFD">
            <w:pPr>
              <w:pStyle w:val="TableContentLeft"/>
            </w:pPr>
            <w:r w:rsidRPr="00620C09">
              <w:t>#R_LIST_NOTIF_NONE</w:t>
            </w:r>
          </w:p>
          <w:p w14:paraId="622158B6" w14:textId="77777777" w:rsidR="00E33202" w:rsidRPr="00620C09" w:rsidRDefault="00E33202" w:rsidP="00C44AFD">
            <w:pPr>
              <w:pStyle w:val="TableContentLeft"/>
            </w:pPr>
            <w:r w:rsidRPr="00620C09">
              <w:t>SW = 0x9000</w:t>
            </w:r>
          </w:p>
        </w:tc>
        <w:tc>
          <w:tcPr>
            <w:tcW w:w="723" w:type="pct"/>
            <w:shd w:val="clear" w:color="auto" w:fill="auto"/>
          </w:tcPr>
          <w:p w14:paraId="34553A20"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0BB83186" w14:textId="77777777" w:rsidTr="00C44AFD">
        <w:trPr>
          <w:trHeight w:val="314"/>
          <w:jc w:val="center"/>
        </w:trPr>
        <w:tc>
          <w:tcPr>
            <w:tcW w:w="385" w:type="pct"/>
            <w:shd w:val="clear" w:color="auto" w:fill="auto"/>
            <w:vAlign w:val="center"/>
          </w:tcPr>
          <w:p w14:paraId="558BDB61" w14:textId="77777777" w:rsidR="00E33202" w:rsidRPr="00620C09" w:rsidRDefault="00E33202" w:rsidP="00C44AFD">
            <w:pPr>
              <w:pStyle w:val="TableContentLeft"/>
            </w:pPr>
            <w:r w:rsidRPr="00620C09">
              <w:t>8</w:t>
            </w:r>
          </w:p>
        </w:tc>
        <w:tc>
          <w:tcPr>
            <w:tcW w:w="703" w:type="pct"/>
            <w:shd w:val="clear" w:color="auto" w:fill="auto"/>
            <w:vAlign w:val="center"/>
          </w:tcPr>
          <w:p w14:paraId="716BF7D8" w14:textId="77777777" w:rsidR="00E33202" w:rsidRPr="00620C09" w:rsidRDefault="00E33202" w:rsidP="00C44AFD">
            <w:pPr>
              <w:pStyle w:val="TableContentLeft"/>
            </w:pPr>
            <w:r w:rsidRPr="00620C09">
              <w:t>S_LPAd → eUICC</w:t>
            </w:r>
          </w:p>
        </w:tc>
        <w:tc>
          <w:tcPr>
            <w:tcW w:w="1616" w:type="pct"/>
            <w:shd w:val="clear" w:color="auto" w:fill="auto"/>
            <w:vAlign w:val="center"/>
          </w:tcPr>
          <w:p w14:paraId="561010FA" w14:textId="77777777" w:rsidR="00E33202" w:rsidRPr="00620C09" w:rsidRDefault="00E33202" w:rsidP="00C44AFD">
            <w:pPr>
              <w:pStyle w:val="TableContentLeft"/>
            </w:pPr>
            <w:r w:rsidRPr="00620C09">
              <w:t>MTD_STORE_DATA(</w:t>
            </w:r>
            <w:r w:rsidRPr="00620C09">
              <w:br/>
              <w:t>#LIST_NOTIF_INSTALL_ENABLE)</w:t>
            </w:r>
          </w:p>
        </w:tc>
        <w:tc>
          <w:tcPr>
            <w:tcW w:w="1573" w:type="pct"/>
            <w:shd w:val="clear" w:color="auto" w:fill="auto"/>
            <w:vAlign w:val="center"/>
          </w:tcPr>
          <w:p w14:paraId="41683C3C" w14:textId="77777777" w:rsidR="00E33202" w:rsidRPr="00620C09" w:rsidRDefault="00E33202" w:rsidP="00C44AFD">
            <w:pPr>
              <w:pStyle w:val="TableContentLeft"/>
            </w:pPr>
            <w:r w:rsidRPr="00620C09">
              <w:t>#R_LIST_NOTIF_EN1_IN2_PIR</w:t>
            </w:r>
          </w:p>
          <w:p w14:paraId="56DB9579" w14:textId="77777777" w:rsidR="00E33202" w:rsidRPr="00620C09" w:rsidRDefault="00E33202" w:rsidP="00C44AFD">
            <w:pPr>
              <w:pStyle w:val="TableContentLeft"/>
            </w:pPr>
            <w:r w:rsidRPr="00620C09">
              <w:t>SW = 0x9000</w:t>
            </w:r>
          </w:p>
        </w:tc>
        <w:tc>
          <w:tcPr>
            <w:tcW w:w="723" w:type="pct"/>
            <w:shd w:val="clear" w:color="auto" w:fill="auto"/>
            <w:vAlign w:val="center"/>
          </w:tcPr>
          <w:p w14:paraId="41022E54"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r w:rsidR="00E33202" w:rsidRPr="00421EB7" w14:paraId="14810D6B" w14:textId="77777777" w:rsidTr="00C44AFD">
        <w:trPr>
          <w:trHeight w:val="314"/>
          <w:jc w:val="center"/>
        </w:trPr>
        <w:tc>
          <w:tcPr>
            <w:tcW w:w="385" w:type="pct"/>
            <w:shd w:val="clear" w:color="auto" w:fill="auto"/>
            <w:vAlign w:val="center"/>
          </w:tcPr>
          <w:p w14:paraId="34508F76" w14:textId="77777777" w:rsidR="00E33202" w:rsidRPr="00620C09" w:rsidRDefault="00E33202" w:rsidP="00C44AFD">
            <w:pPr>
              <w:pStyle w:val="TableContentLeft"/>
            </w:pPr>
            <w:r w:rsidRPr="00620C09">
              <w:t>9</w:t>
            </w:r>
          </w:p>
        </w:tc>
        <w:tc>
          <w:tcPr>
            <w:tcW w:w="703" w:type="pct"/>
            <w:shd w:val="clear" w:color="auto" w:fill="auto"/>
            <w:vAlign w:val="center"/>
          </w:tcPr>
          <w:p w14:paraId="119C7B0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B28C197" w14:textId="77777777" w:rsidR="00E33202" w:rsidRPr="00620C09" w:rsidRDefault="00E33202" w:rsidP="00C44AFD">
            <w:pPr>
              <w:pStyle w:val="TableContentLeft"/>
            </w:pPr>
            <w:r w:rsidRPr="00620C09">
              <w:t>MTD_STORE_DATA(</w:t>
            </w:r>
            <w:r w:rsidRPr="00620C09">
              <w:br/>
              <w:t>#LIST_NOTIF_DISABLE_DELETE)</w:t>
            </w:r>
          </w:p>
        </w:tc>
        <w:tc>
          <w:tcPr>
            <w:tcW w:w="1573" w:type="pct"/>
            <w:shd w:val="clear" w:color="auto" w:fill="auto"/>
            <w:vAlign w:val="center"/>
          </w:tcPr>
          <w:p w14:paraId="259795F9" w14:textId="77777777" w:rsidR="00E33202" w:rsidRPr="00620C09" w:rsidRDefault="00E33202" w:rsidP="00C44AFD">
            <w:pPr>
              <w:pStyle w:val="TableContentLeft"/>
            </w:pPr>
            <w:r w:rsidRPr="00620C09">
              <w:t>#R_LIST_NOTIF_NONE</w:t>
            </w:r>
          </w:p>
          <w:p w14:paraId="43613C4F" w14:textId="77777777" w:rsidR="00E33202" w:rsidRPr="00620C09" w:rsidRDefault="00E33202" w:rsidP="00C44AFD">
            <w:pPr>
              <w:pStyle w:val="TableContentLeft"/>
            </w:pPr>
            <w:r w:rsidRPr="00620C09">
              <w:t>SW = 0x9000</w:t>
            </w:r>
          </w:p>
        </w:tc>
        <w:tc>
          <w:tcPr>
            <w:tcW w:w="723" w:type="pct"/>
            <w:shd w:val="clear" w:color="auto" w:fill="auto"/>
            <w:vAlign w:val="center"/>
          </w:tcPr>
          <w:p w14:paraId="04538E26"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76E179B3" w14:textId="77777777" w:rsidTr="00C44AFD">
        <w:trPr>
          <w:trHeight w:val="314"/>
          <w:jc w:val="center"/>
        </w:trPr>
        <w:tc>
          <w:tcPr>
            <w:tcW w:w="385" w:type="pct"/>
            <w:shd w:val="clear" w:color="auto" w:fill="auto"/>
            <w:vAlign w:val="center"/>
          </w:tcPr>
          <w:p w14:paraId="35EC6B88" w14:textId="77777777" w:rsidR="00E33202" w:rsidRPr="00620C09" w:rsidRDefault="00E33202" w:rsidP="00C44AFD">
            <w:pPr>
              <w:pStyle w:val="TableContentLeft"/>
            </w:pPr>
            <w:r w:rsidRPr="00620C09">
              <w:t>10</w:t>
            </w:r>
          </w:p>
        </w:tc>
        <w:tc>
          <w:tcPr>
            <w:tcW w:w="703" w:type="pct"/>
            <w:shd w:val="clear" w:color="auto" w:fill="auto"/>
            <w:vAlign w:val="center"/>
          </w:tcPr>
          <w:p w14:paraId="49E619F2" w14:textId="77777777" w:rsidR="00E33202" w:rsidRPr="00620C09" w:rsidRDefault="00E33202" w:rsidP="00C44AFD">
            <w:pPr>
              <w:pStyle w:val="TableContentLeft"/>
            </w:pPr>
            <w:r w:rsidRPr="00620C09">
              <w:t>S_LPAd → eUICC</w:t>
            </w:r>
          </w:p>
        </w:tc>
        <w:tc>
          <w:tcPr>
            <w:tcW w:w="1616" w:type="pct"/>
            <w:shd w:val="clear" w:color="auto" w:fill="auto"/>
            <w:vAlign w:val="center"/>
          </w:tcPr>
          <w:p w14:paraId="1B7E3514" w14:textId="77777777" w:rsidR="00E33202" w:rsidRPr="00620C09" w:rsidRDefault="00E33202" w:rsidP="00C44AFD">
            <w:pPr>
              <w:pStyle w:val="TableContentLeft"/>
            </w:pPr>
            <w:r w:rsidRPr="00620C09">
              <w:t>MTD_STORE_DATA(</w:t>
            </w:r>
            <w:r w:rsidRPr="00620C09">
              <w:br/>
              <w:t>#LIST_NOTIF_DISABLE_ENABLE)</w:t>
            </w:r>
          </w:p>
        </w:tc>
        <w:tc>
          <w:tcPr>
            <w:tcW w:w="1573" w:type="pct"/>
            <w:shd w:val="clear" w:color="auto" w:fill="auto"/>
            <w:vAlign w:val="center"/>
          </w:tcPr>
          <w:p w14:paraId="53C703C6" w14:textId="77777777" w:rsidR="00E33202" w:rsidRPr="00620C09" w:rsidRDefault="00E33202" w:rsidP="00C44AFD">
            <w:pPr>
              <w:pStyle w:val="TableContentLeft"/>
              <w:rPr>
                <w:lang w:val="fr-FR"/>
              </w:rPr>
            </w:pPr>
            <w:r w:rsidRPr="00620C09">
              <w:rPr>
                <w:lang w:val="fr-FR"/>
              </w:rPr>
              <w:t>#R_LIST_NOTIF_EN1</w:t>
            </w:r>
          </w:p>
          <w:p w14:paraId="14E8B606" w14:textId="77777777" w:rsidR="00E33202" w:rsidRPr="00620C09" w:rsidRDefault="00E33202" w:rsidP="00C44AFD">
            <w:pPr>
              <w:pStyle w:val="TableContentLeft"/>
              <w:rPr>
                <w:lang w:val="fr-FR"/>
              </w:rPr>
            </w:pPr>
            <w:r w:rsidRPr="00620C09">
              <w:rPr>
                <w:lang w:val="fr-FR"/>
              </w:rPr>
              <w:t>SW = 0x9000</w:t>
            </w:r>
          </w:p>
        </w:tc>
        <w:tc>
          <w:tcPr>
            <w:tcW w:w="723" w:type="pct"/>
            <w:shd w:val="clear" w:color="auto" w:fill="auto"/>
            <w:vAlign w:val="center"/>
          </w:tcPr>
          <w:p w14:paraId="3E9BB7A8" w14:textId="77777777" w:rsidR="00E33202" w:rsidRPr="00620C09" w:rsidRDefault="00E33202" w:rsidP="00C44AFD">
            <w:pPr>
              <w:pStyle w:val="TableContentLeft"/>
              <w:rPr>
                <w:lang w:val="fr-FR"/>
              </w:rPr>
            </w:pPr>
            <w:r w:rsidRPr="00620C09">
              <w:rPr>
                <w:lang w:val="fr-FR"/>
              </w:rPr>
              <w:t>RQ35_016 RQ57_068 RQ57_068_1 RQ57_069 RQ57_070</w:t>
            </w:r>
          </w:p>
        </w:tc>
      </w:tr>
      <w:tr w:rsidR="00E33202" w:rsidRPr="00421EB7" w14:paraId="1903B1E1" w14:textId="77777777" w:rsidTr="00C44AFD">
        <w:trPr>
          <w:trHeight w:val="314"/>
          <w:jc w:val="center"/>
        </w:trPr>
        <w:tc>
          <w:tcPr>
            <w:tcW w:w="385" w:type="pct"/>
            <w:shd w:val="clear" w:color="auto" w:fill="auto"/>
            <w:vAlign w:val="center"/>
          </w:tcPr>
          <w:p w14:paraId="4306C7C8" w14:textId="77777777" w:rsidR="00E33202" w:rsidRPr="00620C09" w:rsidRDefault="00E33202" w:rsidP="00C44AFD">
            <w:pPr>
              <w:pStyle w:val="TableContentLeft"/>
            </w:pPr>
            <w:r w:rsidRPr="00620C09">
              <w:t>11</w:t>
            </w:r>
          </w:p>
        </w:tc>
        <w:tc>
          <w:tcPr>
            <w:tcW w:w="703" w:type="pct"/>
            <w:shd w:val="clear" w:color="auto" w:fill="auto"/>
            <w:vAlign w:val="center"/>
          </w:tcPr>
          <w:p w14:paraId="762B11F4" w14:textId="77777777" w:rsidR="00E33202" w:rsidRPr="00620C09" w:rsidRDefault="00E33202" w:rsidP="00C44AFD">
            <w:pPr>
              <w:pStyle w:val="TableContentLeft"/>
            </w:pPr>
            <w:r w:rsidRPr="00620C09">
              <w:t>S_LPAd → eUICC</w:t>
            </w:r>
          </w:p>
        </w:tc>
        <w:tc>
          <w:tcPr>
            <w:tcW w:w="1616" w:type="pct"/>
            <w:shd w:val="clear" w:color="auto" w:fill="auto"/>
            <w:vAlign w:val="center"/>
          </w:tcPr>
          <w:p w14:paraId="6D5CB6B9" w14:textId="77777777" w:rsidR="00E33202" w:rsidRPr="00620C09" w:rsidRDefault="00E33202" w:rsidP="00C44AFD">
            <w:pPr>
              <w:pStyle w:val="TableContentLeft"/>
            </w:pPr>
            <w:r w:rsidRPr="00620C09">
              <w:t>MTD_STORE_DATA(</w:t>
            </w:r>
            <w:r w:rsidRPr="00620C09">
              <w:br/>
              <w:t>#LIST_NOTIF_INSTALL_ENABLE_DISABLE)</w:t>
            </w:r>
          </w:p>
        </w:tc>
        <w:tc>
          <w:tcPr>
            <w:tcW w:w="1573" w:type="pct"/>
            <w:shd w:val="clear" w:color="auto" w:fill="auto"/>
            <w:vAlign w:val="center"/>
          </w:tcPr>
          <w:p w14:paraId="18DAC56E" w14:textId="77777777" w:rsidR="00E33202" w:rsidRPr="00620C09" w:rsidRDefault="00E33202" w:rsidP="00C44AFD">
            <w:pPr>
              <w:pStyle w:val="TableContentLeft"/>
            </w:pPr>
            <w:r w:rsidRPr="00620C09">
              <w:t>#R_LIST_NOTIF_EN1_IN2_PIR</w:t>
            </w:r>
          </w:p>
          <w:p w14:paraId="1BD4C7EF" w14:textId="77777777" w:rsidR="00E33202" w:rsidRPr="00620C09" w:rsidRDefault="00E33202" w:rsidP="00C44AFD">
            <w:pPr>
              <w:pStyle w:val="TableContentLeft"/>
            </w:pPr>
            <w:r w:rsidRPr="00620C09">
              <w:t>SW = 0x9000</w:t>
            </w:r>
          </w:p>
        </w:tc>
        <w:tc>
          <w:tcPr>
            <w:tcW w:w="723" w:type="pct"/>
            <w:shd w:val="clear" w:color="auto" w:fill="auto"/>
            <w:vAlign w:val="center"/>
          </w:tcPr>
          <w:p w14:paraId="4D06CD6D"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bl>
    <w:p w14:paraId="3DCBD211" w14:textId="77777777" w:rsidR="00E33202" w:rsidRPr="00620C09" w:rsidRDefault="00E33202" w:rsidP="00E33202">
      <w:pPr>
        <w:pStyle w:val="Heading6no"/>
        <w:rPr>
          <w:sz w:val="18"/>
          <w:szCs w:val="18"/>
        </w:rPr>
      </w:pPr>
      <w:r w:rsidRPr="00620C09">
        <w:t>Test Sequence #10 Nominal: No Notifications available</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1276"/>
        <w:gridCol w:w="2792"/>
        <w:gridCol w:w="2856"/>
        <w:gridCol w:w="1313"/>
      </w:tblGrid>
      <w:tr w:rsidR="00E33202" w:rsidRPr="001F0550" w14:paraId="21EEAAE8" w14:textId="77777777" w:rsidTr="00C44AFD">
        <w:trPr>
          <w:trHeight w:val="314"/>
          <w:jc w:val="center"/>
        </w:trPr>
        <w:tc>
          <w:tcPr>
            <w:tcW w:w="463" w:type="pct"/>
            <w:shd w:val="clear" w:color="auto" w:fill="C00000"/>
            <w:vAlign w:val="center"/>
          </w:tcPr>
          <w:p w14:paraId="4F469B09" w14:textId="77777777" w:rsidR="00E33202" w:rsidRPr="0061518F" w:rsidRDefault="00E33202" w:rsidP="00C44AFD">
            <w:pPr>
              <w:pStyle w:val="TableHeader"/>
            </w:pPr>
            <w:r w:rsidRPr="001A336D">
              <w:t>Step</w:t>
            </w:r>
          </w:p>
        </w:tc>
        <w:tc>
          <w:tcPr>
            <w:tcW w:w="703" w:type="pct"/>
            <w:shd w:val="clear" w:color="auto" w:fill="C00000"/>
            <w:vAlign w:val="center"/>
          </w:tcPr>
          <w:p w14:paraId="62B67F56" w14:textId="77777777" w:rsidR="00E33202" w:rsidRPr="00065A81" w:rsidRDefault="00E33202" w:rsidP="00C44AFD">
            <w:pPr>
              <w:pStyle w:val="TableHeader"/>
            </w:pPr>
            <w:r w:rsidRPr="00065A81">
              <w:t>Direction</w:t>
            </w:r>
          </w:p>
        </w:tc>
        <w:tc>
          <w:tcPr>
            <w:tcW w:w="1538" w:type="pct"/>
            <w:shd w:val="clear" w:color="auto" w:fill="C00000"/>
            <w:vAlign w:val="center"/>
          </w:tcPr>
          <w:p w14:paraId="0E3FE2A2" w14:textId="77777777" w:rsidR="00E33202" w:rsidRPr="00065A81" w:rsidRDefault="00E33202" w:rsidP="00C44AFD">
            <w:pPr>
              <w:pStyle w:val="TableHeader"/>
            </w:pPr>
            <w:r w:rsidRPr="00065A81">
              <w:t>Sequence / Description</w:t>
            </w:r>
          </w:p>
        </w:tc>
        <w:tc>
          <w:tcPr>
            <w:tcW w:w="1573" w:type="pct"/>
            <w:shd w:val="clear" w:color="auto" w:fill="C00000"/>
            <w:vAlign w:val="center"/>
          </w:tcPr>
          <w:p w14:paraId="43E612E7" w14:textId="77777777" w:rsidR="00E33202" w:rsidRPr="00065A81" w:rsidRDefault="00E33202" w:rsidP="00C44AFD">
            <w:pPr>
              <w:pStyle w:val="TableHeader"/>
            </w:pPr>
            <w:r w:rsidRPr="00065A81">
              <w:t>Expected result</w:t>
            </w:r>
          </w:p>
        </w:tc>
        <w:tc>
          <w:tcPr>
            <w:tcW w:w="723" w:type="pct"/>
            <w:shd w:val="clear" w:color="auto" w:fill="C00000"/>
            <w:vAlign w:val="center"/>
          </w:tcPr>
          <w:p w14:paraId="6C700EA4" w14:textId="77777777" w:rsidR="00E33202" w:rsidRPr="00065A81" w:rsidRDefault="00E33202" w:rsidP="00C44AFD">
            <w:pPr>
              <w:pStyle w:val="TableHeader"/>
            </w:pPr>
            <w:r w:rsidRPr="00065A81">
              <w:t>REQ</w:t>
            </w:r>
          </w:p>
        </w:tc>
      </w:tr>
      <w:tr w:rsidR="00E33202" w:rsidRPr="001F0550" w14:paraId="52585354" w14:textId="77777777" w:rsidTr="00C44AFD">
        <w:trPr>
          <w:trHeight w:val="314"/>
          <w:jc w:val="center"/>
        </w:trPr>
        <w:tc>
          <w:tcPr>
            <w:tcW w:w="463" w:type="pct"/>
            <w:shd w:val="clear" w:color="auto" w:fill="auto"/>
            <w:vAlign w:val="center"/>
          </w:tcPr>
          <w:p w14:paraId="5C1F4D89" w14:textId="77777777" w:rsidR="00E33202" w:rsidRPr="001F0550" w:rsidRDefault="00E33202" w:rsidP="00C44AFD">
            <w:pPr>
              <w:pStyle w:val="TableContentLeft"/>
            </w:pPr>
            <w:r w:rsidRPr="001F0550">
              <w:t>IC1</w:t>
            </w:r>
          </w:p>
        </w:tc>
        <w:tc>
          <w:tcPr>
            <w:tcW w:w="4537" w:type="pct"/>
            <w:gridSpan w:val="4"/>
            <w:shd w:val="clear" w:color="auto" w:fill="auto"/>
            <w:vAlign w:val="center"/>
          </w:tcPr>
          <w:p w14:paraId="37EE7702" w14:textId="77777777" w:rsidR="00E33202" w:rsidRPr="001F0550" w:rsidRDefault="00E33202" w:rsidP="00C44AFD">
            <w:pPr>
              <w:pStyle w:val="TableContentLeft"/>
            </w:pPr>
            <w:r w:rsidRPr="001F0550">
              <w:t>PROC_EUICC_INITIALIZATION_SEQUENCE</w:t>
            </w:r>
          </w:p>
        </w:tc>
      </w:tr>
      <w:tr w:rsidR="00E33202" w:rsidRPr="001F0550" w14:paraId="41FFE4E8" w14:textId="77777777" w:rsidTr="00C44AFD">
        <w:trPr>
          <w:trHeight w:val="314"/>
          <w:jc w:val="center"/>
        </w:trPr>
        <w:tc>
          <w:tcPr>
            <w:tcW w:w="463" w:type="pct"/>
            <w:shd w:val="clear" w:color="auto" w:fill="auto"/>
            <w:vAlign w:val="center"/>
          </w:tcPr>
          <w:p w14:paraId="2181A1EC" w14:textId="77777777" w:rsidR="00E33202" w:rsidRPr="001F0550" w:rsidRDefault="00E33202" w:rsidP="00C44AFD">
            <w:pPr>
              <w:pStyle w:val="TableContentLeft"/>
            </w:pPr>
            <w:r w:rsidRPr="001F0550">
              <w:t>IC2</w:t>
            </w:r>
          </w:p>
        </w:tc>
        <w:tc>
          <w:tcPr>
            <w:tcW w:w="4537" w:type="pct"/>
            <w:gridSpan w:val="4"/>
            <w:shd w:val="clear" w:color="auto" w:fill="auto"/>
            <w:vAlign w:val="center"/>
          </w:tcPr>
          <w:p w14:paraId="052D9D80" w14:textId="77777777" w:rsidR="00E33202" w:rsidRPr="001F0550" w:rsidRDefault="00E33202" w:rsidP="00C44AFD">
            <w:pPr>
              <w:pStyle w:val="TableContentLeft"/>
            </w:pPr>
            <w:r w:rsidRPr="001F0550">
              <w:t>PROC_OPEN_LOGICAL_CHANNEL_AND_SELECT_ISDR</w:t>
            </w:r>
          </w:p>
        </w:tc>
      </w:tr>
      <w:tr w:rsidR="00E33202" w:rsidRPr="00421EB7" w14:paraId="047BE325" w14:textId="77777777" w:rsidTr="00C44AFD">
        <w:trPr>
          <w:trHeight w:val="314"/>
          <w:jc w:val="center"/>
        </w:trPr>
        <w:tc>
          <w:tcPr>
            <w:tcW w:w="463" w:type="pct"/>
            <w:shd w:val="clear" w:color="auto" w:fill="auto"/>
            <w:vAlign w:val="center"/>
          </w:tcPr>
          <w:p w14:paraId="10FD74F9" w14:textId="77777777" w:rsidR="00E33202" w:rsidRPr="00620C09" w:rsidRDefault="00E33202" w:rsidP="00C44AFD">
            <w:pPr>
              <w:pStyle w:val="TableContentLeft"/>
            </w:pPr>
            <w:r w:rsidRPr="00620C09">
              <w:t>1</w:t>
            </w:r>
          </w:p>
        </w:tc>
        <w:tc>
          <w:tcPr>
            <w:tcW w:w="703" w:type="pct"/>
            <w:shd w:val="clear" w:color="auto" w:fill="auto"/>
            <w:vAlign w:val="center"/>
          </w:tcPr>
          <w:p w14:paraId="667D1C04"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8A8C20F" w14:textId="77777777" w:rsidR="00E33202" w:rsidRPr="00620C09" w:rsidRDefault="00E33202" w:rsidP="00C44AFD">
            <w:pPr>
              <w:pStyle w:val="TableContentLeft"/>
            </w:pPr>
            <w:r w:rsidRPr="00620C09">
              <w:t>MTD_STORE_DATA(</w:t>
            </w:r>
            <w:r w:rsidRPr="00620C09">
              <w:br/>
              <w:t>#LIST_NOTIF_ALL)</w:t>
            </w:r>
          </w:p>
        </w:tc>
        <w:tc>
          <w:tcPr>
            <w:tcW w:w="1573" w:type="pct"/>
            <w:shd w:val="clear" w:color="auto" w:fill="auto"/>
            <w:vAlign w:val="center"/>
          </w:tcPr>
          <w:p w14:paraId="2D2995EA" w14:textId="77777777" w:rsidR="00E33202" w:rsidRPr="00620C09" w:rsidRDefault="00E33202" w:rsidP="00C44AFD">
            <w:pPr>
              <w:pStyle w:val="TableContentLeft"/>
            </w:pPr>
            <w:r w:rsidRPr="00620C09">
              <w:t>#R_LIST_NOTIF_NONE</w:t>
            </w:r>
          </w:p>
          <w:p w14:paraId="2F68EB08" w14:textId="77777777" w:rsidR="00E33202" w:rsidRPr="00620C09" w:rsidRDefault="00E33202" w:rsidP="00C44AFD">
            <w:pPr>
              <w:pStyle w:val="TableContentLeft"/>
            </w:pPr>
            <w:r w:rsidRPr="00620C09">
              <w:t>SW = 0x9000</w:t>
            </w:r>
          </w:p>
        </w:tc>
        <w:tc>
          <w:tcPr>
            <w:tcW w:w="723" w:type="pct"/>
            <w:shd w:val="clear" w:color="auto" w:fill="auto"/>
            <w:vAlign w:val="center"/>
          </w:tcPr>
          <w:p w14:paraId="670D4E26"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2EAD9BA9" w14:textId="77777777" w:rsidTr="00C44AFD">
        <w:trPr>
          <w:trHeight w:val="314"/>
          <w:jc w:val="center"/>
        </w:trPr>
        <w:tc>
          <w:tcPr>
            <w:tcW w:w="463" w:type="pct"/>
            <w:shd w:val="clear" w:color="auto" w:fill="auto"/>
            <w:vAlign w:val="center"/>
          </w:tcPr>
          <w:p w14:paraId="1FC5C607" w14:textId="77777777" w:rsidR="00E33202" w:rsidRPr="00620C09" w:rsidRDefault="00E33202" w:rsidP="00C44AFD">
            <w:pPr>
              <w:pStyle w:val="TableContentLeft"/>
            </w:pPr>
            <w:r w:rsidRPr="00620C09">
              <w:t>2</w:t>
            </w:r>
          </w:p>
        </w:tc>
        <w:tc>
          <w:tcPr>
            <w:tcW w:w="703" w:type="pct"/>
            <w:shd w:val="clear" w:color="auto" w:fill="auto"/>
            <w:vAlign w:val="center"/>
          </w:tcPr>
          <w:p w14:paraId="014ACE3E" w14:textId="77777777" w:rsidR="00E33202" w:rsidRPr="00620C09" w:rsidRDefault="00E33202" w:rsidP="00C44AFD">
            <w:pPr>
              <w:pStyle w:val="TableContentLeft"/>
            </w:pPr>
            <w:r w:rsidRPr="00620C09">
              <w:t>S_LPAd → eUICC</w:t>
            </w:r>
          </w:p>
        </w:tc>
        <w:tc>
          <w:tcPr>
            <w:tcW w:w="1538" w:type="pct"/>
            <w:shd w:val="clear" w:color="auto" w:fill="auto"/>
            <w:vAlign w:val="center"/>
          </w:tcPr>
          <w:p w14:paraId="2DD6CFE1" w14:textId="77777777" w:rsidR="00E33202" w:rsidRPr="00620C09" w:rsidRDefault="00E33202" w:rsidP="00C44AFD">
            <w:pPr>
              <w:pStyle w:val="TableContentLeft"/>
            </w:pPr>
            <w:r w:rsidRPr="00620C09">
              <w:t>MTD_STORE_DATA(</w:t>
            </w:r>
            <w:r w:rsidRPr="00620C09">
              <w:br/>
              <w:t>#LIST_NOTIF_OMITTED)</w:t>
            </w:r>
          </w:p>
        </w:tc>
        <w:tc>
          <w:tcPr>
            <w:tcW w:w="1573" w:type="pct"/>
            <w:shd w:val="clear" w:color="auto" w:fill="auto"/>
            <w:vAlign w:val="center"/>
          </w:tcPr>
          <w:p w14:paraId="24F1BCCA" w14:textId="77777777" w:rsidR="00E33202" w:rsidRPr="00620C09" w:rsidRDefault="00E33202" w:rsidP="00C44AFD">
            <w:pPr>
              <w:pStyle w:val="TableContentLeft"/>
            </w:pPr>
            <w:r w:rsidRPr="00620C09">
              <w:t xml:space="preserve">#R_LIST_NOTIF_NONE </w:t>
            </w:r>
          </w:p>
          <w:p w14:paraId="68E44C63" w14:textId="77777777" w:rsidR="00E33202" w:rsidRPr="00620C09" w:rsidRDefault="00E33202" w:rsidP="00C44AFD">
            <w:pPr>
              <w:pStyle w:val="TableContentLeft"/>
            </w:pPr>
            <w:r w:rsidRPr="00620C09">
              <w:t>SW = 0x9000</w:t>
            </w:r>
          </w:p>
        </w:tc>
        <w:tc>
          <w:tcPr>
            <w:tcW w:w="723" w:type="pct"/>
            <w:shd w:val="clear" w:color="auto" w:fill="auto"/>
            <w:vAlign w:val="center"/>
          </w:tcPr>
          <w:p w14:paraId="19536099" w14:textId="77777777" w:rsidR="00E33202" w:rsidRPr="00620C09" w:rsidRDefault="00E33202" w:rsidP="00C44AFD">
            <w:pPr>
              <w:pStyle w:val="TableContentLeft"/>
              <w:rPr>
                <w:lang w:val="fr-FR"/>
              </w:rPr>
            </w:pPr>
            <w:r w:rsidRPr="00620C09">
              <w:rPr>
                <w:lang w:val="fr-FR"/>
              </w:rPr>
              <w:t>RQ35_016 RQ57_068 RQ57_068_1 RQ57_068_3 RQ57_068_4 RQ57_069</w:t>
            </w:r>
          </w:p>
        </w:tc>
      </w:tr>
      <w:tr w:rsidR="00E33202" w:rsidRPr="00421EB7" w14:paraId="00D00A64" w14:textId="77777777" w:rsidTr="00C44AFD">
        <w:trPr>
          <w:trHeight w:val="314"/>
          <w:jc w:val="center"/>
        </w:trPr>
        <w:tc>
          <w:tcPr>
            <w:tcW w:w="463" w:type="pct"/>
            <w:shd w:val="clear" w:color="auto" w:fill="auto"/>
            <w:vAlign w:val="center"/>
          </w:tcPr>
          <w:p w14:paraId="55396036" w14:textId="77777777" w:rsidR="00E33202" w:rsidRPr="00620C09" w:rsidRDefault="00E33202" w:rsidP="00C44AFD">
            <w:pPr>
              <w:pStyle w:val="TableContentLeft"/>
            </w:pPr>
            <w:r w:rsidRPr="00620C09">
              <w:t>3</w:t>
            </w:r>
          </w:p>
        </w:tc>
        <w:tc>
          <w:tcPr>
            <w:tcW w:w="703" w:type="pct"/>
            <w:shd w:val="clear" w:color="auto" w:fill="auto"/>
            <w:vAlign w:val="center"/>
          </w:tcPr>
          <w:p w14:paraId="152CCBD7" w14:textId="77777777" w:rsidR="00E33202" w:rsidRPr="00620C09" w:rsidRDefault="00E33202" w:rsidP="00C44AFD">
            <w:pPr>
              <w:pStyle w:val="TableContentLeft"/>
            </w:pPr>
            <w:r w:rsidRPr="00620C09">
              <w:t>S_LPAd → eUICC</w:t>
            </w:r>
          </w:p>
        </w:tc>
        <w:tc>
          <w:tcPr>
            <w:tcW w:w="1538" w:type="pct"/>
            <w:shd w:val="clear" w:color="auto" w:fill="auto"/>
            <w:vAlign w:val="center"/>
          </w:tcPr>
          <w:p w14:paraId="7294B0DF" w14:textId="77777777" w:rsidR="00E33202" w:rsidRPr="00620C09" w:rsidRDefault="00E33202" w:rsidP="00C44AFD">
            <w:pPr>
              <w:pStyle w:val="TableContentLeft"/>
            </w:pPr>
            <w:r w:rsidRPr="00620C09">
              <w:t>MTD_STORE_DATA(</w:t>
            </w:r>
            <w:r w:rsidRPr="00620C09">
              <w:br/>
              <w:t>#LIST_NOTIF_NONE)</w:t>
            </w:r>
          </w:p>
        </w:tc>
        <w:tc>
          <w:tcPr>
            <w:tcW w:w="1573" w:type="pct"/>
            <w:shd w:val="clear" w:color="auto" w:fill="auto"/>
          </w:tcPr>
          <w:p w14:paraId="4D525CF0" w14:textId="77777777" w:rsidR="00E33202" w:rsidRPr="00620C09" w:rsidRDefault="00E33202" w:rsidP="00C44AFD">
            <w:pPr>
              <w:pStyle w:val="TableContentLeft"/>
            </w:pPr>
            <w:r w:rsidRPr="00620C09">
              <w:t>#R_LIST_NOTIF_NONE</w:t>
            </w:r>
          </w:p>
          <w:p w14:paraId="6BC43BD3" w14:textId="77777777" w:rsidR="00E33202" w:rsidRPr="00620C09" w:rsidRDefault="00E33202" w:rsidP="00C44AFD">
            <w:pPr>
              <w:pStyle w:val="TableContentLeft"/>
            </w:pPr>
            <w:r w:rsidRPr="00620C09">
              <w:t>SW = 0x9000</w:t>
            </w:r>
          </w:p>
          <w:p w14:paraId="62380948" w14:textId="77777777" w:rsidR="00E33202" w:rsidRPr="00620C09" w:rsidRDefault="00E33202" w:rsidP="00C44AFD">
            <w:pPr>
              <w:pStyle w:val="TableContentLeft"/>
            </w:pPr>
            <w:r w:rsidRPr="00620C09">
              <w:t>OR</w:t>
            </w:r>
          </w:p>
          <w:p w14:paraId="1AC90446" w14:textId="77777777" w:rsidR="00E33202" w:rsidRPr="00620C09" w:rsidRDefault="00E33202" w:rsidP="00C44AFD">
            <w:pPr>
              <w:pStyle w:val="TableContentLeft"/>
            </w:pPr>
            <w:r w:rsidRPr="00620C09">
              <w:t>#R_LIST_NOTIF_UNDEFINED_ERROR</w:t>
            </w:r>
          </w:p>
          <w:p w14:paraId="2CB5A13C" w14:textId="77777777" w:rsidR="00E33202" w:rsidRPr="00620C09" w:rsidRDefault="00E33202" w:rsidP="00C44AFD">
            <w:pPr>
              <w:pStyle w:val="TableContentLeft"/>
            </w:pPr>
            <w:r w:rsidRPr="00620C09">
              <w:lastRenderedPageBreak/>
              <w:t>SW = 0x9000</w:t>
            </w:r>
          </w:p>
        </w:tc>
        <w:tc>
          <w:tcPr>
            <w:tcW w:w="723" w:type="pct"/>
            <w:shd w:val="clear" w:color="auto" w:fill="auto"/>
          </w:tcPr>
          <w:p w14:paraId="4EF7504A" w14:textId="77777777" w:rsidR="00E33202" w:rsidRPr="00620C09" w:rsidRDefault="00E33202" w:rsidP="00C44AFD">
            <w:pPr>
              <w:pStyle w:val="TableContentLeft"/>
              <w:rPr>
                <w:lang w:val="fr-FR"/>
              </w:rPr>
            </w:pPr>
            <w:r w:rsidRPr="00620C09">
              <w:rPr>
                <w:lang w:val="fr-FR"/>
              </w:rPr>
              <w:lastRenderedPageBreak/>
              <w:t>RQ35_016 RQ57_068 RQ57_068_1 RQ57_068_4 RQ57_069</w:t>
            </w:r>
          </w:p>
        </w:tc>
      </w:tr>
      <w:tr w:rsidR="00E33202" w:rsidRPr="00421EB7" w14:paraId="61C02E1E" w14:textId="77777777" w:rsidTr="00C44AFD">
        <w:trPr>
          <w:trHeight w:val="314"/>
          <w:jc w:val="center"/>
        </w:trPr>
        <w:tc>
          <w:tcPr>
            <w:tcW w:w="463" w:type="pct"/>
            <w:shd w:val="clear" w:color="auto" w:fill="auto"/>
            <w:vAlign w:val="center"/>
          </w:tcPr>
          <w:p w14:paraId="482B5A32" w14:textId="77777777" w:rsidR="00E33202" w:rsidRPr="00620C09" w:rsidRDefault="00E33202" w:rsidP="00C44AFD">
            <w:pPr>
              <w:pStyle w:val="TableContentLeft"/>
            </w:pPr>
            <w:r w:rsidRPr="00620C09">
              <w:t>4</w:t>
            </w:r>
          </w:p>
        </w:tc>
        <w:tc>
          <w:tcPr>
            <w:tcW w:w="703" w:type="pct"/>
            <w:shd w:val="clear" w:color="auto" w:fill="auto"/>
            <w:vAlign w:val="center"/>
          </w:tcPr>
          <w:p w14:paraId="42300F06" w14:textId="77777777" w:rsidR="00E33202" w:rsidRPr="00620C09" w:rsidRDefault="00E33202" w:rsidP="00C44AFD">
            <w:pPr>
              <w:pStyle w:val="TableContentLeft"/>
            </w:pPr>
            <w:r w:rsidRPr="00620C09">
              <w:t>S_LPAd → eUICC</w:t>
            </w:r>
          </w:p>
        </w:tc>
        <w:tc>
          <w:tcPr>
            <w:tcW w:w="1538" w:type="pct"/>
            <w:shd w:val="clear" w:color="auto" w:fill="auto"/>
            <w:vAlign w:val="center"/>
          </w:tcPr>
          <w:p w14:paraId="48BD3CD6" w14:textId="77777777" w:rsidR="00E33202" w:rsidRPr="00620C09" w:rsidRDefault="00E33202" w:rsidP="00C44AFD">
            <w:pPr>
              <w:pStyle w:val="TableContentLeft"/>
            </w:pPr>
            <w:r w:rsidRPr="00620C09">
              <w:t>MTD_STORE_DATA(</w:t>
            </w:r>
            <w:r w:rsidRPr="00620C09">
              <w:br/>
              <w:t>#LIST_NOTIF_INSTALL)</w:t>
            </w:r>
          </w:p>
        </w:tc>
        <w:tc>
          <w:tcPr>
            <w:tcW w:w="1573" w:type="pct"/>
            <w:shd w:val="clear" w:color="auto" w:fill="auto"/>
            <w:vAlign w:val="center"/>
          </w:tcPr>
          <w:p w14:paraId="1ED3A78D" w14:textId="77777777" w:rsidR="00E33202" w:rsidRPr="00620C09" w:rsidRDefault="00E33202" w:rsidP="00C44AFD">
            <w:pPr>
              <w:pStyle w:val="TableContentLeft"/>
            </w:pPr>
            <w:r w:rsidRPr="00620C09">
              <w:t>#R_LIST_NOTIF_NONE</w:t>
            </w:r>
          </w:p>
          <w:p w14:paraId="38CF7C7A" w14:textId="77777777" w:rsidR="00E33202" w:rsidRPr="00620C09" w:rsidRDefault="00E33202" w:rsidP="00C44AFD">
            <w:pPr>
              <w:pStyle w:val="TableContentLeft"/>
            </w:pPr>
            <w:r w:rsidRPr="00620C09">
              <w:t>SW = 0x9000</w:t>
            </w:r>
          </w:p>
        </w:tc>
        <w:tc>
          <w:tcPr>
            <w:tcW w:w="723" w:type="pct"/>
            <w:shd w:val="clear" w:color="auto" w:fill="auto"/>
            <w:vAlign w:val="center"/>
          </w:tcPr>
          <w:p w14:paraId="0AE72D44"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28DA58E1" w14:textId="77777777" w:rsidTr="00C44AFD">
        <w:trPr>
          <w:trHeight w:val="314"/>
          <w:jc w:val="center"/>
        </w:trPr>
        <w:tc>
          <w:tcPr>
            <w:tcW w:w="463" w:type="pct"/>
            <w:shd w:val="clear" w:color="auto" w:fill="auto"/>
            <w:vAlign w:val="center"/>
          </w:tcPr>
          <w:p w14:paraId="24B61961" w14:textId="77777777" w:rsidR="00E33202" w:rsidRPr="00620C09" w:rsidRDefault="00E33202" w:rsidP="00C44AFD">
            <w:pPr>
              <w:pStyle w:val="TableContentLeft"/>
            </w:pPr>
            <w:r w:rsidRPr="00620C09">
              <w:t>5</w:t>
            </w:r>
          </w:p>
        </w:tc>
        <w:tc>
          <w:tcPr>
            <w:tcW w:w="703" w:type="pct"/>
            <w:shd w:val="clear" w:color="auto" w:fill="auto"/>
            <w:vAlign w:val="center"/>
          </w:tcPr>
          <w:p w14:paraId="78F867F7"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CB964BD" w14:textId="77777777" w:rsidR="00E33202" w:rsidRPr="00620C09" w:rsidRDefault="00E33202" w:rsidP="00C44AFD">
            <w:pPr>
              <w:pStyle w:val="TableContentLeft"/>
            </w:pPr>
            <w:r w:rsidRPr="00620C09">
              <w:t>MTD_STORE_DATA(</w:t>
            </w:r>
            <w:r w:rsidRPr="00620C09">
              <w:br/>
              <w:t>#LIST_NOTIF_ENABLE)</w:t>
            </w:r>
          </w:p>
        </w:tc>
        <w:tc>
          <w:tcPr>
            <w:tcW w:w="1573" w:type="pct"/>
            <w:shd w:val="clear" w:color="auto" w:fill="auto"/>
            <w:vAlign w:val="center"/>
          </w:tcPr>
          <w:p w14:paraId="1F5AAA29" w14:textId="77777777" w:rsidR="00E33202" w:rsidRPr="00620C09" w:rsidRDefault="00E33202" w:rsidP="00C44AFD">
            <w:pPr>
              <w:pStyle w:val="TableContentLeft"/>
            </w:pPr>
            <w:r w:rsidRPr="00620C09">
              <w:t>#R_LIST_NOTIF_NONE</w:t>
            </w:r>
          </w:p>
          <w:p w14:paraId="743EB857" w14:textId="77777777" w:rsidR="00E33202" w:rsidRPr="00620C09" w:rsidRDefault="00E33202" w:rsidP="00C44AFD">
            <w:pPr>
              <w:pStyle w:val="TableContentLeft"/>
            </w:pPr>
            <w:r w:rsidRPr="00620C09">
              <w:t>SW = 0x9000</w:t>
            </w:r>
          </w:p>
        </w:tc>
        <w:tc>
          <w:tcPr>
            <w:tcW w:w="723" w:type="pct"/>
            <w:shd w:val="clear" w:color="auto" w:fill="auto"/>
            <w:vAlign w:val="center"/>
          </w:tcPr>
          <w:p w14:paraId="2532CC75"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4A3BF526" w14:textId="77777777" w:rsidTr="00C44AFD">
        <w:trPr>
          <w:trHeight w:val="314"/>
          <w:jc w:val="center"/>
        </w:trPr>
        <w:tc>
          <w:tcPr>
            <w:tcW w:w="463" w:type="pct"/>
            <w:shd w:val="clear" w:color="auto" w:fill="auto"/>
            <w:vAlign w:val="center"/>
          </w:tcPr>
          <w:p w14:paraId="5B90884D" w14:textId="77777777" w:rsidR="00E33202" w:rsidRPr="00620C09" w:rsidRDefault="00E33202" w:rsidP="00C44AFD">
            <w:pPr>
              <w:pStyle w:val="TableContentLeft"/>
            </w:pPr>
            <w:r w:rsidRPr="00620C09">
              <w:t>6</w:t>
            </w:r>
          </w:p>
        </w:tc>
        <w:tc>
          <w:tcPr>
            <w:tcW w:w="703" w:type="pct"/>
            <w:shd w:val="clear" w:color="auto" w:fill="auto"/>
            <w:vAlign w:val="center"/>
          </w:tcPr>
          <w:p w14:paraId="52C9E6A3" w14:textId="77777777" w:rsidR="00E33202" w:rsidRPr="00620C09" w:rsidRDefault="00E33202" w:rsidP="00C44AFD">
            <w:pPr>
              <w:pStyle w:val="TableContentLeft"/>
            </w:pPr>
            <w:r w:rsidRPr="00620C09">
              <w:t>S_LPAd → eUICC</w:t>
            </w:r>
          </w:p>
        </w:tc>
        <w:tc>
          <w:tcPr>
            <w:tcW w:w="1538" w:type="pct"/>
            <w:shd w:val="clear" w:color="auto" w:fill="auto"/>
            <w:vAlign w:val="center"/>
          </w:tcPr>
          <w:p w14:paraId="26A1CDF0" w14:textId="77777777" w:rsidR="00E33202" w:rsidRPr="00620C09" w:rsidRDefault="00E33202" w:rsidP="00C44AFD">
            <w:pPr>
              <w:pStyle w:val="TableContentLeft"/>
            </w:pPr>
            <w:r w:rsidRPr="00620C09">
              <w:t>MTD_STORE_DATA(</w:t>
            </w:r>
            <w:r w:rsidRPr="00620C09">
              <w:br/>
              <w:t>#LIST_NOTIF_DISABLE)</w:t>
            </w:r>
          </w:p>
        </w:tc>
        <w:tc>
          <w:tcPr>
            <w:tcW w:w="1573" w:type="pct"/>
            <w:shd w:val="clear" w:color="auto" w:fill="auto"/>
            <w:vAlign w:val="center"/>
          </w:tcPr>
          <w:p w14:paraId="2866380C" w14:textId="77777777" w:rsidR="00E33202" w:rsidRPr="00620C09" w:rsidRDefault="00E33202" w:rsidP="00C44AFD">
            <w:pPr>
              <w:pStyle w:val="TableContentLeft"/>
            </w:pPr>
            <w:r w:rsidRPr="00620C09">
              <w:t>#R_LIST_NOTIF_NONE</w:t>
            </w:r>
          </w:p>
          <w:p w14:paraId="7480DF40" w14:textId="77777777" w:rsidR="00E33202" w:rsidRPr="00620C09" w:rsidRDefault="00E33202" w:rsidP="00C44AFD">
            <w:pPr>
              <w:pStyle w:val="TableContentLeft"/>
            </w:pPr>
            <w:r w:rsidRPr="00620C09">
              <w:t>SW = 0x9000</w:t>
            </w:r>
          </w:p>
        </w:tc>
        <w:tc>
          <w:tcPr>
            <w:tcW w:w="723" w:type="pct"/>
            <w:shd w:val="clear" w:color="auto" w:fill="auto"/>
            <w:vAlign w:val="center"/>
          </w:tcPr>
          <w:p w14:paraId="0F01919D"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0D915F87" w14:textId="77777777" w:rsidTr="00C44AFD">
        <w:trPr>
          <w:trHeight w:val="314"/>
          <w:jc w:val="center"/>
        </w:trPr>
        <w:tc>
          <w:tcPr>
            <w:tcW w:w="463" w:type="pct"/>
            <w:shd w:val="clear" w:color="auto" w:fill="auto"/>
            <w:vAlign w:val="center"/>
          </w:tcPr>
          <w:p w14:paraId="793886B9" w14:textId="77777777" w:rsidR="00E33202" w:rsidRPr="00620C09" w:rsidRDefault="00E33202" w:rsidP="00C44AFD">
            <w:pPr>
              <w:pStyle w:val="TableContentLeft"/>
            </w:pPr>
            <w:r w:rsidRPr="00620C09">
              <w:t>7</w:t>
            </w:r>
          </w:p>
        </w:tc>
        <w:tc>
          <w:tcPr>
            <w:tcW w:w="703" w:type="pct"/>
            <w:shd w:val="clear" w:color="auto" w:fill="auto"/>
            <w:vAlign w:val="center"/>
          </w:tcPr>
          <w:p w14:paraId="089551D5"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3711E23" w14:textId="77777777" w:rsidR="00E33202" w:rsidRPr="00620C09" w:rsidRDefault="00E33202" w:rsidP="00C44AFD">
            <w:pPr>
              <w:pStyle w:val="TableContentLeft"/>
            </w:pPr>
            <w:r w:rsidRPr="00620C09">
              <w:t>MTD_STORE_DATA(</w:t>
            </w:r>
            <w:r w:rsidRPr="00620C09">
              <w:br/>
              <w:t>#LIST_NOTIF_DELETE)</w:t>
            </w:r>
          </w:p>
        </w:tc>
        <w:tc>
          <w:tcPr>
            <w:tcW w:w="1573" w:type="pct"/>
            <w:shd w:val="clear" w:color="auto" w:fill="auto"/>
            <w:vAlign w:val="center"/>
          </w:tcPr>
          <w:p w14:paraId="059E02AE" w14:textId="77777777" w:rsidR="00E33202" w:rsidRPr="00620C09" w:rsidRDefault="00E33202" w:rsidP="00C44AFD">
            <w:pPr>
              <w:pStyle w:val="TableContentLeft"/>
            </w:pPr>
            <w:r w:rsidRPr="00620C09">
              <w:t>#R_LIST_NOTIF_NONE</w:t>
            </w:r>
          </w:p>
          <w:p w14:paraId="19D97826" w14:textId="77777777" w:rsidR="00E33202" w:rsidRPr="00620C09" w:rsidRDefault="00E33202" w:rsidP="00C44AFD">
            <w:pPr>
              <w:pStyle w:val="TableContentLeft"/>
            </w:pPr>
            <w:r w:rsidRPr="00620C09">
              <w:t>SW = 0x9000</w:t>
            </w:r>
          </w:p>
        </w:tc>
        <w:tc>
          <w:tcPr>
            <w:tcW w:w="723" w:type="pct"/>
            <w:shd w:val="clear" w:color="auto" w:fill="auto"/>
            <w:vAlign w:val="center"/>
          </w:tcPr>
          <w:p w14:paraId="46E3005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23B0064F" w14:textId="77777777" w:rsidTr="00C44AFD">
        <w:trPr>
          <w:trHeight w:val="314"/>
          <w:jc w:val="center"/>
        </w:trPr>
        <w:tc>
          <w:tcPr>
            <w:tcW w:w="463" w:type="pct"/>
            <w:shd w:val="clear" w:color="auto" w:fill="auto"/>
            <w:vAlign w:val="center"/>
          </w:tcPr>
          <w:p w14:paraId="1D0A87ED" w14:textId="77777777" w:rsidR="00E33202" w:rsidRPr="00620C09" w:rsidRDefault="00E33202" w:rsidP="00C44AFD">
            <w:pPr>
              <w:pStyle w:val="TableContentLeft"/>
            </w:pPr>
            <w:r w:rsidRPr="00620C09">
              <w:t>8</w:t>
            </w:r>
          </w:p>
        </w:tc>
        <w:tc>
          <w:tcPr>
            <w:tcW w:w="703" w:type="pct"/>
            <w:shd w:val="clear" w:color="auto" w:fill="auto"/>
            <w:vAlign w:val="center"/>
          </w:tcPr>
          <w:p w14:paraId="380D4652" w14:textId="77777777" w:rsidR="00E33202" w:rsidRPr="00620C09" w:rsidRDefault="00E33202" w:rsidP="00C44AFD">
            <w:pPr>
              <w:pStyle w:val="TableContentLeft"/>
            </w:pPr>
            <w:r w:rsidRPr="00620C09">
              <w:t>S_LPAd → eUICC</w:t>
            </w:r>
          </w:p>
        </w:tc>
        <w:tc>
          <w:tcPr>
            <w:tcW w:w="1538" w:type="pct"/>
            <w:shd w:val="clear" w:color="auto" w:fill="auto"/>
            <w:vAlign w:val="center"/>
          </w:tcPr>
          <w:p w14:paraId="704F8C9B" w14:textId="77777777" w:rsidR="00E33202" w:rsidRPr="00620C09" w:rsidRDefault="00E33202" w:rsidP="00C44AFD">
            <w:pPr>
              <w:pStyle w:val="TableContentLeft"/>
            </w:pPr>
            <w:r w:rsidRPr="00620C09">
              <w:t>MTD_STORE_DATA(</w:t>
            </w:r>
            <w:r w:rsidRPr="00620C09">
              <w:br/>
              <w:t>#LIST_NOTIF_INSTALL_ENABLE)</w:t>
            </w:r>
          </w:p>
        </w:tc>
        <w:tc>
          <w:tcPr>
            <w:tcW w:w="1573" w:type="pct"/>
            <w:shd w:val="clear" w:color="auto" w:fill="auto"/>
            <w:vAlign w:val="center"/>
          </w:tcPr>
          <w:p w14:paraId="36D207D3" w14:textId="77777777" w:rsidR="00E33202" w:rsidRPr="00620C09" w:rsidRDefault="00E33202" w:rsidP="00C44AFD">
            <w:pPr>
              <w:pStyle w:val="TableContentLeft"/>
            </w:pPr>
            <w:r w:rsidRPr="00620C09">
              <w:t>#R_LIST_NOTIF_NONE</w:t>
            </w:r>
          </w:p>
          <w:p w14:paraId="32830AB0" w14:textId="77777777" w:rsidR="00E33202" w:rsidRPr="00620C09" w:rsidRDefault="00E33202" w:rsidP="00C44AFD">
            <w:pPr>
              <w:pStyle w:val="TableContentLeft"/>
            </w:pPr>
            <w:r w:rsidRPr="00620C09">
              <w:t>SW = 0x9000</w:t>
            </w:r>
          </w:p>
        </w:tc>
        <w:tc>
          <w:tcPr>
            <w:tcW w:w="723" w:type="pct"/>
            <w:shd w:val="clear" w:color="auto" w:fill="auto"/>
            <w:vAlign w:val="center"/>
          </w:tcPr>
          <w:p w14:paraId="683DBE07"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678086E9" w14:textId="77777777" w:rsidTr="00C44AFD">
        <w:trPr>
          <w:trHeight w:val="314"/>
          <w:jc w:val="center"/>
        </w:trPr>
        <w:tc>
          <w:tcPr>
            <w:tcW w:w="463" w:type="pct"/>
            <w:shd w:val="clear" w:color="auto" w:fill="auto"/>
            <w:vAlign w:val="center"/>
          </w:tcPr>
          <w:p w14:paraId="32EED087" w14:textId="77777777" w:rsidR="00E33202" w:rsidRPr="00620C09" w:rsidRDefault="00E33202" w:rsidP="00C44AFD">
            <w:pPr>
              <w:pStyle w:val="TableContentLeft"/>
            </w:pPr>
            <w:r w:rsidRPr="00620C09">
              <w:t>9</w:t>
            </w:r>
          </w:p>
        </w:tc>
        <w:tc>
          <w:tcPr>
            <w:tcW w:w="703" w:type="pct"/>
            <w:shd w:val="clear" w:color="auto" w:fill="auto"/>
            <w:vAlign w:val="center"/>
          </w:tcPr>
          <w:p w14:paraId="0EC29DFE" w14:textId="77777777" w:rsidR="00E33202" w:rsidRPr="00620C09" w:rsidRDefault="00E33202" w:rsidP="00C44AFD">
            <w:pPr>
              <w:pStyle w:val="TableContentLeft"/>
            </w:pPr>
            <w:r w:rsidRPr="00620C09">
              <w:t>S_LPAd → eUICC</w:t>
            </w:r>
          </w:p>
        </w:tc>
        <w:tc>
          <w:tcPr>
            <w:tcW w:w="1538" w:type="pct"/>
            <w:shd w:val="clear" w:color="auto" w:fill="auto"/>
            <w:vAlign w:val="center"/>
          </w:tcPr>
          <w:p w14:paraId="5B33CFAC" w14:textId="77777777" w:rsidR="00E33202" w:rsidRPr="00620C09" w:rsidRDefault="00E33202" w:rsidP="00C44AFD">
            <w:pPr>
              <w:pStyle w:val="TableContentLeft"/>
            </w:pPr>
            <w:r w:rsidRPr="00620C09">
              <w:t>MTD_STORE_DATA(</w:t>
            </w:r>
            <w:r w:rsidRPr="00620C09">
              <w:br/>
              <w:t>#LIST_NOTIF_DISABLE_DELETE)</w:t>
            </w:r>
          </w:p>
        </w:tc>
        <w:tc>
          <w:tcPr>
            <w:tcW w:w="1573" w:type="pct"/>
            <w:shd w:val="clear" w:color="auto" w:fill="auto"/>
            <w:vAlign w:val="center"/>
          </w:tcPr>
          <w:p w14:paraId="6DB2CE60" w14:textId="77777777" w:rsidR="00E33202" w:rsidRPr="00620C09" w:rsidRDefault="00E33202" w:rsidP="00C44AFD">
            <w:pPr>
              <w:pStyle w:val="TableContentLeft"/>
            </w:pPr>
            <w:r w:rsidRPr="00620C09">
              <w:t>#R_LIST_NOTIF_NONE</w:t>
            </w:r>
          </w:p>
          <w:p w14:paraId="7FA4315B" w14:textId="77777777" w:rsidR="00E33202" w:rsidRPr="00620C09" w:rsidRDefault="00E33202" w:rsidP="00C44AFD">
            <w:pPr>
              <w:pStyle w:val="TableContentLeft"/>
            </w:pPr>
            <w:r w:rsidRPr="00620C09">
              <w:t>SW = 0x9000</w:t>
            </w:r>
          </w:p>
        </w:tc>
        <w:tc>
          <w:tcPr>
            <w:tcW w:w="723" w:type="pct"/>
            <w:shd w:val="clear" w:color="auto" w:fill="auto"/>
            <w:vAlign w:val="center"/>
          </w:tcPr>
          <w:p w14:paraId="59067342"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17AE7B66" w14:textId="77777777" w:rsidTr="00C44AFD">
        <w:trPr>
          <w:trHeight w:val="314"/>
          <w:jc w:val="center"/>
        </w:trPr>
        <w:tc>
          <w:tcPr>
            <w:tcW w:w="463" w:type="pct"/>
            <w:shd w:val="clear" w:color="auto" w:fill="auto"/>
            <w:vAlign w:val="center"/>
          </w:tcPr>
          <w:p w14:paraId="48C493FA" w14:textId="77777777" w:rsidR="00E33202" w:rsidRPr="00620C09" w:rsidRDefault="00E33202" w:rsidP="00C44AFD">
            <w:pPr>
              <w:pStyle w:val="TableContentLeft"/>
            </w:pPr>
            <w:r w:rsidRPr="00620C09">
              <w:t>10</w:t>
            </w:r>
          </w:p>
        </w:tc>
        <w:tc>
          <w:tcPr>
            <w:tcW w:w="703" w:type="pct"/>
            <w:shd w:val="clear" w:color="auto" w:fill="auto"/>
            <w:vAlign w:val="center"/>
          </w:tcPr>
          <w:p w14:paraId="386DB6E9"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40EE15C" w14:textId="77777777" w:rsidR="00E33202" w:rsidRPr="00620C09" w:rsidRDefault="00E33202" w:rsidP="00C44AFD">
            <w:pPr>
              <w:pStyle w:val="TableContentLeft"/>
            </w:pPr>
            <w:r w:rsidRPr="00620C09">
              <w:t>MTD_STORE_DATA(</w:t>
            </w:r>
            <w:r w:rsidRPr="00620C09">
              <w:br/>
              <w:t>#LIST_NOTIF_DISABLE_ENABLE)</w:t>
            </w:r>
          </w:p>
        </w:tc>
        <w:tc>
          <w:tcPr>
            <w:tcW w:w="1573" w:type="pct"/>
            <w:shd w:val="clear" w:color="auto" w:fill="auto"/>
            <w:vAlign w:val="center"/>
          </w:tcPr>
          <w:p w14:paraId="29E862A9" w14:textId="77777777" w:rsidR="00E33202" w:rsidRPr="00620C09" w:rsidRDefault="00E33202" w:rsidP="00C44AFD">
            <w:pPr>
              <w:pStyle w:val="TableContentLeft"/>
            </w:pPr>
            <w:r w:rsidRPr="00620C09">
              <w:t>#R_LIST_NOTIF_NONE</w:t>
            </w:r>
          </w:p>
          <w:p w14:paraId="531DB7DF" w14:textId="77777777" w:rsidR="00E33202" w:rsidRPr="00620C09" w:rsidRDefault="00E33202" w:rsidP="00C44AFD">
            <w:pPr>
              <w:pStyle w:val="TableContentLeft"/>
            </w:pPr>
            <w:r w:rsidRPr="00620C09">
              <w:t>SW = 0x9000</w:t>
            </w:r>
          </w:p>
        </w:tc>
        <w:tc>
          <w:tcPr>
            <w:tcW w:w="723" w:type="pct"/>
            <w:shd w:val="clear" w:color="auto" w:fill="auto"/>
            <w:vAlign w:val="center"/>
          </w:tcPr>
          <w:p w14:paraId="3623D4FB"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421EB7" w14:paraId="13857FAB" w14:textId="77777777" w:rsidTr="00C44AFD">
        <w:trPr>
          <w:trHeight w:val="314"/>
          <w:jc w:val="center"/>
        </w:trPr>
        <w:tc>
          <w:tcPr>
            <w:tcW w:w="463" w:type="pct"/>
            <w:shd w:val="clear" w:color="auto" w:fill="auto"/>
            <w:vAlign w:val="center"/>
          </w:tcPr>
          <w:p w14:paraId="1BC0C635" w14:textId="77777777" w:rsidR="00E33202" w:rsidRPr="00620C09" w:rsidRDefault="00E33202" w:rsidP="00C44AFD">
            <w:pPr>
              <w:pStyle w:val="TableContentLeft"/>
            </w:pPr>
            <w:r w:rsidRPr="00620C09">
              <w:t>11</w:t>
            </w:r>
          </w:p>
        </w:tc>
        <w:tc>
          <w:tcPr>
            <w:tcW w:w="703" w:type="pct"/>
            <w:shd w:val="clear" w:color="auto" w:fill="auto"/>
            <w:vAlign w:val="center"/>
          </w:tcPr>
          <w:p w14:paraId="4D80A40A" w14:textId="77777777" w:rsidR="00E33202" w:rsidRPr="00620C09" w:rsidRDefault="00E33202" w:rsidP="00C44AFD">
            <w:pPr>
              <w:pStyle w:val="TableContentLeft"/>
            </w:pPr>
            <w:r w:rsidRPr="00620C09">
              <w:t>S_LPAd → eUICC</w:t>
            </w:r>
          </w:p>
        </w:tc>
        <w:tc>
          <w:tcPr>
            <w:tcW w:w="1538" w:type="pct"/>
            <w:shd w:val="clear" w:color="auto" w:fill="auto"/>
            <w:vAlign w:val="center"/>
          </w:tcPr>
          <w:p w14:paraId="5B21E3BB" w14:textId="77777777" w:rsidR="00E33202" w:rsidRPr="00620C09" w:rsidRDefault="00E33202" w:rsidP="00C44AFD">
            <w:pPr>
              <w:pStyle w:val="TableContentLeft"/>
            </w:pPr>
            <w:r w:rsidRPr="00620C09">
              <w:t>MTD_STORE_DATA(</w:t>
            </w:r>
            <w:r w:rsidRPr="00620C09">
              <w:br/>
              <w:t>#LIST_NOTIF_INSTALL_ENABLE_DISABLE)</w:t>
            </w:r>
          </w:p>
        </w:tc>
        <w:tc>
          <w:tcPr>
            <w:tcW w:w="1573" w:type="pct"/>
            <w:shd w:val="clear" w:color="auto" w:fill="auto"/>
            <w:vAlign w:val="center"/>
          </w:tcPr>
          <w:p w14:paraId="3E2A5D71" w14:textId="77777777" w:rsidR="00E33202" w:rsidRPr="00620C09" w:rsidRDefault="00E33202" w:rsidP="00C44AFD">
            <w:pPr>
              <w:pStyle w:val="TableContentLeft"/>
            </w:pPr>
            <w:r w:rsidRPr="00620C09">
              <w:t>#R_LIST_NOTIF_NONE</w:t>
            </w:r>
          </w:p>
          <w:p w14:paraId="7A4F9017" w14:textId="77777777" w:rsidR="00E33202" w:rsidRPr="00620C09" w:rsidRDefault="00E33202" w:rsidP="00C44AFD">
            <w:pPr>
              <w:pStyle w:val="TableContentLeft"/>
            </w:pPr>
            <w:r w:rsidRPr="00620C09">
              <w:t>SW = 0x9000</w:t>
            </w:r>
          </w:p>
        </w:tc>
        <w:tc>
          <w:tcPr>
            <w:tcW w:w="723" w:type="pct"/>
            <w:shd w:val="clear" w:color="auto" w:fill="auto"/>
            <w:vAlign w:val="center"/>
          </w:tcPr>
          <w:p w14:paraId="5957AC9A" w14:textId="77777777" w:rsidR="00E33202" w:rsidRPr="00620C09" w:rsidRDefault="00E33202" w:rsidP="00C44AFD">
            <w:pPr>
              <w:pStyle w:val="TableContentLeft"/>
              <w:rPr>
                <w:lang w:val="fr-FR"/>
              </w:rPr>
            </w:pPr>
            <w:r w:rsidRPr="00620C09">
              <w:rPr>
                <w:lang w:val="fr-FR"/>
              </w:rPr>
              <w:t>RQ35_016 RQ57_068 RQ57_068_1 RQ57_068_4 RQ57_069</w:t>
            </w:r>
          </w:p>
        </w:tc>
      </w:tr>
    </w:tbl>
    <w:p w14:paraId="037F6FEF" w14:textId="12E48046" w:rsidR="00E33202" w:rsidRPr="004652C1" w:rsidRDefault="00E33202" w:rsidP="00E33202">
      <w:pPr>
        <w:pStyle w:val="Heading3"/>
        <w:numPr>
          <w:ilvl w:val="0"/>
          <w:numId w:val="0"/>
        </w:numPr>
        <w:tabs>
          <w:tab w:val="left" w:pos="851"/>
        </w:tabs>
        <w:ind w:left="851" w:hanging="851"/>
        <w:rPr>
          <w:lang w:val="fr-FR"/>
        </w:rPr>
      </w:pPr>
      <w:bookmarkStart w:id="775" w:name="_Toc471393174"/>
      <w:bookmarkStart w:id="776" w:name="_Toc471721979"/>
      <w:bookmarkStart w:id="777" w:name="_Toc471821998"/>
      <w:bookmarkStart w:id="778" w:name="_Toc471827335"/>
      <w:bookmarkStart w:id="779" w:name="_Toc471828737"/>
      <w:bookmarkStart w:id="780" w:name="_Toc471829712"/>
      <w:bookmarkStart w:id="781" w:name="_Toc471896184"/>
      <w:bookmarkStart w:id="782" w:name="_Toc472580117"/>
      <w:bookmarkStart w:id="783" w:name="_Toc471393175"/>
      <w:bookmarkStart w:id="784" w:name="_Toc471721980"/>
      <w:bookmarkStart w:id="785" w:name="_Toc471821999"/>
      <w:bookmarkStart w:id="786" w:name="_Toc471827336"/>
      <w:bookmarkStart w:id="787" w:name="_Toc471828738"/>
      <w:bookmarkStart w:id="788" w:name="_Toc471829713"/>
      <w:bookmarkStart w:id="789" w:name="_Toc471896185"/>
      <w:bookmarkStart w:id="790" w:name="_Toc472580118"/>
      <w:bookmarkStart w:id="791" w:name="_Toc471393176"/>
      <w:bookmarkStart w:id="792" w:name="_Toc471721981"/>
      <w:bookmarkStart w:id="793" w:name="_Toc471822000"/>
      <w:bookmarkStart w:id="794" w:name="_Toc471827337"/>
      <w:bookmarkStart w:id="795" w:name="_Toc471828739"/>
      <w:bookmarkStart w:id="796" w:name="_Toc471829714"/>
      <w:bookmarkStart w:id="797" w:name="_Toc471896186"/>
      <w:bookmarkStart w:id="798" w:name="_Toc472580119"/>
      <w:bookmarkStart w:id="799" w:name="_Toc483841262"/>
      <w:bookmarkStart w:id="800" w:name="_Toc518049260"/>
      <w:bookmarkStart w:id="801" w:name="_Toc520956831"/>
      <w:bookmarkStart w:id="802" w:name="_Toc13661611"/>
      <w:bookmarkStart w:id="803" w:name="_Toc195628541"/>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sidRPr="004652C1">
        <w:rPr>
          <w:lang w:val="fr-FR"/>
        </w:rPr>
        <w:t>4.2.15</w:t>
      </w:r>
      <w:r w:rsidRPr="004652C1">
        <w:rPr>
          <w:lang w:val="fr-FR"/>
        </w:rPr>
        <w:tab/>
      </w:r>
      <w:r w:rsidRPr="004652C1">
        <w:rPr>
          <w:iCs w:val="0"/>
          <w:lang w:val="fr-FR"/>
        </w:rPr>
        <w:t>ES10b (LPA -- eUICC): RetrieveNotificationsList</w:t>
      </w:r>
      <w:bookmarkEnd w:id="799"/>
      <w:bookmarkEnd w:id="800"/>
      <w:bookmarkEnd w:id="801"/>
      <w:bookmarkEnd w:id="802"/>
      <w:bookmarkEnd w:id="803"/>
    </w:p>
    <w:p w14:paraId="4AF5C8C3" w14:textId="77777777" w:rsidR="00E33202" w:rsidRPr="004652C1" w:rsidRDefault="00E33202" w:rsidP="00E33202">
      <w:pPr>
        <w:pStyle w:val="Heading4"/>
        <w:numPr>
          <w:ilvl w:val="0"/>
          <w:numId w:val="0"/>
        </w:numPr>
        <w:tabs>
          <w:tab w:val="left" w:pos="1077"/>
        </w:tabs>
        <w:ind w:left="1077" w:hanging="1077"/>
        <w:rPr>
          <w:bCs/>
          <w:lang w:val="fr-FR"/>
        </w:rPr>
      </w:pPr>
      <w:r w:rsidRPr="004652C1">
        <w:rPr>
          <w:bCs/>
          <w:lang w:val="fr-FR"/>
        </w:rPr>
        <w:t>4.2.15.1</w:t>
      </w:r>
      <w:r w:rsidRPr="004652C1">
        <w:rPr>
          <w:bCs/>
          <w:lang w:val="fr-FR"/>
        </w:rPr>
        <w:tab/>
        <w:t>Conformance Requirements</w:t>
      </w:r>
    </w:p>
    <w:p w14:paraId="5223CFBC" w14:textId="77777777" w:rsidR="00E33202" w:rsidRPr="00DA0491" w:rsidRDefault="00E33202" w:rsidP="00E33202">
      <w:pPr>
        <w:pStyle w:val="NormalParagraph"/>
        <w:rPr>
          <w:lang w:val="fr-FR"/>
        </w:rPr>
      </w:pPr>
      <w:r w:rsidRPr="00DA0491">
        <w:rPr>
          <w:b/>
          <w:lang w:val="fr-FR"/>
        </w:rPr>
        <w:t>References</w:t>
      </w:r>
    </w:p>
    <w:p w14:paraId="42E5328B" w14:textId="77777777" w:rsidR="00E33202" w:rsidRPr="00DA0491" w:rsidRDefault="00E33202" w:rsidP="00E33202">
      <w:pPr>
        <w:pStyle w:val="NormalParagraph"/>
        <w:rPr>
          <w:lang w:val="fr-FR"/>
        </w:rPr>
      </w:pPr>
      <w:r w:rsidRPr="00DA0491">
        <w:rPr>
          <w:lang w:val="fr-FR"/>
        </w:rPr>
        <w:t>GSMA RSP Technical Specification [2]</w:t>
      </w:r>
    </w:p>
    <w:p w14:paraId="6DD0D0C4" w14:textId="77777777" w:rsidR="00E33202" w:rsidRPr="00DA0491" w:rsidRDefault="00E33202" w:rsidP="00E33202">
      <w:pPr>
        <w:pStyle w:val="NormalParagraph"/>
        <w:rPr>
          <w:lang w:val="fr-FR"/>
        </w:rPr>
      </w:pPr>
      <w:r w:rsidRPr="00DA0491">
        <w:rPr>
          <w:b/>
          <w:lang w:val="fr-FR"/>
        </w:rPr>
        <w:t>Requirements</w:t>
      </w:r>
    </w:p>
    <w:p w14:paraId="7EE5D9F9"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25_020, RQ25_021</w:t>
      </w:r>
    </w:p>
    <w:p w14:paraId="52E81F84"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26_034, RQ26_035</w:t>
      </w:r>
    </w:p>
    <w:p w14:paraId="2E0DE0BF" w14:textId="77777777" w:rsidR="00E33202" w:rsidRPr="004652C1" w:rsidRDefault="00E33202" w:rsidP="00E33202">
      <w:pPr>
        <w:pStyle w:val="ListBullet1"/>
        <w:numPr>
          <w:ilvl w:val="0"/>
          <w:numId w:val="0"/>
        </w:numPr>
        <w:ind w:left="680" w:hanging="340"/>
        <w:rPr>
          <w:lang w:val="fr-FR"/>
        </w:rPr>
      </w:pPr>
      <w:r w:rsidRPr="00620C09">
        <w:rPr>
          <w:rFonts w:ascii="Symbol" w:hAnsi="Symbol"/>
        </w:rPr>
        <w:lastRenderedPageBreak/>
        <w:t></w:t>
      </w:r>
      <w:r w:rsidRPr="004652C1">
        <w:rPr>
          <w:rFonts w:ascii="Symbol" w:hAnsi="Symbol"/>
          <w:lang w:val="fr-FR"/>
        </w:rPr>
        <w:tab/>
      </w:r>
      <w:r w:rsidRPr="004652C1">
        <w:rPr>
          <w:lang w:val="fr-FR"/>
        </w:rPr>
        <w:t>RQ31_174</w:t>
      </w:r>
    </w:p>
    <w:p w14:paraId="6573D866"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35_001_1, RQ35_001_2, RQ35_003_1</w:t>
      </w:r>
    </w:p>
    <w:p w14:paraId="2841B92B"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57_071, RQ57_071_1, Q57_071_2, RQ57_071_3, RQ57_071_4</w:t>
      </w:r>
    </w:p>
    <w:p w14:paraId="7C69609D"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57_072, RQ57_072_1, RQ57_072_2, RQ57_073, RQ57_074, RQ57_075, RQ57_076</w:t>
      </w:r>
    </w:p>
    <w:p w14:paraId="71AC5780" w14:textId="77777777" w:rsidR="00E33202" w:rsidRPr="00620C09" w:rsidRDefault="00E33202" w:rsidP="00E33202">
      <w:pPr>
        <w:pStyle w:val="Heading4"/>
        <w:numPr>
          <w:ilvl w:val="0"/>
          <w:numId w:val="0"/>
        </w:numPr>
        <w:tabs>
          <w:tab w:val="left" w:pos="1077"/>
        </w:tabs>
        <w:ind w:left="1077" w:hanging="1077"/>
        <w:rPr>
          <w:bCs/>
        </w:rPr>
      </w:pPr>
      <w:r w:rsidRPr="00620C09">
        <w:rPr>
          <w:bCs/>
        </w:rPr>
        <w:t>4.2.15.2</w:t>
      </w:r>
      <w:r w:rsidRPr="00620C09">
        <w:rPr>
          <w:bCs/>
        </w:rPr>
        <w:tab/>
        <w:t>Test Cases</w:t>
      </w:r>
    </w:p>
    <w:p w14:paraId="7BA5BC10" w14:textId="77777777" w:rsidR="00E33202" w:rsidRPr="008F1B4C" w:rsidRDefault="00E33202" w:rsidP="00E33202">
      <w:pPr>
        <w:pStyle w:val="NormalParagraph"/>
      </w:pPr>
      <w:r w:rsidRPr="00263515">
        <w:t>Throughout all the RetrieveNotificationsList test cases the maximum number of Notifications simultaneously tested has been set to two as there is no minimum defined in SGP.21 [3] or SGP.22 [2] for the number of Notifications that can be stored by the eUICC.</w:t>
      </w:r>
    </w:p>
    <w:p w14:paraId="202CA7AD" w14:textId="77777777" w:rsidR="00E33202" w:rsidRPr="00D72496" w:rsidRDefault="00E33202" w:rsidP="00E33202">
      <w:pPr>
        <w:pStyle w:val="NormalParagraph"/>
        <w:rPr>
          <w:rFonts w:cs="Arial"/>
        </w:rPr>
      </w:pPr>
      <w:r w:rsidRPr="00263515">
        <w:rPr>
          <w:rFonts w:cs="Arial"/>
        </w:rPr>
        <w:t xml:space="preserve">In some test sequences defined below, it is expected to retrieve especially either a </w:t>
      </w:r>
      <w:r w:rsidRPr="008F1B4C">
        <w:rPr>
          <w:rStyle w:val="ASN1CodeChar"/>
        </w:rPr>
        <w:t>ProfileInstallationResult</w:t>
      </w:r>
      <w:r w:rsidRPr="00D72496">
        <w:rPr>
          <w:rFonts w:cs="Arial"/>
        </w:rPr>
        <w:t xml:space="preserve"> or an </w:t>
      </w:r>
      <w:r w:rsidRPr="008F1B4C">
        <w:rPr>
          <w:rStyle w:val="ASN1CodeChar"/>
        </w:rPr>
        <w:t>OtherSignedNotification</w:t>
      </w:r>
      <w:r w:rsidRPr="00D72496">
        <w:rPr>
          <w:rFonts w:cs="Arial"/>
        </w:rPr>
        <w:t xml:space="preserve"> for installation. When both are present in the eUICC, the only way to distinguish these two notifications is to compare their sequence numbers in the </w:t>
      </w:r>
      <w:r w:rsidRPr="008F1B4C">
        <w:rPr>
          <w:rStyle w:val="ASN1CodeChar"/>
        </w:rPr>
        <w:t>ListNotificationResponse</w:t>
      </w:r>
      <w:r w:rsidRPr="00D72496">
        <w:rPr>
          <w:rFonts w:cs="Arial"/>
        </w:rPr>
        <w:t xml:space="preserve">. The sequence number related to the </w:t>
      </w:r>
      <w:r w:rsidRPr="008F1B4C">
        <w:rPr>
          <w:rStyle w:val="ASN1CodeChar"/>
        </w:rPr>
        <w:t>ProfileInstallationResult</w:t>
      </w:r>
      <w:r w:rsidRPr="00D72496">
        <w:rPr>
          <w:rFonts w:cs="Arial"/>
        </w:rPr>
        <w:t xml:space="preserve"> SHALL be lower than the one linked to the </w:t>
      </w:r>
      <w:r w:rsidRPr="008F1B4C">
        <w:rPr>
          <w:rStyle w:val="ASN1CodeChar"/>
        </w:rPr>
        <w:t>OtherSignedNotification</w:t>
      </w:r>
      <w:r w:rsidRPr="00D72496">
        <w:rPr>
          <w:rFonts w:cs="Arial"/>
        </w:rPr>
        <w:t>.</w:t>
      </w:r>
    </w:p>
    <w:p w14:paraId="6C29670B" w14:textId="77777777" w:rsidR="00E33202" w:rsidRPr="00D864FD" w:rsidRDefault="00E33202" w:rsidP="00E33202">
      <w:pPr>
        <w:pStyle w:val="NormalParagraph"/>
        <w:rPr>
          <w:rStyle w:val="PlaceholderText"/>
          <w:rFonts w:cs="Arial"/>
        </w:rPr>
      </w:pPr>
      <w:r>
        <w:rPr>
          <w:rFonts w:cs="Arial"/>
        </w:rPr>
        <w:t xml:space="preserve">This assumption is based on the requirement defined in section 5.5.5 of SGP.22 [2] stating that the </w:t>
      </w:r>
      <w:r>
        <w:t xml:space="preserve">eUICC SHALL first generate the </w:t>
      </w:r>
      <w:r w:rsidRPr="002F72AE">
        <w:t xml:space="preserve">Profile Installation Result </w:t>
      </w:r>
      <w:r>
        <w:t xml:space="preserve">and then as many Notifications as configured in its metadata in the format of </w:t>
      </w:r>
      <w:r w:rsidRPr="008F1B4C">
        <w:rPr>
          <w:rStyle w:val="ASN1CodeChar"/>
        </w:rPr>
        <w:t>OtherSignedNotification</w:t>
      </w:r>
      <w:r w:rsidRPr="00D864FD">
        <w:rPr>
          <w:rFonts w:cs="Arial"/>
        </w:rPr>
        <w:t>.</w:t>
      </w:r>
    </w:p>
    <w:p w14:paraId="0B6310F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389773E" w14:textId="77777777" w:rsidTr="00C44AFD">
        <w:trPr>
          <w:trHeight w:val="432"/>
        </w:trPr>
        <w:tc>
          <w:tcPr>
            <w:tcW w:w="5000" w:type="pct"/>
            <w:gridSpan w:val="2"/>
            <w:shd w:val="clear" w:color="auto" w:fill="BFBFBF" w:themeFill="background1" w:themeFillShade="BF"/>
            <w:vAlign w:val="center"/>
          </w:tcPr>
          <w:p w14:paraId="728F0396" w14:textId="77777777" w:rsidR="00E33202" w:rsidRPr="00620C09" w:rsidDel="006548E9" w:rsidRDefault="00E33202" w:rsidP="00C44AFD">
            <w:pPr>
              <w:pStyle w:val="TableHeaderGray"/>
            </w:pPr>
            <w:r w:rsidRPr="00620C09">
              <w:t>General Initial Conditions</w:t>
            </w:r>
          </w:p>
        </w:tc>
      </w:tr>
      <w:tr w:rsidR="00E33202" w:rsidRPr="00620C09" w14:paraId="4FBB403A" w14:textId="77777777" w:rsidTr="00C44AFD">
        <w:trPr>
          <w:trHeight w:val="432"/>
        </w:trPr>
        <w:tc>
          <w:tcPr>
            <w:tcW w:w="1325" w:type="pct"/>
            <w:shd w:val="clear" w:color="auto" w:fill="BFBFBF" w:themeFill="background1" w:themeFillShade="BF"/>
            <w:vAlign w:val="center"/>
          </w:tcPr>
          <w:p w14:paraId="7BB07922" w14:textId="77777777" w:rsidR="00E33202" w:rsidRPr="00620C09" w:rsidRDefault="00E33202" w:rsidP="00C44AFD">
            <w:pPr>
              <w:pStyle w:val="TableHeaderGray"/>
            </w:pPr>
            <w:r w:rsidRPr="00620C09">
              <w:t>Entity</w:t>
            </w:r>
          </w:p>
        </w:tc>
        <w:tc>
          <w:tcPr>
            <w:tcW w:w="3675" w:type="pct"/>
            <w:shd w:val="clear" w:color="auto" w:fill="BFBFBF" w:themeFill="background1" w:themeFillShade="BF"/>
            <w:vAlign w:val="center"/>
          </w:tcPr>
          <w:p w14:paraId="3C24180B" w14:textId="77777777" w:rsidR="00E33202" w:rsidRPr="00620C09" w:rsidRDefault="00E33202" w:rsidP="00C44AFD">
            <w:pPr>
              <w:pStyle w:val="TableHeaderGray"/>
            </w:pPr>
            <w:r w:rsidRPr="00620C09">
              <w:t>Description of the general initial condition</w:t>
            </w:r>
          </w:p>
        </w:tc>
      </w:tr>
      <w:tr w:rsidR="00E33202" w:rsidRPr="00620C09" w14:paraId="2739997E" w14:textId="77777777" w:rsidTr="00C44AFD">
        <w:trPr>
          <w:trHeight w:val="207"/>
        </w:trPr>
        <w:tc>
          <w:tcPr>
            <w:tcW w:w="1325" w:type="pct"/>
            <w:vAlign w:val="center"/>
          </w:tcPr>
          <w:p w14:paraId="5D9BCFEE" w14:textId="77777777" w:rsidR="00E33202" w:rsidRPr="00620C09" w:rsidRDefault="00E33202" w:rsidP="00C44AFD">
            <w:pPr>
              <w:pStyle w:val="TableText"/>
            </w:pPr>
            <w:r w:rsidRPr="00620C09">
              <w:t>eUICC</w:t>
            </w:r>
          </w:p>
        </w:tc>
        <w:tc>
          <w:tcPr>
            <w:tcW w:w="3675" w:type="pct"/>
            <w:vAlign w:val="center"/>
          </w:tcPr>
          <w:p w14:paraId="3D84B5A7" w14:textId="77777777" w:rsidR="00E33202" w:rsidRPr="00620C09" w:rsidRDefault="00E33202" w:rsidP="00C44AFD">
            <w:pPr>
              <w:pStyle w:val="TableText"/>
            </w:pPr>
            <w:r w:rsidRPr="00620C09">
              <w:t>No Operational Profile is installed on the eUICC</w:t>
            </w:r>
            <w:r>
              <w:t>.</w:t>
            </w:r>
          </w:p>
        </w:tc>
      </w:tr>
      <w:tr w:rsidR="00E33202" w:rsidRPr="00620C09" w14:paraId="75BB6D71" w14:textId="77777777" w:rsidTr="00C44AFD">
        <w:trPr>
          <w:trHeight w:val="207"/>
        </w:trPr>
        <w:tc>
          <w:tcPr>
            <w:tcW w:w="1325" w:type="pct"/>
            <w:vAlign w:val="center"/>
          </w:tcPr>
          <w:p w14:paraId="67C237BC" w14:textId="77777777" w:rsidR="00E33202" w:rsidRPr="00620C09" w:rsidRDefault="00E33202" w:rsidP="00C44AFD">
            <w:pPr>
              <w:pStyle w:val="TableText"/>
            </w:pPr>
            <w:r w:rsidRPr="00620C09">
              <w:t>eUICC</w:t>
            </w:r>
          </w:p>
        </w:tc>
        <w:tc>
          <w:tcPr>
            <w:tcW w:w="3675" w:type="pct"/>
            <w:vAlign w:val="center"/>
          </w:tcPr>
          <w:p w14:paraId="20E113A5" w14:textId="745BA5A0" w:rsidR="00E33202" w:rsidRPr="00620C09" w:rsidRDefault="00E33202" w:rsidP="00C44AFD">
            <w:pPr>
              <w:pStyle w:val="TableText"/>
            </w:pPr>
            <w:r w:rsidRPr="00620C09">
              <w:t>No Notifications are stored in the eUICC's Pending Notifications List</w:t>
            </w:r>
            <w:r>
              <w:t>.</w:t>
            </w:r>
          </w:p>
        </w:tc>
      </w:tr>
    </w:tbl>
    <w:p w14:paraId="32627359" w14:textId="77777777" w:rsidR="00E33202" w:rsidRPr="00620C09" w:rsidRDefault="00E33202" w:rsidP="00E33202">
      <w:pPr>
        <w:pStyle w:val="Heading6no"/>
      </w:pPr>
      <w:r w:rsidRPr="00620C09">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184EBB94" w14:textId="77777777" w:rsidTr="00C44AFD">
        <w:trPr>
          <w:trHeight w:val="314"/>
          <w:jc w:val="center"/>
        </w:trPr>
        <w:tc>
          <w:tcPr>
            <w:tcW w:w="445" w:type="pct"/>
            <w:shd w:val="clear" w:color="auto" w:fill="C00000"/>
            <w:vAlign w:val="center"/>
          </w:tcPr>
          <w:p w14:paraId="05EFFB5F" w14:textId="77777777" w:rsidR="00E33202" w:rsidRPr="0061518F" w:rsidRDefault="00E33202" w:rsidP="00C44AFD">
            <w:pPr>
              <w:pStyle w:val="TableHeader"/>
            </w:pPr>
            <w:r w:rsidRPr="001A336D">
              <w:t>Step</w:t>
            </w:r>
          </w:p>
        </w:tc>
        <w:tc>
          <w:tcPr>
            <w:tcW w:w="651" w:type="pct"/>
            <w:shd w:val="clear" w:color="auto" w:fill="C00000"/>
            <w:vAlign w:val="center"/>
          </w:tcPr>
          <w:p w14:paraId="628B1D6A" w14:textId="77777777" w:rsidR="00E33202" w:rsidRPr="00065A81" w:rsidRDefault="00E33202" w:rsidP="00C44AFD">
            <w:pPr>
              <w:pStyle w:val="TableHeader"/>
            </w:pPr>
            <w:r w:rsidRPr="00065A81">
              <w:t>Direction</w:t>
            </w:r>
          </w:p>
        </w:tc>
        <w:tc>
          <w:tcPr>
            <w:tcW w:w="1505" w:type="pct"/>
            <w:shd w:val="clear" w:color="auto" w:fill="C00000"/>
            <w:vAlign w:val="center"/>
          </w:tcPr>
          <w:p w14:paraId="0DF4444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6EECFAD0" w14:textId="77777777" w:rsidR="00E33202" w:rsidRPr="00263515" w:rsidRDefault="00E33202" w:rsidP="00C44AFD">
            <w:pPr>
              <w:pStyle w:val="TableHeader"/>
            </w:pPr>
            <w:r w:rsidRPr="00263515">
              <w:t>Expected result</w:t>
            </w:r>
          </w:p>
        </w:tc>
        <w:tc>
          <w:tcPr>
            <w:tcW w:w="774" w:type="pct"/>
            <w:shd w:val="clear" w:color="auto" w:fill="C00000"/>
            <w:vAlign w:val="center"/>
          </w:tcPr>
          <w:p w14:paraId="145EEA49" w14:textId="77777777" w:rsidR="00E33202" w:rsidRPr="00263515" w:rsidRDefault="00E33202" w:rsidP="00C44AFD">
            <w:pPr>
              <w:pStyle w:val="TableHeader"/>
            </w:pPr>
            <w:r w:rsidRPr="00263515">
              <w:t>REQ</w:t>
            </w:r>
          </w:p>
        </w:tc>
      </w:tr>
      <w:tr w:rsidR="00E33202" w:rsidRPr="00620C09" w14:paraId="3C6CEBFA" w14:textId="77777777" w:rsidTr="00C44AFD">
        <w:trPr>
          <w:trHeight w:val="314"/>
          <w:jc w:val="center"/>
        </w:trPr>
        <w:tc>
          <w:tcPr>
            <w:tcW w:w="445" w:type="pct"/>
            <w:shd w:val="clear" w:color="auto" w:fill="auto"/>
            <w:vAlign w:val="center"/>
          </w:tcPr>
          <w:p w14:paraId="1F7ED411"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F9A4599" w14:textId="77777777" w:rsidR="00E33202" w:rsidRPr="00620C09" w:rsidRDefault="00E33202" w:rsidP="00C44AFD">
            <w:pPr>
              <w:pStyle w:val="TableContentLeft"/>
            </w:pPr>
            <w:r w:rsidRPr="00620C09">
              <w:t>PROC_EUICC_INITIALIZATION_SEQUENCE</w:t>
            </w:r>
          </w:p>
        </w:tc>
      </w:tr>
      <w:tr w:rsidR="00E33202" w:rsidRPr="00620C09" w14:paraId="5B339AA1" w14:textId="77777777" w:rsidTr="00C44AFD">
        <w:trPr>
          <w:trHeight w:val="314"/>
          <w:jc w:val="center"/>
        </w:trPr>
        <w:tc>
          <w:tcPr>
            <w:tcW w:w="445" w:type="pct"/>
            <w:shd w:val="clear" w:color="auto" w:fill="auto"/>
            <w:vAlign w:val="center"/>
          </w:tcPr>
          <w:p w14:paraId="39A5B727"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25702B23" w14:textId="77777777" w:rsidR="00E33202" w:rsidRPr="00620C09" w:rsidRDefault="00E33202" w:rsidP="00C44AFD">
            <w:pPr>
              <w:pStyle w:val="TableContentLeft"/>
            </w:pPr>
            <w:r w:rsidRPr="00620C09">
              <w:t>PROC_OPEN_LOGICAL_CHANNEL_AND_SELECT_ISDR</w:t>
            </w:r>
          </w:p>
        </w:tc>
      </w:tr>
      <w:tr w:rsidR="00E33202" w:rsidRPr="00620C09" w14:paraId="7E8FD31A" w14:textId="77777777" w:rsidTr="00C44AFD">
        <w:trPr>
          <w:trHeight w:val="314"/>
          <w:jc w:val="center"/>
        </w:trPr>
        <w:tc>
          <w:tcPr>
            <w:tcW w:w="445" w:type="pct"/>
            <w:shd w:val="clear" w:color="auto" w:fill="auto"/>
            <w:vAlign w:val="center"/>
          </w:tcPr>
          <w:p w14:paraId="65C0062D"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12B9D793" w14:textId="77777777" w:rsidR="00E33202" w:rsidRPr="00620C09" w:rsidRDefault="00E33202" w:rsidP="00C44AFD">
            <w:pPr>
              <w:pStyle w:val="TableContentLeft"/>
            </w:pPr>
            <w:r w:rsidRPr="00620C09">
              <w:t>Install PROFILE_OPERATIONAL1. Do not remove both the notifications.</w:t>
            </w:r>
          </w:p>
        </w:tc>
      </w:tr>
      <w:tr w:rsidR="00E33202" w:rsidRPr="00620C09" w14:paraId="7DBE86F6" w14:textId="77777777" w:rsidTr="00C44AFD">
        <w:trPr>
          <w:trHeight w:val="314"/>
          <w:jc w:val="center"/>
        </w:trPr>
        <w:tc>
          <w:tcPr>
            <w:tcW w:w="445" w:type="pct"/>
            <w:shd w:val="clear" w:color="auto" w:fill="auto"/>
            <w:vAlign w:val="center"/>
          </w:tcPr>
          <w:p w14:paraId="6EA28F31" w14:textId="77777777" w:rsidR="00E33202" w:rsidRPr="00620C09" w:rsidRDefault="00E33202" w:rsidP="00C44AFD">
            <w:pPr>
              <w:pStyle w:val="TableContentLeft"/>
            </w:pPr>
            <w:r w:rsidRPr="00620C09">
              <w:t>IC4</w:t>
            </w:r>
          </w:p>
        </w:tc>
        <w:tc>
          <w:tcPr>
            <w:tcW w:w="651" w:type="pct"/>
            <w:shd w:val="clear" w:color="auto" w:fill="auto"/>
            <w:vAlign w:val="center"/>
          </w:tcPr>
          <w:p w14:paraId="6D5C49A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8827971"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0799B93" w14:textId="77777777" w:rsidR="00E33202" w:rsidRPr="00620C09" w:rsidRDefault="00E33202" w:rsidP="00C44AFD">
            <w:pPr>
              <w:pStyle w:val="TableContentLeft"/>
            </w:pPr>
            <w:r w:rsidRPr="00620C09">
              <w:t>#R_LIST_NOTIF_IN1_IN1_PIR</w:t>
            </w:r>
            <w:r w:rsidRPr="00620C09" w:rsidDel="00126C7B">
              <w:t xml:space="preserve"> </w:t>
            </w:r>
            <w:r w:rsidRPr="00620C09">
              <w:br/>
              <w:t xml:space="preserve">SW = 0x9000 </w:t>
            </w:r>
          </w:p>
        </w:tc>
        <w:tc>
          <w:tcPr>
            <w:tcW w:w="774" w:type="pct"/>
            <w:shd w:val="clear" w:color="auto" w:fill="auto"/>
            <w:vAlign w:val="center"/>
          </w:tcPr>
          <w:p w14:paraId="245220BC" w14:textId="77777777" w:rsidR="00E33202" w:rsidRPr="00620C09" w:rsidRDefault="00E33202" w:rsidP="00C44AFD">
            <w:pPr>
              <w:pStyle w:val="TableContentLeft"/>
            </w:pPr>
          </w:p>
        </w:tc>
      </w:tr>
      <w:tr w:rsidR="00E33202" w:rsidRPr="00620C09" w14:paraId="31F28AF8" w14:textId="77777777" w:rsidTr="00C44AFD">
        <w:trPr>
          <w:trHeight w:val="314"/>
          <w:jc w:val="center"/>
        </w:trPr>
        <w:tc>
          <w:tcPr>
            <w:tcW w:w="445" w:type="pct"/>
            <w:shd w:val="clear" w:color="auto" w:fill="auto"/>
            <w:vAlign w:val="center"/>
          </w:tcPr>
          <w:p w14:paraId="114C9430" w14:textId="77777777" w:rsidR="00E33202" w:rsidRPr="00620C09" w:rsidRDefault="00E33202" w:rsidP="00C44AFD">
            <w:pPr>
              <w:pStyle w:val="TableContentLeft"/>
            </w:pPr>
            <w:r w:rsidRPr="00620C09">
              <w:t>1</w:t>
            </w:r>
          </w:p>
        </w:tc>
        <w:tc>
          <w:tcPr>
            <w:tcW w:w="651" w:type="pct"/>
            <w:shd w:val="clear" w:color="auto" w:fill="auto"/>
            <w:vAlign w:val="center"/>
          </w:tcPr>
          <w:p w14:paraId="41DDC2F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38E3DAC" w14:textId="77777777" w:rsidR="00E33202" w:rsidRPr="00620C09" w:rsidRDefault="00E33202" w:rsidP="00C44AFD">
            <w:pPr>
              <w:pStyle w:val="TableContentLeft"/>
            </w:pPr>
            <w:r w:rsidRPr="00620C09">
              <w:t>MTD_STORE_DATA(</w:t>
            </w:r>
            <w:r w:rsidRPr="00620C09">
              <w:br/>
              <w:t>MTD_RETRIEVE_NOTIF_SEQ_NUM(&lt;NOTIF_SEQ_NO_IN1&gt;))</w:t>
            </w:r>
          </w:p>
        </w:tc>
        <w:tc>
          <w:tcPr>
            <w:tcW w:w="1625" w:type="pct"/>
            <w:shd w:val="clear" w:color="auto" w:fill="auto"/>
            <w:vAlign w:val="center"/>
          </w:tcPr>
          <w:p w14:paraId="32E0E08D" w14:textId="77777777" w:rsidR="00E33202" w:rsidRPr="00620C09" w:rsidRDefault="00E33202" w:rsidP="00C44AFD">
            <w:pPr>
              <w:pStyle w:val="TableContentLeft"/>
            </w:pPr>
            <w:r w:rsidRPr="00620C09">
              <w:t>#R_RETRIEVE_NOTIF_IN1</w:t>
            </w:r>
            <w:r w:rsidRPr="00620C09">
              <w:br/>
              <w:t>SW = 0x9000</w:t>
            </w:r>
          </w:p>
          <w:p w14:paraId="78135EC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A290005" w14:textId="77777777" w:rsidR="00E33202" w:rsidRPr="00620C09" w:rsidRDefault="00E33202" w:rsidP="00C44AFD">
            <w:pPr>
              <w:pStyle w:val="TableContentLeft"/>
            </w:pPr>
            <w:r w:rsidRPr="00620C09">
              <w:t>RQ57_071</w:t>
            </w:r>
            <w:r>
              <w:t xml:space="preserve"> </w:t>
            </w:r>
            <w:r w:rsidRPr="00620C09">
              <w:t xml:space="preserve">RQ57_071_1 RQ57_071_2 RQ57_072 RQ57_072_1RQ57_072_2 RQ57_074 RQ57_075 RQ57_076 RQ26_034 RQ26_035 </w:t>
            </w:r>
            <w:r w:rsidRPr="00620C09">
              <w:lastRenderedPageBreak/>
              <w:t>RQ31_174 RQ35_001_1 RQ35_001_2 RQ35_003_1</w:t>
            </w:r>
          </w:p>
        </w:tc>
      </w:tr>
      <w:tr w:rsidR="00E33202" w:rsidRPr="00620C09" w14:paraId="14413B56" w14:textId="77777777" w:rsidTr="00C44AFD">
        <w:trPr>
          <w:trHeight w:val="314"/>
          <w:jc w:val="center"/>
        </w:trPr>
        <w:tc>
          <w:tcPr>
            <w:tcW w:w="445" w:type="pct"/>
            <w:shd w:val="clear" w:color="auto" w:fill="auto"/>
            <w:vAlign w:val="center"/>
          </w:tcPr>
          <w:p w14:paraId="40CA2D0D" w14:textId="77777777" w:rsidR="00E33202" w:rsidRPr="00620C09" w:rsidRDefault="00E33202" w:rsidP="00C44AFD">
            <w:pPr>
              <w:pStyle w:val="TableContentLeft"/>
            </w:pPr>
            <w:r w:rsidRPr="00620C09">
              <w:lastRenderedPageBreak/>
              <w:t>2</w:t>
            </w:r>
          </w:p>
        </w:tc>
        <w:tc>
          <w:tcPr>
            <w:tcW w:w="651" w:type="pct"/>
            <w:shd w:val="clear" w:color="auto" w:fill="auto"/>
            <w:vAlign w:val="center"/>
          </w:tcPr>
          <w:p w14:paraId="272F273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7001423" w14:textId="77777777" w:rsidR="00E33202" w:rsidRPr="00620C09" w:rsidRDefault="00E33202" w:rsidP="00C44AFD">
            <w:pPr>
              <w:pStyle w:val="TableContentLeft"/>
            </w:pPr>
            <w:r w:rsidRPr="00620C09">
              <w:t>MTD_STORE_DATA(</w:t>
            </w:r>
            <w:r w:rsidRPr="00620C09">
              <w:br/>
              <w:t>MTD_RETRIEVE_NOTIF_SEQ_NUM(&lt;NOTIF_SEQ_NO_IN1_PIR&gt;))</w:t>
            </w:r>
          </w:p>
        </w:tc>
        <w:tc>
          <w:tcPr>
            <w:tcW w:w="1625" w:type="pct"/>
            <w:shd w:val="clear" w:color="auto" w:fill="auto"/>
            <w:vAlign w:val="center"/>
          </w:tcPr>
          <w:p w14:paraId="39117488" w14:textId="77777777" w:rsidR="00E33202" w:rsidRPr="00620C09" w:rsidRDefault="00E33202" w:rsidP="00C44AFD">
            <w:pPr>
              <w:pStyle w:val="TableContentLeft"/>
            </w:pPr>
            <w:r w:rsidRPr="00620C09">
              <w:t>#R_RETRIEVE_NOTIF_IN1_PIR</w:t>
            </w:r>
            <w:r w:rsidRPr="00620C09">
              <w:br/>
              <w:t>SW = 0x9000</w:t>
            </w:r>
          </w:p>
          <w:p w14:paraId="6DB05BDF"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21C16B61" w14:textId="77777777" w:rsidR="00E33202" w:rsidRPr="00620C09" w:rsidRDefault="00E33202" w:rsidP="00C44AFD">
            <w:pPr>
              <w:pStyle w:val="TableContentLeft"/>
            </w:pPr>
            <w:r w:rsidRPr="00620C09">
              <w:t>RQ57_071</w:t>
            </w:r>
            <w:r>
              <w:t xml:space="preserve"> </w:t>
            </w:r>
            <w:r w:rsidRPr="00620C09">
              <w:t>RQ57_071_1</w:t>
            </w:r>
            <w:r>
              <w:t xml:space="preserve"> </w:t>
            </w:r>
            <w:r w:rsidRPr="00620C09">
              <w:t>RQ57_071_2</w:t>
            </w:r>
            <w:r>
              <w:t xml:space="preserve"> </w:t>
            </w:r>
            <w:r w:rsidRPr="00620C09">
              <w:t>RQ57_071_3 RQ57_072</w:t>
            </w:r>
            <w:r>
              <w:t xml:space="preserve"> </w:t>
            </w:r>
            <w:r w:rsidRPr="00620C09">
              <w:t>RQ57_072_1</w:t>
            </w:r>
            <w:r>
              <w:t xml:space="preserve"> </w:t>
            </w:r>
            <w:r w:rsidRPr="00620C09">
              <w:t>RQ57_072_2</w:t>
            </w:r>
            <w:r>
              <w:t xml:space="preserve"> </w:t>
            </w:r>
            <w:r w:rsidRPr="00620C09">
              <w:t>RQ57_074 RQ25_020 RQ25_021 RQ26_034 RQ26_035 RQ31_174 RQ35_001_1 RQ35_001_2 RQ35_003_1</w:t>
            </w:r>
          </w:p>
        </w:tc>
      </w:tr>
    </w:tbl>
    <w:p w14:paraId="258E1694" w14:textId="77777777" w:rsidR="00E33202" w:rsidRPr="00620C09" w:rsidRDefault="00E33202" w:rsidP="00E33202">
      <w:pPr>
        <w:pStyle w:val="Heading6no"/>
      </w:pPr>
      <w:r w:rsidRPr="00620C09">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6F7263DB" w14:textId="77777777" w:rsidTr="00C44AFD">
        <w:trPr>
          <w:trHeight w:val="314"/>
          <w:jc w:val="center"/>
        </w:trPr>
        <w:tc>
          <w:tcPr>
            <w:tcW w:w="445" w:type="pct"/>
            <w:shd w:val="clear" w:color="auto" w:fill="C00000"/>
            <w:vAlign w:val="center"/>
          </w:tcPr>
          <w:p w14:paraId="5704F86B" w14:textId="77777777" w:rsidR="00E33202" w:rsidRPr="0061518F" w:rsidRDefault="00E33202" w:rsidP="00C44AFD">
            <w:pPr>
              <w:pStyle w:val="TableHeader"/>
            </w:pPr>
            <w:r w:rsidRPr="001A336D">
              <w:t>Step</w:t>
            </w:r>
          </w:p>
        </w:tc>
        <w:tc>
          <w:tcPr>
            <w:tcW w:w="651" w:type="pct"/>
            <w:shd w:val="clear" w:color="auto" w:fill="C00000"/>
            <w:vAlign w:val="center"/>
          </w:tcPr>
          <w:p w14:paraId="74BAF3BD" w14:textId="77777777" w:rsidR="00E33202" w:rsidRPr="00065A81" w:rsidRDefault="00E33202" w:rsidP="00C44AFD">
            <w:pPr>
              <w:pStyle w:val="TableHeader"/>
            </w:pPr>
            <w:r w:rsidRPr="00065A81">
              <w:t>Direction</w:t>
            </w:r>
          </w:p>
        </w:tc>
        <w:tc>
          <w:tcPr>
            <w:tcW w:w="1505" w:type="pct"/>
            <w:shd w:val="clear" w:color="auto" w:fill="C00000"/>
            <w:vAlign w:val="center"/>
          </w:tcPr>
          <w:p w14:paraId="432595D1"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3F14C05" w14:textId="77777777" w:rsidR="00E33202" w:rsidRPr="00263515" w:rsidRDefault="00E33202" w:rsidP="00C44AFD">
            <w:pPr>
              <w:pStyle w:val="TableHeader"/>
            </w:pPr>
            <w:r w:rsidRPr="00263515">
              <w:t>Expected result</w:t>
            </w:r>
          </w:p>
        </w:tc>
        <w:tc>
          <w:tcPr>
            <w:tcW w:w="774" w:type="pct"/>
            <w:shd w:val="clear" w:color="auto" w:fill="C00000"/>
            <w:vAlign w:val="center"/>
          </w:tcPr>
          <w:p w14:paraId="2AFE0E2B" w14:textId="77777777" w:rsidR="00E33202" w:rsidRPr="00263515" w:rsidRDefault="00E33202" w:rsidP="00C44AFD">
            <w:pPr>
              <w:pStyle w:val="TableHeader"/>
            </w:pPr>
            <w:r w:rsidRPr="00263515">
              <w:t>REQ</w:t>
            </w:r>
          </w:p>
        </w:tc>
      </w:tr>
      <w:tr w:rsidR="00E33202" w:rsidRPr="00620C09" w14:paraId="255F1923" w14:textId="77777777" w:rsidTr="00C44AFD">
        <w:trPr>
          <w:trHeight w:val="314"/>
          <w:jc w:val="center"/>
        </w:trPr>
        <w:tc>
          <w:tcPr>
            <w:tcW w:w="445" w:type="pct"/>
            <w:shd w:val="clear" w:color="auto" w:fill="auto"/>
            <w:vAlign w:val="center"/>
          </w:tcPr>
          <w:p w14:paraId="126DB967"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66E6D2D" w14:textId="77777777" w:rsidR="00E33202" w:rsidRPr="00620C09" w:rsidRDefault="00E33202" w:rsidP="00C44AFD">
            <w:pPr>
              <w:pStyle w:val="TableContentLeft"/>
            </w:pPr>
            <w:r w:rsidRPr="00620C09">
              <w:t>PROC_EUICC_INITIALIZATION_SEQUENCE</w:t>
            </w:r>
          </w:p>
        </w:tc>
      </w:tr>
      <w:tr w:rsidR="00E33202" w:rsidRPr="00620C09" w14:paraId="17562074" w14:textId="77777777" w:rsidTr="00C44AFD">
        <w:trPr>
          <w:trHeight w:val="314"/>
          <w:jc w:val="center"/>
        </w:trPr>
        <w:tc>
          <w:tcPr>
            <w:tcW w:w="445" w:type="pct"/>
            <w:shd w:val="clear" w:color="auto" w:fill="auto"/>
            <w:vAlign w:val="center"/>
          </w:tcPr>
          <w:p w14:paraId="4C54199F"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167D4A8" w14:textId="77777777" w:rsidR="00E33202" w:rsidRPr="00620C09" w:rsidRDefault="00E33202" w:rsidP="00C44AFD">
            <w:pPr>
              <w:pStyle w:val="TableContentLeft"/>
            </w:pPr>
            <w:r w:rsidRPr="00620C09">
              <w:t>PROC_OPEN_LOGICAL_CHANNEL_AND_SELECT_ISDR</w:t>
            </w:r>
          </w:p>
        </w:tc>
      </w:tr>
      <w:tr w:rsidR="00E33202" w:rsidRPr="00620C09" w14:paraId="2300E45B" w14:textId="77777777" w:rsidTr="00C44AFD">
        <w:trPr>
          <w:trHeight w:val="314"/>
          <w:jc w:val="center"/>
        </w:trPr>
        <w:tc>
          <w:tcPr>
            <w:tcW w:w="445" w:type="pct"/>
            <w:shd w:val="clear" w:color="auto" w:fill="auto"/>
            <w:vAlign w:val="center"/>
          </w:tcPr>
          <w:p w14:paraId="5E27B97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501D97A" w14:textId="77777777" w:rsidR="00E33202" w:rsidRPr="00620C09" w:rsidRDefault="00E33202" w:rsidP="00C44AFD">
            <w:pPr>
              <w:pStyle w:val="TableContentLeft"/>
            </w:pPr>
            <w:r w:rsidRPr="00620C09">
              <w:t>Install PROFILE_OPERATIONAL1. Remove both the notifications.</w:t>
            </w:r>
          </w:p>
        </w:tc>
      </w:tr>
      <w:tr w:rsidR="00E33202" w:rsidRPr="00620C09" w14:paraId="2D4274A8" w14:textId="77777777" w:rsidTr="00C44AFD">
        <w:trPr>
          <w:trHeight w:val="314"/>
          <w:jc w:val="center"/>
        </w:trPr>
        <w:tc>
          <w:tcPr>
            <w:tcW w:w="445" w:type="pct"/>
            <w:shd w:val="clear" w:color="auto" w:fill="auto"/>
            <w:vAlign w:val="center"/>
          </w:tcPr>
          <w:p w14:paraId="74453206"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1D9D0E83" w14:textId="77777777" w:rsidR="00E33202" w:rsidRPr="00620C09" w:rsidRDefault="00E33202" w:rsidP="00C44AFD">
            <w:pPr>
              <w:pStyle w:val="TableContentLeft"/>
            </w:pPr>
            <w:r w:rsidRPr="00620C09">
              <w:t>Enable PROFILE_OPERATIONAL1. Do not remove the Notification.</w:t>
            </w:r>
          </w:p>
        </w:tc>
      </w:tr>
      <w:tr w:rsidR="00E33202" w:rsidRPr="00AE4CC2" w14:paraId="448260AD" w14:textId="77777777" w:rsidTr="00C44AFD">
        <w:trPr>
          <w:trHeight w:val="314"/>
          <w:jc w:val="center"/>
        </w:trPr>
        <w:tc>
          <w:tcPr>
            <w:tcW w:w="445" w:type="pct"/>
            <w:shd w:val="clear" w:color="auto" w:fill="auto"/>
            <w:vAlign w:val="center"/>
          </w:tcPr>
          <w:p w14:paraId="69822C4B" w14:textId="77777777" w:rsidR="00E33202" w:rsidRPr="00620C09" w:rsidRDefault="00E33202" w:rsidP="00C44AFD">
            <w:pPr>
              <w:pStyle w:val="TableContentLeft"/>
            </w:pPr>
            <w:r w:rsidRPr="00620C09">
              <w:t>IC5</w:t>
            </w:r>
          </w:p>
        </w:tc>
        <w:tc>
          <w:tcPr>
            <w:tcW w:w="651" w:type="pct"/>
            <w:shd w:val="clear" w:color="auto" w:fill="auto"/>
            <w:vAlign w:val="center"/>
          </w:tcPr>
          <w:p w14:paraId="41EA1C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D49B4E3"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FAD3DCF"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774" w:type="pct"/>
            <w:shd w:val="clear" w:color="auto" w:fill="auto"/>
            <w:vAlign w:val="center"/>
          </w:tcPr>
          <w:p w14:paraId="542903C4" w14:textId="77777777" w:rsidR="00E33202" w:rsidRPr="00620C09" w:rsidRDefault="00E33202" w:rsidP="00C44AFD">
            <w:pPr>
              <w:pStyle w:val="TableContentLeft"/>
              <w:rPr>
                <w:lang w:val="fr-FR"/>
              </w:rPr>
            </w:pPr>
          </w:p>
        </w:tc>
      </w:tr>
      <w:tr w:rsidR="00E33202" w:rsidRPr="00620C09" w14:paraId="0F6C1851" w14:textId="77777777" w:rsidTr="00C44AFD">
        <w:trPr>
          <w:trHeight w:val="314"/>
          <w:jc w:val="center"/>
        </w:trPr>
        <w:tc>
          <w:tcPr>
            <w:tcW w:w="445" w:type="pct"/>
            <w:shd w:val="clear" w:color="auto" w:fill="auto"/>
            <w:vAlign w:val="center"/>
          </w:tcPr>
          <w:p w14:paraId="58C3AAF5" w14:textId="77777777" w:rsidR="00E33202" w:rsidRPr="00620C09" w:rsidRDefault="00E33202" w:rsidP="00C44AFD">
            <w:pPr>
              <w:pStyle w:val="TableContentLeft"/>
            </w:pPr>
            <w:r w:rsidRPr="00620C09">
              <w:t>1</w:t>
            </w:r>
          </w:p>
        </w:tc>
        <w:tc>
          <w:tcPr>
            <w:tcW w:w="651" w:type="pct"/>
            <w:shd w:val="clear" w:color="auto" w:fill="auto"/>
            <w:vAlign w:val="center"/>
          </w:tcPr>
          <w:p w14:paraId="658258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47FF0D4" w14:textId="77777777" w:rsidR="00E33202" w:rsidRPr="00620C09" w:rsidRDefault="00E33202" w:rsidP="00C44AFD">
            <w:pPr>
              <w:pStyle w:val="TableContentLeft"/>
            </w:pPr>
            <w:r w:rsidRPr="00620C09">
              <w:t>MTD_STORE_DATA(</w:t>
            </w:r>
            <w:r w:rsidRPr="00620C09">
              <w:br/>
              <w:t>MTD_RETRIEVE_NOTIF_SEQ_NUM(&lt;NOTIF_SEQ_NO_EN1&gt;))</w:t>
            </w:r>
          </w:p>
        </w:tc>
        <w:tc>
          <w:tcPr>
            <w:tcW w:w="1625" w:type="pct"/>
            <w:shd w:val="clear" w:color="auto" w:fill="auto"/>
            <w:vAlign w:val="center"/>
          </w:tcPr>
          <w:p w14:paraId="4B46D89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77F0286A"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34B6B9C"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40ED8A55" w14:textId="77777777" w:rsidR="00E33202" w:rsidRPr="001F0550" w:rsidRDefault="00E33202" w:rsidP="00E33202">
      <w:pPr>
        <w:pStyle w:val="Heading6no"/>
      </w:pPr>
      <w:r w:rsidRPr="00620C09">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0532E363" w14:textId="77777777" w:rsidTr="00C44AFD">
        <w:trPr>
          <w:trHeight w:val="314"/>
          <w:jc w:val="center"/>
        </w:trPr>
        <w:tc>
          <w:tcPr>
            <w:tcW w:w="445" w:type="pct"/>
            <w:shd w:val="clear" w:color="auto" w:fill="C00000"/>
            <w:vAlign w:val="center"/>
          </w:tcPr>
          <w:p w14:paraId="73E0AD7A" w14:textId="77777777" w:rsidR="00E33202" w:rsidRPr="0061518F" w:rsidRDefault="00E33202" w:rsidP="00C44AFD">
            <w:pPr>
              <w:pStyle w:val="TableHeader"/>
            </w:pPr>
            <w:r w:rsidRPr="001A336D">
              <w:t>Step</w:t>
            </w:r>
          </w:p>
        </w:tc>
        <w:tc>
          <w:tcPr>
            <w:tcW w:w="651" w:type="pct"/>
            <w:shd w:val="clear" w:color="auto" w:fill="C00000"/>
            <w:vAlign w:val="center"/>
          </w:tcPr>
          <w:p w14:paraId="0D6C0FEB" w14:textId="77777777" w:rsidR="00E33202" w:rsidRPr="00065A81" w:rsidRDefault="00E33202" w:rsidP="00C44AFD">
            <w:pPr>
              <w:pStyle w:val="TableHeader"/>
            </w:pPr>
            <w:r w:rsidRPr="00065A81">
              <w:t>Direction</w:t>
            </w:r>
          </w:p>
        </w:tc>
        <w:tc>
          <w:tcPr>
            <w:tcW w:w="1505" w:type="pct"/>
            <w:shd w:val="clear" w:color="auto" w:fill="C00000"/>
            <w:vAlign w:val="center"/>
          </w:tcPr>
          <w:p w14:paraId="05AB61BF"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AD198C8" w14:textId="77777777" w:rsidR="00E33202" w:rsidRPr="00263515" w:rsidRDefault="00E33202" w:rsidP="00C44AFD">
            <w:pPr>
              <w:pStyle w:val="TableHeader"/>
            </w:pPr>
            <w:r w:rsidRPr="00263515">
              <w:t>Expected result</w:t>
            </w:r>
          </w:p>
        </w:tc>
        <w:tc>
          <w:tcPr>
            <w:tcW w:w="774" w:type="pct"/>
            <w:shd w:val="clear" w:color="auto" w:fill="C00000"/>
            <w:vAlign w:val="center"/>
          </w:tcPr>
          <w:p w14:paraId="75DEF390" w14:textId="77777777" w:rsidR="00E33202" w:rsidRPr="00263515" w:rsidRDefault="00E33202" w:rsidP="00C44AFD">
            <w:pPr>
              <w:pStyle w:val="TableHeader"/>
            </w:pPr>
            <w:r w:rsidRPr="00263515">
              <w:t>REQ</w:t>
            </w:r>
          </w:p>
        </w:tc>
      </w:tr>
      <w:tr w:rsidR="00E33202" w:rsidRPr="00620C09" w14:paraId="23C38A79" w14:textId="77777777" w:rsidTr="00C44AFD">
        <w:trPr>
          <w:trHeight w:val="314"/>
          <w:jc w:val="center"/>
        </w:trPr>
        <w:tc>
          <w:tcPr>
            <w:tcW w:w="445" w:type="pct"/>
            <w:shd w:val="clear" w:color="auto" w:fill="auto"/>
            <w:vAlign w:val="center"/>
          </w:tcPr>
          <w:p w14:paraId="0C49FB0D"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0D30CA0A" w14:textId="77777777" w:rsidR="00E33202" w:rsidRPr="00620C09" w:rsidRDefault="00E33202" w:rsidP="00C44AFD">
            <w:pPr>
              <w:pStyle w:val="TableContentLeft"/>
            </w:pPr>
            <w:r w:rsidRPr="00620C09">
              <w:t>PROC_EUICC_INITIALIZATION_SEQUENCE</w:t>
            </w:r>
          </w:p>
        </w:tc>
      </w:tr>
      <w:tr w:rsidR="00E33202" w:rsidRPr="00620C09" w14:paraId="373C885B" w14:textId="77777777" w:rsidTr="00C44AFD">
        <w:trPr>
          <w:trHeight w:val="314"/>
          <w:jc w:val="center"/>
        </w:trPr>
        <w:tc>
          <w:tcPr>
            <w:tcW w:w="445" w:type="pct"/>
            <w:shd w:val="clear" w:color="auto" w:fill="auto"/>
            <w:vAlign w:val="center"/>
          </w:tcPr>
          <w:p w14:paraId="1FA3F736"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04F8F62" w14:textId="77777777" w:rsidR="00E33202" w:rsidRPr="00620C09" w:rsidRDefault="00E33202" w:rsidP="00C44AFD">
            <w:pPr>
              <w:pStyle w:val="TableContentLeft"/>
            </w:pPr>
            <w:r w:rsidRPr="00620C09">
              <w:t>PROC_OPEN_LOGICAL_CHANNEL_AND_SELECT_ISDR</w:t>
            </w:r>
          </w:p>
        </w:tc>
      </w:tr>
      <w:tr w:rsidR="00E33202" w:rsidRPr="00620C09" w14:paraId="71A995D3" w14:textId="77777777" w:rsidTr="00C44AFD">
        <w:trPr>
          <w:trHeight w:val="314"/>
          <w:jc w:val="center"/>
        </w:trPr>
        <w:tc>
          <w:tcPr>
            <w:tcW w:w="445" w:type="pct"/>
            <w:shd w:val="clear" w:color="auto" w:fill="auto"/>
            <w:vAlign w:val="center"/>
          </w:tcPr>
          <w:p w14:paraId="2847D85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674232F4" w14:textId="77777777" w:rsidR="00E33202" w:rsidRPr="00620C09" w:rsidRDefault="00E33202" w:rsidP="00C44AFD">
            <w:pPr>
              <w:pStyle w:val="TableContentLeft"/>
            </w:pPr>
            <w:r w:rsidRPr="00620C09">
              <w:t>Install PROFILE_OPERATIONAL1. Remove both the notifications.</w:t>
            </w:r>
          </w:p>
        </w:tc>
      </w:tr>
      <w:tr w:rsidR="00E33202" w:rsidRPr="00620C09" w14:paraId="6B3BDDA6" w14:textId="77777777" w:rsidTr="00C44AFD">
        <w:trPr>
          <w:trHeight w:val="314"/>
          <w:jc w:val="center"/>
        </w:trPr>
        <w:tc>
          <w:tcPr>
            <w:tcW w:w="445" w:type="pct"/>
            <w:shd w:val="clear" w:color="auto" w:fill="auto"/>
            <w:vAlign w:val="center"/>
          </w:tcPr>
          <w:p w14:paraId="11E5C208"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3651627B" w14:textId="77777777" w:rsidR="00E33202" w:rsidRPr="00620C09" w:rsidRDefault="00E33202" w:rsidP="00C44AFD">
            <w:pPr>
              <w:pStyle w:val="TableContentLeft"/>
            </w:pPr>
            <w:r w:rsidRPr="00620C09">
              <w:t>Enable PROFILE_OPERATIONAL1. Remove the Notification.</w:t>
            </w:r>
          </w:p>
        </w:tc>
      </w:tr>
      <w:tr w:rsidR="00E33202" w:rsidRPr="00620C09" w14:paraId="5D65DAFB" w14:textId="77777777" w:rsidTr="00C44AFD">
        <w:trPr>
          <w:trHeight w:val="314"/>
          <w:jc w:val="center"/>
        </w:trPr>
        <w:tc>
          <w:tcPr>
            <w:tcW w:w="445" w:type="pct"/>
            <w:shd w:val="clear" w:color="auto" w:fill="auto"/>
            <w:vAlign w:val="center"/>
          </w:tcPr>
          <w:p w14:paraId="72B328C1" w14:textId="77777777" w:rsidR="00E33202" w:rsidRPr="00620C09" w:rsidRDefault="00E33202" w:rsidP="00C44AFD">
            <w:pPr>
              <w:pStyle w:val="TableContentLeft"/>
            </w:pPr>
            <w:r w:rsidRPr="00620C09">
              <w:lastRenderedPageBreak/>
              <w:t>IC5</w:t>
            </w:r>
          </w:p>
        </w:tc>
        <w:tc>
          <w:tcPr>
            <w:tcW w:w="4555" w:type="pct"/>
            <w:gridSpan w:val="4"/>
            <w:shd w:val="clear" w:color="auto" w:fill="auto"/>
            <w:vAlign w:val="center"/>
          </w:tcPr>
          <w:p w14:paraId="5E2F7344" w14:textId="77777777" w:rsidR="00E33202" w:rsidRPr="00620C09" w:rsidRDefault="00E33202" w:rsidP="00C44AFD">
            <w:pPr>
              <w:pStyle w:val="TableContentLeft"/>
            </w:pPr>
            <w:r w:rsidRPr="00620C09">
              <w:t>Disable PROFILE_OPERATIONAL1. Do not remove the Notification.</w:t>
            </w:r>
          </w:p>
        </w:tc>
      </w:tr>
      <w:tr w:rsidR="00E33202" w:rsidRPr="00620C09" w14:paraId="3A730248" w14:textId="77777777" w:rsidTr="00C44AFD">
        <w:trPr>
          <w:trHeight w:val="314"/>
          <w:jc w:val="center"/>
        </w:trPr>
        <w:tc>
          <w:tcPr>
            <w:tcW w:w="445" w:type="pct"/>
            <w:shd w:val="clear" w:color="auto" w:fill="auto"/>
            <w:vAlign w:val="center"/>
          </w:tcPr>
          <w:p w14:paraId="278EC2E0" w14:textId="77777777" w:rsidR="00E33202" w:rsidRPr="00620C09" w:rsidRDefault="00E33202" w:rsidP="00C44AFD">
            <w:pPr>
              <w:pStyle w:val="TableContentLeft"/>
            </w:pPr>
            <w:r w:rsidRPr="00620C09">
              <w:t>IC6</w:t>
            </w:r>
          </w:p>
        </w:tc>
        <w:tc>
          <w:tcPr>
            <w:tcW w:w="651" w:type="pct"/>
            <w:shd w:val="clear" w:color="auto" w:fill="auto"/>
            <w:vAlign w:val="center"/>
          </w:tcPr>
          <w:p w14:paraId="2AD6D0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DFF64DE"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9CD4EAD" w14:textId="77777777" w:rsidR="00E33202" w:rsidRPr="00620C09" w:rsidRDefault="00E33202" w:rsidP="00C44AFD">
            <w:pPr>
              <w:pStyle w:val="TableContentLeft"/>
            </w:pPr>
            <w:r w:rsidRPr="00620C09">
              <w:t>#R_LIST_NOTIF_DI1</w:t>
            </w:r>
            <w:r w:rsidRPr="00620C09">
              <w:br/>
              <w:t>SW = 0x9000</w:t>
            </w:r>
          </w:p>
        </w:tc>
        <w:tc>
          <w:tcPr>
            <w:tcW w:w="774" w:type="pct"/>
            <w:shd w:val="clear" w:color="auto" w:fill="auto"/>
            <w:vAlign w:val="center"/>
          </w:tcPr>
          <w:p w14:paraId="744FF4E6" w14:textId="77777777" w:rsidR="00E33202" w:rsidRPr="00620C09" w:rsidRDefault="00E33202" w:rsidP="00C44AFD">
            <w:pPr>
              <w:pStyle w:val="TableContentLeft"/>
            </w:pPr>
          </w:p>
        </w:tc>
      </w:tr>
      <w:tr w:rsidR="00E33202" w:rsidRPr="00620C09" w14:paraId="6835689E" w14:textId="77777777" w:rsidTr="00C44AFD">
        <w:trPr>
          <w:trHeight w:val="314"/>
          <w:jc w:val="center"/>
        </w:trPr>
        <w:tc>
          <w:tcPr>
            <w:tcW w:w="445" w:type="pct"/>
            <w:shd w:val="clear" w:color="auto" w:fill="auto"/>
            <w:vAlign w:val="center"/>
          </w:tcPr>
          <w:p w14:paraId="692B5F31" w14:textId="77777777" w:rsidR="00E33202" w:rsidRPr="00620C09" w:rsidRDefault="00E33202" w:rsidP="00C44AFD">
            <w:pPr>
              <w:pStyle w:val="TableContentLeft"/>
            </w:pPr>
            <w:r w:rsidRPr="00620C09">
              <w:t>1</w:t>
            </w:r>
          </w:p>
        </w:tc>
        <w:tc>
          <w:tcPr>
            <w:tcW w:w="651" w:type="pct"/>
            <w:shd w:val="clear" w:color="auto" w:fill="auto"/>
            <w:vAlign w:val="center"/>
          </w:tcPr>
          <w:p w14:paraId="3FEFCF3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DEE3B56" w14:textId="77777777" w:rsidR="00E33202" w:rsidRPr="00DA0491" w:rsidRDefault="00E33202" w:rsidP="00C44AFD">
            <w:pPr>
              <w:pStyle w:val="TableContentLeft"/>
              <w:rPr>
                <w:lang w:val="it-IT"/>
              </w:rPr>
            </w:pPr>
            <w:r w:rsidRPr="00DA0491">
              <w:rPr>
                <w:lang w:val="it-IT"/>
              </w:rPr>
              <w:t>MTD_STORE_DATA(</w:t>
            </w:r>
            <w:r w:rsidRPr="00DA0491">
              <w:rPr>
                <w:lang w:val="it-IT"/>
              </w:rPr>
              <w:br/>
              <w:t>MTD_RETRIEVE_NOTIF_SEQ_NUM(&lt;NOTIF_SEQ_NO_DI1&gt;))</w:t>
            </w:r>
          </w:p>
        </w:tc>
        <w:tc>
          <w:tcPr>
            <w:tcW w:w="1625" w:type="pct"/>
            <w:shd w:val="clear" w:color="auto" w:fill="auto"/>
            <w:vAlign w:val="center"/>
          </w:tcPr>
          <w:p w14:paraId="67674CD3"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0FB1ACA" w14:textId="77777777" w:rsidR="00E33202" w:rsidRPr="00620C09" w:rsidRDefault="00E33202" w:rsidP="00C44AFD">
            <w:pPr>
              <w:pStyle w:val="TableContentLeft"/>
            </w:pPr>
            <w:r w:rsidRPr="00620C09">
              <w:t xml:space="preserve">• </w:t>
            </w:r>
            <w:r w:rsidRPr="00620C09">
              <w:rPr>
                <w:rStyle w:val="TableBulletTextChar"/>
              </w:rPr>
              <w:t>Verify the euiccNotificationSignature &lt;TBS_EUICC_NOTIF_SIG&gt; using the #PK_EUICC_ECDSA</w:t>
            </w:r>
          </w:p>
        </w:tc>
        <w:tc>
          <w:tcPr>
            <w:tcW w:w="774" w:type="pct"/>
            <w:shd w:val="clear" w:color="auto" w:fill="auto"/>
            <w:vAlign w:val="center"/>
          </w:tcPr>
          <w:p w14:paraId="3C3F6C95"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63FB6E8E" w14:textId="77777777" w:rsidR="00E33202" w:rsidRPr="001F0550" w:rsidRDefault="00E33202" w:rsidP="00E33202">
      <w:pPr>
        <w:pStyle w:val="Heading6no"/>
      </w:pPr>
      <w:r w:rsidRPr="00620C09">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5E5215C4" w14:textId="77777777" w:rsidTr="00C44AFD">
        <w:trPr>
          <w:trHeight w:val="314"/>
          <w:jc w:val="center"/>
        </w:trPr>
        <w:tc>
          <w:tcPr>
            <w:tcW w:w="445" w:type="pct"/>
            <w:shd w:val="clear" w:color="auto" w:fill="C00000"/>
            <w:vAlign w:val="center"/>
          </w:tcPr>
          <w:p w14:paraId="3FCD32C6" w14:textId="77777777" w:rsidR="00E33202" w:rsidRPr="0061518F" w:rsidRDefault="00E33202" w:rsidP="00C44AFD">
            <w:pPr>
              <w:pStyle w:val="TableHeader"/>
            </w:pPr>
            <w:r w:rsidRPr="001A336D">
              <w:t>Step</w:t>
            </w:r>
          </w:p>
        </w:tc>
        <w:tc>
          <w:tcPr>
            <w:tcW w:w="651" w:type="pct"/>
            <w:shd w:val="clear" w:color="auto" w:fill="C00000"/>
            <w:vAlign w:val="center"/>
          </w:tcPr>
          <w:p w14:paraId="3E21B311" w14:textId="77777777" w:rsidR="00E33202" w:rsidRPr="00065A81" w:rsidRDefault="00E33202" w:rsidP="00C44AFD">
            <w:pPr>
              <w:pStyle w:val="TableHeader"/>
            </w:pPr>
            <w:r w:rsidRPr="00065A81">
              <w:t>Direction</w:t>
            </w:r>
          </w:p>
        </w:tc>
        <w:tc>
          <w:tcPr>
            <w:tcW w:w="1505" w:type="pct"/>
            <w:shd w:val="clear" w:color="auto" w:fill="C00000"/>
            <w:vAlign w:val="center"/>
          </w:tcPr>
          <w:p w14:paraId="2DDF648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6E2132BC" w14:textId="77777777" w:rsidR="00E33202" w:rsidRPr="00263515" w:rsidRDefault="00E33202" w:rsidP="00C44AFD">
            <w:pPr>
              <w:pStyle w:val="TableHeader"/>
            </w:pPr>
            <w:r w:rsidRPr="00263515">
              <w:t>Expected result</w:t>
            </w:r>
          </w:p>
        </w:tc>
        <w:tc>
          <w:tcPr>
            <w:tcW w:w="774" w:type="pct"/>
            <w:shd w:val="clear" w:color="auto" w:fill="C00000"/>
            <w:vAlign w:val="center"/>
          </w:tcPr>
          <w:p w14:paraId="0AA45B60" w14:textId="77777777" w:rsidR="00E33202" w:rsidRPr="00263515" w:rsidRDefault="00E33202" w:rsidP="00C44AFD">
            <w:pPr>
              <w:pStyle w:val="TableHeader"/>
            </w:pPr>
            <w:r w:rsidRPr="00263515">
              <w:t>REQ</w:t>
            </w:r>
          </w:p>
        </w:tc>
      </w:tr>
      <w:tr w:rsidR="00E33202" w:rsidRPr="00620C09" w14:paraId="2E231C2F" w14:textId="77777777" w:rsidTr="00C44AFD">
        <w:trPr>
          <w:trHeight w:val="314"/>
          <w:jc w:val="center"/>
        </w:trPr>
        <w:tc>
          <w:tcPr>
            <w:tcW w:w="445" w:type="pct"/>
            <w:shd w:val="clear" w:color="auto" w:fill="auto"/>
            <w:vAlign w:val="center"/>
          </w:tcPr>
          <w:p w14:paraId="0E19DA45"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0D74948" w14:textId="77777777" w:rsidR="00E33202" w:rsidRPr="00620C09" w:rsidRDefault="00E33202" w:rsidP="00C44AFD">
            <w:pPr>
              <w:pStyle w:val="TableContentLeft"/>
            </w:pPr>
            <w:r w:rsidRPr="00620C09">
              <w:t>PROC_EUICC_INITIALIZATION_SEQUENCE</w:t>
            </w:r>
          </w:p>
        </w:tc>
      </w:tr>
      <w:tr w:rsidR="00E33202" w:rsidRPr="00620C09" w14:paraId="3F17ADE8" w14:textId="77777777" w:rsidTr="00C44AFD">
        <w:trPr>
          <w:trHeight w:val="314"/>
          <w:jc w:val="center"/>
        </w:trPr>
        <w:tc>
          <w:tcPr>
            <w:tcW w:w="445" w:type="pct"/>
            <w:shd w:val="clear" w:color="auto" w:fill="auto"/>
            <w:vAlign w:val="center"/>
          </w:tcPr>
          <w:p w14:paraId="13FD066D"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6CEC44C8" w14:textId="77777777" w:rsidR="00E33202" w:rsidRPr="00620C09" w:rsidRDefault="00E33202" w:rsidP="00C44AFD">
            <w:pPr>
              <w:pStyle w:val="TableContentLeft"/>
            </w:pPr>
            <w:r w:rsidRPr="00620C09">
              <w:t>PROC_OPEN_LOGICAL_CHANNEL_AND_SELECT_ISDR</w:t>
            </w:r>
          </w:p>
        </w:tc>
      </w:tr>
      <w:tr w:rsidR="00E33202" w:rsidRPr="00620C09" w14:paraId="767648A0" w14:textId="77777777" w:rsidTr="00C44AFD">
        <w:trPr>
          <w:trHeight w:val="314"/>
          <w:jc w:val="center"/>
        </w:trPr>
        <w:tc>
          <w:tcPr>
            <w:tcW w:w="445" w:type="pct"/>
            <w:shd w:val="clear" w:color="auto" w:fill="auto"/>
            <w:vAlign w:val="center"/>
          </w:tcPr>
          <w:p w14:paraId="0A7783DD"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260A5BF3" w14:textId="77777777" w:rsidR="00E33202" w:rsidRPr="00620C09" w:rsidRDefault="00E33202" w:rsidP="00C44AFD">
            <w:pPr>
              <w:pStyle w:val="TableContentLeft"/>
            </w:pPr>
            <w:r w:rsidRPr="00620C09">
              <w:t>Install PROFILE_OPERATIONAL1. Remove both the notifications.</w:t>
            </w:r>
          </w:p>
        </w:tc>
      </w:tr>
      <w:tr w:rsidR="00E33202" w:rsidRPr="00620C09" w14:paraId="33702E8B" w14:textId="77777777" w:rsidTr="00C44AFD">
        <w:trPr>
          <w:trHeight w:val="314"/>
          <w:jc w:val="center"/>
        </w:trPr>
        <w:tc>
          <w:tcPr>
            <w:tcW w:w="445" w:type="pct"/>
            <w:shd w:val="clear" w:color="auto" w:fill="auto"/>
            <w:vAlign w:val="center"/>
          </w:tcPr>
          <w:p w14:paraId="32CD09AD"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EF90CE2" w14:textId="77777777" w:rsidR="00E33202" w:rsidRPr="00620C09" w:rsidRDefault="00E33202" w:rsidP="00C44AFD">
            <w:pPr>
              <w:pStyle w:val="TableContentLeft"/>
            </w:pPr>
            <w:r w:rsidRPr="00620C09">
              <w:t>Enable PROFILE_OPERATIONAL1. Remove the Notification.</w:t>
            </w:r>
          </w:p>
        </w:tc>
      </w:tr>
      <w:tr w:rsidR="00E33202" w:rsidRPr="00620C09" w14:paraId="11F4F339" w14:textId="77777777" w:rsidTr="00C44AFD">
        <w:trPr>
          <w:trHeight w:val="314"/>
          <w:jc w:val="center"/>
        </w:trPr>
        <w:tc>
          <w:tcPr>
            <w:tcW w:w="445" w:type="pct"/>
            <w:shd w:val="clear" w:color="auto" w:fill="auto"/>
            <w:vAlign w:val="center"/>
          </w:tcPr>
          <w:p w14:paraId="71B64876"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7906B905" w14:textId="77777777" w:rsidR="00E33202" w:rsidRPr="00620C09" w:rsidRDefault="00E33202" w:rsidP="00C44AFD">
            <w:pPr>
              <w:pStyle w:val="TableContentLeft"/>
            </w:pPr>
            <w:r w:rsidRPr="00620C09">
              <w:t>Disable PROFILE_OPERATIONAL1. Remove the Notification.</w:t>
            </w:r>
          </w:p>
        </w:tc>
      </w:tr>
      <w:tr w:rsidR="00E33202" w:rsidRPr="00620C09" w14:paraId="5D9FD1DF" w14:textId="77777777" w:rsidTr="00C44AFD">
        <w:trPr>
          <w:trHeight w:val="314"/>
          <w:jc w:val="center"/>
        </w:trPr>
        <w:tc>
          <w:tcPr>
            <w:tcW w:w="445" w:type="pct"/>
            <w:shd w:val="clear" w:color="auto" w:fill="auto"/>
            <w:vAlign w:val="center"/>
          </w:tcPr>
          <w:p w14:paraId="7D2395AA"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5931914B" w14:textId="77777777" w:rsidR="00E33202" w:rsidRPr="00620C09" w:rsidRDefault="00E33202" w:rsidP="00C44AFD">
            <w:pPr>
              <w:pStyle w:val="TableContentLeft"/>
            </w:pPr>
            <w:r w:rsidRPr="00620C09">
              <w:t>Delete PROFILE_OPERATIONAL1. Do not remove the Notification.</w:t>
            </w:r>
          </w:p>
        </w:tc>
      </w:tr>
      <w:tr w:rsidR="00E33202" w:rsidRPr="00421EB7" w14:paraId="7E173646" w14:textId="77777777" w:rsidTr="00C44AFD">
        <w:trPr>
          <w:trHeight w:val="314"/>
          <w:jc w:val="center"/>
        </w:trPr>
        <w:tc>
          <w:tcPr>
            <w:tcW w:w="445" w:type="pct"/>
            <w:shd w:val="clear" w:color="auto" w:fill="auto"/>
            <w:vAlign w:val="center"/>
          </w:tcPr>
          <w:p w14:paraId="574339DE" w14:textId="77777777" w:rsidR="00E33202" w:rsidRPr="00620C09" w:rsidRDefault="00E33202" w:rsidP="00C44AFD">
            <w:pPr>
              <w:pStyle w:val="TableContentLeft"/>
            </w:pPr>
            <w:r w:rsidRPr="00620C09">
              <w:t>IC7</w:t>
            </w:r>
          </w:p>
        </w:tc>
        <w:tc>
          <w:tcPr>
            <w:tcW w:w="651" w:type="pct"/>
            <w:shd w:val="clear" w:color="auto" w:fill="auto"/>
            <w:vAlign w:val="center"/>
          </w:tcPr>
          <w:p w14:paraId="490FDC0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078E558"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39030A8E" w14:textId="77777777" w:rsidR="00E33202" w:rsidRPr="00620C09" w:rsidRDefault="00E33202" w:rsidP="00C44AFD">
            <w:pPr>
              <w:pStyle w:val="TableContentLeft"/>
              <w:rPr>
                <w:lang w:val="fr-FR"/>
              </w:rPr>
            </w:pPr>
            <w:r w:rsidRPr="00620C09">
              <w:rPr>
                <w:lang w:val="fr-FR"/>
              </w:rPr>
              <w:t>#R_LIST_NOTIF_DE1</w:t>
            </w:r>
            <w:r w:rsidRPr="00620C09">
              <w:rPr>
                <w:lang w:val="fr-FR"/>
              </w:rPr>
              <w:br/>
              <w:t>SW = 0x9000</w:t>
            </w:r>
          </w:p>
        </w:tc>
        <w:tc>
          <w:tcPr>
            <w:tcW w:w="774" w:type="pct"/>
            <w:shd w:val="clear" w:color="auto" w:fill="auto"/>
            <w:vAlign w:val="center"/>
          </w:tcPr>
          <w:p w14:paraId="44B8BC28" w14:textId="77777777" w:rsidR="00E33202" w:rsidRPr="00620C09" w:rsidRDefault="00E33202" w:rsidP="00C44AFD">
            <w:pPr>
              <w:pStyle w:val="TableContentLeft"/>
              <w:rPr>
                <w:lang w:val="fr-FR"/>
              </w:rPr>
            </w:pPr>
          </w:p>
        </w:tc>
      </w:tr>
      <w:tr w:rsidR="00E33202" w:rsidRPr="00620C09" w14:paraId="18982DBB" w14:textId="77777777" w:rsidTr="00C44AFD">
        <w:trPr>
          <w:trHeight w:val="314"/>
          <w:jc w:val="center"/>
        </w:trPr>
        <w:tc>
          <w:tcPr>
            <w:tcW w:w="445" w:type="pct"/>
            <w:shd w:val="clear" w:color="auto" w:fill="auto"/>
            <w:vAlign w:val="center"/>
          </w:tcPr>
          <w:p w14:paraId="5B8A2346" w14:textId="77777777" w:rsidR="00E33202" w:rsidRPr="00620C09" w:rsidRDefault="00E33202" w:rsidP="00C44AFD">
            <w:pPr>
              <w:pStyle w:val="TableContentLeft"/>
            </w:pPr>
            <w:r w:rsidRPr="00620C09">
              <w:t>1</w:t>
            </w:r>
          </w:p>
        </w:tc>
        <w:tc>
          <w:tcPr>
            <w:tcW w:w="651" w:type="pct"/>
            <w:shd w:val="clear" w:color="auto" w:fill="auto"/>
            <w:vAlign w:val="center"/>
          </w:tcPr>
          <w:p w14:paraId="5D781A6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399E9C9" w14:textId="77777777" w:rsidR="00E33202" w:rsidRPr="00620C09" w:rsidRDefault="00E33202" w:rsidP="00C44AFD">
            <w:pPr>
              <w:pStyle w:val="TableContentLeft"/>
            </w:pPr>
            <w:r w:rsidRPr="00620C09">
              <w:t>MTD_STORE_DATA(</w:t>
            </w:r>
            <w:r w:rsidRPr="00620C09">
              <w:br/>
              <w:t>MTD_RETRIEVE_NOTIF_SEQ_NUM(&lt;NOTIF_SEQ_NO_DE1&gt;))</w:t>
            </w:r>
          </w:p>
        </w:tc>
        <w:tc>
          <w:tcPr>
            <w:tcW w:w="1625" w:type="pct"/>
            <w:shd w:val="clear" w:color="auto" w:fill="auto"/>
            <w:vAlign w:val="center"/>
          </w:tcPr>
          <w:p w14:paraId="22AAB457"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09D52BCD"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1FE01CE"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211F1602" w14:textId="77777777" w:rsidR="00E33202" w:rsidRPr="001F0550" w:rsidRDefault="00E33202" w:rsidP="00E33202">
      <w:pPr>
        <w:pStyle w:val="Heading6no"/>
      </w:pPr>
      <w:r w:rsidRPr="00620C09">
        <w:t>Test Sequence #05 Nominal: Retrieve by Sequence Numbe</w:t>
      </w:r>
      <w:r w:rsidRPr="001F0550">
        <w:t>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77450BC8" w14:textId="77777777" w:rsidTr="00C44AFD">
        <w:trPr>
          <w:trHeight w:val="314"/>
          <w:jc w:val="center"/>
        </w:trPr>
        <w:tc>
          <w:tcPr>
            <w:tcW w:w="445" w:type="pct"/>
            <w:shd w:val="clear" w:color="auto" w:fill="C00000"/>
            <w:vAlign w:val="center"/>
          </w:tcPr>
          <w:p w14:paraId="409C119C" w14:textId="77777777" w:rsidR="00E33202" w:rsidRPr="0061518F" w:rsidRDefault="00E33202" w:rsidP="00C44AFD">
            <w:pPr>
              <w:pStyle w:val="TableHeader"/>
            </w:pPr>
            <w:r w:rsidRPr="001A336D">
              <w:t>Step</w:t>
            </w:r>
          </w:p>
        </w:tc>
        <w:tc>
          <w:tcPr>
            <w:tcW w:w="651" w:type="pct"/>
            <w:shd w:val="clear" w:color="auto" w:fill="C00000"/>
            <w:vAlign w:val="center"/>
          </w:tcPr>
          <w:p w14:paraId="3E5C6111" w14:textId="77777777" w:rsidR="00E33202" w:rsidRPr="00065A81" w:rsidRDefault="00E33202" w:rsidP="00C44AFD">
            <w:pPr>
              <w:pStyle w:val="TableHeader"/>
            </w:pPr>
            <w:r w:rsidRPr="00065A81">
              <w:t>Direction</w:t>
            </w:r>
          </w:p>
        </w:tc>
        <w:tc>
          <w:tcPr>
            <w:tcW w:w="1505" w:type="pct"/>
            <w:shd w:val="clear" w:color="auto" w:fill="C00000"/>
            <w:vAlign w:val="center"/>
          </w:tcPr>
          <w:p w14:paraId="7904A961"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42E2F722" w14:textId="77777777" w:rsidR="00E33202" w:rsidRPr="00263515" w:rsidRDefault="00E33202" w:rsidP="00C44AFD">
            <w:pPr>
              <w:pStyle w:val="TableHeader"/>
            </w:pPr>
            <w:r w:rsidRPr="00263515">
              <w:t>Expected result</w:t>
            </w:r>
          </w:p>
        </w:tc>
        <w:tc>
          <w:tcPr>
            <w:tcW w:w="774" w:type="pct"/>
            <w:shd w:val="clear" w:color="auto" w:fill="C00000"/>
            <w:vAlign w:val="center"/>
          </w:tcPr>
          <w:p w14:paraId="182FA7CC" w14:textId="77777777" w:rsidR="00E33202" w:rsidRPr="00263515" w:rsidRDefault="00E33202" w:rsidP="00C44AFD">
            <w:pPr>
              <w:pStyle w:val="TableHeader"/>
            </w:pPr>
            <w:r w:rsidRPr="00263515">
              <w:t>REQ</w:t>
            </w:r>
          </w:p>
        </w:tc>
      </w:tr>
      <w:tr w:rsidR="00E33202" w:rsidRPr="00620C09" w14:paraId="0755B802" w14:textId="77777777" w:rsidTr="00C44AFD">
        <w:trPr>
          <w:trHeight w:val="314"/>
          <w:jc w:val="center"/>
        </w:trPr>
        <w:tc>
          <w:tcPr>
            <w:tcW w:w="445" w:type="pct"/>
            <w:shd w:val="clear" w:color="auto" w:fill="auto"/>
            <w:vAlign w:val="center"/>
          </w:tcPr>
          <w:p w14:paraId="2EE1ED38"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2C565709" w14:textId="77777777" w:rsidR="00E33202" w:rsidRPr="00620C09" w:rsidRDefault="00E33202" w:rsidP="00C44AFD">
            <w:pPr>
              <w:pStyle w:val="TableContentLeft"/>
            </w:pPr>
            <w:r w:rsidRPr="00620C09">
              <w:t>PROC_EUICC_INITIALIZATION_SEQUENCE</w:t>
            </w:r>
          </w:p>
        </w:tc>
      </w:tr>
      <w:tr w:rsidR="00E33202" w:rsidRPr="00620C09" w14:paraId="6803B67B" w14:textId="77777777" w:rsidTr="00C44AFD">
        <w:trPr>
          <w:trHeight w:val="314"/>
          <w:jc w:val="center"/>
        </w:trPr>
        <w:tc>
          <w:tcPr>
            <w:tcW w:w="445" w:type="pct"/>
            <w:shd w:val="clear" w:color="auto" w:fill="auto"/>
            <w:vAlign w:val="center"/>
          </w:tcPr>
          <w:p w14:paraId="7E80DFFE"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11E071D" w14:textId="77777777" w:rsidR="00E33202" w:rsidRPr="00620C09" w:rsidRDefault="00E33202" w:rsidP="00C44AFD">
            <w:pPr>
              <w:pStyle w:val="TableContentLeft"/>
            </w:pPr>
            <w:r w:rsidRPr="00620C09">
              <w:t>PROC_OPEN_LOGICAL_CHANNEL_AND_SELECT_ISDR</w:t>
            </w:r>
          </w:p>
        </w:tc>
      </w:tr>
      <w:tr w:rsidR="00E33202" w:rsidRPr="00620C09" w14:paraId="30E61BE6" w14:textId="77777777" w:rsidTr="00C44AFD">
        <w:trPr>
          <w:trHeight w:val="314"/>
          <w:jc w:val="center"/>
        </w:trPr>
        <w:tc>
          <w:tcPr>
            <w:tcW w:w="445" w:type="pct"/>
            <w:shd w:val="clear" w:color="auto" w:fill="auto"/>
            <w:vAlign w:val="center"/>
          </w:tcPr>
          <w:p w14:paraId="717C6971" w14:textId="77777777" w:rsidR="00E33202" w:rsidRPr="00620C09" w:rsidRDefault="00E33202" w:rsidP="00C44AFD">
            <w:pPr>
              <w:pStyle w:val="TableContentLeft"/>
            </w:pPr>
            <w:r w:rsidRPr="00620C09">
              <w:lastRenderedPageBreak/>
              <w:t>IC3</w:t>
            </w:r>
          </w:p>
        </w:tc>
        <w:tc>
          <w:tcPr>
            <w:tcW w:w="4555" w:type="pct"/>
            <w:gridSpan w:val="4"/>
            <w:shd w:val="clear" w:color="auto" w:fill="auto"/>
            <w:vAlign w:val="center"/>
          </w:tcPr>
          <w:p w14:paraId="4CE60F4F" w14:textId="77777777" w:rsidR="00E33202" w:rsidRPr="00620C09" w:rsidRDefault="00E33202" w:rsidP="00C44AFD">
            <w:pPr>
              <w:pStyle w:val="TableContentLeft"/>
            </w:pPr>
            <w:r w:rsidRPr="00620C09">
              <w:t>Install PROFILE_OPERATIONAL1 with #METADATA_OP_PROF1_NO_INSTALL.</w:t>
            </w:r>
            <w:r w:rsidRPr="00620C09">
              <w:br/>
              <w:t>Do not remove the Notification.</w:t>
            </w:r>
          </w:p>
        </w:tc>
      </w:tr>
      <w:tr w:rsidR="00E33202" w:rsidRPr="00620C09" w14:paraId="38BCDEB5" w14:textId="77777777" w:rsidTr="00C44AFD">
        <w:trPr>
          <w:trHeight w:val="314"/>
          <w:jc w:val="center"/>
        </w:trPr>
        <w:tc>
          <w:tcPr>
            <w:tcW w:w="445" w:type="pct"/>
            <w:shd w:val="clear" w:color="auto" w:fill="auto"/>
            <w:vAlign w:val="center"/>
          </w:tcPr>
          <w:p w14:paraId="06C90400"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68AB2560" w14:textId="77777777" w:rsidR="00E33202" w:rsidRPr="00620C09" w:rsidRDefault="00E33202" w:rsidP="00C44AFD">
            <w:pPr>
              <w:pStyle w:val="TableContentLeft"/>
            </w:pPr>
            <w:r w:rsidRPr="00620C09">
              <w:t>Install PROFILE_OPERATIONAL2 with #METADATA_OP_PROF2_NO_INSTALL.</w:t>
            </w:r>
          </w:p>
          <w:p w14:paraId="08C5C89E"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26AE08BA" w14:textId="5AA1E1FB"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7D918B4D"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539A10F7"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889C7A5" w14:textId="77777777" w:rsidR="00E33202" w:rsidRPr="00620C09" w:rsidRDefault="00E33202" w:rsidP="00C44AFD">
            <w:pPr>
              <w:pStyle w:val="TableContentLeft"/>
            </w:pPr>
            <w:r w:rsidRPr="00620C09">
              <w:t>Do not remove the Notification.</w:t>
            </w:r>
          </w:p>
        </w:tc>
      </w:tr>
      <w:tr w:rsidR="00E33202" w:rsidRPr="00620C09" w14:paraId="4E20495D" w14:textId="77777777" w:rsidTr="00C44AFD">
        <w:trPr>
          <w:trHeight w:val="314"/>
          <w:jc w:val="center"/>
        </w:trPr>
        <w:tc>
          <w:tcPr>
            <w:tcW w:w="445" w:type="pct"/>
            <w:shd w:val="clear" w:color="auto" w:fill="auto"/>
            <w:vAlign w:val="center"/>
          </w:tcPr>
          <w:p w14:paraId="40B89075" w14:textId="77777777" w:rsidR="00E33202" w:rsidRPr="00620C09" w:rsidRDefault="00E33202" w:rsidP="00C44AFD">
            <w:pPr>
              <w:pStyle w:val="TableContentLeft"/>
            </w:pPr>
            <w:r w:rsidRPr="00620C09">
              <w:t>IC5</w:t>
            </w:r>
          </w:p>
        </w:tc>
        <w:tc>
          <w:tcPr>
            <w:tcW w:w="651" w:type="pct"/>
            <w:shd w:val="clear" w:color="auto" w:fill="auto"/>
            <w:vAlign w:val="center"/>
          </w:tcPr>
          <w:p w14:paraId="038AB60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B75854D"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6687D09C" w14:textId="77777777" w:rsidR="00E33202" w:rsidRPr="00620C09" w:rsidRDefault="00E33202" w:rsidP="00C44AFD">
            <w:pPr>
              <w:pStyle w:val="TableContentLeft"/>
            </w:pPr>
            <w:r w:rsidRPr="00620C09">
              <w:t>#R_LIST_NOTIF_IN1_PIR_IN2_PIR</w:t>
            </w:r>
            <w:r w:rsidRPr="00620C09">
              <w:br/>
              <w:t>SW = 0x9000</w:t>
            </w:r>
          </w:p>
        </w:tc>
        <w:tc>
          <w:tcPr>
            <w:tcW w:w="774" w:type="pct"/>
            <w:shd w:val="clear" w:color="auto" w:fill="auto"/>
            <w:vAlign w:val="center"/>
          </w:tcPr>
          <w:p w14:paraId="035AD169" w14:textId="77777777" w:rsidR="00E33202" w:rsidRPr="00620C09" w:rsidRDefault="00E33202" w:rsidP="00C44AFD">
            <w:pPr>
              <w:pStyle w:val="TableContentLeft"/>
            </w:pPr>
          </w:p>
        </w:tc>
      </w:tr>
      <w:tr w:rsidR="00E33202" w:rsidRPr="00620C09" w14:paraId="2AF03E36" w14:textId="77777777" w:rsidTr="00C44AFD">
        <w:trPr>
          <w:trHeight w:val="314"/>
          <w:jc w:val="center"/>
        </w:trPr>
        <w:tc>
          <w:tcPr>
            <w:tcW w:w="445" w:type="pct"/>
            <w:shd w:val="clear" w:color="auto" w:fill="auto"/>
            <w:vAlign w:val="center"/>
          </w:tcPr>
          <w:p w14:paraId="47AB52AC" w14:textId="77777777" w:rsidR="00E33202" w:rsidRPr="00620C09" w:rsidRDefault="00E33202" w:rsidP="00C44AFD">
            <w:pPr>
              <w:pStyle w:val="TableContentLeft"/>
            </w:pPr>
            <w:r w:rsidRPr="00620C09">
              <w:t>1</w:t>
            </w:r>
          </w:p>
        </w:tc>
        <w:tc>
          <w:tcPr>
            <w:tcW w:w="651" w:type="pct"/>
            <w:shd w:val="clear" w:color="auto" w:fill="auto"/>
            <w:vAlign w:val="center"/>
          </w:tcPr>
          <w:p w14:paraId="128F5AD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09BBE99" w14:textId="77777777" w:rsidR="00E33202" w:rsidRPr="00620C09" w:rsidRDefault="00E33202" w:rsidP="00C44AFD">
            <w:pPr>
              <w:pStyle w:val="TableContentLeft"/>
            </w:pPr>
            <w:r w:rsidRPr="00620C09">
              <w:t>MTD_STORE_DATA(</w:t>
            </w:r>
            <w:r w:rsidRPr="00620C09">
              <w:br/>
              <w:t>MTD_RETRIEVE_NOTIF_SEQ_NUM(&lt;NOTIF_SEQ_NO_IN1_PIR&gt;))</w:t>
            </w:r>
          </w:p>
        </w:tc>
        <w:tc>
          <w:tcPr>
            <w:tcW w:w="1625" w:type="pct"/>
            <w:shd w:val="clear" w:color="auto" w:fill="auto"/>
            <w:vAlign w:val="center"/>
          </w:tcPr>
          <w:p w14:paraId="11EBAFAD" w14:textId="77777777" w:rsidR="00E33202" w:rsidRPr="00620C09" w:rsidRDefault="00E33202" w:rsidP="00C44AFD">
            <w:pPr>
              <w:pStyle w:val="TableContentLeft"/>
            </w:pPr>
            <w:r w:rsidRPr="00620C09">
              <w:t>#R_RETRIEVE_NOTIF_IN1_PIR</w:t>
            </w:r>
            <w:r w:rsidRPr="00620C09">
              <w:br/>
              <w:t>SW = 0x9000</w:t>
            </w:r>
          </w:p>
          <w:p w14:paraId="19BF4D40" w14:textId="77777777" w:rsidR="00E33202" w:rsidRPr="00620C09" w:rsidRDefault="00E33202" w:rsidP="00C44AFD">
            <w:pPr>
              <w:pStyle w:val="TableContentLeft"/>
            </w:pPr>
            <w:r w:rsidRPr="00620C09">
              <w:t xml:space="preserve">• </w:t>
            </w:r>
            <w:r w:rsidRPr="00620C09">
              <w:rPr>
                <w:rStyle w:val="TableBulletTextChar"/>
              </w:rPr>
              <w:t>Verify the euiccSignPIR &lt;EUICC_SIGN_PIR&gt; using the #PK_EUICC_ECDSA</w:t>
            </w:r>
          </w:p>
        </w:tc>
        <w:tc>
          <w:tcPr>
            <w:tcW w:w="774" w:type="pct"/>
            <w:shd w:val="clear" w:color="auto" w:fill="auto"/>
            <w:vAlign w:val="center"/>
          </w:tcPr>
          <w:p w14:paraId="5B035C13"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r w:rsidR="00E33202" w:rsidRPr="00620C09" w14:paraId="5A1D7296" w14:textId="77777777" w:rsidTr="00C44AFD">
        <w:trPr>
          <w:trHeight w:val="314"/>
          <w:jc w:val="center"/>
        </w:trPr>
        <w:tc>
          <w:tcPr>
            <w:tcW w:w="445" w:type="pct"/>
            <w:shd w:val="clear" w:color="auto" w:fill="auto"/>
            <w:vAlign w:val="center"/>
          </w:tcPr>
          <w:p w14:paraId="5D8F7A60" w14:textId="77777777" w:rsidR="00E33202" w:rsidRPr="00620C09" w:rsidRDefault="00E33202" w:rsidP="00C44AFD">
            <w:pPr>
              <w:pStyle w:val="TableContentLeft"/>
            </w:pPr>
            <w:r w:rsidRPr="00620C09">
              <w:t>2</w:t>
            </w:r>
          </w:p>
        </w:tc>
        <w:tc>
          <w:tcPr>
            <w:tcW w:w="651" w:type="pct"/>
            <w:shd w:val="clear" w:color="auto" w:fill="auto"/>
            <w:vAlign w:val="center"/>
          </w:tcPr>
          <w:p w14:paraId="6456B02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CAFDA78" w14:textId="77777777" w:rsidR="00E33202" w:rsidRPr="00620C09" w:rsidRDefault="00E33202" w:rsidP="00C44AFD">
            <w:pPr>
              <w:pStyle w:val="TableContentLeft"/>
            </w:pPr>
            <w:r w:rsidRPr="00620C09">
              <w:t>MTD_STORE_DATA(</w:t>
            </w:r>
            <w:r w:rsidRPr="00620C09">
              <w:br/>
              <w:t>MTD_RETRIEVE_NOTIF_SEQ_NUM(&lt;NOTIF_SEQ_NO_IN2_PIR&gt;))</w:t>
            </w:r>
          </w:p>
        </w:tc>
        <w:tc>
          <w:tcPr>
            <w:tcW w:w="1625" w:type="pct"/>
            <w:shd w:val="clear" w:color="auto" w:fill="auto"/>
            <w:vAlign w:val="center"/>
          </w:tcPr>
          <w:p w14:paraId="315D30CB" w14:textId="77777777" w:rsidR="00E33202" w:rsidRPr="00620C09" w:rsidRDefault="00E33202" w:rsidP="00C44AFD">
            <w:pPr>
              <w:pStyle w:val="TableContentLeft"/>
            </w:pPr>
            <w:r w:rsidRPr="00620C09">
              <w:t>#R_RETRIEVE_NOTIF_IN2_PIR</w:t>
            </w:r>
            <w:r w:rsidRPr="00620C09">
              <w:br/>
              <w:t>SW = 0x9000</w:t>
            </w:r>
          </w:p>
          <w:p w14:paraId="5F25B7AE"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4504898B"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bl>
    <w:p w14:paraId="36C1BD35" w14:textId="77777777" w:rsidR="00E33202" w:rsidRPr="001F0550" w:rsidRDefault="00E33202" w:rsidP="00E33202">
      <w:pPr>
        <w:pStyle w:val="Heading6no"/>
      </w:pPr>
      <w:r w:rsidRPr="00620C09">
        <w:t xml:space="preserve">Test Sequence #06 </w:t>
      </w:r>
      <w:r w:rsidRPr="001F0550">
        <w:t>Nominal: Retrieve by Sequence Number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07"/>
        <w:gridCol w:w="2928"/>
        <w:gridCol w:w="1398"/>
      </w:tblGrid>
      <w:tr w:rsidR="00E33202" w:rsidRPr="001F0550" w14:paraId="57556C3A" w14:textId="77777777" w:rsidTr="00C44AFD">
        <w:trPr>
          <w:trHeight w:val="314"/>
          <w:jc w:val="center"/>
        </w:trPr>
        <w:tc>
          <w:tcPr>
            <w:tcW w:w="388" w:type="pct"/>
            <w:shd w:val="clear" w:color="auto" w:fill="C00000"/>
            <w:vAlign w:val="center"/>
          </w:tcPr>
          <w:p w14:paraId="4184767E" w14:textId="77777777" w:rsidR="00E33202" w:rsidRPr="0061518F" w:rsidRDefault="00E33202" w:rsidP="00C44AFD">
            <w:pPr>
              <w:pStyle w:val="TableHeader"/>
            </w:pPr>
            <w:r w:rsidRPr="001A336D">
              <w:t>Step</w:t>
            </w:r>
          </w:p>
        </w:tc>
        <w:tc>
          <w:tcPr>
            <w:tcW w:w="709" w:type="pct"/>
            <w:shd w:val="clear" w:color="auto" w:fill="C00000"/>
            <w:vAlign w:val="center"/>
          </w:tcPr>
          <w:p w14:paraId="11C28A41" w14:textId="77777777" w:rsidR="00E33202" w:rsidRPr="00065A81" w:rsidRDefault="00E33202" w:rsidP="00C44AFD">
            <w:pPr>
              <w:pStyle w:val="TableHeader"/>
            </w:pPr>
            <w:r w:rsidRPr="00065A81">
              <w:t>Direction</w:t>
            </w:r>
          </w:p>
        </w:tc>
        <w:tc>
          <w:tcPr>
            <w:tcW w:w="1502" w:type="pct"/>
            <w:shd w:val="clear" w:color="auto" w:fill="C00000"/>
            <w:vAlign w:val="center"/>
          </w:tcPr>
          <w:p w14:paraId="6F3EA837"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51C8468F" w14:textId="77777777" w:rsidR="00E33202" w:rsidRPr="00263515" w:rsidRDefault="00E33202" w:rsidP="00C44AFD">
            <w:pPr>
              <w:pStyle w:val="TableHeader"/>
            </w:pPr>
            <w:r w:rsidRPr="00263515">
              <w:t>Expected result</w:t>
            </w:r>
          </w:p>
        </w:tc>
        <w:tc>
          <w:tcPr>
            <w:tcW w:w="776" w:type="pct"/>
            <w:shd w:val="clear" w:color="auto" w:fill="C00000"/>
            <w:vAlign w:val="center"/>
          </w:tcPr>
          <w:p w14:paraId="0B47AA1A" w14:textId="77777777" w:rsidR="00E33202" w:rsidRPr="00263515" w:rsidRDefault="00E33202" w:rsidP="00C44AFD">
            <w:pPr>
              <w:pStyle w:val="TableHeader"/>
            </w:pPr>
            <w:r w:rsidRPr="00263515">
              <w:t>REQ</w:t>
            </w:r>
          </w:p>
        </w:tc>
      </w:tr>
      <w:tr w:rsidR="00E33202" w:rsidRPr="00620C09" w14:paraId="3440C10D" w14:textId="77777777" w:rsidTr="00C44AFD">
        <w:trPr>
          <w:trHeight w:val="314"/>
          <w:jc w:val="center"/>
        </w:trPr>
        <w:tc>
          <w:tcPr>
            <w:tcW w:w="388" w:type="pct"/>
            <w:shd w:val="clear" w:color="auto" w:fill="auto"/>
            <w:vAlign w:val="center"/>
          </w:tcPr>
          <w:p w14:paraId="0325E389"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5F96B8EA" w14:textId="77777777" w:rsidR="00E33202" w:rsidRPr="00620C09" w:rsidRDefault="00E33202" w:rsidP="00C44AFD">
            <w:pPr>
              <w:pStyle w:val="TableContentLeft"/>
            </w:pPr>
            <w:r w:rsidRPr="00620C09">
              <w:t>PROC_EUICC_INITIALIZATION_SEQUENCE</w:t>
            </w:r>
          </w:p>
        </w:tc>
      </w:tr>
      <w:tr w:rsidR="00E33202" w:rsidRPr="00620C09" w14:paraId="27CF0968" w14:textId="77777777" w:rsidTr="00C44AFD">
        <w:trPr>
          <w:trHeight w:val="314"/>
          <w:jc w:val="center"/>
        </w:trPr>
        <w:tc>
          <w:tcPr>
            <w:tcW w:w="388" w:type="pct"/>
            <w:shd w:val="clear" w:color="auto" w:fill="auto"/>
            <w:vAlign w:val="center"/>
          </w:tcPr>
          <w:p w14:paraId="333AEA9D"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7647492C" w14:textId="77777777" w:rsidR="00E33202" w:rsidRPr="00620C09" w:rsidRDefault="00E33202" w:rsidP="00C44AFD">
            <w:pPr>
              <w:pStyle w:val="TableContentLeft"/>
            </w:pPr>
            <w:r w:rsidRPr="00620C09">
              <w:t>PROC_OPEN_LOGICAL_CHANNEL_AND_SELECT_ISDR</w:t>
            </w:r>
          </w:p>
        </w:tc>
      </w:tr>
      <w:tr w:rsidR="00E33202" w:rsidRPr="00620C09" w14:paraId="422A01E6" w14:textId="77777777" w:rsidTr="00C44AFD">
        <w:trPr>
          <w:trHeight w:val="314"/>
          <w:jc w:val="center"/>
        </w:trPr>
        <w:tc>
          <w:tcPr>
            <w:tcW w:w="388" w:type="pct"/>
            <w:shd w:val="clear" w:color="auto" w:fill="auto"/>
            <w:vAlign w:val="center"/>
          </w:tcPr>
          <w:p w14:paraId="4CA8AE53" w14:textId="77777777" w:rsidR="00E33202" w:rsidRPr="00620C09" w:rsidRDefault="00E33202" w:rsidP="00C44AFD">
            <w:pPr>
              <w:pStyle w:val="TableContentLeft"/>
            </w:pPr>
            <w:r w:rsidRPr="00620C09">
              <w:t>IC3</w:t>
            </w:r>
          </w:p>
        </w:tc>
        <w:tc>
          <w:tcPr>
            <w:tcW w:w="4612" w:type="pct"/>
            <w:gridSpan w:val="4"/>
            <w:shd w:val="clear" w:color="auto" w:fill="auto"/>
            <w:vAlign w:val="center"/>
          </w:tcPr>
          <w:p w14:paraId="7E34944B"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09FA65F5" w14:textId="77777777" w:rsidTr="00C44AFD">
        <w:trPr>
          <w:trHeight w:val="314"/>
          <w:jc w:val="center"/>
        </w:trPr>
        <w:tc>
          <w:tcPr>
            <w:tcW w:w="388" w:type="pct"/>
            <w:shd w:val="clear" w:color="auto" w:fill="auto"/>
            <w:vAlign w:val="center"/>
          </w:tcPr>
          <w:p w14:paraId="6097A9BF" w14:textId="77777777" w:rsidR="00E33202" w:rsidRPr="00620C09" w:rsidRDefault="00E33202" w:rsidP="00C44AFD">
            <w:pPr>
              <w:pStyle w:val="TableContentLeft"/>
            </w:pPr>
            <w:r w:rsidRPr="00620C09">
              <w:lastRenderedPageBreak/>
              <w:t>IC4</w:t>
            </w:r>
          </w:p>
        </w:tc>
        <w:tc>
          <w:tcPr>
            <w:tcW w:w="4612" w:type="pct"/>
            <w:gridSpan w:val="4"/>
            <w:shd w:val="clear" w:color="auto" w:fill="auto"/>
            <w:vAlign w:val="center"/>
          </w:tcPr>
          <w:p w14:paraId="3557F262" w14:textId="77777777" w:rsidR="00E33202" w:rsidRPr="00620C09" w:rsidRDefault="00E33202" w:rsidP="00C44AFD">
            <w:pPr>
              <w:pStyle w:val="TableContentLeft"/>
            </w:pPr>
            <w:r w:rsidRPr="00620C09">
              <w:t>Enable PROFILE_OPERATIONAL1. Do not remove the Notification.</w:t>
            </w:r>
          </w:p>
        </w:tc>
      </w:tr>
      <w:tr w:rsidR="00E33202" w:rsidRPr="00620C09" w14:paraId="1E32027B" w14:textId="77777777" w:rsidTr="00C44AFD">
        <w:trPr>
          <w:trHeight w:val="314"/>
          <w:jc w:val="center"/>
        </w:trPr>
        <w:tc>
          <w:tcPr>
            <w:tcW w:w="388" w:type="pct"/>
            <w:shd w:val="clear" w:color="auto" w:fill="auto"/>
            <w:vAlign w:val="center"/>
          </w:tcPr>
          <w:p w14:paraId="66261F00" w14:textId="77777777" w:rsidR="00E33202" w:rsidRPr="00620C09" w:rsidRDefault="00E33202" w:rsidP="00C44AFD">
            <w:pPr>
              <w:pStyle w:val="TableContentLeft"/>
            </w:pPr>
            <w:r w:rsidRPr="00620C09">
              <w:t>IC5</w:t>
            </w:r>
          </w:p>
        </w:tc>
        <w:tc>
          <w:tcPr>
            <w:tcW w:w="709" w:type="pct"/>
            <w:shd w:val="clear" w:color="auto" w:fill="auto"/>
            <w:vAlign w:val="center"/>
          </w:tcPr>
          <w:p w14:paraId="5F802947" w14:textId="77777777" w:rsidR="00E33202" w:rsidRPr="00620C09" w:rsidRDefault="00E33202" w:rsidP="00C44AFD">
            <w:pPr>
              <w:pStyle w:val="TableContentLeft"/>
            </w:pPr>
            <w:r w:rsidRPr="00620C09">
              <w:t>S_LPAd → eUICC</w:t>
            </w:r>
          </w:p>
        </w:tc>
        <w:tc>
          <w:tcPr>
            <w:tcW w:w="1502" w:type="pct"/>
            <w:shd w:val="clear" w:color="auto" w:fill="auto"/>
            <w:vAlign w:val="center"/>
          </w:tcPr>
          <w:p w14:paraId="52BC604F"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FC79689" w14:textId="77777777" w:rsidR="00E33202" w:rsidRPr="00620C09" w:rsidRDefault="00E33202" w:rsidP="00C44AFD">
            <w:pPr>
              <w:pStyle w:val="TableContentLeft"/>
            </w:pPr>
            <w:r w:rsidRPr="00620C09">
              <w:t>#R_LIST_NOTIF_IN1_PIR_EN1</w:t>
            </w:r>
            <w:r w:rsidRPr="00620C09">
              <w:br/>
              <w:t>SW = 0x9000</w:t>
            </w:r>
          </w:p>
        </w:tc>
        <w:tc>
          <w:tcPr>
            <w:tcW w:w="776" w:type="pct"/>
            <w:shd w:val="clear" w:color="auto" w:fill="auto"/>
          </w:tcPr>
          <w:p w14:paraId="46E6C575" w14:textId="77777777" w:rsidR="00E33202" w:rsidRPr="00620C09" w:rsidRDefault="00E33202" w:rsidP="00C44AFD">
            <w:pPr>
              <w:pStyle w:val="TableContentLeft"/>
            </w:pPr>
          </w:p>
        </w:tc>
      </w:tr>
      <w:tr w:rsidR="00E33202" w:rsidRPr="00620C09" w14:paraId="43237555" w14:textId="77777777" w:rsidTr="00C44AFD">
        <w:trPr>
          <w:trHeight w:val="314"/>
          <w:jc w:val="center"/>
        </w:trPr>
        <w:tc>
          <w:tcPr>
            <w:tcW w:w="388" w:type="pct"/>
            <w:shd w:val="clear" w:color="auto" w:fill="auto"/>
            <w:vAlign w:val="center"/>
          </w:tcPr>
          <w:p w14:paraId="7F95EE83" w14:textId="77777777" w:rsidR="00E33202" w:rsidRPr="00620C09" w:rsidRDefault="00E33202" w:rsidP="00C44AFD">
            <w:pPr>
              <w:pStyle w:val="TableContentLeft"/>
            </w:pPr>
            <w:r w:rsidRPr="00620C09">
              <w:t>1</w:t>
            </w:r>
          </w:p>
        </w:tc>
        <w:tc>
          <w:tcPr>
            <w:tcW w:w="709" w:type="pct"/>
            <w:shd w:val="clear" w:color="auto" w:fill="auto"/>
            <w:vAlign w:val="center"/>
          </w:tcPr>
          <w:p w14:paraId="35EC22E2" w14:textId="77777777" w:rsidR="00E33202" w:rsidRPr="00620C09" w:rsidRDefault="00E33202" w:rsidP="00C44AFD">
            <w:pPr>
              <w:pStyle w:val="TableContentLeft"/>
            </w:pPr>
            <w:r w:rsidRPr="00620C09">
              <w:t>S_LPAd → eUICC</w:t>
            </w:r>
          </w:p>
        </w:tc>
        <w:tc>
          <w:tcPr>
            <w:tcW w:w="1502" w:type="pct"/>
            <w:shd w:val="clear" w:color="auto" w:fill="auto"/>
            <w:vAlign w:val="center"/>
          </w:tcPr>
          <w:p w14:paraId="3F03055A" w14:textId="77777777" w:rsidR="00E33202" w:rsidRPr="00620C09" w:rsidRDefault="00E33202" w:rsidP="00C44AFD">
            <w:pPr>
              <w:pStyle w:val="TableContentLeft"/>
            </w:pPr>
            <w:r w:rsidRPr="00620C09">
              <w:t>MTD_STORE_DATA(</w:t>
            </w:r>
            <w:r w:rsidRPr="00620C09">
              <w:br/>
              <w:t>MTD_RETRIEVE_NOTIF_SEQ_NUM(&lt;NOTIF_SEQ_NO_IN1_PIR&gt;))</w:t>
            </w:r>
          </w:p>
        </w:tc>
        <w:tc>
          <w:tcPr>
            <w:tcW w:w="1625" w:type="pct"/>
            <w:shd w:val="clear" w:color="auto" w:fill="auto"/>
            <w:vAlign w:val="center"/>
          </w:tcPr>
          <w:p w14:paraId="71F131F2" w14:textId="77777777" w:rsidR="00E33202" w:rsidRPr="00620C09" w:rsidRDefault="00E33202" w:rsidP="00C44AFD">
            <w:pPr>
              <w:pStyle w:val="TableContentLeft"/>
            </w:pPr>
            <w:r w:rsidRPr="00620C09">
              <w:t>#R_RETRIEVE_NOTIF_IN1_PIR</w:t>
            </w:r>
            <w:r w:rsidRPr="00620C09">
              <w:br/>
              <w:t>SW = 0x9000</w:t>
            </w:r>
          </w:p>
          <w:p w14:paraId="4D161277" w14:textId="77777777" w:rsidR="00E33202" w:rsidRPr="00620C09" w:rsidRDefault="00E33202" w:rsidP="00C44AFD">
            <w:pPr>
              <w:pStyle w:val="TableContentLeft"/>
            </w:pPr>
            <w:r w:rsidRPr="00620C09">
              <w:t>• Verify the euiccSignPIR &lt;EUICC_SIGN_PIR&gt; using the #PK_EUICC_ECDSA</w:t>
            </w:r>
          </w:p>
        </w:tc>
        <w:tc>
          <w:tcPr>
            <w:tcW w:w="776" w:type="pct"/>
            <w:shd w:val="clear" w:color="auto" w:fill="auto"/>
          </w:tcPr>
          <w:p w14:paraId="62CF3B51"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r w:rsidR="00E33202" w:rsidRPr="00DA0491" w14:paraId="4DF616E2" w14:textId="77777777" w:rsidTr="00C44AFD">
        <w:trPr>
          <w:trHeight w:val="314"/>
          <w:jc w:val="center"/>
        </w:trPr>
        <w:tc>
          <w:tcPr>
            <w:tcW w:w="388" w:type="pct"/>
            <w:shd w:val="clear" w:color="auto" w:fill="auto"/>
            <w:vAlign w:val="center"/>
          </w:tcPr>
          <w:p w14:paraId="42590EBA" w14:textId="77777777" w:rsidR="00E33202" w:rsidRPr="00620C09" w:rsidRDefault="00E33202" w:rsidP="00C44AFD">
            <w:pPr>
              <w:pStyle w:val="TableContentLeft"/>
            </w:pPr>
            <w:r w:rsidRPr="00620C09">
              <w:t>2</w:t>
            </w:r>
          </w:p>
        </w:tc>
        <w:tc>
          <w:tcPr>
            <w:tcW w:w="709" w:type="pct"/>
            <w:shd w:val="clear" w:color="auto" w:fill="auto"/>
            <w:vAlign w:val="center"/>
          </w:tcPr>
          <w:p w14:paraId="6D96CF08" w14:textId="77777777" w:rsidR="00E33202" w:rsidRPr="00620C09" w:rsidRDefault="00E33202" w:rsidP="00C44AFD">
            <w:pPr>
              <w:pStyle w:val="TableContentLeft"/>
            </w:pPr>
            <w:r w:rsidRPr="00620C09">
              <w:t>S_LPAd → eUICC</w:t>
            </w:r>
          </w:p>
        </w:tc>
        <w:tc>
          <w:tcPr>
            <w:tcW w:w="1502" w:type="pct"/>
            <w:shd w:val="clear" w:color="auto" w:fill="auto"/>
            <w:vAlign w:val="center"/>
          </w:tcPr>
          <w:p w14:paraId="4D916176" w14:textId="77777777" w:rsidR="00E33202" w:rsidRPr="00620C09" w:rsidRDefault="00E33202" w:rsidP="00C44AFD">
            <w:pPr>
              <w:pStyle w:val="TableContentLeft"/>
            </w:pPr>
            <w:r w:rsidRPr="00620C09">
              <w:t>MTD_STORE_DATA(</w:t>
            </w:r>
            <w:r w:rsidRPr="00620C09">
              <w:br/>
              <w:t>MTD_RETRIEVE_NOTIF_SEQ_NUM(&lt;NOTIF_SEQ_NO_EN1&gt;))</w:t>
            </w:r>
          </w:p>
        </w:tc>
        <w:tc>
          <w:tcPr>
            <w:tcW w:w="1625" w:type="pct"/>
            <w:shd w:val="clear" w:color="auto" w:fill="auto"/>
            <w:vAlign w:val="center"/>
          </w:tcPr>
          <w:p w14:paraId="5D54D9EF"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B399F83" w14:textId="77777777" w:rsidR="00E33202" w:rsidRPr="00620C09" w:rsidRDefault="00E33202" w:rsidP="00C44AFD">
            <w:pPr>
              <w:pStyle w:val="TableContentLeft"/>
            </w:pPr>
            <w:r w:rsidRPr="00620C09">
              <w:t>• Verify the euiccNotificationSignature &lt;TBS_EUICC_NOTIF_SIG&gt; using the #PK_EUICC_ECDSA</w:t>
            </w:r>
          </w:p>
        </w:tc>
        <w:tc>
          <w:tcPr>
            <w:tcW w:w="776" w:type="pct"/>
            <w:shd w:val="clear" w:color="auto" w:fill="auto"/>
            <w:vAlign w:val="center"/>
          </w:tcPr>
          <w:p w14:paraId="0CA91778"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74D8B018" w14:textId="77777777" w:rsidR="00E33202" w:rsidRPr="001F0550" w:rsidRDefault="00E33202" w:rsidP="00E33202">
      <w:pPr>
        <w:pStyle w:val="Heading6no"/>
      </w:pPr>
      <w:r w:rsidRPr="00620C09">
        <w:t xml:space="preserve">Test Sequence </w:t>
      </w:r>
      <w:r w:rsidRPr="001F0550">
        <w:t>#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173FE485" w14:textId="77777777" w:rsidTr="00C44AFD">
        <w:trPr>
          <w:trHeight w:val="314"/>
          <w:jc w:val="center"/>
        </w:trPr>
        <w:tc>
          <w:tcPr>
            <w:tcW w:w="445" w:type="pct"/>
            <w:shd w:val="clear" w:color="auto" w:fill="C00000"/>
            <w:vAlign w:val="center"/>
          </w:tcPr>
          <w:p w14:paraId="37E87A50" w14:textId="77777777" w:rsidR="00E33202" w:rsidRPr="0061518F" w:rsidRDefault="00E33202" w:rsidP="00C44AFD">
            <w:pPr>
              <w:pStyle w:val="TableHeader"/>
            </w:pPr>
            <w:r w:rsidRPr="001A336D">
              <w:t>Step</w:t>
            </w:r>
          </w:p>
        </w:tc>
        <w:tc>
          <w:tcPr>
            <w:tcW w:w="651" w:type="pct"/>
            <w:shd w:val="clear" w:color="auto" w:fill="C00000"/>
            <w:vAlign w:val="center"/>
          </w:tcPr>
          <w:p w14:paraId="6CA9109F" w14:textId="77777777" w:rsidR="00E33202" w:rsidRPr="00065A81" w:rsidRDefault="00E33202" w:rsidP="00C44AFD">
            <w:pPr>
              <w:pStyle w:val="TableHeader"/>
            </w:pPr>
            <w:r w:rsidRPr="00065A81">
              <w:t>Direction</w:t>
            </w:r>
          </w:p>
        </w:tc>
        <w:tc>
          <w:tcPr>
            <w:tcW w:w="1505" w:type="pct"/>
            <w:shd w:val="clear" w:color="auto" w:fill="C00000"/>
            <w:vAlign w:val="center"/>
          </w:tcPr>
          <w:p w14:paraId="2CEFA17E"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001330D3" w14:textId="77777777" w:rsidR="00E33202" w:rsidRPr="00263515" w:rsidRDefault="00E33202" w:rsidP="00C44AFD">
            <w:pPr>
              <w:pStyle w:val="TableHeader"/>
            </w:pPr>
            <w:r w:rsidRPr="00263515">
              <w:t>Expected result</w:t>
            </w:r>
          </w:p>
        </w:tc>
        <w:tc>
          <w:tcPr>
            <w:tcW w:w="774" w:type="pct"/>
            <w:shd w:val="clear" w:color="auto" w:fill="C00000"/>
            <w:vAlign w:val="center"/>
          </w:tcPr>
          <w:p w14:paraId="7B44BE27" w14:textId="77777777" w:rsidR="00E33202" w:rsidRPr="00263515" w:rsidRDefault="00E33202" w:rsidP="00C44AFD">
            <w:pPr>
              <w:pStyle w:val="TableHeader"/>
            </w:pPr>
            <w:r w:rsidRPr="00263515">
              <w:t>REQ</w:t>
            </w:r>
          </w:p>
        </w:tc>
      </w:tr>
      <w:tr w:rsidR="00E33202" w:rsidRPr="00620C09" w14:paraId="4F3B2E13" w14:textId="77777777" w:rsidTr="00C44AFD">
        <w:trPr>
          <w:trHeight w:val="314"/>
          <w:jc w:val="center"/>
        </w:trPr>
        <w:tc>
          <w:tcPr>
            <w:tcW w:w="445" w:type="pct"/>
            <w:shd w:val="clear" w:color="auto" w:fill="auto"/>
            <w:vAlign w:val="center"/>
          </w:tcPr>
          <w:p w14:paraId="092E774B"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6A33BD5" w14:textId="77777777" w:rsidR="00E33202" w:rsidRPr="00620C09" w:rsidRDefault="00E33202" w:rsidP="00C44AFD">
            <w:pPr>
              <w:pStyle w:val="TableContentLeft"/>
            </w:pPr>
            <w:r w:rsidRPr="00620C09">
              <w:t>PROC_EUICC_INITIALIZATION_SEQUENCE</w:t>
            </w:r>
          </w:p>
        </w:tc>
      </w:tr>
      <w:tr w:rsidR="00E33202" w:rsidRPr="00620C09" w14:paraId="3ED75011" w14:textId="77777777" w:rsidTr="00C44AFD">
        <w:trPr>
          <w:trHeight w:val="314"/>
          <w:jc w:val="center"/>
        </w:trPr>
        <w:tc>
          <w:tcPr>
            <w:tcW w:w="445" w:type="pct"/>
            <w:shd w:val="clear" w:color="auto" w:fill="auto"/>
            <w:vAlign w:val="center"/>
          </w:tcPr>
          <w:p w14:paraId="2C63649F"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C17F9CE" w14:textId="77777777" w:rsidR="00E33202" w:rsidRPr="00620C09" w:rsidRDefault="00E33202" w:rsidP="00C44AFD">
            <w:pPr>
              <w:pStyle w:val="TableContentLeft"/>
            </w:pPr>
            <w:r w:rsidRPr="00620C09">
              <w:t>PROC_OPEN_LOGICAL_CHANNEL_AND_SELECT_ISDR</w:t>
            </w:r>
          </w:p>
        </w:tc>
      </w:tr>
      <w:tr w:rsidR="00E33202" w:rsidRPr="00620C09" w14:paraId="3407E8D5" w14:textId="77777777" w:rsidTr="00C44AFD">
        <w:trPr>
          <w:trHeight w:val="314"/>
          <w:jc w:val="center"/>
        </w:trPr>
        <w:tc>
          <w:tcPr>
            <w:tcW w:w="445" w:type="pct"/>
            <w:shd w:val="clear" w:color="auto" w:fill="auto"/>
            <w:vAlign w:val="center"/>
          </w:tcPr>
          <w:p w14:paraId="65277C4F"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6D8BE43" w14:textId="77777777" w:rsidR="00E33202" w:rsidRPr="00620C09" w:rsidRDefault="00E33202" w:rsidP="00C44AFD">
            <w:pPr>
              <w:pStyle w:val="TableContentLeft"/>
            </w:pPr>
            <w:r w:rsidRPr="00620C09">
              <w:t>Install PROFILE_OPERATIONAL1. Remove both the notifications.</w:t>
            </w:r>
          </w:p>
        </w:tc>
      </w:tr>
      <w:tr w:rsidR="00E33202" w:rsidRPr="00620C09" w14:paraId="79D51AD8" w14:textId="77777777" w:rsidTr="00C44AFD">
        <w:trPr>
          <w:trHeight w:val="314"/>
          <w:jc w:val="center"/>
        </w:trPr>
        <w:tc>
          <w:tcPr>
            <w:tcW w:w="445" w:type="pct"/>
            <w:shd w:val="clear" w:color="auto" w:fill="auto"/>
            <w:vAlign w:val="center"/>
          </w:tcPr>
          <w:p w14:paraId="2E7BFAB6"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654DEEF5" w14:textId="77777777" w:rsidR="00E33202" w:rsidRPr="00620C09" w:rsidRDefault="00E33202" w:rsidP="00C44AFD">
            <w:pPr>
              <w:pStyle w:val="TableContentLeft"/>
            </w:pPr>
            <w:r w:rsidRPr="00620C09">
              <w:t>Enable PROFILE_OPERATIONAL1. Remove the notification</w:t>
            </w:r>
          </w:p>
        </w:tc>
      </w:tr>
      <w:tr w:rsidR="00E33202" w:rsidRPr="00620C09" w14:paraId="5951A3E7" w14:textId="77777777" w:rsidTr="00C44AFD">
        <w:trPr>
          <w:trHeight w:val="314"/>
          <w:jc w:val="center"/>
        </w:trPr>
        <w:tc>
          <w:tcPr>
            <w:tcW w:w="445" w:type="pct"/>
            <w:shd w:val="clear" w:color="auto" w:fill="auto"/>
            <w:vAlign w:val="center"/>
          </w:tcPr>
          <w:p w14:paraId="7F73DB9B"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1ABCD55A" w14:textId="77777777" w:rsidR="00E33202" w:rsidRPr="00620C09" w:rsidRDefault="00E33202" w:rsidP="00C44AFD">
            <w:pPr>
              <w:pStyle w:val="TableContentLeft"/>
            </w:pPr>
            <w:r w:rsidRPr="00620C09">
              <w:t>Disable PROFILE_OPERATIONAL1. Do not remove the notification</w:t>
            </w:r>
          </w:p>
        </w:tc>
      </w:tr>
      <w:tr w:rsidR="00E33202" w:rsidRPr="00620C09" w14:paraId="3DF9C427" w14:textId="77777777" w:rsidTr="00C44AFD">
        <w:trPr>
          <w:trHeight w:val="314"/>
          <w:jc w:val="center"/>
        </w:trPr>
        <w:tc>
          <w:tcPr>
            <w:tcW w:w="445" w:type="pct"/>
            <w:shd w:val="clear" w:color="auto" w:fill="auto"/>
            <w:vAlign w:val="center"/>
          </w:tcPr>
          <w:p w14:paraId="2C09B654"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0BA46D17" w14:textId="77777777" w:rsidR="00E33202" w:rsidRPr="00620C09" w:rsidRDefault="00E33202" w:rsidP="00C44AFD">
            <w:pPr>
              <w:pStyle w:val="TableContentLeft"/>
            </w:pPr>
            <w:r w:rsidRPr="00620C09">
              <w:t xml:space="preserve">Delete PROFILE_OPERATIONAL1. Do not remove the Notification </w:t>
            </w:r>
          </w:p>
        </w:tc>
      </w:tr>
      <w:tr w:rsidR="00E33202" w:rsidRPr="00421EB7" w14:paraId="29D5ED2F" w14:textId="77777777" w:rsidTr="00C44AFD">
        <w:trPr>
          <w:trHeight w:val="314"/>
          <w:jc w:val="center"/>
        </w:trPr>
        <w:tc>
          <w:tcPr>
            <w:tcW w:w="445" w:type="pct"/>
            <w:shd w:val="clear" w:color="auto" w:fill="auto"/>
            <w:vAlign w:val="center"/>
          </w:tcPr>
          <w:p w14:paraId="31E6D9DF" w14:textId="77777777" w:rsidR="00E33202" w:rsidRPr="00620C09" w:rsidRDefault="00E33202" w:rsidP="00C44AFD">
            <w:pPr>
              <w:pStyle w:val="TableContentLeft"/>
            </w:pPr>
            <w:r w:rsidRPr="00620C09">
              <w:t>IC7</w:t>
            </w:r>
          </w:p>
        </w:tc>
        <w:tc>
          <w:tcPr>
            <w:tcW w:w="651" w:type="pct"/>
            <w:shd w:val="clear" w:color="auto" w:fill="auto"/>
            <w:vAlign w:val="center"/>
          </w:tcPr>
          <w:p w14:paraId="0041015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8DD9C28"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48BC88CB" w14:textId="77777777" w:rsidR="00E33202" w:rsidRPr="00620C09" w:rsidRDefault="00E33202" w:rsidP="00C44AFD">
            <w:pPr>
              <w:pStyle w:val="TableContentLeft"/>
              <w:rPr>
                <w:lang w:val="fr-FR"/>
              </w:rPr>
            </w:pPr>
            <w:r w:rsidRPr="00620C09">
              <w:rPr>
                <w:lang w:val="fr-FR"/>
              </w:rPr>
              <w:t>#R_LIST_NOTIF_DI1_DE1</w:t>
            </w:r>
            <w:r w:rsidRPr="00620C09">
              <w:rPr>
                <w:lang w:val="fr-FR"/>
              </w:rPr>
              <w:br/>
              <w:t>SW = 0x9000</w:t>
            </w:r>
          </w:p>
        </w:tc>
        <w:tc>
          <w:tcPr>
            <w:tcW w:w="774" w:type="pct"/>
            <w:shd w:val="clear" w:color="auto" w:fill="auto"/>
            <w:vAlign w:val="center"/>
          </w:tcPr>
          <w:p w14:paraId="03D8A8F2" w14:textId="77777777" w:rsidR="00E33202" w:rsidRPr="00620C09" w:rsidRDefault="00E33202" w:rsidP="00C44AFD">
            <w:pPr>
              <w:pStyle w:val="TableContentLeft"/>
              <w:rPr>
                <w:lang w:val="fr-FR"/>
              </w:rPr>
            </w:pPr>
          </w:p>
        </w:tc>
      </w:tr>
      <w:tr w:rsidR="00E33202" w:rsidRPr="00DA0491" w14:paraId="4BB92880" w14:textId="77777777" w:rsidTr="00C44AFD">
        <w:trPr>
          <w:trHeight w:val="314"/>
          <w:jc w:val="center"/>
        </w:trPr>
        <w:tc>
          <w:tcPr>
            <w:tcW w:w="445" w:type="pct"/>
            <w:shd w:val="clear" w:color="auto" w:fill="auto"/>
            <w:vAlign w:val="center"/>
          </w:tcPr>
          <w:p w14:paraId="0EF8F06E" w14:textId="77777777" w:rsidR="00E33202" w:rsidRPr="00620C09" w:rsidRDefault="00E33202" w:rsidP="00C44AFD">
            <w:pPr>
              <w:pStyle w:val="TableContentLeft"/>
            </w:pPr>
            <w:r w:rsidRPr="00620C09">
              <w:t>1</w:t>
            </w:r>
          </w:p>
        </w:tc>
        <w:tc>
          <w:tcPr>
            <w:tcW w:w="651" w:type="pct"/>
            <w:shd w:val="clear" w:color="auto" w:fill="auto"/>
            <w:vAlign w:val="center"/>
          </w:tcPr>
          <w:p w14:paraId="7F2C62F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4DD3747" w14:textId="77777777" w:rsidR="00E33202" w:rsidRPr="00DA0491" w:rsidRDefault="00E33202" w:rsidP="00C44AFD">
            <w:pPr>
              <w:pStyle w:val="TableContentLeft"/>
              <w:rPr>
                <w:lang w:val="it-IT"/>
              </w:rPr>
            </w:pPr>
            <w:r w:rsidRPr="00DA0491">
              <w:rPr>
                <w:lang w:val="it-IT"/>
              </w:rPr>
              <w:t>MTD_STORE_DATA(</w:t>
            </w:r>
            <w:r w:rsidRPr="00DA0491">
              <w:rPr>
                <w:lang w:val="it-IT"/>
              </w:rPr>
              <w:br/>
              <w:t>MTD_RETRIEVE_NOTIF_SEQ_NUM(&lt;NOTIF_SEQ_NO_DI1&gt;))</w:t>
            </w:r>
          </w:p>
        </w:tc>
        <w:tc>
          <w:tcPr>
            <w:tcW w:w="1625" w:type="pct"/>
            <w:shd w:val="clear" w:color="auto" w:fill="auto"/>
            <w:vAlign w:val="center"/>
          </w:tcPr>
          <w:p w14:paraId="159E9CC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0F03231"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9C23D5F" w14:textId="77777777" w:rsidR="00E33202" w:rsidRPr="00E31195" w:rsidRDefault="00E33202" w:rsidP="00C44AFD">
            <w:pPr>
              <w:pStyle w:val="TableContentLeft"/>
            </w:pPr>
            <w:r w:rsidRPr="00E31195">
              <w:t xml:space="preserve">RQ57_071 RQ57_071_1 RQ57_071_2 RQ57_072 RQ57_072_1 RQ57_072_2 RQ57_074 RQ57_075 RQ57_076 </w:t>
            </w:r>
            <w:r w:rsidRPr="00E31195">
              <w:lastRenderedPageBreak/>
              <w:t>RQ26_034 RQ26_035</w:t>
            </w:r>
          </w:p>
        </w:tc>
      </w:tr>
      <w:tr w:rsidR="00E33202" w:rsidRPr="00DA0491" w14:paraId="55267967" w14:textId="77777777" w:rsidTr="00C44AFD">
        <w:trPr>
          <w:trHeight w:val="314"/>
          <w:jc w:val="center"/>
        </w:trPr>
        <w:tc>
          <w:tcPr>
            <w:tcW w:w="445" w:type="pct"/>
            <w:shd w:val="clear" w:color="auto" w:fill="auto"/>
            <w:vAlign w:val="center"/>
          </w:tcPr>
          <w:p w14:paraId="19538451" w14:textId="77777777" w:rsidR="00E33202" w:rsidRPr="00620C09" w:rsidRDefault="00E33202" w:rsidP="00C44AFD">
            <w:pPr>
              <w:pStyle w:val="TableContentLeft"/>
            </w:pPr>
            <w:r w:rsidRPr="00620C09">
              <w:lastRenderedPageBreak/>
              <w:t>2</w:t>
            </w:r>
          </w:p>
        </w:tc>
        <w:tc>
          <w:tcPr>
            <w:tcW w:w="651" w:type="pct"/>
            <w:shd w:val="clear" w:color="auto" w:fill="auto"/>
            <w:vAlign w:val="center"/>
          </w:tcPr>
          <w:p w14:paraId="3407D01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AC628AB" w14:textId="77777777" w:rsidR="00E33202" w:rsidRPr="00620C09" w:rsidRDefault="00E33202" w:rsidP="00C44AFD">
            <w:pPr>
              <w:pStyle w:val="TableContentLeft"/>
            </w:pPr>
            <w:r w:rsidRPr="00620C09">
              <w:t>MTD_STORE_DATA(</w:t>
            </w:r>
            <w:r w:rsidRPr="00620C09">
              <w:br/>
              <w:t>MTD_RETRIEVE_NOTIF_SEQ_NUM(&lt;NOTIF_SEQ_NO_DE1&gt;))</w:t>
            </w:r>
          </w:p>
        </w:tc>
        <w:tc>
          <w:tcPr>
            <w:tcW w:w="1625" w:type="pct"/>
            <w:shd w:val="clear" w:color="auto" w:fill="auto"/>
            <w:vAlign w:val="center"/>
          </w:tcPr>
          <w:p w14:paraId="0F12F1B4"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64CF481A"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7F0DF2BF"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400C5389" w14:textId="77777777" w:rsidR="00E33202" w:rsidRPr="001F0550" w:rsidRDefault="00E33202" w:rsidP="00E33202">
      <w:pPr>
        <w:pStyle w:val="Heading6no"/>
      </w:pPr>
      <w:r w:rsidRPr="00620C09">
        <w:t xml:space="preserve">Test Sequence #08 Nominal: Retrieve by Sequence Number </w:t>
      </w:r>
      <w:r w:rsidRPr="001F0550">
        <w:t>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2"/>
        <w:gridCol w:w="1315"/>
      </w:tblGrid>
      <w:tr w:rsidR="00E33202" w:rsidRPr="001F0550" w14:paraId="5AE9E88E" w14:textId="77777777" w:rsidTr="00C44AFD">
        <w:trPr>
          <w:trHeight w:val="314"/>
          <w:jc w:val="center"/>
        </w:trPr>
        <w:tc>
          <w:tcPr>
            <w:tcW w:w="422" w:type="pct"/>
            <w:shd w:val="clear" w:color="auto" w:fill="C00000"/>
            <w:vAlign w:val="center"/>
          </w:tcPr>
          <w:p w14:paraId="33ED96EC" w14:textId="77777777" w:rsidR="00E33202" w:rsidRPr="0061518F" w:rsidRDefault="00E33202" w:rsidP="00C44AFD">
            <w:pPr>
              <w:pStyle w:val="TableHeader"/>
            </w:pPr>
            <w:r w:rsidRPr="001A336D">
              <w:t>Step</w:t>
            </w:r>
          </w:p>
        </w:tc>
        <w:tc>
          <w:tcPr>
            <w:tcW w:w="672" w:type="pct"/>
            <w:shd w:val="clear" w:color="auto" w:fill="C00000"/>
            <w:vAlign w:val="center"/>
          </w:tcPr>
          <w:p w14:paraId="3CC3A1A5" w14:textId="77777777" w:rsidR="00E33202" w:rsidRPr="00065A81" w:rsidRDefault="00E33202" w:rsidP="00C44AFD">
            <w:pPr>
              <w:pStyle w:val="TableHeader"/>
            </w:pPr>
            <w:r w:rsidRPr="00065A81">
              <w:t>Direction</w:t>
            </w:r>
          </w:p>
        </w:tc>
        <w:tc>
          <w:tcPr>
            <w:tcW w:w="1710" w:type="pct"/>
            <w:shd w:val="clear" w:color="auto" w:fill="C00000"/>
            <w:vAlign w:val="center"/>
          </w:tcPr>
          <w:p w14:paraId="381CFC7A" w14:textId="77777777" w:rsidR="00E33202" w:rsidRPr="00263515" w:rsidRDefault="00E33202" w:rsidP="00C44AFD">
            <w:pPr>
              <w:pStyle w:val="TableHeader"/>
            </w:pPr>
            <w:r w:rsidRPr="00263515">
              <w:t>Sequence / Description</w:t>
            </w:r>
          </w:p>
        </w:tc>
        <w:tc>
          <w:tcPr>
            <w:tcW w:w="1466" w:type="pct"/>
            <w:shd w:val="clear" w:color="auto" w:fill="C00000"/>
            <w:vAlign w:val="center"/>
          </w:tcPr>
          <w:p w14:paraId="4B0E9D60" w14:textId="77777777" w:rsidR="00E33202" w:rsidRPr="00263515" w:rsidRDefault="00E33202" w:rsidP="00C44AFD">
            <w:pPr>
              <w:pStyle w:val="TableHeader"/>
            </w:pPr>
            <w:r w:rsidRPr="00263515">
              <w:t>Expected result</w:t>
            </w:r>
          </w:p>
        </w:tc>
        <w:tc>
          <w:tcPr>
            <w:tcW w:w="730" w:type="pct"/>
            <w:shd w:val="clear" w:color="auto" w:fill="C00000"/>
            <w:vAlign w:val="center"/>
          </w:tcPr>
          <w:p w14:paraId="0AB8498A" w14:textId="77777777" w:rsidR="00E33202" w:rsidRPr="00263515" w:rsidRDefault="00E33202" w:rsidP="00C44AFD">
            <w:pPr>
              <w:pStyle w:val="TableHeader"/>
            </w:pPr>
            <w:r w:rsidRPr="00263515">
              <w:t>REQ</w:t>
            </w:r>
          </w:p>
        </w:tc>
      </w:tr>
      <w:tr w:rsidR="00E33202" w:rsidRPr="00620C09" w14:paraId="113CC1EC" w14:textId="77777777" w:rsidTr="00C44AFD">
        <w:trPr>
          <w:trHeight w:val="314"/>
          <w:jc w:val="center"/>
        </w:trPr>
        <w:tc>
          <w:tcPr>
            <w:tcW w:w="422" w:type="pct"/>
            <w:shd w:val="clear" w:color="auto" w:fill="auto"/>
            <w:vAlign w:val="center"/>
          </w:tcPr>
          <w:p w14:paraId="5A8B7CFB"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34468A84" w14:textId="77777777" w:rsidR="00E33202" w:rsidRPr="00620C09" w:rsidRDefault="00E33202" w:rsidP="00C44AFD">
            <w:pPr>
              <w:pStyle w:val="TableContentLeft"/>
            </w:pPr>
            <w:r w:rsidRPr="00620C09">
              <w:t>PROC_EUICC_INITIALIZATION_SEQUENCE</w:t>
            </w:r>
          </w:p>
        </w:tc>
      </w:tr>
      <w:tr w:rsidR="00E33202" w:rsidRPr="00620C09" w14:paraId="3730D17F" w14:textId="77777777" w:rsidTr="00C44AFD">
        <w:trPr>
          <w:trHeight w:val="314"/>
          <w:jc w:val="center"/>
        </w:trPr>
        <w:tc>
          <w:tcPr>
            <w:tcW w:w="422" w:type="pct"/>
            <w:shd w:val="clear" w:color="auto" w:fill="auto"/>
            <w:vAlign w:val="center"/>
          </w:tcPr>
          <w:p w14:paraId="62E837A6"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01ABCF00" w14:textId="77777777" w:rsidR="00E33202" w:rsidRPr="00620C09" w:rsidRDefault="00E33202" w:rsidP="00C44AFD">
            <w:pPr>
              <w:pStyle w:val="TableContentLeft"/>
            </w:pPr>
            <w:r w:rsidRPr="00620C09">
              <w:t>PROC_OPEN_LOGICAL_CHANNEL_AND_SELECT_ISDR</w:t>
            </w:r>
          </w:p>
        </w:tc>
      </w:tr>
      <w:tr w:rsidR="00E33202" w:rsidRPr="00620C09" w14:paraId="34B9CB82" w14:textId="77777777" w:rsidTr="00C44AFD">
        <w:trPr>
          <w:trHeight w:val="314"/>
          <w:jc w:val="center"/>
        </w:trPr>
        <w:tc>
          <w:tcPr>
            <w:tcW w:w="422" w:type="pct"/>
            <w:shd w:val="clear" w:color="auto" w:fill="auto"/>
            <w:vAlign w:val="center"/>
          </w:tcPr>
          <w:p w14:paraId="66E1CC34"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7F63DA47"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02B52F17" w14:textId="77777777" w:rsidTr="00C44AFD">
        <w:trPr>
          <w:trHeight w:val="314"/>
          <w:jc w:val="center"/>
        </w:trPr>
        <w:tc>
          <w:tcPr>
            <w:tcW w:w="422" w:type="pct"/>
            <w:shd w:val="clear" w:color="auto" w:fill="auto"/>
            <w:vAlign w:val="center"/>
          </w:tcPr>
          <w:p w14:paraId="56C0FB7D"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447CCC44" w14:textId="77777777" w:rsidR="00E33202" w:rsidRPr="00620C09" w:rsidRDefault="00E33202" w:rsidP="00C44AFD">
            <w:pPr>
              <w:pStyle w:val="TableContentLeft"/>
            </w:pPr>
            <w:r w:rsidRPr="00620C09">
              <w:t>Enable PROFILE_OPERATIONAL1. Do not remove the Notification.</w:t>
            </w:r>
          </w:p>
        </w:tc>
      </w:tr>
      <w:tr w:rsidR="00E33202" w:rsidRPr="00620C09" w14:paraId="2CCD7BAE" w14:textId="77777777" w:rsidTr="00C44AFD">
        <w:trPr>
          <w:trHeight w:val="314"/>
          <w:jc w:val="center"/>
        </w:trPr>
        <w:tc>
          <w:tcPr>
            <w:tcW w:w="422" w:type="pct"/>
            <w:shd w:val="clear" w:color="auto" w:fill="auto"/>
            <w:vAlign w:val="center"/>
          </w:tcPr>
          <w:p w14:paraId="7BDC256C" w14:textId="77777777" w:rsidR="00E33202" w:rsidRPr="00620C09" w:rsidRDefault="00E33202" w:rsidP="00C44AFD">
            <w:pPr>
              <w:pStyle w:val="TableContentLeft"/>
            </w:pPr>
            <w:r w:rsidRPr="00620C09">
              <w:t>IC5</w:t>
            </w:r>
          </w:p>
        </w:tc>
        <w:tc>
          <w:tcPr>
            <w:tcW w:w="672" w:type="pct"/>
            <w:shd w:val="clear" w:color="auto" w:fill="auto"/>
            <w:vAlign w:val="center"/>
          </w:tcPr>
          <w:p w14:paraId="4794968C"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A60626F" w14:textId="77777777" w:rsidR="00E33202" w:rsidRPr="00620C09" w:rsidRDefault="00E33202" w:rsidP="00C44AFD">
            <w:pPr>
              <w:pStyle w:val="TableContentLeft"/>
            </w:pPr>
            <w:r w:rsidRPr="00620C09">
              <w:t>MTD_STORE_DATA(</w:t>
            </w:r>
            <w:r w:rsidRPr="00620C09">
              <w:br/>
              <w:t>#LIST_NOTIF_ALL)</w:t>
            </w:r>
          </w:p>
        </w:tc>
        <w:tc>
          <w:tcPr>
            <w:tcW w:w="1466" w:type="pct"/>
            <w:shd w:val="clear" w:color="auto" w:fill="auto"/>
            <w:vAlign w:val="center"/>
          </w:tcPr>
          <w:p w14:paraId="4EAD138A" w14:textId="77777777" w:rsidR="00E33202" w:rsidRPr="00620C09" w:rsidRDefault="00E33202" w:rsidP="00C44AFD">
            <w:pPr>
              <w:pStyle w:val="TableContentLeft"/>
              <w:rPr>
                <w:lang w:val="de-DE"/>
              </w:rPr>
            </w:pPr>
            <w:r w:rsidRPr="00620C09">
              <w:rPr>
                <w:lang w:val="de-DE"/>
              </w:rPr>
              <w:t>#R_LIST_NOTIF_IN1_EN1</w:t>
            </w:r>
            <w:r w:rsidRPr="00620C09">
              <w:rPr>
                <w:lang w:val="de-DE"/>
              </w:rPr>
              <w:br/>
              <w:t>SW = 0x9000</w:t>
            </w:r>
          </w:p>
        </w:tc>
        <w:tc>
          <w:tcPr>
            <w:tcW w:w="730" w:type="pct"/>
            <w:shd w:val="clear" w:color="auto" w:fill="auto"/>
            <w:vAlign w:val="center"/>
          </w:tcPr>
          <w:p w14:paraId="60D37F74" w14:textId="77777777" w:rsidR="00E33202" w:rsidRPr="00620C09" w:rsidRDefault="00E33202" w:rsidP="00C44AFD">
            <w:pPr>
              <w:pStyle w:val="TableContentLeft"/>
              <w:rPr>
                <w:lang w:val="de-DE"/>
              </w:rPr>
            </w:pPr>
          </w:p>
        </w:tc>
      </w:tr>
      <w:tr w:rsidR="00E33202" w:rsidRPr="00AE4CC2" w14:paraId="640C228B" w14:textId="77777777" w:rsidTr="00C44AFD">
        <w:trPr>
          <w:trHeight w:val="314"/>
          <w:jc w:val="center"/>
        </w:trPr>
        <w:tc>
          <w:tcPr>
            <w:tcW w:w="422" w:type="pct"/>
            <w:shd w:val="clear" w:color="auto" w:fill="auto"/>
            <w:vAlign w:val="center"/>
          </w:tcPr>
          <w:p w14:paraId="620E8352" w14:textId="77777777" w:rsidR="00E33202" w:rsidRPr="00620C09" w:rsidRDefault="00E33202" w:rsidP="00C44AFD">
            <w:pPr>
              <w:pStyle w:val="TableContentLeft"/>
            </w:pPr>
            <w:r w:rsidRPr="00620C09">
              <w:t>1</w:t>
            </w:r>
          </w:p>
        </w:tc>
        <w:tc>
          <w:tcPr>
            <w:tcW w:w="672" w:type="pct"/>
            <w:shd w:val="clear" w:color="auto" w:fill="auto"/>
            <w:vAlign w:val="center"/>
          </w:tcPr>
          <w:p w14:paraId="61D0DB12"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4712C2A" w14:textId="77777777" w:rsidR="00E33202" w:rsidRPr="00620C09" w:rsidRDefault="00E33202" w:rsidP="00C44AFD">
            <w:pPr>
              <w:pStyle w:val="TableContentLeft"/>
            </w:pPr>
            <w:r w:rsidRPr="00620C09">
              <w:t>MTD_STORE_DATA(</w:t>
            </w:r>
            <w:r w:rsidRPr="00620C09">
              <w:br/>
              <w:t>MTD_RETRIEVE_NOTIF_SEQ_NUM(&lt;NOTIF_SEQ_NO_IN1&gt;))</w:t>
            </w:r>
          </w:p>
        </w:tc>
        <w:tc>
          <w:tcPr>
            <w:tcW w:w="1466" w:type="pct"/>
            <w:shd w:val="clear" w:color="auto" w:fill="auto"/>
            <w:vAlign w:val="center"/>
          </w:tcPr>
          <w:p w14:paraId="24B80CF1" w14:textId="77777777" w:rsidR="00E33202" w:rsidRPr="00620C09" w:rsidRDefault="00E33202" w:rsidP="00C44AFD">
            <w:pPr>
              <w:pStyle w:val="TableContentLeft"/>
            </w:pPr>
            <w:r w:rsidRPr="00620C09">
              <w:t>#R_RETRIEVE_NOTIF_IN1</w:t>
            </w:r>
            <w:r w:rsidRPr="00620C09">
              <w:br/>
              <w:t>SW = 0x9000</w:t>
            </w:r>
          </w:p>
          <w:p w14:paraId="43D5508B" w14:textId="77777777" w:rsidR="00E33202" w:rsidRPr="00620C09" w:rsidRDefault="00E33202" w:rsidP="00C44AFD">
            <w:pPr>
              <w:pStyle w:val="TableContentLeft"/>
            </w:pPr>
            <w:r w:rsidRPr="00620C09">
              <w:t>• Verify the euiccNotificationSignature &lt;TBS_EUICC_NOTIF_SIG&gt; using the #PK_EUICC_ECDSA</w:t>
            </w:r>
          </w:p>
        </w:tc>
        <w:tc>
          <w:tcPr>
            <w:tcW w:w="730" w:type="pct"/>
            <w:shd w:val="clear" w:color="auto" w:fill="auto"/>
            <w:vAlign w:val="center"/>
          </w:tcPr>
          <w:p w14:paraId="697FB9EA" w14:textId="77777777" w:rsidR="00E33202" w:rsidRPr="00DA0491" w:rsidRDefault="00E33202" w:rsidP="00C44AFD">
            <w:pPr>
              <w:pStyle w:val="TableContentLeft"/>
            </w:pPr>
            <w:r w:rsidRPr="00DA0491">
              <w:t>RQ57_071 RQ57_071_1 RQ57_071_2 RQ57_072 RQ57_072_1 RQ57_072_2 RQ57_074 RQ57_075 RQ57_076 RQ26_034 RQ26_035 RQ35_001_1</w:t>
            </w:r>
          </w:p>
        </w:tc>
      </w:tr>
      <w:tr w:rsidR="00E33202" w:rsidRPr="00DA0491" w14:paraId="08771271" w14:textId="77777777" w:rsidTr="00C44AFD">
        <w:trPr>
          <w:trHeight w:val="314"/>
          <w:jc w:val="center"/>
        </w:trPr>
        <w:tc>
          <w:tcPr>
            <w:tcW w:w="422" w:type="pct"/>
            <w:shd w:val="clear" w:color="auto" w:fill="auto"/>
            <w:vAlign w:val="center"/>
          </w:tcPr>
          <w:p w14:paraId="409614D9" w14:textId="77777777" w:rsidR="00E33202" w:rsidRPr="00620C09" w:rsidRDefault="00E33202" w:rsidP="00C44AFD">
            <w:pPr>
              <w:pStyle w:val="TableContentLeft"/>
            </w:pPr>
            <w:r w:rsidRPr="00620C09">
              <w:t>2</w:t>
            </w:r>
          </w:p>
        </w:tc>
        <w:tc>
          <w:tcPr>
            <w:tcW w:w="672" w:type="pct"/>
            <w:shd w:val="clear" w:color="auto" w:fill="auto"/>
            <w:vAlign w:val="center"/>
          </w:tcPr>
          <w:p w14:paraId="58AAA751"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5E1AA24" w14:textId="77777777" w:rsidR="00E33202" w:rsidRPr="00620C09" w:rsidRDefault="00E33202" w:rsidP="00C44AFD">
            <w:pPr>
              <w:pStyle w:val="TableContentLeft"/>
            </w:pPr>
            <w:r w:rsidRPr="00620C09">
              <w:t>MTD_STORE_DATA(</w:t>
            </w:r>
            <w:r w:rsidRPr="00620C09">
              <w:br/>
              <w:t>MTD_RETRIEVE_NOTIF_SEQ_NUM(&lt;NOTIF_SEQ_NO_EN1&gt;))</w:t>
            </w:r>
          </w:p>
        </w:tc>
        <w:tc>
          <w:tcPr>
            <w:tcW w:w="1466" w:type="pct"/>
            <w:shd w:val="clear" w:color="auto" w:fill="auto"/>
            <w:vAlign w:val="center"/>
          </w:tcPr>
          <w:p w14:paraId="5D48E724"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50D83588" w14:textId="77777777" w:rsidR="00E33202" w:rsidRPr="00620C09" w:rsidRDefault="00E33202" w:rsidP="00C44AFD">
            <w:pPr>
              <w:pStyle w:val="TableContentLeft"/>
            </w:pPr>
            <w:r w:rsidRPr="00620C09">
              <w:t>• Verify the euiccNotificationSignature &lt;TBS_EUICC_NOTIF_SIG&gt; using the #PK_EUICC_ECDSA</w:t>
            </w:r>
          </w:p>
        </w:tc>
        <w:tc>
          <w:tcPr>
            <w:tcW w:w="730" w:type="pct"/>
            <w:shd w:val="clear" w:color="auto" w:fill="auto"/>
            <w:vAlign w:val="center"/>
          </w:tcPr>
          <w:p w14:paraId="118A7A00"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5B0B349E" w14:textId="77777777" w:rsidR="00E33202" w:rsidRPr="00620C09" w:rsidRDefault="00E33202" w:rsidP="00E33202">
      <w:pPr>
        <w:pStyle w:val="Heading6no"/>
      </w:pPr>
      <w:r w:rsidRPr="00620C09">
        <w:lastRenderedPageBreak/>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083"/>
        <w:gridCol w:w="2640"/>
        <w:gridCol w:w="1317"/>
      </w:tblGrid>
      <w:tr w:rsidR="00E33202" w:rsidRPr="001F0550" w14:paraId="46FC221C" w14:textId="77777777" w:rsidTr="00C44AFD">
        <w:trPr>
          <w:trHeight w:val="314"/>
          <w:jc w:val="center"/>
        </w:trPr>
        <w:tc>
          <w:tcPr>
            <w:tcW w:w="422" w:type="pct"/>
            <w:shd w:val="clear" w:color="auto" w:fill="C00000"/>
            <w:vAlign w:val="center"/>
          </w:tcPr>
          <w:p w14:paraId="57EE7ABF" w14:textId="77777777" w:rsidR="00E33202" w:rsidRPr="0061518F" w:rsidRDefault="00E33202" w:rsidP="00C44AFD">
            <w:pPr>
              <w:pStyle w:val="TableHeader"/>
            </w:pPr>
            <w:r w:rsidRPr="001A336D">
              <w:t>Step</w:t>
            </w:r>
          </w:p>
        </w:tc>
        <w:tc>
          <w:tcPr>
            <w:tcW w:w="671" w:type="pct"/>
            <w:shd w:val="clear" w:color="auto" w:fill="C00000"/>
            <w:vAlign w:val="center"/>
          </w:tcPr>
          <w:p w14:paraId="72E7DA0F" w14:textId="77777777" w:rsidR="00E33202" w:rsidRPr="00065A81" w:rsidRDefault="00E33202" w:rsidP="00C44AFD">
            <w:pPr>
              <w:pStyle w:val="TableHeader"/>
            </w:pPr>
            <w:r w:rsidRPr="00065A81">
              <w:t>Direction</w:t>
            </w:r>
          </w:p>
        </w:tc>
        <w:tc>
          <w:tcPr>
            <w:tcW w:w="1711" w:type="pct"/>
            <w:shd w:val="clear" w:color="auto" w:fill="C00000"/>
            <w:vAlign w:val="center"/>
          </w:tcPr>
          <w:p w14:paraId="43A56823" w14:textId="77777777" w:rsidR="00E33202" w:rsidRPr="00263515" w:rsidRDefault="00E33202" w:rsidP="00C44AFD">
            <w:pPr>
              <w:pStyle w:val="TableHeader"/>
            </w:pPr>
            <w:r w:rsidRPr="00263515">
              <w:t>Sequence / Description</w:t>
            </w:r>
          </w:p>
        </w:tc>
        <w:tc>
          <w:tcPr>
            <w:tcW w:w="1465" w:type="pct"/>
            <w:shd w:val="clear" w:color="auto" w:fill="C00000"/>
            <w:vAlign w:val="center"/>
          </w:tcPr>
          <w:p w14:paraId="3B98D5C4" w14:textId="77777777" w:rsidR="00E33202" w:rsidRPr="00263515" w:rsidRDefault="00E33202" w:rsidP="00C44AFD">
            <w:pPr>
              <w:pStyle w:val="TableHeader"/>
            </w:pPr>
            <w:r w:rsidRPr="00263515">
              <w:t>Expected result</w:t>
            </w:r>
          </w:p>
        </w:tc>
        <w:tc>
          <w:tcPr>
            <w:tcW w:w="731" w:type="pct"/>
            <w:shd w:val="clear" w:color="auto" w:fill="C00000"/>
            <w:vAlign w:val="center"/>
          </w:tcPr>
          <w:p w14:paraId="714D8BE1" w14:textId="77777777" w:rsidR="00E33202" w:rsidRPr="00263515" w:rsidRDefault="00E33202" w:rsidP="00C44AFD">
            <w:pPr>
              <w:pStyle w:val="TableHeader"/>
            </w:pPr>
            <w:r w:rsidRPr="00263515">
              <w:t>REQ</w:t>
            </w:r>
          </w:p>
        </w:tc>
      </w:tr>
      <w:tr w:rsidR="00E33202" w:rsidRPr="00620C09" w14:paraId="3210E7D4" w14:textId="77777777" w:rsidTr="00C44AFD">
        <w:trPr>
          <w:trHeight w:val="314"/>
          <w:jc w:val="center"/>
        </w:trPr>
        <w:tc>
          <w:tcPr>
            <w:tcW w:w="422" w:type="pct"/>
            <w:shd w:val="clear" w:color="auto" w:fill="auto"/>
            <w:vAlign w:val="center"/>
          </w:tcPr>
          <w:p w14:paraId="51B57140"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38C67F5D" w14:textId="77777777" w:rsidR="00E33202" w:rsidRPr="00620C09" w:rsidRDefault="00E33202" w:rsidP="00C44AFD">
            <w:pPr>
              <w:pStyle w:val="TableContentLeft"/>
            </w:pPr>
            <w:r w:rsidRPr="00620C09">
              <w:t>PROC_EUICC_INITIALIZATION_SEQUENCE</w:t>
            </w:r>
          </w:p>
        </w:tc>
      </w:tr>
      <w:tr w:rsidR="00E33202" w:rsidRPr="00620C09" w14:paraId="3E2ACDC0" w14:textId="77777777" w:rsidTr="00C44AFD">
        <w:trPr>
          <w:trHeight w:val="314"/>
          <w:jc w:val="center"/>
        </w:trPr>
        <w:tc>
          <w:tcPr>
            <w:tcW w:w="422" w:type="pct"/>
            <w:shd w:val="clear" w:color="auto" w:fill="auto"/>
            <w:vAlign w:val="center"/>
          </w:tcPr>
          <w:p w14:paraId="4D9A9013"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3D95FD7F" w14:textId="77777777" w:rsidR="00E33202" w:rsidRPr="00620C09" w:rsidRDefault="00E33202" w:rsidP="00C44AFD">
            <w:pPr>
              <w:pStyle w:val="TableContentLeft"/>
            </w:pPr>
            <w:r w:rsidRPr="00620C09">
              <w:t>PROC_OPEN_LOGICAL_CHANNEL_AND_SELECT_ISDR</w:t>
            </w:r>
          </w:p>
        </w:tc>
      </w:tr>
      <w:tr w:rsidR="00E33202" w:rsidRPr="00620C09" w14:paraId="79AC19FB" w14:textId="77777777" w:rsidTr="00C44AFD">
        <w:trPr>
          <w:trHeight w:val="314"/>
          <w:jc w:val="center"/>
        </w:trPr>
        <w:tc>
          <w:tcPr>
            <w:tcW w:w="422" w:type="pct"/>
            <w:shd w:val="clear" w:color="auto" w:fill="auto"/>
            <w:vAlign w:val="center"/>
          </w:tcPr>
          <w:p w14:paraId="0B2405B6"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7FFBCB1D" w14:textId="77777777" w:rsidR="00E33202" w:rsidRPr="00620C09" w:rsidRDefault="00E33202" w:rsidP="00C44AFD">
            <w:pPr>
              <w:pStyle w:val="TableContentLeft"/>
            </w:pPr>
            <w:r w:rsidRPr="00620C09">
              <w:t>Install PROFILE_OPERATIONAL1. Remove both notifications.</w:t>
            </w:r>
          </w:p>
        </w:tc>
      </w:tr>
      <w:tr w:rsidR="00E33202" w:rsidRPr="00620C09" w14:paraId="67170A22" w14:textId="77777777" w:rsidTr="00C44AFD">
        <w:trPr>
          <w:trHeight w:val="314"/>
          <w:jc w:val="center"/>
        </w:trPr>
        <w:tc>
          <w:tcPr>
            <w:tcW w:w="422" w:type="pct"/>
            <w:shd w:val="clear" w:color="auto" w:fill="auto"/>
            <w:vAlign w:val="center"/>
          </w:tcPr>
          <w:p w14:paraId="5A6DBB87"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3EC001EF" w14:textId="77777777" w:rsidR="00E33202" w:rsidRPr="00620C09" w:rsidRDefault="00E33202" w:rsidP="00C44AFD">
            <w:pPr>
              <w:pStyle w:val="TableContentLeft"/>
            </w:pPr>
            <w:r w:rsidRPr="00620C09">
              <w:t>Enable PROFILE_OPERATIONAL1. Do not remove the Notification.</w:t>
            </w:r>
          </w:p>
        </w:tc>
      </w:tr>
      <w:tr w:rsidR="00E33202" w:rsidRPr="00620C09" w14:paraId="26DE2B7B" w14:textId="77777777" w:rsidTr="00C44AFD">
        <w:trPr>
          <w:trHeight w:val="314"/>
          <w:jc w:val="center"/>
        </w:trPr>
        <w:tc>
          <w:tcPr>
            <w:tcW w:w="422" w:type="pct"/>
            <w:shd w:val="clear" w:color="auto" w:fill="auto"/>
            <w:vAlign w:val="center"/>
          </w:tcPr>
          <w:p w14:paraId="79ECB229" w14:textId="77777777" w:rsidR="00E33202" w:rsidRPr="00620C09" w:rsidRDefault="00E33202" w:rsidP="00C44AFD">
            <w:pPr>
              <w:pStyle w:val="TableContentLeft"/>
            </w:pPr>
            <w:r w:rsidRPr="00620C09">
              <w:t>IC5</w:t>
            </w:r>
          </w:p>
        </w:tc>
        <w:tc>
          <w:tcPr>
            <w:tcW w:w="4578" w:type="pct"/>
            <w:gridSpan w:val="4"/>
            <w:shd w:val="clear" w:color="auto" w:fill="auto"/>
            <w:vAlign w:val="center"/>
          </w:tcPr>
          <w:p w14:paraId="087BB9BF" w14:textId="77777777" w:rsidR="00E33202" w:rsidRPr="00620C09" w:rsidRDefault="00E33202" w:rsidP="00C44AFD">
            <w:pPr>
              <w:pStyle w:val="TableContentLeft"/>
            </w:pPr>
            <w:r w:rsidRPr="00620C09">
              <w:t>Install PROFILE_OPERATIONAL2 with #METADATA_OP_PROF2_NO_INSTALL.</w:t>
            </w:r>
          </w:p>
          <w:p w14:paraId="0D9188C4"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23387968" w14:textId="77F9406D"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48965915"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4AE44D59" w14:textId="77777777" w:rsidR="00E33202" w:rsidRPr="00620C09" w:rsidRDefault="00E33202" w:rsidP="00C44AFD">
            <w:pPr>
              <w:pStyle w:val="TableBulletText"/>
              <w:numPr>
                <w:ilvl w:val="0"/>
                <w:numId w:val="0"/>
              </w:numPr>
              <w:ind w:left="378" w:hanging="360"/>
              <w:contextualSpacing/>
              <w:rPr>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33783D8D" w14:textId="77777777" w:rsidR="00E33202" w:rsidRPr="00620C09" w:rsidRDefault="00E33202" w:rsidP="00C44AFD">
            <w:pPr>
              <w:pStyle w:val="TableContentLeft"/>
            </w:pPr>
            <w:r w:rsidRPr="00620C09">
              <w:t>Do not remove the Notification.</w:t>
            </w:r>
          </w:p>
        </w:tc>
      </w:tr>
      <w:tr w:rsidR="00E33202" w:rsidRPr="00620C09" w14:paraId="0A27DD1A" w14:textId="77777777" w:rsidTr="00C44AFD">
        <w:trPr>
          <w:trHeight w:val="314"/>
          <w:jc w:val="center"/>
        </w:trPr>
        <w:tc>
          <w:tcPr>
            <w:tcW w:w="422" w:type="pct"/>
            <w:shd w:val="clear" w:color="auto" w:fill="auto"/>
            <w:vAlign w:val="center"/>
          </w:tcPr>
          <w:p w14:paraId="3436DEAF" w14:textId="77777777" w:rsidR="00E33202" w:rsidRPr="00620C09" w:rsidRDefault="00E33202" w:rsidP="00C44AFD">
            <w:pPr>
              <w:pStyle w:val="TableContentLeft"/>
            </w:pPr>
            <w:r w:rsidRPr="00620C09">
              <w:t>IC6</w:t>
            </w:r>
          </w:p>
        </w:tc>
        <w:tc>
          <w:tcPr>
            <w:tcW w:w="671" w:type="pct"/>
            <w:shd w:val="clear" w:color="auto" w:fill="auto"/>
            <w:vAlign w:val="center"/>
          </w:tcPr>
          <w:p w14:paraId="3809A09D" w14:textId="77777777" w:rsidR="00E33202" w:rsidRPr="00620C09" w:rsidRDefault="00E33202" w:rsidP="00C44AFD">
            <w:pPr>
              <w:pStyle w:val="TableContentLeft"/>
            </w:pPr>
            <w:r w:rsidRPr="00620C09">
              <w:t>S_LPAd → eUICC</w:t>
            </w:r>
          </w:p>
        </w:tc>
        <w:tc>
          <w:tcPr>
            <w:tcW w:w="1711" w:type="pct"/>
            <w:shd w:val="clear" w:color="auto" w:fill="auto"/>
            <w:vAlign w:val="center"/>
          </w:tcPr>
          <w:p w14:paraId="646373FC" w14:textId="77777777" w:rsidR="00E33202" w:rsidRPr="00620C09" w:rsidRDefault="00E33202" w:rsidP="00C44AFD">
            <w:pPr>
              <w:pStyle w:val="TableContentLeft"/>
            </w:pPr>
            <w:r w:rsidRPr="00620C09">
              <w:t>MTD_STORE_DATA(</w:t>
            </w:r>
            <w:r w:rsidRPr="00620C09">
              <w:br/>
              <w:t>#LIST_NOTIF_ALL)</w:t>
            </w:r>
          </w:p>
        </w:tc>
        <w:tc>
          <w:tcPr>
            <w:tcW w:w="1465" w:type="pct"/>
            <w:shd w:val="clear" w:color="auto" w:fill="auto"/>
            <w:vAlign w:val="center"/>
          </w:tcPr>
          <w:p w14:paraId="5665794A" w14:textId="77777777" w:rsidR="00E33202" w:rsidRPr="00620C09" w:rsidRDefault="00E33202" w:rsidP="00C44AFD">
            <w:pPr>
              <w:pStyle w:val="TableContentLeft"/>
            </w:pPr>
            <w:r w:rsidRPr="00620C09">
              <w:t xml:space="preserve">#R_LIST_NOTIF_EN1_IN2_PIR </w:t>
            </w:r>
            <w:r w:rsidRPr="00620C09">
              <w:br/>
              <w:t>SW = 0x9000</w:t>
            </w:r>
          </w:p>
        </w:tc>
        <w:tc>
          <w:tcPr>
            <w:tcW w:w="731" w:type="pct"/>
            <w:shd w:val="clear" w:color="auto" w:fill="auto"/>
            <w:vAlign w:val="center"/>
          </w:tcPr>
          <w:p w14:paraId="0DEAF78F" w14:textId="77777777" w:rsidR="00E33202" w:rsidRPr="00620C09" w:rsidRDefault="00E33202" w:rsidP="00C44AFD">
            <w:pPr>
              <w:pStyle w:val="TableContentLeft"/>
            </w:pPr>
          </w:p>
        </w:tc>
      </w:tr>
      <w:tr w:rsidR="00E33202" w:rsidRPr="00AE4CC2" w14:paraId="4B47F9A8" w14:textId="77777777" w:rsidTr="00C44AFD">
        <w:trPr>
          <w:trHeight w:val="314"/>
          <w:jc w:val="center"/>
        </w:trPr>
        <w:tc>
          <w:tcPr>
            <w:tcW w:w="422" w:type="pct"/>
            <w:shd w:val="clear" w:color="auto" w:fill="auto"/>
            <w:vAlign w:val="center"/>
          </w:tcPr>
          <w:p w14:paraId="3659F21B" w14:textId="77777777" w:rsidR="00E33202" w:rsidRPr="00620C09" w:rsidRDefault="00E33202" w:rsidP="00C44AFD">
            <w:pPr>
              <w:pStyle w:val="TableContentLeft"/>
            </w:pPr>
            <w:r w:rsidRPr="00620C09">
              <w:t>1</w:t>
            </w:r>
          </w:p>
        </w:tc>
        <w:tc>
          <w:tcPr>
            <w:tcW w:w="671" w:type="pct"/>
            <w:shd w:val="clear" w:color="auto" w:fill="auto"/>
            <w:vAlign w:val="center"/>
          </w:tcPr>
          <w:p w14:paraId="33A9D079" w14:textId="77777777" w:rsidR="00E33202" w:rsidRPr="00620C09" w:rsidRDefault="00E33202" w:rsidP="00C44AFD">
            <w:pPr>
              <w:pStyle w:val="TableContentLeft"/>
            </w:pPr>
            <w:r w:rsidRPr="00620C09">
              <w:t>S_LPAd → eUICC</w:t>
            </w:r>
          </w:p>
        </w:tc>
        <w:tc>
          <w:tcPr>
            <w:tcW w:w="1711" w:type="pct"/>
            <w:shd w:val="clear" w:color="auto" w:fill="auto"/>
            <w:vAlign w:val="center"/>
          </w:tcPr>
          <w:p w14:paraId="14AF838F" w14:textId="77777777" w:rsidR="00E33202" w:rsidRPr="00620C09" w:rsidRDefault="00E33202" w:rsidP="00C44AFD">
            <w:pPr>
              <w:pStyle w:val="TableContentLeft"/>
            </w:pPr>
            <w:r w:rsidRPr="00620C09">
              <w:t>MTD_STORE_DATA(</w:t>
            </w:r>
            <w:r w:rsidRPr="00620C09">
              <w:br/>
              <w:t>MTD_RETRIEVE_NOTIF_SEQ_NUM(&lt;NOTIF_SEQ_NO_IN2_PIR&gt;))</w:t>
            </w:r>
          </w:p>
        </w:tc>
        <w:tc>
          <w:tcPr>
            <w:tcW w:w="1465" w:type="pct"/>
            <w:shd w:val="clear" w:color="auto" w:fill="auto"/>
            <w:vAlign w:val="center"/>
          </w:tcPr>
          <w:p w14:paraId="2C56B102" w14:textId="77777777" w:rsidR="00E33202" w:rsidRPr="00620C09" w:rsidRDefault="00E33202" w:rsidP="00C44AFD">
            <w:pPr>
              <w:pStyle w:val="TableContentLeft"/>
            </w:pPr>
            <w:r w:rsidRPr="00620C09">
              <w:t>#R_RETRIEVE_NOTIF_IN2_PIR</w:t>
            </w:r>
            <w:r w:rsidRPr="00620C09">
              <w:br/>
              <w:t>SW = 0x9000</w:t>
            </w:r>
          </w:p>
          <w:p w14:paraId="14D16C13"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412BE048" w14:textId="77777777" w:rsidR="00E33202" w:rsidRPr="00DA0491" w:rsidRDefault="00E33202" w:rsidP="00C44AFD">
            <w:pPr>
              <w:pStyle w:val="TableContentLeft"/>
            </w:pPr>
            <w:r w:rsidRPr="00DA0491">
              <w:t>RQ57_071 RQ57_071_1 RQ57_071_2 RQ57_071_3 RQ57_072 RQ57_072_1 RQ57_072_2 RQ57_074 RQ26_034 RQ26_035 RQ31_174 RQ35_001_1</w:t>
            </w:r>
          </w:p>
        </w:tc>
      </w:tr>
      <w:tr w:rsidR="00E33202" w:rsidRPr="00DA0491" w14:paraId="2020FAF0" w14:textId="77777777" w:rsidTr="00C44AFD">
        <w:trPr>
          <w:trHeight w:val="314"/>
          <w:jc w:val="center"/>
        </w:trPr>
        <w:tc>
          <w:tcPr>
            <w:tcW w:w="422" w:type="pct"/>
            <w:shd w:val="clear" w:color="auto" w:fill="auto"/>
            <w:vAlign w:val="center"/>
          </w:tcPr>
          <w:p w14:paraId="23417128" w14:textId="77777777" w:rsidR="00E33202" w:rsidRPr="00620C09" w:rsidRDefault="00E33202" w:rsidP="00C44AFD">
            <w:pPr>
              <w:pStyle w:val="TableContentLeft"/>
            </w:pPr>
            <w:r w:rsidRPr="00620C09">
              <w:t>2</w:t>
            </w:r>
          </w:p>
        </w:tc>
        <w:tc>
          <w:tcPr>
            <w:tcW w:w="671" w:type="pct"/>
            <w:shd w:val="clear" w:color="auto" w:fill="auto"/>
            <w:vAlign w:val="center"/>
          </w:tcPr>
          <w:p w14:paraId="209EDE2E" w14:textId="77777777" w:rsidR="00E33202" w:rsidRPr="00620C09" w:rsidRDefault="00E33202" w:rsidP="00C44AFD">
            <w:pPr>
              <w:pStyle w:val="TableContentLeft"/>
            </w:pPr>
            <w:r w:rsidRPr="00620C09">
              <w:t>S_LPAd → eUICC</w:t>
            </w:r>
          </w:p>
        </w:tc>
        <w:tc>
          <w:tcPr>
            <w:tcW w:w="1711" w:type="pct"/>
            <w:shd w:val="clear" w:color="auto" w:fill="auto"/>
            <w:vAlign w:val="center"/>
          </w:tcPr>
          <w:p w14:paraId="09BE4B9A" w14:textId="77777777" w:rsidR="00E33202" w:rsidRPr="00620C09" w:rsidRDefault="00E33202" w:rsidP="00C44AFD">
            <w:pPr>
              <w:pStyle w:val="TableContentLeft"/>
            </w:pPr>
            <w:r w:rsidRPr="00620C09">
              <w:t>MTD_STORE_DATA(</w:t>
            </w:r>
            <w:r w:rsidRPr="00620C09">
              <w:br/>
              <w:t>MTD_RETRIEVE_NOTIF_SEQ_NUM(&lt;NOTIF_SEQ_NO_EN1&gt;))</w:t>
            </w:r>
          </w:p>
        </w:tc>
        <w:tc>
          <w:tcPr>
            <w:tcW w:w="1465" w:type="pct"/>
            <w:shd w:val="clear" w:color="auto" w:fill="auto"/>
            <w:vAlign w:val="center"/>
          </w:tcPr>
          <w:p w14:paraId="646711F5"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6128DAFD"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776606D4"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2C478FD9" w14:textId="77777777" w:rsidR="00E33202" w:rsidRPr="00620C09" w:rsidRDefault="00E33202" w:rsidP="00E33202">
      <w:pPr>
        <w:pStyle w:val="Heading6no"/>
      </w:pPr>
      <w:r w:rsidRPr="00620C09">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3"/>
        <w:gridCol w:w="2530"/>
        <w:gridCol w:w="1317"/>
      </w:tblGrid>
      <w:tr w:rsidR="00E33202" w:rsidRPr="001F0550" w14:paraId="652A7C63" w14:textId="77777777" w:rsidTr="00C44AFD">
        <w:trPr>
          <w:trHeight w:val="314"/>
          <w:jc w:val="center"/>
        </w:trPr>
        <w:tc>
          <w:tcPr>
            <w:tcW w:w="422" w:type="pct"/>
            <w:shd w:val="clear" w:color="auto" w:fill="C00000"/>
            <w:vAlign w:val="center"/>
          </w:tcPr>
          <w:p w14:paraId="50663652" w14:textId="77777777" w:rsidR="00E33202" w:rsidRPr="0061518F" w:rsidRDefault="00E33202" w:rsidP="00C44AFD">
            <w:pPr>
              <w:pStyle w:val="TableHeader"/>
            </w:pPr>
            <w:r w:rsidRPr="001A336D">
              <w:t>Step</w:t>
            </w:r>
          </w:p>
        </w:tc>
        <w:tc>
          <w:tcPr>
            <w:tcW w:w="671" w:type="pct"/>
            <w:shd w:val="clear" w:color="auto" w:fill="C00000"/>
            <w:vAlign w:val="center"/>
          </w:tcPr>
          <w:p w14:paraId="7C3ED45B" w14:textId="77777777" w:rsidR="00E33202" w:rsidRPr="00065A81" w:rsidRDefault="00E33202" w:rsidP="00C44AFD">
            <w:pPr>
              <w:pStyle w:val="TableHeader"/>
            </w:pPr>
            <w:r w:rsidRPr="00065A81">
              <w:t>Direction</w:t>
            </w:r>
          </w:p>
        </w:tc>
        <w:tc>
          <w:tcPr>
            <w:tcW w:w="1772" w:type="pct"/>
            <w:shd w:val="clear" w:color="auto" w:fill="C00000"/>
            <w:vAlign w:val="center"/>
          </w:tcPr>
          <w:p w14:paraId="1165AED5" w14:textId="77777777" w:rsidR="00E33202" w:rsidRPr="00263515" w:rsidRDefault="00E33202" w:rsidP="00C44AFD">
            <w:pPr>
              <w:pStyle w:val="TableHeader"/>
            </w:pPr>
            <w:r w:rsidRPr="00263515">
              <w:t>Sequence / Description</w:t>
            </w:r>
          </w:p>
        </w:tc>
        <w:tc>
          <w:tcPr>
            <w:tcW w:w="1404" w:type="pct"/>
            <w:shd w:val="clear" w:color="auto" w:fill="C00000"/>
            <w:vAlign w:val="center"/>
          </w:tcPr>
          <w:p w14:paraId="04F0D9F4" w14:textId="77777777" w:rsidR="00E33202" w:rsidRPr="00263515" w:rsidRDefault="00E33202" w:rsidP="00C44AFD">
            <w:pPr>
              <w:pStyle w:val="TableHeader"/>
            </w:pPr>
            <w:r w:rsidRPr="00263515">
              <w:t>Expected result</w:t>
            </w:r>
          </w:p>
        </w:tc>
        <w:tc>
          <w:tcPr>
            <w:tcW w:w="731" w:type="pct"/>
            <w:shd w:val="clear" w:color="auto" w:fill="C00000"/>
            <w:vAlign w:val="center"/>
          </w:tcPr>
          <w:p w14:paraId="26E61E70" w14:textId="77777777" w:rsidR="00E33202" w:rsidRPr="00263515" w:rsidRDefault="00E33202" w:rsidP="00C44AFD">
            <w:pPr>
              <w:pStyle w:val="TableHeader"/>
            </w:pPr>
            <w:r w:rsidRPr="00263515">
              <w:t>REQ</w:t>
            </w:r>
          </w:p>
        </w:tc>
      </w:tr>
      <w:tr w:rsidR="00E33202" w:rsidRPr="00620C09" w14:paraId="4FA59D63" w14:textId="77777777" w:rsidTr="00C44AFD">
        <w:trPr>
          <w:trHeight w:val="314"/>
          <w:jc w:val="center"/>
        </w:trPr>
        <w:tc>
          <w:tcPr>
            <w:tcW w:w="422" w:type="pct"/>
            <w:shd w:val="clear" w:color="auto" w:fill="auto"/>
            <w:vAlign w:val="center"/>
          </w:tcPr>
          <w:p w14:paraId="29F2C9AB"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622F6795" w14:textId="77777777" w:rsidR="00E33202" w:rsidRPr="00620C09" w:rsidRDefault="00E33202" w:rsidP="00C44AFD">
            <w:pPr>
              <w:pStyle w:val="TableContentLeft"/>
            </w:pPr>
            <w:r w:rsidRPr="00620C09">
              <w:t>PROC_EUICC_INITIALIZATION_SEQUENCE</w:t>
            </w:r>
          </w:p>
        </w:tc>
      </w:tr>
      <w:tr w:rsidR="00E33202" w:rsidRPr="00620C09" w14:paraId="3AE97468" w14:textId="77777777" w:rsidTr="00C44AFD">
        <w:trPr>
          <w:trHeight w:val="314"/>
          <w:jc w:val="center"/>
        </w:trPr>
        <w:tc>
          <w:tcPr>
            <w:tcW w:w="422" w:type="pct"/>
            <w:shd w:val="clear" w:color="auto" w:fill="auto"/>
            <w:vAlign w:val="center"/>
          </w:tcPr>
          <w:p w14:paraId="1F93CC23"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040B2725" w14:textId="77777777" w:rsidR="00E33202" w:rsidRPr="00620C09" w:rsidRDefault="00E33202" w:rsidP="00C44AFD">
            <w:pPr>
              <w:pStyle w:val="TableContentLeft"/>
            </w:pPr>
            <w:r w:rsidRPr="00620C09">
              <w:t>PROC_OPEN_LOGICAL_CHANNEL_AND_SELECT_ISDR</w:t>
            </w:r>
          </w:p>
        </w:tc>
      </w:tr>
      <w:tr w:rsidR="00E33202" w:rsidRPr="00620C09" w14:paraId="75E8C193" w14:textId="77777777" w:rsidTr="00C44AFD">
        <w:trPr>
          <w:trHeight w:val="314"/>
          <w:jc w:val="center"/>
        </w:trPr>
        <w:tc>
          <w:tcPr>
            <w:tcW w:w="422" w:type="pct"/>
            <w:shd w:val="clear" w:color="auto" w:fill="auto"/>
            <w:vAlign w:val="center"/>
          </w:tcPr>
          <w:p w14:paraId="29239BF0" w14:textId="77777777" w:rsidR="00E33202" w:rsidRPr="00620C09" w:rsidRDefault="00E33202" w:rsidP="00C44AFD">
            <w:pPr>
              <w:pStyle w:val="TableContentLeft"/>
            </w:pPr>
            <w:r w:rsidRPr="00620C09">
              <w:lastRenderedPageBreak/>
              <w:t>IC3</w:t>
            </w:r>
          </w:p>
        </w:tc>
        <w:tc>
          <w:tcPr>
            <w:tcW w:w="4578" w:type="pct"/>
            <w:gridSpan w:val="4"/>
            <w:shd w:val="clear" w:color="auto" w:fill="auto"/>
            <w:vAlign w:val="center"/>
          </w:tcPr>
          <w:p w14:paraId="56221E14"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7F748E8C" w14:textId="77777777" w:rsidTr="00C44AFD">
        <w:trPr>
          <w:trHeight w:val="314"/>
          <w:jc w:val="center"/>
        </w:trPr>
        <w:tc>
          <w:tcPr>
            <w:tcW w:w="422" w:type="pct"/>
            <w:shd w:val="clear" w:color="auto" w:fill="auto"/>
            <w:vAlign w:val="center"/>
          </w:tcPr>
          <w:p w14:paraId="7D571C36" w14:textId="77777777" w:rsidR="00E33202" w:rsidRPr="00620C09" w:rsidRDefault="00E33202" w:rsidP="00C44AFD">
            <w:pPr>
              <w:pStyle w:val="TableContentLeft"/>
            </w:pPr>
            <w:r w:rsidRPr="00620C09">
              <w:t>IC4</w:t>
            </w:r>
          </w:p>
        </w:tc>
        <w:tc>
          <w:tcPr>
            <w:tcW w:w="671" w:type="pct"/>
            <w:shd w:val="clear" w:color="auto" w:fill="auto"/>
            <w:vAlign w:val="center"/>
          </w:tcPr>
          <w:p w14:paraId="11E22E8B" w14:textId="77777777" w:rsidR="00E33202" w:rsidRPr="00620C09" w:rsidRDefault="00E33202" w:rsidP="00C44AFD">
            <w:pPr>
              <w:pStyle w:val="TableContentLeft"/>
            </w:pPr>
            <w:r w:rsidRPr="00620C09">
              <w:t>S_LPAd → eUICC</w:t>
            </w:r>
          </w:p>
        </w:tc>
        <w:tc>
          <w:tcPr>
            <w:tcW w:w="1772" w:type="pct"/>
            <w:shd w:val="clear" w:color="auto" w:fill="auto"/>
            <w:vAlign w:val="center"/>
          </w:tcPr>
          <w:p w14:paraId="2D2045C4" w14:textId="77777777" w:rsidR="00E33202" w:rsidRPr="00620C09" w:rsidRDefault="00E33202" w:rsidP="00C44AFD">
            <w:pPr>
              <w:pStyle w:val="TableContentLeft"/>
            </w:pPr>
            <w:r w:rsidRPr="00620C09">
              <w:t>MTD_STORE_DATA(</w:t>
            </w:r>
            <w:r w:rsidRPr="00620C09">
              <w:br/>
              <w:t>#LIST_NOTIF_ALL)</w:t>
            </w:r>
          </w:p>
        </w:tc>
        <w:tc>
          <w:tcPr>
            <w:tcW w:w="1404" w:type="pct"/>
            <w:shd w:val="clear" w:color="auto" w:fill="auto"/>
            <w:vAlign w:val="center"/>
          </w:tcPr>
          <w:p w14:paraId="4A213DAE" w14:textId="77777777" w:rsidR="00E33202" w:rsidRPr="00620C09" w:rsidRDefault="00E33202" w:rsidP="00C44AFD">
            <w:pPr>
              <w:pStyle w:val="TableContentLeft"/>
            </w:pPr>
            <w:r w:rsidRPr="00620C09">
              <w:t>#R_LIST_NOTIF_IN1_PIR</w:t>
            </w:r>
            <w:r w:rsidRPr="00620C09">
              <w:br/>
              <w:t>SW = 0x9000</w:t>
            </w:r>
          </w:p>
        </w:tc>
        <w:tc>
          <w:tcPr>
            <w:tcW w:w="731" w:type="pct"/>
            <w:shd w:val="clear" w:color="auto" w:fill="auto"/>
            <w:vAlign w:val="center"/>
          </w:tcPr>
          <w:p w14:paraId="78480F01" w14:textId="77777777" w:rsidR="00E33202" w:rsidRPr="00620C09" w:rsidRDefault="00E33202" w:rsidP="00C44AFD">
            <w:pPr>
              <w:pStyle w:val="TableContentLeft"/>
            </w:pPr>
          </w:p>
        </w:tc>
      </w:tr>
      <w:tr w:rsidR="00E33202" w:rsidRPr="00DA0491" w14:paraId="79CA7C82" w14:textId="77777777" w:rsidTr="00C44AFD">
        <w:trPr>
          <w:trHeight w:val="314"/>
          <w:jc w:val="center"/>
        </w:trPr>
        <w:tc>
          <w:tcPr>
            <w:tcW w:w="422" w:type="pct"/>
            <w:shd w:val="clear" w:color="auto" w:fill="auto"/>
            <w:vAlign w:val="center"/>
          </w:tcPr>
          <w:p w14:paraId="358D945C" w14:textId="77777777" w:rsidR="00E33202" w:rsidRPr="00620C09" w:rsidRDefault="00E33202" w:rsidP="00C44AFD">
            <w:pPr>
              <w:pStyle w:val="TableContentLeft"/>
            </w:pPr>
            <w:r w:rsidRPr="00620C09">
              <w:t>1</w:t>
            </w:r>
          </w:p>
        </w:tc>
        <w:tc>
          <w:tcPr>
            <w:tcW w:w="671" w:type="pct"/>
            <w:shd w:val="clear" w:color="auto" w:fill="auto"/>
            <w:vAlign w:val="center"/>
          </w:tcPr>
          <w:p w14:paraId="13815EDF" w14:textId="77777777" w:rsidR="00E33202" w:rsidRPr="00620C09" w:rsidRDefault="00E33202" w:rsidP="00C44AFD">
            <w:pPr>
              <w:pStyle w:val="TableContentLeft"/>
            </w:pPr>
            <w:r w:rsidRPr="00620C09">
              <w:t>S_LPAd → eUICC</w:t>
            </w:r>
          </w:p>
        </w:tc>
        <w:tc>
          <w:tcPr>
            <w:tcW w:w="1772" w:type="pct"/>
            <w:shd w:val="clear" w:color="auto" w:fill="auto"/>
            <w:vAlign w:val="center"/>
          </w:tcPr>
          <w:p w14:paraId="6521557F" w14:textId="77777777" w:rsidR="00E33202" w:rsidRPr="00620C09" w:rsidRDefault="00E33202" w:rsidP="00C44AFD">
            <w:pPr>
              <w:pStyle w:val="TableContentLeft"/>
            </w:pPr>
            <w:r w:rsidRPr="00620C09">
              <w:t>MTD_STORE_DATA(</w:t>
            </w:r>
            <w:r w:rsidRPr="00620C09">
              <w:br/>
              <w:t>MTD_RETRIEVE_NOTIF_SEQ_NUM(&lt;NOTIF_SEQ_NO_IN1_PIR&gt;))</w:t>
            </w:r>
          </w:p>
        </w:tc>
        <w:tc>
          <w:tcPr>
            <w:tcW w:w="1404" w:type="pct"/>
            <w:shd w:val="clear" w:color="auto" w:fill="auto"/>
            <w:vAlign w:val="center"/>
          </w:tcPr>
          <w:p w14:paraId="4AD9C3BA" w14:textId="77777777" w:rsidR="00E33202" w:rsidRPr="00620C09" w:rsidRDefault="00E33202" w:rsidP="00C44AFD">
            <w:pPr>
              <w:pStyle w:val="TableContentLeft"/>
            </w:pPr>
            <w:r w:rsidRPr="00620C09">
              <w:t>#R_RETRIEVE_NOTIF_IN1_PIR</w:t>
            </w:r>
            <w:r w:rsidRPr="00620C09">
              <w:br/>
              <w:t>SW = 0x9000</w:t>
            </w:r>
          </w:p>
          <w:p w14:paraId="1F368134"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09075813" w14:textId="77777777" w:rsidR="00E33202" w:rsidRPr="00E31195" w:rsidRDefault="00E33202" w:rsidP="00C44AFD">
            <w:pPr>
              <w:pStyle w:val="TableContentLeft"/>
            </w:pPr>
            <w:r w:rsidRPr="00E31195">
              <w:t>RQ57_071 RQ57_071_1 RQ57_071_2 RQ57_071_3 RQ57_072 RQ57_072_1 RQ57_072_2 RQ57_074 RQ26_034 RQ26_035</w:t>
            </w:r>
          </w:p>
        </w:tc>
      </w:tr>
      <w:tr w:rsidR="00E33202" w:rsidRPr="00421EB7" w14:paraId="39ABCCDF" w14:textId="77777777" w:rsidTr="00C44AFD">
        <w:trPr>
          <w:trHeight w:val="314"/>
          <w:jc w:val="center"/>
        </w:trPr>
        <w:tc>
          <w:tcPr>
            <w:tcW w:w="422" w:type="pct"/>
            <w:shd w:val="clear" w:color="auto" w:fill="auto"/>
            <w:vAlign w:val="center"/>
          </w:tcPr>
          <w:p w14:paraId="68177C7D" w14:textId="77777777" w:rsidR="00E33202" w:rsidRPr="00620C09" w:rsidRDefault="00E33202" w:rsidP="00C44AFD">
            <w:pPr>
              <w:pStyle w:val="TableContentLeft"/>
            </w:pPr>
            <w:r w:rsidRPr="00620C09">
              <w:t>2</w:t>
            </w:r>
          </w:p>
        </w:tc>
        <w:tc>
          <w:tcPr>
            <w:tcW w:w="671" w:type="pct"/>
            <w:shd w:val="clear" w:color="auto" w:fill="auto"/>
            <w:vAlign w:val="center"/>
          </w:tcPr>
          <w:p w14:paraId="680FAB96" w14:textId="77777777" w:rsidR="00E33202" w:rsidRPr="00620C09" w:rsidRDefault="00E33202" w:rsidP="00C44AFD">
            <w:pPr>
              <w:pStyle w:val="TableContentLeft"/>
            </w:pPr>
            <w:r w:rsidRPr="00620C09">
              <w:t>S_LPAd → eUICC</w:t>
            </w:r>
          </w:p>
        </w:tc>
        <w:tc>
          <w:tcPr>
            <w:tcW w:w="1772" w:type="pct"/>
            <w:shd w:val="clear" w:color="auto" w:fill="auto"/>
            <w:vAlign w:val="center"/>
          </w:tcPr>
          <w:p w14:paraId="3C369413" w14:textId="77777777" w:rsidR="00E33202" w:rsidRPr="00620C09" w:rsidRDefault="00E33202" w:rsidP="00C44AFD">
            <w:pPr>
              <w:pStyle w:val="TableContentLeft"/>
            </w:pPr>
            <w:r w:rsidRPr="00620C09">
              <w:t>MTD_STORE_DATA(</w:t>
            </w:r>
            <w:r w:rsidRPr="00620C09">
              <w:br/>
              <w:t>MTD_RETRIEVE_NOTIF_SEQ_NUM(&lt;NOTIF_SEQ_NO_IN1_PIR&gt; +1))</w:t>
            </w:r>
          </w:p>
        </w:tc>
        <w:tc>
          <w:tcPr>
            <w:tcW w:w="1404" w:type="pct"/>
            <w:shd w:val="clear" w:color="auto" w:fill="auto"/>
            <w:vAlign w:val="center"/>
          </w:tcPr>
          <w:p w14:paraId="14DB7D0A"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43589DD5"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bl>
    <w:p w14:paraId="0EDF4E59" w14:textId="77777777" w:rsidR="00E33202" w:rsidRPr="00620C09" w:rsidRDefault="00E33202" w:rsidP="00E33202">
      <w:pPr>
        <w:pStyle w:val="Heading6no"/>
      </w:pPr>
      <w:r w:rsidRPr="00620C09">
        <w:t>Test Sequence #11 Nominal: Retrieve by Notification Type for Install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04"/>
        <w:gridCol w:w="993"/>
        <w:gridCol w:w="3346"/>
        <w:gridCol w:w="2750"/>
        <w:gridCol w:w="1317"/>
      </w:tblGrid>
      <w:tr w:rsidR="00E33202" w:rsidRPr="001F0550" w14:paraId="669142D9" w14:textId="77777777" w:rsidTr="00C44AFD">
        <w:trPr>
          <w:trHeight w:val="314"/>
          <w:jc w:val="center"/>
        </w:trPr>
        <w:tc>
          <w:tcPr>
            <w:tcW w:w="335" w:type="pct"/>
            <w:shd w:val="clear" w:color="auto" w:fill="C00000"/>
            <w:vAlign w:val="center"/>
          </w:tcPr>
          <w:p w14:paraId="27CD5CD0" w14:textId="77777777" w:rsidR="00E33202" w:rsidRPr="0061518F" w:rsidRDefault="00E33202" w:rsidP="00C44AFD">
            <w:pPr>
              <w:pStyle w:val="TableHeader"/>
            </w:pPr>
            <w:r w:rsidRPr="001A336D">
              <w:t>Step</w:t>
            </w:r>
          </w:p>
        </w:tc>
        <w:tc>
          <w:tcPr>
            <w:tcW w:w="551" w:type="pct"/>
            <w:shd w:val="clear" w:color="auto" w:fill="C00000"/>
            <w:vAlign w:val="center"/>
          </w:tcPr>
          <w:p w14:paraId="0C6E5F0C" w14:textId="77777777" w:rsidR="00E33202" w:rsidRPr="00065A81" w:rsidRDefault="00E33202" w:rsidP="00C44AFD">
            <w:pPr>
              <w:pStyle w:val="TableHeader"/>
            </w:pPr>
            <w:r w:rsidRPr="00065A81">
              <w:t>Direction</w:t>
            </w:r>
          </w:p>
        </w:tc>
        <w:tc>
          <w:tcPr>
            <w:tcW w:w="1857" w:type="pct"/>
            <w:shd w:val="clear" w:color="auto" w:fill="C00000"/>
            <w:vAlign w:val="center"/>
          </w:tcPr>
          <w:p w14:paraId="01410DC7"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37BA4A89" w14:textId="77777777" w:rsidR="00E33202" w:rsidRPr="00263515" w:rsidRDefault="00E33202" w:rsidP="00C44AFD">
            <w:pPr>
              <w:pStyle w:val="TableHeader"/>
            </w:pPr>
            <w:r w:rsidRPr="00263515">
              <w:t>Expected result</w:t>
            </w:r>
          </w:p>
        </w:tc>
        <w:tc>
          <w:tcPr>
            <w:tcW w:w="731" w:type="pct"/>
            <w:shd w:val="clear" w:color="auto" w:fill="C00000"/>
            <w:vAlign w:val="center"/>
          </w:tcPr>
          <w:p w14:paraId="00CA28F0" w14:textId="77777777" w:rsidR="00E33202" w:rsidRPr="00263515" w:rsidRDefault="00E33202" w:rsidP="00C44AFD">
            <w:pPr>
              <w:pStyle w:val="TableHeader"/>
            </w:pPr>
            <w:r w:rsidRPr="00263515">
              <w:t>REQ</w:t>
            </w:r>
          </w:p>
        </w:tc>
      </w:tr>
      <w:tr w:rsidR="00E33202" w:rsidRPr="001F0550" w14:paraId="4AD18115" w14:textId="77777777" w:rsidTr="00C44AFD">
        <w:trPr>
          <w:trHeight w:val="314"/>
          <w:jc w:val="center"/>
        </w:trPr>
        <w:tc>
          <w:tcPr>
            <w:tcW w:w="335" w:type="pct"/>
            <w:shd w:val="clear" w:color="auto" w:fill="auto"/>
            <w:vAlign w:val="center"/>
          </w:tcPr>
          <w:p w14:paraId="6DBE597E" w14:textId="77777777" w:rsidR="00E33202" w:rsidRPr="001F0550" w:rsidRDefault="00E33202" w:rsidP="00C44AFD">
            <w:pPr>
              <w:pStyle w:val="TableContentLeft"/>
            </w:pPr>
            <w:r w:rsidRPr="001F0550">
              <w:t>IC1</w:t>
            </w:r>
          </w:p>
        </w:tc>
        <w:tc>
          <w:tcPr>
            <w:tcW w:w="4665" w:type="pct"/>
            <w:gridSpan w:val="4"/>
            <w:shd w:val="clear" w:color="auto" w:fill="auto"/>
            <w:vAlign w:val="center"/>
          </w:tcPr>
          <w:p w14:paraId="3A7C3A33" w14:textId="77777777" w:rsidR="00E33202" w:rsidRPr="001F0550" w:rsidRDefault="00E33202" w:rsidP="00C44AFD">
            <w:pPr>
              <w:pStyle w:val="TableContentLeft"/>
            </w:pPr>
            <w:r w:rsidRPr="001F0550">
              <w:t>PROC_EUICC_INITIALIZATION_SEQUENCE</w:t>
            </w:r>
          </w:p>
        </w:tc>
      </w:tr>
      <w:tr w:rsidR="00E33202" w:rsidRPr="001F0550" w14:paraId="49B89412" w14:textId="77777777" w:rsidTr="00C44AFD">
        <w:trPr>
          <w:trHeight w:val="314"/>
          <w:jc w:val="center"/>
        </w:trPr>
        <w:tc>
          <w:tcPr>
            <w:tcW w:w="335" w:type="pct"/>
            <w:shd w:val="clear" w:color="auto" w:fill="auto"/>
            <w:vAlign w:val="center"/>
          </w:tcPr>
          <w:p w14:paraId="6251D233" w14:textId="77777777" w:rsidR="00E33202" w:rsidRPr="001F0550" w:rsidRDefault="00E33202" w:rsidP="00C44AFD">
            <w:pPr>
              <w:pStyle w:val="TableContentLeft"/>
            </w:pPr>
            <w:r w:rsidRPr="001F0550">
              <w:t>IC2</w:t>
            </w:r>
          </w:p>
        </w:tc>
        <w:tc>
          <w:tcPr>
            <w:tcW w:w="4665" w:type="pct"/>
            <w:gridSpan w:val="4"/>
            <w:shd w:val="clear" w:color="auto" w:fill="auto"/>
            <w:vAlign w:val="center"/>
          </w:tcPr>
          <w:p w14:paraId="77F9EAFB" w14:textId="77777777" w:rsidR="00E33202" w:rsidRPr="001F0550" w:rsidRDefault="00E33202" w:rsidP="00C44AFD">
            <w:pPr>
              <w:pStyle w:val="TableContentLeft"/>
            </w:pPr>
            <w:r w:rsidRPr="001F0550">
              <w:t>PROC_OPEN_LOGICAL_CHANNEL_AND_SELECT_ISDR</w:t>
            </w:r>
          </w:p>
        </w:tc>
      </w:tr>
      <w:tr w:rsidR="00E33202" w:rsidRPr="001F0550" w14:paraId="13E361EB" w14:textId="77777777" w:rsidTr="00C44AFD">
        <w:trPr>
          <w:trHeight w:val="314"/>
          <w:jc w:val="center"/>
        </w:trPr>
        <w:tc>
          <w:tcPr>
            <w:tcW w:w="335" w:type="pct"/>
            <w:shd w:val="clear" w:color="auto" w:fill="auto"/>
            <w:vAlign w:val="center"/>
          </w:tcPr>
          <w:p w14:paraId="49155E2A" w14:textId="77777777" w:rsidR="00E33202" w:rsidRPr="001F0550" w:rsidRDefault="00E33202" w:rsidP="00C44AFD">
            <w:pPr>
              <w:pStyle w:val="TableContentLeft"/>
            </w:pPr>
            <w:r w:rsidRPr="001F0550">
              <w:t>IC3</w:t>
            </w:r>
          </w:p>
        </w:tc>
        <w:tc>
          <w:tcPr>
            <w:tcW w:w="4665" w:type="pct"/>
            <w:gridSpan w:val="4"/>
            <w:shd w:val="clear" w:color="auto" w:fill="auto"/>
            <w:vAlign w:val="center"/>
          </w:tcPr>
          <w:p w14:paraId="53CA531D" w14:textId="77777777" w:rsidR="00E33202" w:rsidRPr="001F0550" w:rsidRDefault="00E33202" w:rsidP="00C44AFD">
            <w:pPr>
              <w:pStyle w:val="TableContentLeft"/>
            </w:pPr>
            <w:r w:rsidRPr="001F0550">
              <w:t>Install PROFILE_OPERATIONAL1. Do not remove both the notifications.</w:t>
            </w:r>
          </w:p>
        </w:tc>
      </w:tr>
      <w:tr w:rsidR="00E33202" w:rsidRPr="001F0550" w14:paraId="5FBB4DC4" w14:textId="77777777" w:rsidTr="00C44AFD">
        <w:trPr>
          <w:trHeight w:val="314"/>
          <w:jc w:val="center"/>
        </w:trPr>
        <w:tc>
          <w:tcPr>
            <w:tcW w:w="335" w:type="pct"/>
            <w:shd w:val="clear" w:color="auto" w:fill="auto"/>
            <w:vAlign w:val="center"/>
          </w:tcPr>
          <w:p w14:paraId="15303ACE" w14:textId="77777777" w:rsidR="00E33202" w:rsidRPr="001F0550" w:rsidRDefault="00E33202" w:rsidP="00C44AFD">
            <w:pPr>
              <w:pStyle w:val="TableContentLeft"/>
            </w:pPr>
            <w:r w:rsidRPr="001F0550">
              <w:t>1</w:t>
            </w:r>
          </w:p>
        </w:tc>
        <w:tc>
          <w:tcPr>
            <w:tcW w:w="551" w:type="pct"/>
            <w:shd w:val="clear" w:color="auto" w:fill="auto"/>
            <w:vAlign w:val="center"/>
          </w:tcPr>
          <w:p w14:paraId="764CC0C8" w14:textId="77777777" w:rsidR="00E33202" w:rsidRPr="001F0550" w:rsidRDefault="00E33202" w:rsidP="00C44AFD">
            <w:pPr>
              <w:pStyle w:val="TableContentLeft"/>
            </w:pPr>
            <w:r w:rsidRPr="001F0550">
              <w:t>S_LPAd → eUICC</w:t>
            </w:r>
          </w:p>
        </w:tc>
        <w:tc>
          <w:tcPr>
            <w:tcW w:w="1857" w:type="pct"/>
            <w:shd w:val="clear" w:color="auto" w:fill="auto"/>
            <w:vAlign w:val="center"/>
          </w:tcPr>
          <w:p w14:paraId="798CB196" w14:textId="77777777" w:rsidR="00E33202" w:rsidRPr="001F0550" w:rsidRDefault="00E33202" w:rsidP="00C44AFD">
            <w:pPr>
              <w:pStyle w:val="TableContentLeft"/>
            </w:pPr>
            <w:r w:rsidRPr="001F0550">
              <w:t>MTD_STORE_DATA(</w:t>
            </w:r>
            <w:r w:rsidRPr="001F0550">
              <w:br/>
              <w:t>#RETRIEVE_NOTIF_ALL)</w:t>
            </w:r>
          </w:p>
        </w:tc>
        <w:tc>
          <w:tcPr>
            <w:tcW w:w="1526" w:type="pct"/>
            <w:shd w:val="clear" w:color="auto" w:fill="auto"/>
            <w:vAlign w:val="center"/>
          </w:tcPr>
          <w:p w14:paraId="2585CE4A" w14:textId="77777777" w:rsidR="00E33202" w:rsidRPr="001F0550" w:rsidRDefault="00E33202" w:rsidP="00C44AFD">
            <w:pPr>
              <w:pStyle w:val="TableContentLeft"/>
            </w:pPr>
            <w:r w:rsidRPr="001F0550">
              <w:t>#R_RETRIEVE_NOTIF_IN1_IN1_PIR</w:t>
            </w:r>
            <w:r w:rsidRPr="001F0550">
              <w:br/>
              <w:t>SW = 0x9000</w:t>
            </w:r>
          </w:p>
          <w:p w14:paraId="1947BE08" w14:textId="77777777" w:rsidR="00E33202" w:rsidRPr="001F0550" w:rsidRDefault="00E33202" w:rsidP="00C44AFD">
            <w:pPr>
              <w:pStyle w:val="TableContentLeft"/>
            </w:pPr>
            <w:r w:rsidRPr="001F0550">
              <w:t>• Verify the euiccNotificationSignature &lt;TBS_EUICC_NOTIF_SIG&gt; using the #PK_EUICC_ECDSA</w:t>
            </w:r>
          </w:p>
          <w:p w14:paraId="705207E1"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16052DD0" w14:textId="77777777" w:rsidR="00E33202" w:rsidRPr="001F0550" w:rsidRDefault="00E33202" w:rsidP="00C44AFD">
            <w:pPr>
              <w:pStyle w:val="TableContentLeft"/>
            </w:pPr>
            <w:r w:rsidRPr="001F0550">
              <w:t>RQ57_071 RQ57_071_1 RQ57_071_2 RQ57_071_3 RQ57_072 RQ57_072_1 RQ57_072_2 RQ57_074 RQ57_075 RQ57_076 RQ25_020 RQ25_021 RQ26_034 RQ26_035 RQ31_174 RQ35_001_1</w:t>
            </w:r>
          </w:p>
        </w:tc>
      </w:tr>
      <w:tr w:rsidR="00E33202" w:rsidRPr="001F0550" w14:paraId="64C7C415" w14:textId="77777777" w:rsidTr="00C44AFD">
        <w:trPr>
          <w:trHeight w:val="314"/>
          <w:jc w:val="center"/>
        </w:trPr>
        <w:tc>
          <w:tcPr>
            <w:tcW w:w="335" w:type="pct"/>
            <w:shd w:val="clear" w:color="auto" w:fill="auto"/>
            <w:vAlign w:val="center"/>
          </w:tcPr>
          <w:p w14:paraId="2FA343CD" w14:textId="77777777" w:rsidR="00E33202" w:rsidRPr="001F0550" w:rsidRDefault="00E33202" w:rsidP="00C44AFD">
            <w:pPr>
              <w:pStyle w:val="TableContentLeft"/>
            </w:pPr>
            <w:r w:rsidRPr="001F0550">
              <w:t>2</w:t>
            </w:r>
          </w:p>
        </w:tc>
        <w:tc>
          <w:tcPr>
            <w:tcW w:w="551" w:type="pct"/>
            <w:shd w:val="clear" w:color="auto" w:fill="auto"/>
            <w:vAlign w:val="center"/>
          </w:tcPr>
          <w:p w14:paraId="256CE305" w14:textId="77777777" w:rsidR="00E33202" w:rsidRPr="001F0550" w:rsidRDefault="00E33202" w:rsidP="00C44AFD">
            <w:pPr>
              <w:pStyle w:val="TableContentLeft"/>
            </w:pPr>
            <w:r w:rsidRPr="001F0550">
              <w:t>S_LPAd → eUICC</w:t>
            </w:r>
          </w:p>
        </w:tc>
        <w:tc>
          <w:tcPr>
            <w:tcW w:w="1857" w:type="pct"/>
            <w:shd w:val="clear" w:color="auto" w:fill="auto"/>
            <w:vAlign w:val="center"/>
          </w:tcPr>
          <w:p w14:paraId="5D4DFE99" w14:textId="77777777" w:rsidR="00E33202" w:rsidRPr="001F0550" w:rsidRDefault="00E33202" w:rsidP="00C44AFD">
            <w:pPr>
              <w:pStyle w:val="TableContentLeft"/>
            </w:pPr>
            <w:r w:rsidRPr="001F0550">
              <w:t>MTD_STORE_DATA(</w:t>
            </w:r>
            <w:r w:rsidRPr="001F0550">
              <w:br/>
              <w:t>#RETRIEVE_NOTIF_OMITTED)</w:t>
            </w:r>
          </w:p>
        </w:tc>
        <w:tc>
          <w:tcPr>
            <w:tcW w:w="1526" w:type="pct"/>
            <w:shd w:val="clear" w:color="auto" w:fill="auto"/>
            <w:vAlign w:val="center"/>
          </w:tcPr>
          <w:p w14:paraId="142D0DE0" w14:textId="77777777" w:rsidR="00E33202" w:rsidRPr="001F0550" w:rsidRDefault="00E33202" w:rsidP="00C44AFD">
            <w:pPr>
              <w:pStyle w:val="TableContentLeft"/>
            </w:pPr>
            <w:r w:rsidRPr="001F0550">
              <w:t>#R_RETRIEVE_NOTIF_IN1_IN1_PIR</w:t>
            </w:r>
            <w:r w:rsidRPr="001F0550">
              <w:br/>
              <w:t>SW = 0x9000</w:t>
            </w:r>
          </w:p>
          <w:p w14:paraId="1F79F922" w14:textId="77777777" w:rsidR="00E33202" w:rsidRPr="001F0550" w:rsidRDefault="00E33202" w:rsidP="00C44AFD">
            <w:pPr>
              <w:pStyle w:val="TableContentLeft"/>
            </w:pPr>
            <w:r w:rsidRPr="001F0550">
              <w:t>• Verify the euiccNotificationSignature &lt;TBS_EUICC_NOTIF_SIG&gt; using the #PK_EUICC_ECDSA</w:t>
            </w:r>
          </w:p>
          <w:p w14:paraId="25574E04" w14:textId="77777777" w:rsidR="00E33202" w:rsidRPr="001F0550" w:rsidRDefault="00E33202" w:rsidP="00C44AFD">
            <w:pPr>
              <w:pStyle w:val="TableContentLeft"/>
            </w:pPr>
            <w:r w:rsidRPr="001F0550">
              <w:lastRenderedPageBreak/>
              <w:t>• Verify the euiccSignPIR &lt;EUICC_SIGN_PIR&gt; using the #PK_EUICC_ECDSA</w:t>
            </w:r>
          </w:p>
        </w:tc>
        <w:tc>
          <w:tcPr>
            <w:tcW w:w="731" w:type="pct"/>
            <w:shd w:val="clear" w:color="auto" w:fill="auto"/>
            <w:vAlign w:val="center"/>
          </w:tcPr>
          <w:p w14:paraId="2158BFEE" w14:textId="77777777" w:rsidR="00E33202" w:rsidRPr="001F0550" w:rsidRDefault="00E33202" w:rsidP="00C44AFD">
            <w:pPr>
              <w:pStyle w:val="TableContentLeft"/>
            </w:pPr>
            <w:r w:rsidRPr="001F0550">
              <w:lastRenderedPageBreak/>
              <w:t xml:space="preserve">RQ57_071 RQ57_071_1 RQ57_071_3 RQ57_071_4 RQ57_072 RQ57_072_1 RQ57_072_2 RQ57_074 RQ57_075 </w:t>
            </w:r>
            <w:r w:rsidRPr="001F0550">
              <w:lastRenderedPageBreak/>
              <w:t>RQ57_076 RQ25_020 RQ25_021 RQ26_034 RQ26_035 RQ31_174 RQ35_001_1</w:t>
            </w:r>
          </w:p>
        </w:tc>
      </w:tr>
      <w:tr w:rsidR="00E33202" w:rsidRPr="00421EB7" w14:paraId="7E2F662B" w14:textId="77777777" w:rsidTr="00C44AFD">
        <w:trPr>
          <w:trHeight w:val="314"/>
          <w:jc w:val="center"/>
        </w:trPr>
        <w:tc>
          <w:tcPr>
            <w:tcW w:w="335" w:type="pct"/>
            <w:shd w:val="clear" w:color="auto" w:fill="auto"/>
            <w:vAlign w:val="center"/>
          </w:tcPr>
          <w:p w14:paraId="5EBA436D" w14:textId="77777777" w:rsidR="00E33202" w:rsidRPr="001F0550" w:rsidRDefault="00E33202" w:rsidP="00C44AFD">
            <w:pPr>
              <w:pStyle w:val="TableContentLeft"/>
            </w:pPr>
            <w:r w:rsidRPr="001F0550">
              <w:lastRenderedPageBreak/>
              <w:t>3</w:t>
            </w:r>
          </w:p>
        </w:tc>
        <w:tc>
          <w:tcPr>
            <w:tcW w:w="551" w:type="pct"/>
            <w:shd w:val="clear" w:color="auto" w:fill="auto"/>
            <w:vAlign w:val="center"/>
          </w:tcPr>
          <w:p w14:paraId="2AB998B9" w14:textId="77777777" w:rsidR="00E33202" w:rsidRPr="001F0550" w:rsidRDefault="00E33202" w:rsidP="00C44AFD">
            <w:pPr>
              <w:pStyle w:val="TableContentLeft"/>
            </w:pPr>
            <w:r w:rsidRPr="001F0550">
              <w:t>S_LPAd → eUICC</w:t>
            </w:r>
          </w:p>
        </w:tc>
        <w:tc>
          <w:tcPr>
            <w:tcW w:w="1857" w:type="pct"/>
            <w:shd w:val="clear" w:color="auto" w:fill="auto"/>
            <w:vAlign w:val="center"/>
          </w:tcPr>
          <w:p w14:paraId="2D24A8CE" w14:textId="77777777" w:rsidR="00E33202" w:rsidRPr="001F0550" w:rsidRDefault="00E33202" w:rsidP="00C44AFD">
            <w:pPr>
              <w:pStyle w:val="TableContentLeft"/>
            </w:pPr>
            <w:r w:rsidRPr="001F0550">
              <w:t>MTD_STORE_DATA(</w:t>
            </w:r>
            <w:r w:rsidRPr="001F0550">
              <w:br/>
              <w:t>#RETRIEVE_NOTIF_NONE)</w:t>
            </w:r>
          </w:p>
        </w:tc>
        <w:tc>
          <w:tcPr>
            <w:tcW w:w="1526" w:type="pct"/>
            <w:shd w:val="clear" w:color="auto" w:fill="auto"/>
            <w:vAlign w:val="center"/>
          </w:tcPr>
          <w:p w14:paraId="726CB821"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4FE0CD43" w14:textId="77777777" w:rsidR="00E33202" w:rsidRPr="00A95263" w:rsidRDefault="00E33202" w:rsidP="00C44AFD">
            <w:pPr>
              <w:pStyle w:val="TableContentLeft"/>
              <w:rPr>
                <w:lang w:val="fr-FR"/>
              </w:rPr>
            </w:pPr>
            <w:r w:rsidRPr="00A95263">
              <w:rPr>
                <w:lang w:val="fr-FR"/>
              </w:rPr>
              <w:t>RQ57_071 RQ57_071_1 RQ57_071_2 RQ57_072 RQ57_072_1 RQ57_073 RQ57_074</w:t>
            </w:r>
          </w:p>
        </w:tc>
      </w:tr>
      <w:tr w:rsidR="00E33202" w:rsidRPr="001F0550" w14:paraId="682D80AD" w14:textId="77777777" w:rsidTr="00C44AFD">
        <w:trPr>
          <w:trHeight w:val="314"/>
          <w:jc w:val="center"/>
        </w:trPr>
        <w:tc>
          <w:tcPr>
            <w:tcW w:w="335" w:type="pct"/>
            <w:shd w:val="clear" w:color="auto" w:fill="auto"/>
            <w:vAlign w:val="center"/>
          </w:tcPr>
          <w:p w14:paraId="7B6F6FDC" w14:textId="77777777" w:rsidR="00E33202" w:rsidRPr="001F0550" w:rsidRDefault="00E33202" w:rsidP="00C44AFD">
            <w:pPr>
              <w:pStyle w:val="TableContentLeft"/>
            </w:pPr>
            <w:r w:rsidRPr="001F0550">
              <w:t>4</w:t>
            </w:r>
          </w:p>
        </w:tc>
        <w:tc>
          <w:tcPr>
            <w:tcW w:w="551" w:type="pct"/>
            <w:shd w:val="clear" w:color="auto" w:fill="auto"/>
            <w:vAlign w:val="center"/>
          </w:tcPr>
          <w:p w14:paraId="7D234F04" w14:textId="77777777" w:rsidR="00E33202" w:rsidRPr="001F0550" w:rsidRDefault="00E33202" w:rsidP="00C44AFD">
            <w:pPr>
              <w:pStyle w:val="TableContentLeft"/>
            </w:pPr>
            <w:r w:rsidRPr="001F0550">
              <w:t>S_LPAd → eUICC</w:t>
            </w:r>
          </w:p>
        </w:tc>
        <w:tc>
          <w:tcPr>
            <w:tcW w:w="1857" w:type="pct"/>
            <w:shd w:val="clear" w:color="auto" w:fill="auto"/>
            <w:vAlign w:val="center"/>
          </w:tcPr>
          <w:p w14:paraId="4E9B55A5" w14:textId="77777777" w:rsidR="00E33202" w:rsidRPr="001F0550" w:rsidRDefault="00E33202" w:rsidP="00C44AFD">
            <w:pPr>
              <w:pStyle w:val="TableContentLeft"/>
            </w:pPr>
            <w:r w:rsidRPr="001F0550">
              <w:t>MTD_STORE_DATA(</w:t>
            </w:r>
            <w:r w:rsidRPr="001F0550">
              <w:br/>
              <w:t>#RETRIEVE_NOTIF_INSTALL)</w:t>
            </w:r>
          </w:p>
        </w:tc>
        <w:tc>
          <w:tcPr>
            <w:tcW w:w="1526" w:type="pct"/>
            <w:shd w:val="clear" w:color="auto" w:fill="auto"/>
            <w:vAlign w:val="center"/>
          </w:tcPr>
          <w:p w14:paraId="38318B42" w14:textId="77777777" w:rsidR="00E33202" w:rsidRPr="001F0550" w:rsidRDefault="00E33202" w:rsidP="00C44AFD">
            <w:pPr>
              <w:pStyle w:val="TableContentLeft"/>
            </w:pPr>
            <w:r w:rsidRPr="001F0550">
              <w:t xml:space="preserve">#R_RETRIEVE_NOTIF_IN1_IN1_PIR </w:t>
            </w:r>
            <w:r w:rsidRPr="001F0550">
              <w:br/>
              <w:t>SW = 0x9000</w:t>
            </w:r>
          </w:p>
          <w:p w14:paraId="5FB84787" w14:textId="77777777" w:rsidR="00E33202" w:rsidRPr="001F0550" w:rsidRDefault="00E33202" w:rsidP="00C44AFD">
            <w:pPr>
              <w:pStyle w:val="TableContentLeft"/>
            </w:pPr>
            <w:r w:rsidRPr="001F0550">
              <w:t>• Verify the euiccNotificationSignature &lt;TBS_EUICC_NOTIF_SIG&gt; using the #PK_EUICC_ECDSA</w:t>
            </w:r>
          </w:p>
          <w:p w14:paraId="3B9CFD1B"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10A6C057" w14:textId="77777777" w:rsidR="00E33202" w:rsidRPr="001F0550" w:rsidRDefault="00E33202" w:rsidP="00C44AFD">
            <w:pPr>
              <w:pStyle w:val="TableContentLeft"/>
            </w:pPr>
            <w:r w:rsidRPr="001F0550">
              <w:t>RQ57_071 RQ57_071_1 RQ57_071_2 RQ57_071_3 RQ57_072 RQ57_072_1 RQ57_072_2 RQ57_074 RQ57_075 RQ57_076 RQ25_020 RQ25_021 RQ26_034 RQ26_035 RQ31_174 RQ35_001_1</w:t>
            </w:r>
          </w:p>
        </w:tc>
      </w:tr>
      <w:tr w:rsidR="00E33202" w:rsidRPr="00421EB7" w14:paraId="19B256B7" w14:textId="77777777" w:rsidTr="00C44AFD">
        <w:trPr>
          <w:trHeight w:val="314"/>
          <w:jc w:val="center"/>
        </w:trPr>
        <w:tc>
          <w:tcPr>
            <w:tcW w:w="335" w:type="pct"/>
            <w:shd w:val="clear" w:color="auto" w:fill="auto"/>
            <w:vAlign w:val="center"/>
          </w:tcPr>
          <w:p w14:paraId="34AE5A18" w14:textId="77777777" w:rsidR="00E33202" w:rsidRPr="001F0550" w:rsidRDefault="00E33202" w:rsidP="00C44AFD">
            <w:pPr>
              <w:pStyle w:val="TableContentLeft"/>
            </w:pPr>
            <w:r w:rsidRPr="001F0550">
              <w:t>5</w:t>
            </w:r>
          </w:p>
        </w:tc>
        <w:tc>
          <w:tcPr>
            <w:tcW w:w="551" w:type="pct"/>
            <w:shd w:val="clear" w:color="auto" w:fill="auto"/>
            <w:vAlign w:val="center"/>
          </w:tcPr>
          <w:p w14:paraId="1FC31E1E" w14:textId="77777777" w:rsidR="00E33202" w:rsidRPr="001F0550" w:rsidRDefault="00E33202" w:rsidP="00C44AFD">
            <w:pPr>
              <w:pStyle w:val="TableContentLeft"/>
            </w:pPr>
            <w:r w:rsidRPr="001F0550">
              <w:t>S_LPAd → eUICC</w:t>
            </w:r>
          </w:p>
        </w:tc>
        <w:tc>
          <w:tcPr>
            <w:tcW w:w="1857" w:type="pct"/>
            <w:shd w:val="clear" w:color="auto" w:fill="auto"/>
            <w:vAlign w:val="center"/>
          </w:tcPr>
          <w:p w14:paraId="1B671EBF" w14:textId="77777777" w:rsidR="00E33202" w:rsidRPr="001F0550" w:rsidRDefault="00E33202" w:rsidP="00C44AFD">
            <w:pPr>
              <w:pStyle w:val="TableContentLeft"/>
            </w:pPr>
            <w:r w:rsidRPr="001F0550">
              <w:t>MTD_STORE_DATA(</w:t>
            </w:r>
            <w:r w:rsidRPr="001F0550">
              <w:br/>
              <w:t>#RETRIEVE_NOTIF_ENABLE)</w:t>
            </w:r>
          </w:p>
        </w:tc>
        <w:tc>
          <w:tcPr>
            <w:tcW w:w="1526" w:type="pct"/>
            <w:shd w:val="clear" w:color="auto" w:fill="auto"/>
            <w:vAlign w:val="center"/>
          </w:tcPr>
          <w:p w14:paraId="5E13418D"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23C6B8F5"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421EB7" w14:paraId="3E95F3BE" w14:textId="77777777" w:rsidTr="00C44AFD">
        <w:trPr>
          <w:trHeight w:val="314"/>
          <w:jc w:val="center"/>
        </w:trPr>
        <w:tc>
          <w:tcPr>
            <w:tcW w:w="335" w:type="pct"/>
            <w:shd w:val="clear" w:color="auto" w:fill="auto"/>
            <w:vAlign w:val="center"/>
          </w:tcPr>
          <w:p w14:paraId="69B5576F" w14:textId="77777777" w:rsidR="00E33202" w:rsidRPr="001F0550" w:rsidRDefault="00E33202" w:rsidP="00C44AFD">
            <w:pPr>
              <w:pStyle w:val="TableContentLeft"/>
            </w:pPr>
            <w:r w:rsidRPr="001F0550">
              <w:t>6</w:t>
            </w:r>
          </w:p>
        </w:tc>
        <w:tc>
          <w:tcPr>
            <w:tcW w:w="551" w:type="pct"/>
            <w:shd w:val="clear" w:color="auto" w:fill="auto"/>
            <w:vAlign w:val="center"/>
          </w:tcPr>
          <w:p w14:paraId="6CE83CED" w14:textId="77777777" w:rsidR="00E33202" w:rsidRPr="001F0550" w:rsidRDefault="00E33202" w:rsidP="00C44AFD">
            <w:pPr>
              <w:pStyle w:val="TableContentLeft"/>
            </w:pPr>
            <w:r w:rsidRPr="001F0550">
              <w:t>S_LPAd → eUICC</w:t>
            </w:r>
          </w:p>
        </w:tc>
        <w:tc>
          <w:tcPr>
            <w:tcW w:w="1857" w:type="pct"/>
            <w:shd w:val="clear" w:color="auto" w:fill="auto"/>
            <w:vAlign w:val="center"/>
          </w:tcPr>
          <w:p w14:paraId="247636C0" w14:textId="77777777" w:rsidR="00E33202" w:rsidRPr="001F0550" w:rsidRDefault="00E33202" w:rsidP="00C44AFD">
            <w:pPr>
              <w:pStyle w:val="TableContentLeft"/>
            </w:pPr>
            <w:r w:rsidRPr="001F0550">
              <w:t>MTD_STORE_DATA(</w:t>
            </w:r>
            <w:r w:rsidRPr="001F0550">
              <w:br/>
              <w:t>#RETRIEVE_NOTIF_DISABLE)</w:t>
            </w:r>
          </w:p>
        </w:tc>
        <w:tc>
          <w:tcPr>
            <w:tcW w:w="1526" w:type="pct"/>
            <w:shd w:val="clear" w:color="auto" w:fill="auto"/>
            <w:vAlign w:val="center"/>
          </w:tcPr>
          <w:p w14:paraId="661F37E4"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56B0255B"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421EB7" w14:paraId="7A92AFC0" w14:textId="77777777" w:rsidTr="00C44AFD">
        <w:trPr>
          <w:trHeight w:val="314"/>
          <w:jc w:val="center"/>
        </w:trPr>
        <w:tc>
          <w:tcPr>
            <w:tcW w:w="335" w:type="pct"/>
            <w:shd w:val="clear" w:color="auto" w:fill="auto"/>
            <w:vAlign w:val="center"/>
          </w:tcPr>
          <w:p w14:paraId="19B49824" w14:textId="77777777" w:rsidR="00E33202" w:rsidRPr="001F0550" w:rsidRDefault="00E33202" w:rsidP="00C44AFD">
            <w:pPr>
              <w:pStyle w:val="TableContentLeft"/>
            </w:pPr>
            <w:r w:rsidRPr="001F0550">
              <w:t>7</w:t>
            </w:r>
          </w:p>
        </w:tc>
        <w:tc>
          <w:tcPr>
            <w:tcW w:w="551" w:type="pct"/>
            <w:shd w:val="clear" w:color="auto" w:fill="auto"/>
            <w:vAlign w:val="center"/>
          </w:tcPr>
          <w:p w14:paraId="403D67EF"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EC900E9" w14:textId="77777777" w:rsidR="00E33202" w:rsidRPr="001F0550" w:rsidRDefault="00E33202" w:rsidP="00C44AFD">
            <w:pPr>
              <w:pStyle w:val="TableContentLeft"/>
            </w:pPr>
            <w:r w:rsidRPr="001F0550">
              <w:t>MTD_STORE_DATA(</w:t>
            </w:r>
            <w:r w:rsidRPr="001F0550">
              <w:br/>
              <w:t>#RETRIEVE_NOTIF_DELETE)</w:t>
            </w:r>
          </w:p>
        </w:tc>
        <w:tc>
          <w:tcPr>
            <w:tcW w:w="1526" w:type="pct"/>
            <w:shd w:val="clear" w:color="auto" w:fill="auto"/>
            <w:vAlign w:val="center"/>
          </w:tcPr>
          <w:p w14:paraId="5034B041"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105A7DA4"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1F0550" w14:paraId="446B3659" w14:textId="77777777" w:rsidTr="00C44AFD">
        <w:trPr>
          <w:trHeight w:val="314"/>
          <w:jc w:val="center"/>
        </w:trPr>
        <w:tc>
          <w:tcPr>
            <w:tcW w:w="335" w:type="pct"/>
            <w:shd w:val="clear" w:color="auto" w:fill="auto"/>
            <w:vAlign w:val="center"/>
          </w:tcPr>
          <w:p w14:paraId="686D5B46" w14:textId="77777777" w:rsidR="00E33202" w:rsidRPr="001F0550" w:rsidRDefault="00E33202" w:rsidP="00C44AFD">
            <w:pPr>
              <w:pStyle w:val="TableContentLeft"/>
            </w:pPr>
            <w:r w:rsidRPr="001F0550">
              <w:t>8</w:t>
            </w:r>
          </w:p>
        </w:tc>
        <w:tc>
          <w:tcPr>
            <w:tcW w:w="551" w:type="pct"/>
            <w:shd w:val="clear" w:color="auto" w:fill="auto"/>
            <w:vAlign w:val="center"/>
          </w:tcPr>
          <w:p w14:paraId="46537674"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AF41ACF" w14:textId="77777777" w:rsidR="00E33202" w:rsidRPr="001F0550" w:rsidRDefault="00E33202" w:rsidP="00C44AFD">
            <w:pPr>
              <w:pStyle w:val="TableContentLeft"/>
            </w:pPr>
            <w:r w:rsidRPr="001F0550">
              <w:t>MTD_STORE_DATA(</w:t>
            </w:r>
            <w:r w:rsidRPr="001F0550">
              <w:br/>
              <w:t>#RETRIEVE_NOTIF_INSTALL</w:t>
            </w:r>
            <w:r w:rsidRPr="001F0550">
              <w:br/>
              <w:t>_ENABLE)</w:t>
            </w:r>
          </w:p>
        </w:tc>
        <w:tc>
          <w:tcPr>
            <w:tcW w:w="1526" w:type="pct"/>
            <w:shd w:val="clear" w:color="auto" w:fill="auto"/>
            <w:vAlign w:val="center"/>
          </w:tcPr>
          <w:p w14:paraId="51B5226F" w14:textId="77777777" w:rsidR="00E33202" w:rsidRPr="001F0550" w:rsidRDefault="00E33202" w:rsidP="00C44AFD">
            <w:pPr>
              <w:pStyle w:val="TableContentLeft"/>
            </w:pPr>
            <w:r w:rsidRPr="001F0550">
              <w:t>#R_RETRIEVE_NOTIF_IN1_IN1_PIR</w:t>
            </w:r>
            <w:r w:rsidRPr="001F0550">
              <w:br/>
              <w:t>SW = 0x9000</w:t>
            </w:r>
          </w:p>
          <w:p w14:paraId="2CF6CEBF" w14:textId="77777777" w:rsidR="00E33202" w:rsidRPr="001F0550" w:rsidRDefault="00E33202" w:rsidP="00C44AFD">
            <w:pPr>
              <w:pStyle w:val="TableContentLeft"/>
            </w:pPr>
            <w:r w:rsidRPr="001F0550">
              <w:t xml:space="preserve">• Verify the euiccNotificationSignature </w:t>
            </w:r>
            <w:r w:rsidRPr="001F0550">
              <w:lastRenderedPageBreak/>
              <w:t>&lt;TBS_EUICC_NOTIF_SIG&gt; using the #PK_EUICC_ECDSA</w:t>
            </w:r>
          </w:p>
          <w:p w14:paraId="136647BC"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55DAC2AC" w14:textId="77777777" w:rsidR="00E33202" w:rsidRPr="001F0550" w:rsidRDefault="00E33202" w:rsidP="00C44AFD">
            <w:pPr>
              <w:pStyle w:val="TableContentLeft"/>
            </w:pPr>
            <w:r w:rsidRPr="001F0550">
              <w:lastRenderedPageBreak/>
              <w:t>RQ57_071</w:t>
            </w:r>
            <w:r>
              <w:t xml:space="preserve"> </w:t>
            </w:r>
            <w:r w:rsidRPr="001F0550">
              <w:t>RQ57_071_1</w:t>
            </w:r>
            <w:r>
              <w:t xml:space="preserve"> </w:t>
            </w:r>
            <w:r w:rsidRPr="001F0550">
              <w:t>RQ57_071_2</w:t>
            </w:r>
            <w:r>
              <w:t xml:space="preserve"> </w:t>
            </w:r>
            <w:r w:rsidRPr="001F0550">
              <w:t>RQ57_071_3 RQ57_072</w:t>
            </w:r>
            <w:r>
              <w:t xml:space="preserve"> </w:t>
            </w:r>
            <w:r w:rsidRPr="001F0550">
              <w:t>RQ57_072_1</w:t>
            </w:r>
            <w:r>
              <w:t xml:space="preserve"> </w:t>
            </w:r>
            <w:r w:rsidRPr="001F0550">
              <w:lastRenderedPageBreak/>
              <w:t>RQ57_072_2 RQ57_074 RQ57_075 RQ57_076 RQ25_020 RQ25_021 RQ26_034 RQ26_035 RQ31_174 RQ35_001_1</w:t>
            </w:r>
          </w:p>
        </w:tc>
      </w:tr>
      <w:tr w:rsidR="00E33202" w:rsidRPr="00421EB7" w14:paraId="5DA8980C" w14:textId="77777777" w:rsidTr="00C44AFD">
        <w:trPr>
          <w:trHeight w:val="314"/>
          <w:jc w:val="center"/>
        </w:trPr>
        <w:tc>
          <w:tcPr>
            <w:tcW w:w="335" w:type="pct"/>
            <w:shd w:val="clear" w:color="auto" w:fill="auto"/>
            <w:vAlign w:val="center"/>
          </w:tcPr>
          <w:p w14:paraId="6010C374" w14:textId="77777777" w:rsidR="00E33202" w:rsidRPr="001F0550" w:rsidRDefault="00E33202" w:rsidP="00C44AFD">
            <w:pPr>
              <w:pStyle w:val="TableContentLeft"/>
            </w:pPr>
            <w:r w:rsidRPr="001F0550">
              <w:lastRenderedPageBreak/>
              <w:t>9</w:t>
            </w:r>
          </w:p>
        </w:tc>
        <w:tc>
          <w:tcPr>
            <w:tcW w:w="551" w:type="pct"/>
            <w:shd w:val="clear" w:color="auto" w:fill="auto"/>
            <w:vAlign w:val="center"/>
          </w:tcPr>
          <w:p w14:paraId="7E273225" w14:textId="77777777" w:rsidR="00E33202" w:rsidRPr="001F0550" w:rsidRDefault="00E33202" w:rsidP="00C44AFD">
            <w:pPr>
              <w:pStyle w:val="TableContentLeft"/>
            </w:pPr>
            <w:r w:rsidRPr="001F0550">
              <w:t>S_LPAd → eUICC</w:t>
            </w:r>
          </w:p>
        </w:tc>
        <w:tc>
          <w:tcPr>
            <w:tcW w:w="1857" w:type="pct"/>
            <w:shd w:val="clear" w:color="auto" w:fill="auto"/>
            <w:vAlign w:val="center"/>
          </w:tcPr>
          <w:p w14:paraId="40BBC30E" w14:textId="77777777" w:rsidR="00E33202" w:rsidRPr="001F0550" w:rsidRDefault="00E33202" w:rsidP="00C44AFD">
            <w:pPr>
              <w:pStyle w:val="TableContentLeft"/>
            </w:pPr>
            <w:r w:rsidRPr="001F0550">
              <w:t>MTD_STORE_DATA(</w:t>
            </w:r>
            <w:r w:rsidRPr="001F0550">
              <w:br/>
              <w:t>#RETRIEVE_NOTIF_DISABLE_DELETE)</w:t>
            </w:r>
          </w:p>
        </w:tc>
        <w:tc>
          <w:tcPr>
            <w:tcW w:w="1526" w:type="pct"/>
            <w:shd w:val="clear" w:color="auto" w:fill="auto"/>
            <w:vAlign w:val="center"/>
          </w:tcPr>
          <w:p w14:paraId="7E36D59C"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18ADC699"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421EB7" w14:paraId="3E0A433F" w14:textId="77777777" w:rsidTr="00C44AFD">
        <w:trPr>
          <w:trHeight w:val="314"/>
          <w:jc w:val="center"/>
        </w:trPr>
        <w:tc>
          <w:tcPr>
            <w:tcW w:w="335" w:type="pct"/>
            <w:shd w:val="clear" w:color="auto" w:fill="auto"/>
            <w:vAlign w:val="center"/>
          </w:tcPr>
          <w:p w14:paraId="27DDF49B" w14:textId="77777777" w:rsidR="00E33202" w:rsidRPr="001F0550" w:rsidRDefault="00E33202" w:rsidP="00C44AFD">
            <w:pPr>
              <w:pStyle w:val="TableContentLeft"/>
            </w:pPr>
            <w:r w:rsidRPr="001F0550">
              <w:t>10</w:t>
            </w:r>
          </w:p>
        </w:tc>
        <w:tc>
          <w:tcPr>
            <w:tcW w:w="551" w:type="pct"/>
            <w:shd w:val="clear" w:color="auto" w:fill="auto"/>
            <w:vAlign w:val="center"/>
          </w:tcPr>
          <w:p w14:paraId="08FD9589"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35E573B" w14:textId="77777777" w:rsidR="00E33202" w:rsidRPr="001F0550" w:rsidRDefault="00E33202" w:rsidP="00C44AFD">
            <w:pPr>
              <w:pStyle w:val="TableContentLeft"/>
            </w:pPr>
            <w:r w:rsidRPr="001F0550">
              <w:t>MTD_STORE_DATA(</w:t>
            </w:r>
            <w:r w:rsidRPr="001F0550">
              <w:br/>
              <w:t>#RETRIEVE_NOTIF_DISABLE_ENABLE)</w:t>
            </w:r>
          </w:p>
        </w:tc>
        <w:tc>
          <w:tcPr>
            <w:tcW w:w="1526" w:type="pct"/>
            <w:shd w:val="clear" w:color="auto" w:fill="auto"/>
            <w:vAlign w:val="center"/>
          </w:tcPr>
          <w:p w14:paraId="55451739"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5698C6AA"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Pr>
                <w:lang w:val="fr-FR"/>
              </w:rPr>
              <w:t xml:space="preserve"> </w:t>
            </w:r>
            <w:r w:rsidRPr="00A95263">
              <w:rPr>
                <w:lang w:val="fr-FR"/>
              </w:rPr>
              <w:t>RQ57_074</w:t>
            </w:r>
          </w:p>
        </w:tc>
      </w:tr>
      <w:tr w:rsidR="00E33202" w:rsidRPr="001F0550" w14:paraId="0706BD13" w14:textId="77777777" w:rsidTr="00C44AFD">
        <w:trPr>
          <w:trHeight w:val="314"/>
          <w:jc w:val="center"/>
        </w:trPr>
        <w:tc>
          <w:tcPr>
            <w:tcW w:w="335" w:type="pct"/>
            <w:shd w:val="clear" w:color="auto" w:fill="auto"/>
            <w:vAlign w:val="center"/>
          </w:tcPr>
          <w:p w14:paraId="2AC29969" w14:textId="77777777" w:rsidR="00E33202" w:rsidRPr="001F0550" w:rsidRDefault="00E33202" w:rsidP="00C44AFD">
            <w:pPr>
              <w:pStyle w:val="TableContentLeft"/>
            </w:pPr>
            <w:r w:rsidRPr="001F0550">
              <w:t>11</w:t>
            </w:r>
          </w:p>
        </w:tc>
        <w:tc>
          <w:tcPr>
            <w:tcW w:w="551" w:type="pct"/>
            <w:shd w:val="clear" w:color="auto" w:fill="auto"/>
            <w:vAlign w:val="center"/>
          </w:tcPr>
          <w:p w14:paraId="06841C9A" w14:textId="77777777" w:rsidR="00E33202" w:rsidRPr="001F0550" w:rsidRDefault="00E33202" w:rsidP="00C44AFD">
            <w:pPr>
              <w:pStyle w:val="TableContentLeft"/>
            </w:pPr>
            <w:r w:rsidRPr="001F0550">
              <w:t>S_LPAd → eUICC</w:t>
            </w:r>
          </w:p>
        </w:tc>
        <w:tc>
          <w:tcPr>
            <w:tcW w:w="1857" w:type="pct"/>
            <w:shd w:val="clear" w:color="auto" w:fill="auto"/>
            <w:vAlign w:val="center"/>
          </w:tcPr>
          <w:p w14:paraId="1549F00D" w14:textId="77777777" w:rsidR="00E33202" w:rsidRPr="001F0550" w:rsidRDefault="00E33202" w:rsidP="00C44AFD">
            <w:pPr>
              <w:pStyle w:val="TableContentLeft"/>
            </w:pPr>
            <w:r w:rsidRPr="001F0550">
              <w:rPr>
                <w:color w:val="000000" w:themeColor="text1"/>
              </w:rPr>
              <w:t>MTD_STORE_DATA(</w:t>
            </w:r>
            <w:r w:rsidRPr="001F0550">
              <w:rPr>
                <w:color w:val="000000" w:themeColor="text1"/>
              </w:rPr>
              <w:br/>
              <w:t>#RETRIEVE</w:t>
            </w:r>
            <w:r w:rsidRPr="001F0550">
              <w:t>_NOTIF_INSTALL_ENABLE_DISABLE</w:t>
            </w:r>
            <w:r w:rsidRPr="001F0550">
              <w:rPr>
                <w:color w:val="000000" w:themeColor="text1"/>
              </w:rPr>
              <w:t>)</w:t>
            </w:r>
          </w:p>
        </w:tc>
        <w:tc>
          <w:tcPr>
            <w:tcW w:w="1526" w:type="pct"/>
            <w:shd w:val="clear" w:color="auto" w:fill="auto"/>
            <w:vAlign w:val="center"/>
          </w:tcPr>
          <w:p w14:paraId="508AEDBA" w14:textId="77777777" w:rsidR="00E33202" w:rsidRPr="001F0550" w:rsidRDefault="00E33202" w:rsidP="00C44AFD">
            <w:pPr>
              <w:pStyle w:val="TableContentLeft"/>
            </w:pPr>
            <w:r w:rsidRPr="001F0550">
              <w:t>#R_RETRIEVE_NOTIF_IN1_IN1_PIR</w:t>
            </w:r>
            <w:r w:rsidRPr="001F0550">
              <w:br/>
              <w:t>SW = 0x9000</w:t>
            </w:r>
          </w:p>
          <w:p w14:paraId="7CCECB96" w14:textId="77777777" w:rsidR="00E33202" w:rsidRPr="001F0550" w:rsidRDefault="00E33202" w:rsidP="00C44AFD">
            <w:pPr>
              <w:pStyle w:val="TableContentLeft"/>
            </w:pPr>
            <w:r w:rsidRPr="001F0550">
              <w:t>• Verify the euiccNotificationSignature &lt;TBS_EUICC_NOTIF_SIG&gt; using the #PK_EUICC_ECDSA</w:t>
            </w:r>
          </w:p>
          <w:p w14:paraId="24654396"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5BDEA257" w14:textId="77777777" w:rsidR="00E33202" w:rsidRPr="001F0550" w:rsidRDefault="00E33202" w:rsidP="00C44AFD">
            <w:pPr>
              <w:pStyle w:val="TableContentLeft"/>
            </w:pPr>
            <w:r w:rsidRPr="001F0550">
              <w:t>RQ57_071</w:t>
            </w:r>
            <w:r>
              <w:t xml:space="preserve"> </w:t>
            </w:r>
            <w:r w:rsidRPr="001F0550">
              <w:t>RQ57_071_1</w:t>
            </w:r>
            <w:r>
              <w:t xml:space="preserve"> </w:t>
            </w:r>
            <w:r w:rsidRPr="001F0550">
              <w:t>RQ57_071_2</w:t>
            </w:r>
            <w:r>
              <w:t xml:space="preserve"> </w:t>
            </w:r>
            <w:r w:rsidRPr="001F0550">
              <w:t>RQ57_071_3</w:t>
            </w:r>
            <w:r>
              <w:t xml:space="preserve"> </w:t>
            </w:r>
            <w:r w:rsidRPr="001F0550">
              <w:t>RQ57_072 RQ57_072_1 RQ57_072_2 RQ57_074 RQ57_075 RQ57_076 RQ25_020 RQ25_021 RQ26_034 RQ26_035 RQ31_174 RQ35_001_1</w:t>
            </w:r>
          </w:p>
        </w:tc>
      </w:tr>
    </w:tbl>
    <w:p w14:paraId="289030BC" w14:textId="77777777" w:rsidR="00E33202" w:rsidRPr="001F0550" w:rsidRDefault="00E33202" w:rsidP="00E33202">
      <w:pPr>
        <w:pStyle w:val="Heading6no"/>
      </w:pPr>
      <w:r w:rsidRPr="001F0550">
        <w:t>Test Sequence #12 Nominal: Retrieve by Notification Type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2973"/>
        <w:gridCol w:w="2750"/>
        <w:gridCol w:w="1319"/>
      </w:tblGrid>
      <w:tr w:rsidR="00E33202" w:rsidRPr="001F0550" w14:paraId="05A58525" w14:textId="77777777" w:rsidTr="00C44AFD">
        <w:trPr>
          <w:trHeight w:val="314"/>
          <w:jc w:val="center"/>
        </w:trPr>
        <w:tc>
          <w:tcPr>
            <w:tcW w:w="421" w:type="pct"/>
            <w:shd w:val="clear" w:color="auto" w:fill="C00000"/>
            <w:vAlign w:val="center"/>
          </w:tcPr>
          <w:p w14:paraId="3EAA63EE" w14:textId="77777777" w:rsidR="00E33202" w:rsidRPr="0061518F" w:rsidRDefault="00E33202" w:rsidP="00C44AFD">
            <w:pPr>
              <w:pStyle w:val="TableHeader"/>
            </w:pPr>
            <w:r w:rsidRPr="001A336D">
              <w:t>Step</w:t>
            </w:r>
          </w:p>
        </w:tc>
        <w:tc>
          <w:tcPr>
            <w:tcW w:w="671" w:type="pct"/>
            <w:shd w:val="clear" w:color="auto" w:fill="C00000"/>
            <w:vAlign w:val="center"/>
          </w:tcPr>
          <w:p w14:paraId="29C86DD1" w14:textId="77777777" w:rsidR="00E33202" w:rsidRPr="00065A81" w:rsidRDefault="00E33202" w:rsidP="00C44AFD">
            <w:pPr>
              <w:pStyle w:val="TableHeader"/>
            </w:pPr>
            <w:r w:rsidRPr="00065A81">
              <w:t>Direction</w:t>
            </w:r>
          </w:p>
        </w:tc>
        <w:tc>
          <w:tcPr>
            <w:tcW w:w="1650" w:type="pct"/>
            <w:shd w:val="clear" w:color="auto" w:fill="C00000"/>
            <w:vAlign w:val="center"/>
          </w:tcPr>
          <w:p w14:paraId="0929A1ED"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1D35C104" w14:textId="77777777" w:rsidR="00E33202" w:rsidRPr="00263515" w:rsidRDefault="00E33202" w:rsidP="00C44AFD">
            <w:pPr>
              <w:pStyle w:val="TableHeader"/>
            </w:pPr>
            <w:r w:rsidRPr="00263515">
              <w:t>Expected result</w:t>
            </w:r>
          </w:p>
        </w:tc>
        <w:tc>
          <w:tcPr>
            <w:tcW w:w="731" w:type="pct"/>
            <w:shd w:val="clear" w:color="auto" w:fill="C00000"/>
            <w:vAlign w:val="center"/>
          </w:tcPr>
          <w:p w14:paraId="323A679B" w14:textId="77777777" w:rsidR="00E33202" w:rsidRPr="00452227" w:rsidRDefault="00E33202" w:rsidP="00C44AFD">
            <w:pPr>
              <w:pStyle w:val="TableHeader"/>
            </w:pPr>
            <w:r w:rsidRPr="00452227">
              <w:t>REQ</w:t>
            </w:r>
          </w:p>
        </w:tc>
      </w:tr>
      <w:tr w:rsidR="00E33202" w:rsidRPr="00620C09" w14:paraId="59E97790" w14:textId="77777777" w:rsidTr="00C44AFD">
        <w:trPr>
          <w:trHeight w:val="314"/>
          <w:jc w:val="center"/>
        </w:trPr>
        <w:tc>
          <w:tcPr>
            <w:tcW w:w="421" w:type="pct"/>
            <w:shd w:val="clear" w:color="auto" w:fill="auto"/>
            <w:vAlign w:val="center"/>
          </w:tcPr>
          <w:p w14:paraId="39F19C22"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04FF86F7" w14:textId="77777777" w:rsidR="00E33202" w:rsidRPr="00620C09" w:rsidRDefault="00E33202" w:rsidP="00C44AFD">
            <w:pPr>
              <w:pStyle w:val="TableContentLeft"/>
            </w:pPr>
            <w:r w:rsidRPr="00620C09">
              <w:t>PROC_EUICC_INITIALIZATION_SEQUENCE</w:t>
            </w:r>
          </w:p>
        </w:tc>
      </w:tr>
      <w:tr w:rsidR="00E33202" w:rsidRPr="00620C09" w14:paraId="7D855F76" w14:textId="77777777" w:rsidTr="00C44AFD">
        <w:trPr>
          <w:trHeight w:val="314"/>
          <w:jc w:val="center"/>
        </w:trPr>
        <w:tc>
          <w:tcPr>
            <w:tcW w:w="421" w:type="pct"/>
            <w:shd w:val="clear" w:color="auto" w:fill="auto"/>
            <w:vAlign w:val="center"/>
          </w:tcPr>
          <w:p w14:paraId="6C9CB43D"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52BB7BB3" w14:textId="77777777" w:rsidR="00E33202" w:rsidRPr="00620C09" w:rsidRDefault="00E33202" w:rsidP="00C44AFD">
            <w:pPr>
              <w:pStyle w:val="TableContentLeft"/>
            </w:pPr>
            <w:r w:rsidRPr="00620C09">
              <w:t>PROC_OPEN_LOGICAL_CHANNEL_AND_SELECT_ISDR</w:t>
            </w:r>
          </w:p>
        </w:tc>
      </w:tr>
      <w:tr w:rsidR="00E33202" w:rsidRPr="00620C09" w14:paraId="37DC406A" w14:textId="77777777" w:rsidTr="00C44AFD">
        <w:trPr>
          <w:trHeight w:val="314"/>
          <w:jc w:val="center"/>
        </w:trPr>
        <w:tc>
          <w:tcPr>
            <w:tcW w:w="421" w:type="pct"/>
            <w:shd w:val="clear" w:color="auto" w:fill="auto"/>
            <w:vAlign w:val="center"/>
          </w:tcPr>
          <w:p w14:paraId="00AC1F1E"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66326F14" w14:textId="77777777" w:rsidR="00E33202" w:rsidRPr="00620C09" w:rsidRDefault="00E33202" w:rsidP="00C44AFD">
            <w:pPr>
              <w:pStyle w:val="TableContentLeft"/>
            </w:pPr>
            <w:r w:rsidRPr="00620C09">
              <w:t>Install PROFILE_OPERATIONAL1. Remove both the notifications.</w:t>
            </w:r>
          </w:p>
        </w:tc>
      </w:tr>
      <w:tr w:rsidR="00E33202" w:rsidRPr="00620C09" w14:paraId="740E6059" w14:textId="77777777" w:rsidTr="00C44AFD">
        <w:trPr>
          <w:trHeight w:val="314"/>
          <w:jc w:val="center"/>
        </w:trPr>
        <w:tc>
          <w:tcPr>
            <w:tcW w:w="421" w:type="pct"/>
            <w:shd w:val="clear" w:color="auto" w:fill="auto"/>
            <w:vAlign w:val="center"/>
          </w:tcPr>
          <w:p w14:paraId="179FE1E6"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6BAA01A7" w14:textId="77777777" w:rsidR="00E33202" w:rsidRPr="00620C09" w:rsidRDefault="00E33202" w:rsidP="00C44AFD">
            <w:pPr>
              <w:pStyle w:val="TableContentLeft"/>
            </w:pPr>
            <w:r w:rsidRPr="00620C09">
              <w:t>Enable PROFILE_OPERATIONAL1. Do not remove the Notification.</w:t>
            </w:r>
          </w:p>
        </w:tc>
      </w:tr>
      <w:tr w:rsidR="00E33202" w:rsidRPr="00DA0491" w14:paraId="7A682B83" w14:textId="77777777" w:rsidTr="00C44AFD">
        <w:trPr>
          <w:trHeight w:val="314"/>
          <w:jc w:val="center"/>
        </w:trPr>
        <w:tc>
          <w:tcPr>
            <w:tcW w:w="421" w:type="pct"/>
            <w:shd w:val="clear" w:color="auto" w:fill="auto"/>
            <w:vAlign w:val="center"/>
          </w:tcPr>
          <w:p w14:paraId="669319C3" w14:textId="77777777" w:rsidR="00E33202" w:rsidRPr="00620C09" w:rsidRDefault="00E33202" w:rsidP="00C44AFD">
            <w:pPr>
              <w:pStyle w:val="TableContentLeft"/>
            </w:pPr>
            <w:r w:rsidRPr="00620C09">
              <w:t>1</w:t>
            </w:r>
          </w:p>
        </w:tc>
        <w:tc>
          <w:tcPr>
            <w:tcW w:w="671" w:type="pct"/>
            <w:shd w:val="clear" w:color="auto" w:fill="auto"/>
            <w:vAlign w:val="center"/>
          </w:tcPr>
          <w:p w14:paraId="3450292E"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2488D4D" w14:textId="77777777" w:rsidR="00E33202" w:rsidRPr="00620C09" w:rsidRDefault="00E33202" w:rsidP="00C44AFD">
            <w:pPr>
              <w:pStyle w:val="TableContentLeft"/>
            </w:pPr>
            <w:r w:rsidRPr="00620C09">
              <w:t>MTD_STORE_DATA(</w:t>
            </w:r>
            <w:r w:rsidRPr="00620C09">
              <w:br/>
              <w:t>#RETRIEVE_NOTIF_ALL)</w:t>
            </w:r>
          </w:p>
        </w:tc>
        <w:tc>
          <w:tcPr>
            <w:tcW w:w="1526" w:type="pct"/>
            <w:shd w:val="clear" w:color="auto" w:fill="auto"/>
            <w:vAlign w:val="center"/>
          </w:tcPr>
          <w:p w14:paraId="3461704E"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91E360F"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370CA023" w14:textId="77777777" w:rsidR="00E33202" w:rsidRPr="00E31195" w:rsidRDefault="00E33202" w:rsidP="00C44AFD">
            <w:pPr>
              <w:pStyle w:val="TableContentLeft"/>
            </w:pPr>
            <w:r w:rsidRPr="00E31195">
              <w:t xml:space="preserve">RQ57_071 RQ57_071_1 RQ57_071_2 RQ57_072 RQ57_072_1 RQ57_072_2 </w:t>
            </w:r>
            <w:r w:rsidRPr="00E31195">
              <w:lastRenderedPageBreak/>
              <w:t>RQ57_074 RQ57_075 RQ57_076 RQ26_034 RQ26_035</w:t>
            </w:r>
          </w:p>
        </w:tc>
      </w:tr>
      <w:tr w:rsidR="00E33202" w:rsidRPr="00421EB7" w14:paraId="2F9F533D" w14:textId="77777777" w:rsidTr="00C44AFD">
        <w:trPr>
          <w:trHeight w:val="314"/>
          <w:jc w:val="center"/>
        </w:trPr>
        <w:tc>
          <w:tcPr>
            <w:tcW w:w="421" w:type="pct"/>
            <w:shd w:val="clear" w:color="auto" w:fill="auto"/>
            <w:vAlign w:val="center"/>
          </w:tcPr>
          <w:p w14:paraId="095A47C4" w14:textId="77777777" w:rsidR="00E33202" w:rsidRPr="00620C09" w:rsidRDefault="00E33202" w:rsidP="00C44AFD">
            <w:pPr>
              <w:pStyle w:val="TableContentLeft"/>
            </w:pPr>
            <w:r w:rsidRPr="00620C09">
              <w:lastRenderedPageBreak/>
              <w:t>2</w:t>
            </w:r>
          </w:p>
        </w:tc>
        <w:tc>
          <w:tcPr>
            <w:tcW w:w="671" w:type="pct"/>
            <w:shd w:val="clear" w:color="auto" w:fill="auto"/>
            <w:vAlign w:val="center"/>
          </w:tcPr>
          <w:p w14:paraId="677FD163"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D90C318" w14:textId="77777777" w:rsidR="00E33202" w:rsidRPr="00620C09" w:rsidRDefault="00E33202" w:rsidP="00C44AFD">
            <w:pPr>
              <w:pStyle w:val="TableContentLeft"/>
            </w:pPr>
            <w:r w:rsidRPr="00620C09">
              <w:t>MTD_STORE_DATA(</w:t>
            </w:r>
            <w:r w:rsidRPr="00620C09">
              <w:br/>
              <w:t>#RETRIEVE_NOTIF_OMITTED)</w:t>
            </w:r>
          </w:p>
        </w:tc>
        <w:tc>
          <w:tcPr>
            <w:tcW w:w="1526" w:type="pct"/>
            <w:shd w:val="clear" w:color="auto" w:fill="auto"/>
            <w:vAlign w:val="center"/>
          </w:tcPr>
          <w:p w14:paraId="25993A6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02631EC0" w14:textId="77777777" w:rsidR="00E33202" w:rsidRPr="00620C09" w:rsidRDefault="00E33202" w:rsidP="00C44AFD">
            <w:pPr>
              <w:pStyle w:val="TableContentLeft"/>
              <w:rPr>
                <w:lang w:val="fr-FR"/>
              </w:rPr>
            </w:pPr>
            <w:r w:rsidRPr="00620C09">
              <w:rPr>
                <w:lang w:val="fr-FR"/>
              </w:rPr>
              <w:t>RQ57_071 RQ57_071_1 RQ57_071_4 RQ57_072 RQ57_072_1 RQ57_072_2 RQ57_074 RQ57_075 RQ57_076 RQ26_034 RQ26_035</w:t>
            </w:r>
          </w:p>
        </w:tc>
      </w:tr>
      <w:tr w:rsidR="00E33202" w:rsidRPr="00421EB7" w14:paraId="06D46239" w14:textId="77777777" w:rsidTr="00C44AFD">
        <w:trPr>
          <w:trHeight w:val="314"/>
          <w:jc w:val="center"/>
        </w:trPr>
        <w:tc>
          <w:tcPr>
            <w:tcW w:w="421" w:type="pct"/>
            <w:shd w:val="clear" w:color="auto" w:fill="auto"/>
            <w:vAlign w:val="center"/>
          </w:tcPr>
          <w:p w14:paraId="0E491A71" w14:textId="77777777" w:rsidR="00E33202" w:rsidRPr="00620C09" w:rsidRDefault="00E33202" w:rsidP="00C44AFD">
            <w:pPr>
              <w:pStyle w:val="TableContentLeft"/>
            </w:pPr>
            <w:r w:rsidRPr="00620C09">
              <w:t>3</w:t>
            </w:r>
          </w:p>
        </w:tc>
        <w:tc>
          <w:tcPr>
            <w:tcW w:w="671" w:type="pct"/>
            <w:shd w:val="clear" w:color="auto" w:fill="auto"/>
            <w:vAlign w:val="center"/>
          </w:tcPr>
          <w:p w14:paraId="25880BE9" w14:textId="77777777" w:rsidR="00E33202" w:rsidRPr="00620C09" w:rsidRDefault="00E33202" w:rsidP="00C44AFD">
            <w:pPr>
              <w:pStyle w:val="TableContentLeft"/>
            </w:pPr>
            <w:r w:rsidRPr="00620C09">
              <w:t>S_LPAd → eUICC</w:t>
            </w:r>
          </w:p>
        </w:tc>
        <w:tc>
          <w:tcPr>
            <w:tcW w:w="1650" w:type="pct"/>
            <w:shd w:val="clear" w:color="auto" w:fill="auto"/>
            <w:vAlign w:val="center"/>
          </w:tcPr>
          <w:p w14:paraId="6F3DBF96" w14:textId="77777777" w:rsidR="00E33202" w:rsidRPr="00620C09" w:rsidRDefault="00E33202" w:rsidP="00C44AFD">
            <w:pPr>
              <w:pStyle w:val="TableContentLeft"/>
            </w:pPr>
            <w:r w:rsidRPr="00620C09">
              <w:t>MTD_STORE_DATA(</w:t>
            </w:r>
            <w:r w:rsidRPr="00620C09">
              <w:br/>
              <w:t>#RETRIEVE_NOTIF_NONE)</w:t>
            </w:r>
          </w:p>
        </w:tc>
        <w:tc>
          <w:tcPr>
            <w:tcW w:w="1526" w:type="pct"/>
            <w:shd w:val="clear" w:color="auto" w:fill="auto"/>
            <w:vAlign w:val="center"/>
          </w:tcPr>
          <w:p w14:paraId="2EEBC47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5DC1312"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421EB7" w14:paraId="1826396D" w14:textId="77777777" w:rsidTr="00C44AFD">
        <w:trPr>
          <w:trHeight w:val="314"/>
          <w:jc w:val="center"/>
        </w:trPr>
        <w:tc>
          <w:tcPr>
            <w:tcW w:w="421" w:type="pct"/>
            <w:shd w:val="clear" w:color="auto" w:fill="auto"/>
            <w:vAlign w:val="center"/>
          </w:tcPr>
          <w:p w14:paraId="1CC8DF87" w14:textId="77777777" w:rsidR="00E33202" w:rsidRPr="00620C09" w:rsidRDefault="00E33202" w:rsidP="00C44AFD">
            <w:pPr>
              <w:pStyle w:val="TableContentLeft"/>
            </w:pPr>
            <w:r w:rsidRPr="00620C09">
              <w:t>4</w:t>
            </w:r>
          </w:p>
        </w:tc>
        <w:tc>
          <w:tcPr>
            <w:tcW w:w="671" w:type="pct"/>
            <w:shd w:val="clear" w:color="auto" w:fill="auto"/>
            <w:vAlign w:val="center"/>
          </w:tcPr>
          <w:p w14:paraId="61340812"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4268610" w14:textId="77777777" w:rsidR="00E33202" w:rsidRPr="00620C09" w:rsidRDefault="00E33202" w:rsidP="00C44AFD">
            <w:pPr>
              <w:pStyle w:val="TableContentLeft"/>
            </w:pPr>
            <w:r w:rsidRPr="00620C09">
              <w:t>MTD_STORE_DATA(</w:t>
            </w:r>
            <w:r w:rsidRPr="00620C09">
              <w:br/>
              <w:t>#RETRIEVE_NOTIF_INSTALL)</w:t>
            </w:r>
          </w:p>
        </w:tc>
        <w:tc>
          <w:tcPr>
            <w:tcW w:w="1526" w:type="pct"/>
            <w:shd w:val="clear" w:color="auto" w:fill="auto"/>
            <w:vAlign w:val="center"/>
          </w:tcPr>
          <w:p w14:paraId="74F1E063"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7E3A283A"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421EB7" w14:paraId="4C4BAD30" w14:textId="77777777" w:rsidTr="00C44AFD">
        <w:trPr>
          <w:trHeight w:val="314"/>
          <w:jc w:val="center"/>
        </w:trPr>
        <w:tc>
          <w:tcPr>
            <w:tcW w:w="421" w:type="pct"/>
            <w:shd w:val="clear" w:color="auto" w:fill="auto"/>
            <w:vAlign w:val="center"/>
          </w:tcPr>
          <w:p w14:paraId="0D75C3EC" w14:textId="77777777" w:rsidR="00E33202" w:rsidRPr="00620C09" w:rsidRDefault="00E33202" w:rsidP="00C44AFD">
            <w:pPr>
              <w:pStyle w:val="TableContentLeft"/>
            </w:pPr>
            <w:r w:rsidRPr="00620C09">
              <w:t>5</w:t>
            </w:r>
          </w:p>
        </w:tc>
        <w:tc>
          <w:tcPr>
            <w:tcW w:w="671" w:type="pct"/>
            <w:shd w:val="clear" w:color="auto" w:fill="auto"/>
            <w:vAlign w:val="center"/>
          </w:tcPr>
          <w:p w14:paraId="79E9E67C" w14:textId="77777777" w:rsidR="00E33202" w:rsidRPr="00620C09" w:rsidRDefault="00E33202" w:rsidP="00C44AFD">
            <w:pPr>
              <w:pStyle w:val="TableContentLeft"/>
            </w:pPr>
            <w:r w:rsidRPr="00620C09">
              <w:t>S_LPAd → eUICC</w:t>
            </w:r>
          </w:p>
        </w:tc>
        <w:tc>
          <w:tcPr>
            <w:tcW w:w="1650" w:type="pct"/>
            <w:shd w:val="clear" w:color="auto" w:fill="auto"/>
            <w:vAlign w:val="center"/>
          </w:tcPr>
          <w:p w14:paraId="1D3C1444" w14:textId="77777777" w:rsidR="00E33202" w:rsidRPr="00620C09" w:rsidRDefault="00E33202" w:rsidP="00C44AFD">
            <w:pPr>
              <w:pStyle w:val="TableContentLeft"/>
            </w:pPr>
            <w:r w:rsidRPr="00620C09">
              <w:t>MTD_STORE_DATA(</w:t>
            </w:r>
            <w:r w:rsidRPr="00620C09">
              <w:br/>
              <w:t>#RETRIEVE_NOTIF_ENABLE)</w:t>
            </w:r>
          </w:p>
        </w:tc>
        <w:tc>
          <w:tcPr>
            <w:tcW w:w="1526" w:type="pct"/>
            <w:shd w:val="clear" w:color="auto" w:fill="auto"/>
            <w:vAlign w:val="center"/>
          </w:tcPr>
          <w:p w14:paraId="24E239D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15D29FDD"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r w:rsidR="00E33202" w:rsidRPr="00421EB7" w14:paraId="71CEB1A4" w14:textId="77777777" w:rsidTr="00C44AFD">
        <w:trPr>
          <w:trHeight w:val="314"/>
          <w:jc w:val="center"/>
        </w:trPr>
        <w:tc>
          <w:tcPr>
            <w:tcW w:w="421" w:type="pct"/>
            <w:shd w:val="clear" w:color="auto" w:fill="auto"/>
            <w:vAlign w:val="center"/>
          </w:tcPr>
          <w:p w14:paraId="0E3FE45B" w14:textId="77777777" w:rsidR="00E33202" w:rsidRPr="00620C09" w:rsidRDefault="00E33202" w:rsidP="00C44AFD">
            <w:pPr>
              <w:pStyle w:val="TableContentLeft"/>
            </w:pPr>
            <w:r w:rsidRPr="00620C09">
              <w:t>6</w:t>
            </w:r>
          </w:p>
        </w:tc>
        <w:tc>
          <w:tcPr>
            <w:tcW w:w="671" w:type="pct"/>
            <w:shd w:val="clear" w:color="auto" w:fill="auto"/>
            <w:vAlign w:val="center"/>
          </w:tcPr>
          <w:p w14:paraId="44282956"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3C69D82" w14:textId="77777777" w:rsidR="00E33202" w:rsidRPr="00620C09" w:rsidRDefault="00E33202" w:rsidP="00C44AFD">
            <w:pPr>
              <w:pStyle w:val="TableContentLeft"/>
            </w:pPr>
            <w:r w:rsidRPr="00620C09">
              <w:t>MTD_STORE_DATA(</w:t>
            </w:r>
            <w:r w:rsidRPr="00620C09">
              <w:br/>
              <w:t>#RETRIEVE_NOTIF_DISABLE)</w:t>
            </w:r>
          </w:p>
        </w:tc>
        <w:tc>
          <w:tcPr>
            <w:tcW w:w="1526" w:type="pct"/>
            <w:shd w:val="clear" w:color="auto" w:fill="auto"/>
            <w:vAlign w:val="center"/>
          </w:tcPr>
          <w:p w14:paraId="05957932"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52571508"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421EB7" w14:paraId="3BE0E6AB" w14:textId="77777777" w:rsidTr="00C44AFD">
        <w:trPr>
          <w:trHeight w:val="314"/>
          <w:jc w:val="center"/>
        </w:trPr>
        <w:tc>
          <w:tcPr>
            <w:tcW w:w="421" w:type="pct"/>
            <w:shd w:val="clear" w:color="auto" w:fill="auto"/>
            <w:vAlign w:val="center"/>
          </w:tcPr>
          <w:p w14:paraId="2181C356" w14:textId="77777777" w:rsidR="00E33202" w:rsidRPr="00620C09" w:rsidRDefault="00E33202" w:rsidP="00C44AFD">
            <w:pPr>
              <w:pStyle w:val="TableContentLeft"/>
            </w:pPr>
            <w:r w:rsidRPr="00620C09">
              <w:t>7</w:t>
            </w:r>
          </w:p>
        </w:tc>
        <w:tc>
          <w:tcPr>
            <w:tcW w:w="671" w:type="pct"/>
            <w:shd w:val="clear" w:color="auto" w:fill="auto"/>
            <w:vAlign w:val="center"/>
          </w:tcPr>
          <w:p w14:paraId="0A2F7D4E"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AE6E29D" w14:textId="77777777" w:rsidR="00E33202" w:rsidRPr="00620C09" w:rsidRDefault="00E33202" w:rsidP="00C44AFD">
            <w:pPr>
              <w:pStyle w:val="TableContentLeft"/>
            </w:pPr>
            <w:r w:rsidRPr="00620C09">
              <w:t>MTD_STORE_DATA(</w:t>
            </w:r>
            <w:r w:rsidRPr="00620C09">
              <w:br/>
              <w:t>#RETRIEVE_NOTIF_DELETE)</w:t>
            </w:r>
          </w:p>
        </w:tc>
        <w:tc>
          <w:tcPr>
            <w:tcW w:w="1526" w:type="pct"/>
            <w:shd w:val="clear" w:color="auto" w:fill="auto"/>
            <w:vAlign w:val="center"/>
          </w:tcPr>
          <w:p w14:paraId="66909399"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537B4A5E"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421EB7" w14:paraId="16354496" w14:textId="77777777" w:rsidTr="00C44AFD">
        <w:trPr>
          <w:trHeight w:val="314"/>
          <w:jc w:val="center"/>
        </w:trPr>
        <w:tc>
          <w:tcPr>
            <w:tcW w:w="421" w:type="pct"/>
            <w:shd w:val="clear" w:color="auto" w:fill="auto"/>
            <w:vAlign w:val="center"/>
          </w:tcPr>
          <w:p w14:paraId="3DFE04E3" w14:textId="77777777" w:rsidR="00E33202" w:rsidRPr="00620C09" w:rsidRDefault="00E33202" w:rsidP="00C44AFD">
            <w:pPr>
              <w:pStyle w:val="TableContentLeft"/>
            </w:pPr>
            <w:r w:rsidRPr="00620C09">
              <w:lastRenderedPageBreak/>
              <w:t>8</w:t>
            </w:r>
          </w:p>
        </w:tc>
        <w:tc>
          <w:tcPr>
            <w:tcW w:w="671" w:type="pct"/>
            <w:shd w:val="clear" w:color="auto" w:fill="auto"/>
            <w:vAlign w:val="center"/>
          </w:tcPr>
          <w:p w14:paraId="550E5F57"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36C7582" w14:textId="77777777" w:rsidR="00E33202" w:rsidRPr="00620C09" w:rsidRDefault="00E33202" w:rsidP="00C44AFD">
            <w:pPr>
              <w:pStyle w:val="TableContentLeft"/>
            </w:pPr>
            <w:r w:rsidRPr="00620C09">
              <w:t>MTD_STORE_DATA(</w:t>
            </w:r>
            <w:r w:rsidRPr="00620C09">
              <w:br/>
              <w:t>#RETRIEVE_NOTIF_INSTALL_ENABLE)</w:t>
            </w:r>
          </w:p>
        </w:tc>
        <w:tc>
          <w:tcPr>
            <w:tcW w:w="1526" w:type="pct"/>
            <w:shd w:val="clear" w:color="auto" w:fill="auto"/>
            <w:vAlign w:val="center"/>
          </w:tcPr>
          <w:p w14:paraId="12E4BB1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6BEA4A67"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421EB7" w14:paraId="653FD8CD" w14:textId="77777777" w:rsidTr="00C44AFD">
        <w:trPr>
          <w:trHeight w:val="314"/>
          <w:jc w:val="center"/>
        </w:trPr>
        <w:tc>
          <w:tcPr>
            <w:tcW w:w="421" w:type="pct"/>
            <w:shd w:val="clear" w:color="auto" w:fill="auto"/>
            <w:vAlign w:val="center"/>
          </w:tcPr>
          <w:p w14:paraId="1494E904" w14:textId="77777777" w:rsidR="00E33202" w:rsidRPr="00620C09" w:rsidRDefault="00E33202" w:rsidP="00C44AFD">
            <w:pPr>
              <w:pStyle w:val="TableContentLeft"/>
            </w:pPr>
            <w:r w:rsidRPr="00620C09">
              <w:t>9</w:t>
            </w:r>
          </w:p>
        </w:tc>
        <w:tc>
          <w:tcPr>
            <w:tcW w:w="671" w:type="pct"/>
            <w:shd w:val="clear" w:color="auto" w:fill="auto"/>
            <w:vAlign w:val="center"/>
          </w:tcPr>
          <w:p w14:paraId="2FBBEC9C"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770F250" w14:textId="77777777" w:rsidR="00E33202" w:rsidRPr="00620C09" w:rsidRDefault="00E33202" w:rsidP="00C44AFD">
            <w:pPr>
              <w:pStyle w:val="TableContentLeft"/>
            </w:pPr>
            <w:r w:rsidRPr="00620C09">
              <w:t>MTD_STORE_DATA(</w:t>
            </w:r>
            <w:r w:rsidRPr="00620C09">
              <w:br/>
              <w:t>#RETRIEVE_NOTIF_DISABLE_DELETE)</w:t>
            </w:r>
          </w:p>
        </w:tc>
        <w:tc>
          <w:tcPr>
            <w:tcW w:w="1526" w:type="pct"/>
            <w:shd w:val="clear" w:color="auto" w:fill="auto"/>
            <w:vAlign w:val="center"/>
          </w:tcPr>
          <w:p w14:paraId="230CD88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3EDAA6DA"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421EB7" w14:paraId="3F70C005" w14:textId="77777777" w:rsidTr="00C44AFD">
        <w:trPr>
          <w:trHeight w:val="314"/>
          <w:jc w:val="center"/>
        </w:trPr>
        <w:tc>
          <w:tcPr>
            <w:tcW w:w="421" w:type="pct"/>
            <w:shd w:val="clear" w:color="auto" w:fill="auto"/>
            <w:vAlign w:val="center"/>
          </w:tcPr>
          <w:p w14:paraId="5D6D27FB" w14:textId="77777777" w:rsidR="00E33202" w:rsidRPr="00620C09" w:rsidRDefault="00E33202" w:rsidP="00C44AFD">
            <w:pPr>
              <w:pStyle w:val="TableContentLeft"/>
            </w:pPr>
            <w:r w:rsidRPr="00620C09">
              <w:t>10</w:t>
            </w:r>
          </w:p>
        </w:tc>
        <w:tc>
          <w:tcPr>
            <w:tcW w:w="671" w:type="pct"/>
            <w:shd w:val="clear" w:color="auto" w:fill="auto"/>
            <w:vAlign w:val="center"/>
          </w:tcPr>
          <w:p w14:paraId="3FA3BD86"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7AA8265" w14:textId="77777777" w:rsidR="00E33202" w:rsidRPr="00620C09" w:rsidRDefault="00E33202" w:rsidP="00C44AFD">
            <w:pPr>
              <w:pStyle w:val="TableContentLeft"/>
            </w:pPr>
            <w:r w:rsidRPr="00620C09">
              <w:t>MTD_STORE_DATA(</w:t>
            </w:r>
            <w:r w:rsidRPr="00620C09">
              <w:br/>
              <w:t>#RETRIEVE_NOTIF_DISABLE_ENABLE)</w:t>
            </w:r>
          </w:p>
        </w:tc>
        <w:tc>
          <w:tcPr>
            <w:tcW w:w="1526" w:type="pct"/>
            <w:shd w:val="clear" w:color="auto" w:fill="auto"/>
            <w:vAlign w:val="center"/>
          </w:tcPr>
          <w:p w14:paraId="3358FF76"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784D1021"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r w:rsidR="00E33202" w:rsidRPr="00421EB7" w14:paraId="0A85A75D" w14:textId="77777777" w:rsidTr="00C44AFD">
        <w:trPr>
          <w:trHeight w:val="314"/>
          <w:jc w:val="center"/>
        </w:trPr>
        <w:tc>
          <w:tcPr>
            <w:tcW w:w="421" w:type="pct"/>
            <w:shd w:val="clear" w:color="auto" w:fill="auto"/>
            <w:vAlign w:val="center"/>
          </w:tcPr>
          <w:p w14:paraId="6383475F" w14:textId="77777777" w:rsidR="00E33202" w:rsidRPr="00620C09" w:rsidRDefault="00E33202" w:rsidP="00C44AFD">
            <w:pPr>
              <w:pStyle w:val="TableContentLeft"/>
            </w:pPr>
            <w:r w:rsidRPr="00620C09">
              <w:t>11</w:t>
            </w:r>
          </w:p>
        </w:tc>
        <w:tc>
          <w:tcPr>
            <w:tcW w:w="671" w:type="pct"/>
            <w:shd w:val="clear" w:color="auto" w:fill="auto"/>
            <w:vAlign w:val="center"/>
          </w:tcPr>
          <w:p w14:paraId="3E55F342"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2620C76" w14:textId="77777777" w:rsidR="00E33202" w:rsidRPr="00620C09" w:rsidRDefault="00E33202" w:rsidP="00C44AFD">
            <w:pPr>
              <w:pStyle w:val="TableContentLeft"/>
            </w:pPr>
            <w:r w:rsidRPr="00620C09">
              <w:t>MTD_STORE_DATA(</w:t>
            </w:r>
            <w:r w:rsidRPr="00620C09">
              <w:br/>
              <w:t>#RETRIEVE_NOTIF_INSTALL_ENABLE_DISABLE)</w:t>
            </w:r>
          </w:p>
        </w:tc>
        <w:tc>
          <w:tcPr>
            <w:tcW w:w="1526" w:type="pct"/>
            <w:shd w:val="clear" w:color="auto" w:fill="auto"/>
            <w:vAlign w:val="center"/>
          </w:tcPr>
          <w:p w14:paraId="0684CA69"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2F55D2D3"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bl>
    <w:p w14:paraId="44724049" w14:textId="77777777" w:rsidR="00E33202" w:rsidRPr="00620C09" w:rsidRDefault="00E33202" w:rsidP="00E33202">
      <w:pPr>
        <w:pStyle w:val="Heading6no"/>
      </w:pPr>
      <w:r w:rsidRPr="00620C09">
        <w:t>Test Sequence #13 Nominal: Retrieve by Notification Type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20121472" w14:textId="77777777" w:rsidTr="00C44AFD">
        <w:trPr>
          <w:trHeight w:val="314"/>
          <w:jc w:val="center"/>
        </w:trPr>
        <w:tc>
          <w:tcPr>
            <w:tcW w:w="445" w:type="pct"/>
            <w:shd w:val="clear" w:color="auto" w:fill="C00000"/>
            <w:vAlign w:val="center"/>
          </w:tcPr>
          <w:p w14:paraId="6E191A21" w14:textId="77777777" w:rsidR="00E33202" w:rsidRPr="0061518F" w:rsidRDefault="00E33202" w:rsidP="00C44AFD">
            <w:pPr>
              <w:pStyle w:val="TableHeader"/>
            </w:pPr>
            <w:r w:rsidRPr="001A336D">
              <w:t>Step</w:t>
            </w:r>
          </w:p>
        </w:tc>
        <w:tc>
          <w:tcPr>
            <w:tcW w:w="651" w:type="pct"/>
            <w:shd w:val="clear" w:color="auto" w:fill="C00000"/>
            <w:vAlign w:val="center"/>
          </w:tcPr>
          <w:p w14:paraId="540C51D5" w14:textId="77777777" w:rsidR="00E33202" w:rsidRPr="00065A81" w:rsidRDefault="00E33202" w:rsidP="00C44AFD">
            <w:pPr>
              <w:pStyle w:val="TableHeader"/>
            </w:pPr>
            <w:r w:rsidRPr="00065A81">
              <w:t>Direction</w:t>
            </w:r>
          </w:p>
        </w:tc>
        <w:tc>
          <w:tcPr>
            <w:tcW w:w="1505" w:type="pct"/>
            <w:shd w:val="clear" w:color="auto" w:fill="C00000"/>
            <w:vAlign w:val="center"/>
          </w:tcPr>
          <w:p w14:paraId="77AC3D4E"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25B8CCE1" w14:textId="77777777" w:rsidR="00E33202" w:rsidRPr="00263515" w:rsidRDefault="00E33202" w:rsidP="00C44AFD">
            <w:pPr>
              <w:pStyle w:val="TableHeader"/>
            </w:pPr>
            <w:r w:rsidRPr="00263515">
              <w:t>Expected result</w:t>
            </w:r>
          </w:p>
        </w:tc>
        <w:tc>
          <w:tcPr>
            <w:tcW w:w="774" w:type="pct"/>
            <w:shd w:val="clear" w:color="auto" w:fill="C00000"/>
            <w:vAlign w:val="center"/>
          </w:tcPr>
          <w:p w14:paraId="3D988AD0" w14:textId="77777777" w:rsidR="00E33202" w:rsidRPr="00452227" w:rsidRDefault="00E33202" w:rsidP="00C44AFD">
            <w:pPr>
              <w:pStyle w:val="TableHeader"/>
            </w:pPr>
            <w:r w:rsidRPr="00452227">
              <w:t>REQ</w:t>
            </w:r>
          </w:p>
        </w:tc>
      </w:tr>
      <w:tr w:rsidR="00E33202" w:rsidRPr="00620C09" w14:paraId="30CA3550" w14:textId="77777777" w:rsidTr="00C44AFD">
        <w:trPr>
          <w:trHeight w:val="314"/>
          <w:jc w:val="center"/>
        </w:trPr>
        <w:tc>
          <w:tcPr>
            <w:tcW w:w="445" w:type="pct"/>
            <w:shd w:val="clear" w:color="auto" w:fill="auto"/>
            <w:vAlign w:val="center"/>
          </w:tcPr>
          <w:p w14:paraId="70A72CCE"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86EE168" w14:textId="77777777" w:rsidR="00E33202" w:rsidRPr="00620C09" w:rsidRDefault="00E33202" w:rsidP="00C44AFD">
            <w:pPr>
              <w:pStyle w:val="TableContentLeft"/>
            </w:pPr>
            <w:r w:rsidRPr="00620C09">
              <w:t>PROC_EUICC_INITIALIZATION_SEQUENCE</w:t>
            </w:r>
          </w:p>
        </w:tc>
      </w:tr>
      <w:tr w:rsidR="00E33202" w:rsidRPr="00620C09" w14:paraId="769DAA39" w14:textId="77777777" w:rsidTr="00C44AFD">
        <w:trPr>
          <w:trHeight w:val="314"/>
          <w:jc w:val="center"/>
        </w:trPr>
        <w:tc>
          <w:tcPr>
            <w:tcW w:w="445" w:type="pct"/>
            <w:shd w:val="clear" w:color="auto" w:fill="auto"/>
            <w:vAlign w:val="center"/>
          </w:tcPr>
          <w:p w14:paraId="586C126E"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450BF408" w14:textId="77777777" w:rsidR="00E33202" w:rsidRPr="00620C09" w:rsidRDefault="00E33202" w:rsidP="00C44AFD">
            <w:pPr>
              <w:pStyle w:val="TableContentLeft"/>
            </w:pPr>
            <w:r w:rsidRPr="00620C09">
              <w:t>PROC_OPEN_LOGICAL_CHANNEL_AND_SELECT_ISDR</w:t>
            </w:r>
          </w:p>
        </w:tc>
      </w:tr>
      <w:tr w:rsidR="00E33202" w:rsidRPr="00620C09" w14:paraId="5BD7858F" w14:textId="77777777" w:rsidTr="00C44AFD">
        <w:trPr>
          <w:trHeight w:val="314"/>
          <w:jc w:val="center"/>
        </w:trPr>
        <w:tc>
          <w:tcPr>
            <w:tcW w:w="445" w:type="pct"/>
            <w:shd w:val="clear" w:color="auto" w:fill="auto"/>
            <w:vAlign w:val="center"/>
          </w:tcPr>
          <w:p w14:paraId="19984C5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02B4596E" w14:textId="77777777" w:rsidR="00E33202" w:rsidRPr="00620C09" w:rsidRDefault="00E33202" w:rsidP="00C44AFD">
            <w:pPr>
              <w:pStyle w:val="TableContentLeft"/>
            </w:pPr>
            <w:r w:rsidRPr="00620C09">
              <w:t>Install PROFILE_OPERATIONAL1. Remove both the notifications.</w:t>
            </w:r>
          </w:p>
        </w:tc>
      </w:tr>
      <w:tr w:rsidR="00E33202" w:rsidRPr="00620C09" w14:paraId="1E157D34" w14:textId="77777777" w:rsidTr="00C44AFD">
        <w:trPr>
          <w:trHeight w:val="314"/>
          <w:jc w:val="center"/>
        </w:trPr>
        <w:tc>
          <w:tcPr>
            <w:tcW w:w="445" w:type="pct"/>
            <w:shd w:val="clear" w:color="auto" w:fill="auto"/>
            <w:vAlign w:val="center"/>
          </w:tcPr>
          <w:p w14:paraId="762BAC6B"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0482842E" w14:textId="77777777" w:rsidR="00E33202" w:rsidRPr="00620C09" w:rsidRDefault="00E33202" w:rsidP="00C44AFD">
            <w:pPr>
              <w:pStyle w:val="TableContentLeft"/>
            </w:pPr>
            <w:r w:rsidRPr="00620C09">
              <w:t>Enable PROFILE_OPERATIONAL1. Remove the Notification.</w:t>
            </w:r>
          </w:p>
        </w:tc>
      </w:tr>
      <w:tr w:rsidR="00E33202" w:rsidRPr="00620C09" w14:paraId="7A0FCFFB" w14:textId="77777777" w:rsidTr="00C44AFD">
        <w:trPr>
          <w:trHeight w:val="314"/>
          <w:jc w:val="center"/>
        </w:trPr>
        <w:tc>
          <w:tcPr>
            <w:tcW w:w="445" w:type="pct"/>
            <w:shd w:val="clear" w:color="auto" w:fill="auto"/>
            <w:vAlign w:val="center"/>
          </w:tcPr>
          <w:p w14:paraId="3970F8FA"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3E0C546E" w14:textId="77777777" w:rsidR="00E33202" w:rsidRPr="00620C09" w:rsidRDefault="00E33202" w:rsidP="00C44AFD">
            <w:pPr>
              <w:pStyle w:val="TableContentLeft"/>
            </w:pPr>
            <w:r w:rsidRPr="00620C09">
              <w:t>Disable PROFILE_OPERATIONAL1. Do not remove the Notification.</w:t>
            </w:r>
          </w:p>
        </w:tc>
      </w:tr>
      <w:tr w:rsidR="00E33202" w:rsidRPr="00DA0491" w14:paraId="62ECB49B" w14:textId="77777777" w:rsidTr="00C44AFD">
        <w:trPr>
          <w:trHeight w:val="314"/>
          <w:jc w:val="center"/>
        </w:trPr>
        <w:tc>
          <w:tcPr>
            <w:tcW w:w="445" w:type="pct"/>
            <w:shd w:val="clear" w:color="auto" w:fill="auto"/>
            <w:vAlign w:val="center"/>
          </w:tcPr>
          <w:p w14:paraId="4BAAD016" w14:textId="77777777" w:rsidR="00E33202" w:rsidRPr="00620C09" w:rsidRDefault="00E33202" w:rsidP="00C44AFD">
            <w:pPr>
              <w:pStyle w:val="TableContentLeft"/>
            </w:pPr>
            <w:r w:rsidRPr="00620C09">
              <w:t>1</w:t>
            </w:r>
          </w:p>
        </w:tc>
        <w:tc>
          <w:tcPr>
            <w:tcW w:w="651" w:type="pct"/>
            <w:shd w:val="clear" w:color="auto" w:fill="auto"/>
            <w:vAlign w:val="center"/>
          </w:tcPr>
          <w:p w14:paraId="72FDB8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A9179E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09FECEC4"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F4EF6F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6366342E" w14:textId="77777777" w:rsidR="00E33202" w:rsidRPr="00E31195" w:rsidRDefault="00E33202" w:rsidP="00C44AFD">
            <w:pPr>
              <w:pStyle w:val="TableContentLeft"/>
            </w:pPr>
            <w:r w:rsidRPr="00E31195">
              <w:t xml:space="preserve">RQ57_071 RQ57_071_1 RQ57_071_2 RQ57_072 RQ57_072_1 RQ57_072_2 RQ57_074 RQ57_075 </w:t>
            </w:r>
            <w:r w:rsidRPr="00E31195">
              <w:lastRenderedPageBreak/>
              <w:t>RQ57_076 RQ26_034 RQ26_035</w:t>
            </w:r>
          </w:p>
        </w:tc>
      </w:tr>
      <w:tr w:rsidR="00E33202" w:rsidRPr="00DA0491" w14:paraId="02C4D072" w14:textId="77777777" w:rsidTr="00C44AFD">
        <w:trPr>
          <w:trHeight w:val="314"/>
          <w:jc w:val="center"/>
        </w:trPr>
        <w:tc>
          <w:tcPr>
            <w:tcW w:w="445" w:type="pct"/>
            <w:shd w:val="clear" w:color="auto" w:fill="auto"/>
            <w:vAlign w:val="center"/>
          </w:tcPr>
          <w:p w14:paraId="2DD98DBA" w14:textId="77777777" w:rsidR="00E33202" w:rsidRPr="00620C09" w:rsidRDefault="00E33202" w:rsidP="00C44AFD">
            <w:pPr>
              <w:pStyle w:val="TableContentLeft"/>
            </w:pPr>
            <w:r w:rsidRPr="00620C09">
              <w:lastRenderedPageBreak/>
              <w:t>2</w:t>
            </w:r>
          </w:p>
        </w:tc>
        <w:tc>
          <w:tcPr>
            <w:tcW w:w="651" w:type="pct"/>
            <w:shd w:val="clear" w:color="auto" w:fill="auto"/>
            <w:vAlign w:val="center"/>
          </w:tcPr>
          <w:p w14:paraId="0E1EF6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4D91138"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26767EBE"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AE8F9F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46CB5D3D" w14:textId="77777777" w:rsidR="00E33202" w:rsidRPr="00E31195" w:rsidRDefault="00E33202" w:rsidP="00C44AFD">
            <w:pPr>
              <w:pStyle w:val="TableContentLeft"/>
            </w:pPr>
            <w:r w:rsidRPr="00E31195">
              <w:t>RQ57_071 RQ57_071_1 RQ57_071_4 RQ57_072 RQ57_072_1 RQ57_072_2 RQ57_074 RQ57_075 RQ57_076 RQ26_034 RQ26_035</w:t>
            </w:r>
          </w:p>
        </w:tc>
      </w:tr>
      <w:tr w:rsidR="00E33202" w:rsidRPr="00421EB7" w14:paraId="3E7538F5" w14:textId="77777777" w:rsidTr="00C44AFD">
        <w:trPr>
          <w:trHeight w:val="314"/>
          <w:jc w:val="center"/>
        </w:trPr>
        <w:tc>
          <w:tcPr>
            <w:tcW w:w="445" w:type="pct"/>
            <w:shd w:val="clear" w:color="auto" w:fill="auto"/>
            <w:vAlign w:val="center"/>
          </w:tcPr>
          <w:p w14:paraId="537D4C60" w14:textId="77777777" w:rsidR="00E33202" w:rsidRPr="00620C09" w:rsidRDefault="00E33202" w:rsidP="00C44AFD">
            <w:pPr>
              <w:pStyle w:val="TableContentLeft"/>
            </w:pPr>
            <w:r w:rsidRPr="00620C09">
              <w:t>3</w:t>
            </w:r>
          </w:p>
        </w:tc>
        <w:tc>
          <w:tcPr>
            <w:tcW w:w="651" w:type="pct"/>
            <w:shd w:val="clear" w:color="auto" w:fill="auto"/>
            <w:vAlign w:val="center"/>
          </w:tcPr>
          <w:p w14:paraId="08E7EA1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40CAF27"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35A83E7D"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12721AA7"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421EB7" w14:paraId="1B3D8204" w14:textId="77777777" w:rsidTr="00C44AFD">
        <w:trPr>
          <w:trHeight w:val="314"/>
          <w:jc w:val="center"/>
        </w:trPr>
        <w:tc>
          <w:tcPr>
            <w:tcW w:w="445" w:type="pct"/>
            <w:shd w:val="clear" w:color="auto" w:fill="auto"/>
            <w:vAlign w:val="center"/>
          </w:tcPr>
          <w:p w14:paraId="3216E300" w14:textId="77777777" w:rsidR="00E33202" w:rsidRPr="00620C09" w:rsidRDefault="00E33202" w:rsidP="00C44AFD">
            <w:pPr>
              <w:pStyle w:val="TableContentLeft"/>
            </w:pPr>
            <w:r w:rsidRPr="00620C09">
              <w:t>4</w:t>
            </w:r>
          </w:p>
        </w:tc>
        <w:tc>
          <w:tcPr>
            <w:tcW w:w="651" w:type="pct"/>
            <w:shd w:val="clear" w:color="auto" w:fill="auto"/>
            <w:vAlign w:val="center"/>
          </w:tcPr>
          <w:p w14:paraId="330F423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B6C92FE"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3F501801" w14:textId="77777777" w:rsidR="00E33202" w:rsidRPr="00620C09" w:rsidRDefault="00E33202" w:rsidP="00C44AFD">
            <w:pPr>
              <w:pStyle w:val="TableContentLeft"/>
            </w:pPr>
            <w:r w:rsidRPr="00620C09">
              <w:t xml:space="preserve">#R_RETRIEVE_NOTIF_NONE </w:t>
            </w:r>
            <w:r w:rsidRPr="00620C09">
              <w:br/>
              <w:t>SW = 0x9000</w:t>
            </w:r>
          </w:p>
        </w:tc>
        <w:tc>
          <w:tcPr>
            <w:tcW w:w="774" w:type="pct"/>
            <w:shd w:val="clear" w:color="auto" w:fill="auto"/>
            <w:vAlign w:val="center"/>
          </w:tcPr>
          <w:p w14:paraId="7EB5B068"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421EB7" w14:paraId="531E9B7B" w14:textId="77777777" w:rsidTr="00C44AFD">
        <w:trPr>
          <w:trHeight w:val="314"/>
          <w:jc w:val="center"/>
        </w:trPr>
        <w:tc>
          <w:tcPr>
            <w:tcW w:w="445" w:type="pct"/>
            <w:shd w:val="clear" w:color="auto" w:fill="auto"/>
            <w:vAlign w:val="center"/>
          </w:tcPr>
          <w:p w14:paraId="21B18D3A" w14:textId="77777777" w:rsidR="00E33202" w:rsidRPr="00620C09" w:rsidRDefault="00E33202" w:rsidP="00C44AFD">
            <w:pPr>
              <w:pStyle w:val="TableContentLeft"/>
            </w:pPr>
            <w:r w:rsidRPr="00620C09">
              <w:t>5</w:t>
            </w:r>
          </w:p>
        </w:tc>
        <w:tc>
          <w:tcPr>
            <w:tcW w:w="651" w:type="pct"/>
            <w:shd w:val="clear" w:color="auto" w:fill="auto"/>
            <w:vAlign w:val="center"/>
          </w:tcPr>
          <w:p w14:paraId="33839F4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B81F28E"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23431F4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113E3FF"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DA0491" w14:paraId="27994AE2" w14:textId="77777777" w:rsidTr="00C44AFD">
        <w:trPr>
          <w:trHeight w:val="314"/>
          <w:jc w:val="center"/>
        </w:trPr>
        <w:tc>
          <w:tcPr>
            <w:tcW w:w="445" w:type="pct"/>
            <w:shd w:val="clear" w:color="auto" w:fill="auto"/>
            <w:vAlign w:val="center"/>
          </w:tcPr>
          <w:p w14:paraId="583FA276" w14:textId="77777777" w:rsidR="00E33202" w:rsidRPr="00620C09" w:rsidRDefault="00E33202" w:rsidP="00C44AFD">
            <w:pPr>
              <w:pStyle w:val="TableContentLeft"/>
            </w:pPr>
            <w:r w:rsidRPr="00620C09">
              <w:t>6</w:t>
            </w:r>
          </w:p>
        </w:tc>
        <w:tc>
          <w:tcPr>
            <w:tcW w:w="651" w:type="pct"/>
            <w:shd w:val="clear" w:color="auto" w:fill="auto"/>
            <w:vAlign w:val="center"/>
          </w:tcPr>
          <w:p w14:paraId="1C486E7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1C2D720"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4AC39ED2"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4DB0C0F8"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0E7CC67"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421EB7" w14:paraId="22D83532" w14:textId="77777777" w:rsidTr="00C44AFD">
        <w:trPr>
          <w:trHeight w:val="314"/>
          <w:jc w:val="center"/>
        </w:trPr>
        <w:tc>
          <w:tcPr>
            <w:tcW w:w="445" w:type="pct"/>
            <w:shd w:val="clear" w:color="auto" w:fill="auto"/>
            <w:vAlign w:val="center"/>
          </w:tcPr>
          <w:p w14:paraId="3EDA942C" w14:textId="77777777" w:rsidR="00E33202" w:rsidRPr="00620C09" w:rsidRDefault="00E33202" w:rsidP="00C44AFD">
            <w:pPr>
              <w:pStyle w:val="TableContentLeft"/>
            </w:pPr>
            <w:r w:rsidRPr="00620C09">
              <w:t>7</w:t>
            </w:r>
          </w:p>
        </w:tc>
        <w:tc>
          <w:tcPr>
            <w:tcW w:w="651" w:type="pct"/>
            <w:shd w:val="clear" w:color="auto" w:fill="auto"/>
            <w:vAlign w:val="center"/>
          </w:tcPr>
          <w:p w14:paraId="62732E2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7BF7E83"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086565B3" w14:textId="77777777" w:rsidR="00E33202" w:rsidRPr="00620C09" w:rsidRDefault="00E33202" w:rsidP="00C44AFD">
            <w:pPr>
              <w:pStyle w:val="TableContentLeft"/>
            </w:pPr>
            <w:r w:rsidRPr="00620C09">
              <w:t xml:space="preserve">#R_RETRIEVE_NOTIF_NONE </w:t>
            </w:r>
            <w:r w:rsidRPr="00620C09">
              <w:br/>
              <w:t>SW = 0x9000</w:t>
            </w:r>
          </w:p>
        </w:tc>
        <w:tc>
          <w:tcPr>
            <w:tcW w:w="774" w:type="pct"/>
            <w:shd w:val="clear" w:color="auto" w:fill="auto"/>
            <w:vAlign w:val="center"/>
          </w:tcPr>
          <w:p w14:paraId="34FB2C1D"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421EB7" w14:paraId="7F244790" w14:textId="77777777" w:rsidTr="00C44AFD">
        <w:trPr>
          <w:trHeight w:val="314"/>
          <w:jc w:val="center"/>
        </w:trPr>
        <w:tc>
          <w:tcPr>
            <w:tcW w:w="445" w:type="pct"/>
            <w:shd w:val="clear" w:color="auto" w:fill="auto"/>
            <w:vAlign w:val="center"/>
          </w:tcPr>
          <w:p w14:paraId="5B7D7EC7" w14:textId="77777777" w:rsidR="00E33202" w:rsidRPr="00620C09" w:rsidRDefault="00E33202" w:rsidP="00C44AFD">
            <w:pPr>
              <w:pStyle w:val="TableContentLeft"/>
            </w:pPr>
            <w:r w:rsidRPr="00620C09">
              <w:t>8</w:t>
            </w:r>
          </w:p>
        </w:tc>
        <w:tc>
          <w:tcPr>
            <w:tcW w:w="651" w:type="pct"/>
            <w:shd w:val="clear" w:color="auto" w:fill="auto"/>
            <w:vAlign w:val="center"/>
          </w:tcPr>
          <w:p w14:paraId="78757A4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DE1A5ED"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64A759B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tcPr>
          <w:p w14:paraId="032A0C3E"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lastRenderedPageBreak/>
              <w:t>RQ57_072 RQ57_072_1 RQ57_073</w:t>
            </w:r>
            <w:r>
              <w:rPr>
                <w:lang w:val="fr-FR"/>
              </w:rPr>
              <w:t xml:space="preserve"> </w:t>
            </w:r>
            <w:r w:rsidRPr="00620C09">
              <w:rPr>
                <w:lang w:val="fr-FR"/>
              </w:rPr>
              <w:t>RQ57_074</w:t>
            </w:r>
          </w:p>
        </w:tc>
      </w:tr>
      <w:tr w:rsidR="00E33202" w:rsidRPr="00DA0491" w14:paraId="79A9E381" w14:textId="77777777" w:rsidTr="00C44AFD">
        <w:trPr>
          <w:trHeight w:val="314"/>
          <w:jc w:val="center"/>
        </w:trPr>
        <w:tc>
          <w:tcPr>
            <w:tcW w:w="445" w:type="pct"/>
            <w:shd w:val="clear" w:color="auto" w:fill="auto"/>
            <w:vAlign w:val="center"/>
          </w:tcPr>
          <w:p w14:paraId="2DDA637D" w14:textId="77777777" w:rsidR="00E33202" w:rsidRPr="00620C09" w:rsidRDefault="00E33202" w:rsidP="00C44AFD">
            <w:pPr>
              <w:pStyle w:val="TableContentLeft"/>
            </w:pPr>
            <w:r w:rsidRPr="00620C09">
              <w:lastRenderedPageBreak/>
              <w:t>9</w:t>
            </w:r>
          </w:p>
        </w:tc>
        <w:tc>
          <w:tcPr>
            <w:tcW w:w="651" w:type="pct"/>
            <w:shd w:val="clear" w:color="auto" w:fill="auto"/>
            <w:vAlign w:val="center"/>
          </w:tcPr>
          <w:p w14:paraId="2E278CD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E5343E3"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1B603A4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55A77A79"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tcPr>
          <w:p w14:paraId="151249E7"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35A56724" w14:textId="77777777" w:rsidTr="00C44AFD">
        <w:trPr>
          <w:trHeight w:val="314"/>
          <w:jc w:val="center"/>
        </w:trPr>
        <w:tc>
          <w:tcPr>
            <w:tcW w:w="445" w:type="pct"/>
            <w:shd w:val="clear" w:color="auto" w:fill="auto"/>
            <w:vAlign w:val="center"/>
          </w:tcPr>
          <w:p w14:paraId="0589BBBC" w14:textId="77777777" w:rsidR="00E33202" w:rsidRPr="00620C09" w:rsidRDefault="00E33202" w:rsidP="00C44AFD">
            <w:pPr>
              <w:pStyle w:val="TableContentLeft"/>
            </w:pPr>
            <w:r w:rsidRPr="00620C09">
              <w:t>10</w:t>
            </w:r>
          </w:p>
        </w:tc>
        <w:tc>
          <w:tcPr>
            <w:tcW w:w="651" w:type="pct"/>
            <w:shd w:val="clear" w:color="auto" w:fill="auto"/>
            <w:vAlign w:val="center"/>
          </w:tcPr>
          <w:p w14:paraId="0FF3D61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86A06EE"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36989D9F"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17E3A957"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3E43A83"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57DFA4BA" w14:textId="77777777" w:rsidTr="00C44AFD">
        <w:trPr>
          <w:trHeight w:val="314"/>
          <w:jc w:val="center"/>
        </w:trPr>
        <w:tc>
          <w:tcPr>
            <w:tcW w:w="445" w:type="pct"/>
            <w:shd w:val="clear" w:color="auto" w:fill="auto"/>
            <w:vAlign w:val="center"/>
          </w:tcPr>
          <w:p w14:paraId="2572A8B8" w14:textId="77777777" w:rsidR="00E33202" w:rsidRPr="00620C09" w:rsidRDefault="00E33202" w:rsidP="00C44AFD">
            <w:pPr>
              <w:pStyle w:val="TableContentLeft"/>
            </w:pPr>
            <w:r w:rsidRPr="00620C09">
              <w:t>11</w:t>
            </w:r>
          </w:p>
        </w:tc>
        <w:tc>
          <w:tcPr>
            <w:tcW w:w="651" w:type="pct"/>
            <w:shd w:val="clear" w:color="auto" w:fill="auto"/>
            <w:vAlign w:val="center"/>
          </w:tcPr>
          <w:p w14:paraId="3ABF701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D3CD722"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021621F3"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6211EA7"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FA1A910"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39BF4C36" w14:textId="77777777" w:rsidR="00E33202" w:rsidRPr="00620C09" w:rsidRDefault="00E33202" w:rsidP="00E33202">
      <w:pPr>
        <w:pStyle w:val="Heading6no"/>
      </w:pPr>
      <w:r w:rsidRPr="00620C09">
        <w:t>Test Sequence #14 Nominal: Retrieve by Notification Type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2863"/>
        <w:gridCol w:w="2860"/>
        <w:gridCol w:w="1319"/>
      </w:tblGrid>
      <w:tr w:rsidR="00E33202" w:rsidRPr="001F0550" w14:paraId="73F4353A" w14:textId="77777777" w:rsidTr="00C44AFD">
        <w:trPr>
          <w:trHeight w:val="314"/>
          <w:jc w:val="center"/>
        </w:trPr>
        <w:tc>
          <w:tcPr>
            <w:tcW w:w="421" w:type="pct"/>
            <w:shd w:val="clear" w:color="auto" w:fill="C00000"/>
            <w:vAlign w:val="center"/>
          </w:tcPr>
          <w:p w14:paraId="7ADB88E2" w14:textId="77777777" w:rsidR="00E33202" w:rsidRPr="0061518F" w:rsidRDefault="00E33202" w:rsidP="00C44AFD">
            <w:pPr>
              <w:pStyle w:val="TableHeader"/>
            </w:pPr>
            <w:r w:rsidRPr="001A336D">
              <w:t>Step</w:t>
            </w:r>
          </w:p>
        </w:tc>
        <w:tc>
          <w:tcPr>
            <w:tcW w:w="671" w:type="pct"/>
            <w:shd w:val="clear" w:color="auto" w:fill="C00000"/>
            <w:vAlign w:val="center"/>
          </w:tcPr>
          <w:p w14:paraId="531F3B10" w14:textId="77777777" w:rsidR="00E33202" w:rsidRPr="00065A81" w:rsidRDefault="00E33202" w:rsidP="00C44AFD">
            <w:pPr>
              <w:pStyle w:val="TableHeader"/>
            </w:pPr>
            <w:r w:rsidRPr="00065A81">
              <w:t>Direction</w:t>
            </w:r>
          </w:p>
        </w:tc>
        <w:tc>
          <w:tcPr>
            <w:tcW w:w="1589" w:type="pct"/>
            <w:shd w:val="clear" w:color="auto" w:fill="C00000"/>
            <w:vAlign w:val="center"/>
          </w:tcPr>
          <w:p w14:paraId="7029C37B" w14:textId="77777777" w:rsidR="00E33202" w:rsidRPr="00263515" w:rsidRDefault="00E33202" w:rsidP="00C44AFD">
            <w:pPr>
              <w:pStyle w:val="TableHeader"/>
            </w:pPr>
            <w:r w:rsidRPr="00263515">
              <w:t>Sequence / Description</w:t>
            </w:r>
          </w:p>
        </w:tc>
        <w:tc>
          <w:tcPr>
            <w:tcW w:w="1587" w:type="pct"/>
            <w:shd w:val="clear" w:color="auto" w:fill="C00000"/>
            <w:vAlign w:val="center"/>
          </w:tcPr>
          <w:p w14:paraId="0D3D2A64" w14:textId="77777777" w:rsidR="00E33202" w:rsidRPr="00263515" w:rsidRDefault="00E33202" w:rsidP="00C44AFD">
            <w:pPr>
              <w:pStyle w:val="TableHeader"/>
            </w:pPr>
            <w:r w:rsidRPr="00263515">
              <w:t>Expected result</w:t>
            </w:r>
          </w:p>
        </w:tc>
        <w:tc>
          <w:tcPr>
            <w:tcW w:w="732" w:type="pct"/>
            <w:shd w:val="clear" w:color="auto" w:fill="C00000"/>
            <w:vAlign w:val="center"/>
          </w:tcPr>
          <w:p w14:paraId="7E8FF699" w14:textId="77777777" w:rsidR="00E33202" w:rsidRPr="00452227" w:rsidRDefault="00E33202" w:rsidP="00C44AFD">
            <w:pPr>
              <w:pStyle w:val="TableHeader"/>
            </w:pPr>
            <w:r w:rsidRPr="00452227">
              <w:t>REQ</w:t>
            </w:r>
          </w:p>
        </w:tc>
      </w:tr>
      <w:tr w:rsidR="00E33202" w:rsidRPr="00620C09" w14:paraId="53A82538" w14:textId="77777777" w:rsidTr="00C44AFD">
        <w:trPr>
          <w:trHeight w:val="314"/>
          <w:jc w:val="center"/>
        </w:trPr>
        <w:tc>
          <w:tcPr>
            <w:tcW w:w="421" w:type="pct"/>
            <w:shd w:val="clear" w:color="auto" w:fill="auto"/>
            <w:vAlign w:val="center"/>
          </w:tcPr>
          <w:p w14:paraId="7AAAF6C4"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0BC9B16C" w14:textId="77777777" w:rsidR="00E33202" w:rsidRPr="00620C09" w:rsidRDefault="00E33202" w:rsidP="00C44AFD">
            <w:pPr>
              <w:pStyle w:val="TableContentLeft"/>
            </w:pPr>
            <w:r w:rsidRPr="00620C09">
              <w:t>PROC_EUICC_INITIALIZATION_SEQUENCE</w:t>
            </w:r>
          </w:p>
        </w:tc>
      </w:tr>
      <w:tr w:rsidR="00E33202" w:rsidRPr="00620C09" w14:paraId="6B027DD7" w14:textId="77777777" w:rsidTr="00C44AFD">
        <w:trPr>
          <w:trHeight w:val="314"/>
          <w:jc w:val="center"/>
        </w:trPr>
        <w:tc>
          <w:tcPr>
            <w:tcW w:w="421" w:type="pct"/>
            <w:shd w:val="clear" w:color="auto" w:fill="auto"/>
            <w:vAlign w:val="center"/>
          </w:tcPr>
          <w:p w14:paraId="74A8BCE4"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08637815" w14:textId="77777777" w:rsidR="00E33202" w:rsidRPr="00620C09" w:rsidRDefault="00E33202" w:rsidP="00C44AFD">
            <w:pPr>
              <w:pStyle w:val="TableContentLeft"/>
            </w:pPr>
            <w:r w:rsidRPr="00620C09">
              <w:t>PROC_OPEN_LOGICAL_CHANNEL_AND_SELECT_ISDR</w:t>
            </w:r>
          </w:p>
        </w:tc>
      </w:tr>
      <w:tr w:rsidR="00E33202" w:rsidRPr="00620C09" w14:paraId="0384CB9A" w14:textId="77777777" w:rsidTr="00C44AFD">
        <w:trPr>
          <w:trHeight w:val="314"/>
          <w:jc w:val="center"/>
        </w:trPr>
        <w:tc>
          <w:tcPr>
            <w:tcW w:w="421" w:type="pct"/>
            <w:shd w:val="clear" w:color="auto" w:fill="auto"/>
            <w:vAlign w:val="center"/>
          </w:tcPr>
          <w:p w14:paraId="59A2947E"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4D279B7C" w14:textId="77777777" w:rsidR="00E33202" w:rsidRPr="00620C09" w:rsidRDefault="00E33202" w:rsidP="00C44AFD">
            <w:pPr>
              <w:pStyle w:val="TableContentLeft"/>
            </w:pPr>
            <w:r w:rsidRPr="00620C09">
              <w:t>Install PROFILE_OPERATIONAL1. Remove both the notifications.</w:t>
            </w:r>
          </w:p>
        </w:tc>
      </w:tr>
      <w:tr w:rsidR="00E33202" w:rsidRPr="00620C09" w14:paraId="1DC49E24" w14:textId="77777777" w:rsidTr="00C44AFD">
        <w:trPr>
          <w:trHeight w:val="314"/>
          <w:jc w:val="center"/>
        </w:trPr>
        <w:tc>
          <w:tcPr>
            <w:tcW w:w="421" w:type="pct"/>
            <w:shd w:val="clear" w:color="auto" w:fill="auto"/>
            <w:vAlign w:val="center"/>
          </w:tcPr>
          <w:p w14:paraId="18838779"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08F0ED19" w14:textId="77777777" w:rsidR="00E33202" w:rsidRPr="00620C09" w:rsidRDefault="00E33202" w:rsidP="00C44AFD">
            <w:pPr>
              <w:pStyle w:val="TableContentLeft"/>
            </w:pPr>
            <w:r w:rsidRPr="00620C09">
              <w:t>Enable PROFILE_OPERATIONAL1. Remove the Notification.</w:t>
            </w:r>
          </w:p>
        </w:tc>
      </w:tr>
      <w:tr w:rsidR="00E33202" w:rsidRPr="00620C09" w14:paraId="64D65FAD" w14:textId="77777777" w:rsidTr="00C44AFD">
        <w:trPr>
          <w:trHeight w:val="314"/>
          <w:jc w:val="center"/>
        </w:trPr>
        <w:tc>
          <w:tcPr>
            <w:tcW w:w="421" w:type="pct"/>
            <w:shd w:val="clear" w:color="auto" w:fill="auto"/>
            <w:vAlign w:val="center"/>
          </w:tcPr>
          <w:p w14:paraId="1AF39E8D" w14:textId="77777777" w:rsidR="00E33202" w:rsidRPr="00620C09" w:rsidRDefault="00E33202" w:rsidP="00C44AFD">
            <w:pPr>
              <w:pStyle w:val="TableContentLeft"/>
            </w:pPr>
            <w:r w:rsidRPr="00620C09">
              <w:t>IC5</w:t>
            </w:r>
          </w:p>
        </w:tc>
        <w:tc>
          <w:tcPr>
            <w:tcW w:w="4579" w:type="pct"/>
            <w:gridSpan w:val="4"/>
            <w:shd w:val="clear" w:color="auto" w:fill="auto"/>
            <w:vAlign w:val="center"/>
          </w:tcPr>
          <w:p w14:paraId="0F16480A" w14:textId="77777777" w:rsidR="00E33202" w:rsidRPr="00620C09" w:rsidRDefault="00E33202" w:rsidP="00C44AFD">
            <w:pPr>
              <w:pStyle w:val="TableContentLeft"/>
            </w:pPr>
            <w:r w:rsidRPr="00620C09">
              <w:t>Disable PROFILE_OPERATIONAL1. Remove the Notification.</w:t>
            </w:r>
          </w:p>
        </w:tc>
      </w:tr>
      <w:tr w:rsidR="00E33202" w:rsidRPr="00620C09" w14:paraId="76CDFF83" w14:textId="77777777" w:rsidTr="00C44AFD">
        <w:trPr>
          <w:trHeight w:val="314"/>
          <w:jc w:val="center"/>
        </w:trPr>
        <w:tc>
          <w:tcPr>
            <w:tcW w:w="421" w:type="pct"/>
            <w:shd w:val="clear" w:color="auto" w:fill="auto"/>
            <w:vAlign w:val="center"/>
          </w:tcPr>
          <w:p w14:paraId="0F216AF5" w14:textId="77777777" w:rsidR="00E33202" w:rsidRPr="00620C09" w:rsidRDefault="00E33202" w:rsidP="00C44AFD">
            <w:pPr>
              <w:pStyle w:val="TableContentLeft"/>
            </w:pPr>
            <w:r w:rsidRPr="00620C09">
              <w:t>IC6</w:t>
            </w:r>
          </w:p>
        </w:tc>
        <w:tc>
          <w:tcPr>
            <w:tcW w:w="4579" w:type="pct"/>
            <w:gridSpan w:val="4"/>
            <w:shd w:val="clear" w:color="auto" w:fill="auto"/>
            <w:vAlign w:val="center"/>
          </w:tcPr>
          <w:p w14:paraId="1010FD31" w14:textId="77777777" w:rsidR="00E33202" w:rsidRPr="00620C09" w:rsidRDefault="00E33202" w:rsidP="00C44AFD">
            <w:pPr>
              <w:pStyle w:val="TableContentLeft"/>
            </w:pPr>
            <w:r w:rsidRPr="00620C09">
              <w:t>Delete PROFILE_OPERATIONAL1. Do not remove the Notification.</w:t>
            </w:r>
          </w:p>
        </w:tc>
      </w:tr>
      <w:tr w:rsidR="00E33202" w:rsidRPr="00DA0491" w14:paraId="2B7F131A" w14:textId="77777777" w:rsidTr="00C44AFD">
        <w:trPr>
          <w:trHeight w:val="314"/>
          <w:jc w:val="center"/>
        </w:trPr>
        <w:tc>
          <w:tcPr>
            <w:tcW w:w="421" w:type="pct"/>
            <w:shd w:val="clear" w:color="auto" w:fill="auto"/>
            <w:vAlign w:val="center"/>
          </w:tcPr>
          <w:p w14:paraId="57D04611" w14:textId="77777777" w:rsidR="00E33202" w:rsidRPr="00620C09" w:rsidRDefault="00E33202" w:rsidP="00C44AFD">
            <w:pPr>
              <w:pStyle w:val="TableContentLeft"/>
            </w:pPr>
            <w:r w:rsidRPr="00620C09">
              <w:t>1</w:t>
            </w:r>
          </w:p>
        </w:tc>
        <w:tc>
          <w:tcPr>
            <w:tcW w:w="671" w:type="pct"/>
            <w:shd w:val="clear" w:color="auto" w:fill="auto"/>
            <w:vAlign w:val="center"/>
          </w:tcPr>
          <w:p w14:paraId="6C1CCF38" w14:textId="77777777" w:rsidR="00E33202" w:rsidRPr="00620C09" w:rsidRDefault="00E33202" w:rsidP="00C44AFD">
            <w:pPr>
              <w:pStyle w:val="TableContentLeft"/>
            </w:pPr>
            <w:r w:rsidRPr="00620C09">
              <w:t>S_LPAd → eUICC</w:t>
            </w:r>
          </w:p>
        </w:tc>
        <w:tc>
          <w:tcPr>
            <w:tcW w:w="1589" w:type="pct"/>
            <w:shd w:val="clear" w:color="auto" w:fill="auto"/>
            <w:vAlign w:val="center"/>
          </w:tcPr>
          <w:p w14:paraId="28467767" w14:textId="77777777" w:rsidR="00E33202" w:rsidRPr="00620C09" w:rsidRDefault="00E33202" w:rsidP="00C44AFD">
            <w:pPr>
              <w:pStyle w:val="TableContentLeft"/>
            </w:pPr>
            <w:r w:rsidRPr="00620C09">
              <w:t>MTD_STORE_DATA(</w:t>
            </w:r>
            <w:r w:rsidRPr="00620C09">
              <w:br/>
              <w:t>#RETRIEVE_NOTIF_ALL)</w:t>
            </w:r>
          </w:p>
        </w:tc>
        <w:tc>
          <w:tcPr>
            <w:tcW w:w="1587" w:type="pct"/>
            <w:shd w:val="clear" w:color="auto" w:fill="auto"/>
            <w:vAlign w:val="center"/>
          </w:tcPr>
          <w:p w14:paraId="325F7F2A"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149E3272" w14:textId="77777777" w:rsidR="00E33202" w:rsidRPr="00620C09" w:rsidRDefault="00E33202" w:rsidP="00C44AFD">
            <w:pPr>
              <w:pStyle w:val="TableContentLeft"/>
            </w:pPr>
            <w:r w:rsidRPr="00620C09">
              <w:t xml:space="preserve">• Verify the euiccNotificationSignature </w:t>
            </w:r>
            <w:r w:rsidRPr="00620C09">
              <w:lastRenderedPageBreak/>
              <w:t>&lt;TBS_EUICC_NOTIF_SIG&gt; using the #PK_EUICC_ECDSA</w:t>
            </w:r>
          </w:p>
        </w:tc>
        <w:tc>
          <w:tcPr>
            <w:tcW w:w="732" w:type="pct"/>
            <w:shd w:val="clear" w:color="auto" w:fill="auto"/>
            <w:vAlign w:val="center"/>
          </w:tcPr>
          <w:p w14:paraId="1401FE22" w14:textId="77777777" w:rsidR="00E33202" w:rsidRPr="00E31195" w:rsidRDefault="00E33202" w:rsidP="00C44AFD">
            <w:pPr>
              <w:pStyle w:val="TableContentLeft"/>
            </w:pPr>
            <w:r w:rsidRPr="00E31195">
              <w:lastRenderedPageBreak/>
              <w:t>RQ57_071</w:t>
            </w:r>
            <w:r w:rsidRPr="00E31195">
              <w:br/>
              <w:t>RQ57_071_1</w:t>
            </w:r>
            <w:r w:rsidRPr="00E31195">
              <w:br/>
              <w:t>RQ57_071_2  RQ57_072</w:t>
            </w:r>
            <w:r w:rsidRPr="00E31195">
              <w:br/>
              <w:t>RQ57_072_1</w:t>
            </w:r>
            <w:r w:rsidRPr="00E31195">
              <w:br/>
              <w:t xml:space="preserve">RQ57_072_2 </w:t>
            </w:r>
            <w:r w:rsidRPr="00E31195">
              <w:br/>
            </w:r>
            <w:r w:rsidRPr="00E31195">
              <w:lastRenderedPageBreak/>
              <w:t>RQ57_074 RQ57_075 RQ57_076 RQ26_034 RQ26_035</w:t>
            </w:r>
          </w:p>
        </w:tc>
      </w:tr>
      <w:tr w:rsidR="00E33202" w:rsidRPr="00DA0491" w14:paraId="7BE78B7C" w14:textId="77777777" w:rsidTr="00C44AFD">
        <w:trPr>
          <w:trHeight w:val="314"/>
          <w:jc w:val="center"/>
        </w:trPr>
        <w:tc>
          <w:tcPr>
            <w:tcW w:w="421" w:type="pct"/>
            <w:shd w:val="clear" w:color="auto" w:fill="auto"/>
            <w:vAlign w:val="center"/>
          </w:tcPr>
          <w:p w14:paraId="450CA17D" w14:textId="77777777" w:rsidR="00E33202" w:rsidRPr="00620C09" w:rsidRDefault="00E33202" w:rsidP="00C44AFD">
            <w:pPr>
              <w:pStyle w:val="TableContentLeft"/>
            </w:pPr>
            <w:r w:rsidRPr="00620C09">
              <w:lastRenderedPageBreak/>
              <w:t>2</w:t>
            </w:r>
          </w:p>
        </w:tc>
        <w:tc>
          <w:tcPr>
            <w:tcW w:w="671" w:type="pct"/>
            <w:shd w:val="clear" w:color="auto" w:fill="auto"/>
            <w:vAlign w:val="center"/>
          </w:tcPr>
          <w:p w14:paraId="109C1879" w14:textId="77777777" w:rsidR="00E33202" w:rsidRPr="00620C09" w:rsidRDefault="00E33202" w:rsidP="00C44AFD">
            <w:pPr>
              <w:pStyle w:val="TableContentLeft"/>
            </w:pPr>
            <w:r w:rsidRPr="00620C09">
              <w:t>S_LPAd → eUICC</w:t>
            </w:r>
          </w:p>
        </w:tc>
        <w:tc>
          <w:tcPr>
            <w:tcW w:w="1589" w:type="pct"/>
            <w:shd w:val="clear" w:color="auto" w:fill="auto"/>
            <w:vAlign w:val="center"/>
          </w:tcPr>
          <w:p w14:paraId="4F638830" w14:textId="77777777" w:rsidR="00E33202" w:rsidRPr="00620C09" w:rsidRDefault="00E33202" w:rsidP="00C44AFD">
            <w:pPr>
              <w:pStyle w:val="TableContentLeft"/>
            </w:pPr>
            <w:r w:rsidRPr="00620C09">
              <w:t>MTD_STORE_DATA(</w:t>
            </w:r>
            <w:r w:rsidRPr="00620C09">
              <w:br/>
              <w:t>#RETRIEVE_NOTIF_OMITTED)</w:t>
            </w:r>
          </w:p>
        </w:tc>
        <w:tc>
          <w:tcPr>
            <w:tcW w:w="1587" w:type="pct"/>
            <w:shd w:val="clear" w:color="auto" w:fill="auto"/>
            <w:vAlign w:val="center"/>
          </w:tcPr>
          <w:p w14:paraId="386C760D"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33F997AE"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093CC894" w14:textId="77777777" w:rsidR="00E33202" w:rsidRPr="00E31195" w:rsidRDefault="00E33202" w:rsidP="00C44AFD">
            <w:pPr>
              <w:pStyle w:val="TableContentLeft"/>
            </w:pPr>
            <w:r w:rsidRPr="00E31195">
              <w:t>RQ57_071</w:t>
            </w:r>
            <w:r w:rsidRPr="00E31195">
              <w:br/>
              <w:t>RQ57_071_1</w:t>
            </w:r>
            <w:r w:rsidRPr="00E31195">
              <w:br/>
              <w:t>RQ57_071_4    RQ57_072</w:t>
            </w:r>
            <w:r w:rsidRPr="00E31195">
              <w:br/>
              <w:t>RQ57_072_1</w:t>
            </w:r>
            <w:r w:rsidRPr="00E31195">
              <w:br/>
              <w:t>RQ57_072_2 RQ57_074 RQ57_075 RQ57_076 RQ26_034 RQ26_035</w:t>
            </w:r>
          </w:p>
        </w:tc>
      </w:tr>
      <w:tr w:rsidR="00E33202" w:rsidRPr="00421EB7" w14:paraId="09E2A424" w14:textId="77777777" w:rsidTr="00C44AFD">
        <w:trPr>
          <w:trHeight w:val="314"/>
          <w:jc w:val="center"/>
        </w:trPr>
        <w:tc>
          <w:tcPr>
            <w:tcW w:w="421" w:type="pct"/>
            <w:shd w:val="clear" w:color="auto" w:fill="auto"/>
            <w:vAlign w:val="center"/>
          </w:tcPr>
          <w:p w14:paraId="7CDF1D50" w14:textId="77777777" w:rsidR="00E33202" w:rsidRPr="00620C09" w:rsidRDefault="00E33202" w:rsidP="00C44AFD">
            <w:pPr>
              <w:pStyle w:val="TableContentLeft"/>
            </w:pPr>
            <w:r w:rsidRPr="00620C09">
              <w:t>3</w:t>
            </w:r>
          </w:p>
        </w:tc>
        <w:tc>
          <w:tcPr>
            <w:tcW w:w="671" w:type="pct"/>
            <w:shd w:val="clear" w:color="auto" w:fill="auto"/>
            <w:vAlign w:val="center"/>
          </w:tcPr>
          <w:p w14:paraId="16747D47" w14:textId="77777777" w:rsidR="00E33202" w:rsidRPr="00620C09" w:rsidRDefault="00E33202" w:rsidP="00C44AFD">
            <w:pPr>
              <w:pStyle w:val="TableContentLeft"/>
            </w:pPr>
            <w:r w:rsidRPr="00620C09">
              <w:t>S_LPAd → eUICC</w:t>
            </w:r>
          </w:p>
        </w:tc>
        <w:tc>
          <w:tcPr>
            <w:tcW w:w="1589" w:type="pct"/>
            <w:shd w:val="clear" w:color="auto" w:fill="auto"/>
            <w:vAlign w:val="center"/>
          </w:tcPr>
          <w:p w14:paraId="0DF6BFF9" w14:textId="77777777" w:rsidR="00E33202" w:rsidRPr="00620C09" w:rsidRDefault="00E33202" w:rsidP="00C44AFD">
            <w:pPr>
              <w:pStyle w:val="TableContentLeft"/>
            </w:pPr>
            <w:r w:rsidRPr="00620C09">
              <w:t>MTD_STORE_DATA(</w:t>
            </w:r>
            <w:r w:rsidRPr="00620C09">
              <w:br/>
              <w:t>#RETRIEVE_NOTIF_NONE)</w:t>
            </w:r>
          </w:p>
        </w:tc>
        <w:tc>
          <w:tcPr>
            <w:tcW w:w="1587" w:type="pct"/>
            <w:shd w:val="clear" w:color="auto" w:fill="auto"/>
            <w:vAlign w:val="center"/>
          </w:tcPr>
          <w:p w14:paraId="4E2F6941"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0BE5CC7E"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421EB7" w14:paraId="460AFC77" w14:textId="77777777" w:rsidTr="00C44AFD">
        <w:trPr>
          <w:trHeight w:val="314"/>
          <w:jc w:val="center"/>
        </w:trPr>
        <w:tc>
          <w:tcPr>
            <w:tcW w:w="421" w:type="pct"/>
            <w:shd w:val="clear" w:color="auto" w:fill="auto"/>
            <w:vAlign w:val="center"/>
          </w:tcPr>
          <w:p w14:paraId="56BFAC8E" w14:textId="77777777" w:rsidR="00E33202" w:rsidRPr="00620C09" w:rsidRDefault="00E33202" w:rsidP="00C44AFD">
            <w:pPr>
              <w:pStyle w:val="TableContentLeft"/>
            </w:pPr>
            <w:r w:rsidRPr="00620C09">
              <w:t>4</w:t>
            </w:r>
          </w:p>
        </w:tc>
        <w:tc>
          <w:tcPr>
            <w:tcW w:w="671" w:type="pct"/>
            <w:shd w:val="clear" w:color="auto" w:fill="auto"/>
            <w:vAlign w:val="center"/>
          </w:tcPr>
          <w:p w14:paraId="124B9543" w14:textId="77777777" w:rsidR="00E33202" w:rsidRPr="00620C09" w:rsidRDefault="00E33202" w:rsidP="00C44AFD">
            <w:pPr>
              <w:pStyle w:val="TableContentLeft"/>
            </w:pPr>
            <w:r w:rsidRPr="00620C09">
              <w:t>S_LPAd → eUICC</w:t>
            </w:r>
          </w:p>
        </w:tc>
        <w:tc>
          <w:tcPr>
            <w:tcW w:w="1589" w:type="pct"/>
            <w:shd w:val="clear" w:color="auto" w:fill="auto"/>
            <w:vAlign w:val="center"/>
          </w:tcPr>
          <w:p w14:paraId="78A9DE5D" w14:textId="77777777" w:rsidR="00E33202" w:rsidRPr="00620C09" w:rsidRDefault="00E33202" w:rsidP="00C44AFD">
            <w:pPr>
              <w:pStyle w:val="TableContentLeft"/>
            </w:pPr>
            <w:r w:rsidRPr="00620C09">
              <w:t>MTD_STORE_DATA(</w:t>
            </w:r>
            <w:r w:rsidRPr="00620C09">
              <w:br/>
              <w:t>#RETRIEVE_NOTIF_INSTALL)</w:t>
            </w:r>
          </w:p>
        </w:tc>
        <w:tc>
          <w:tcPr>
            <w:tcW w:w="1587" w:type="pct"/>
            <w:shd w:val="clear" w:color="auto" w:fill="auto"/>
            <w:vAlign w:val="center"/>
          </w:tcPr>
          <w:p w14:paraId="27C48A60" w14:textId="77777777" w:rsidR="00E33202" w:rsidRPr="00620C09" w:rsidRDefault="00E33202" w:rsidP="00C44AFD">
            <w:pPr>
              <w:pStyle w:val="TableContentLeft"/>
            </w:pPr>
            <w:r w:rsidRPr="00620C09">
              <w:t xml:space="preserve">#R_RETRIEVE_NOTIF_NONE </w:t>
            </w:r>
            <w:r w:rsidRPr="00620C09">
              <w:br/>
              <w:t>SW = 0x9000</w:t>
            </w:r>
          </w:p>
        </w:tc>
        <w:tc>
          <w:tcPr>
            <w:tcW w:w="732" w:type="pct"/>
            <w:shd w:val="clear" w:color="auto" w:fill="auto"/>
            <w:vAlign w:val="center"/>
          </w:tcPr>
          <w:p w14:paraId="39FD50A1"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421EB7" w14:paraId="56F06DE0" w14:textId="77777777" w:rsidTr="00C44AFD">
        <w:trPr>
          <w:trHeight w:val="314"/>
          <w:jc w:val="center"/>
        </w:trPr>
        <w:tc>
          <w:tcPr>
            <w:tcW w:w="421" w:type="pct"/>
            <w:shd w:val="clear" w:color="auto" w:fill="auto"/>
            <w:vAlign w:val="center"/>
          </w:tcPr>
          <w:p w14:paraId="2E84421D" w14:textId="77777777" w:rsidR="00E33202" w:rsidRPr="00620C09" w:rsidRDefault="00E33202" w:rsidP="00C44AFD">
            <w:pPr>
              <w:pStyle w:val="TableContentLeft"/>
            </w:pPr>
            <w:r w:rsidRPr="00620C09">
              <w:t>5</w:t>
            </w:r>
          </w:p>
        </w:tc>
        <w:tc>
          <w:tcPr>
            <w:tcW w:w="671" w:type="pct"/>
            <w:shd w:val="clear" w:color="auto" w:fill="auto"/>
            <w:vAlign w:val="center"/>
          </w:tcPr>
          <w:p w14:paraId="22E9270E"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58C19BA" w14:textId="77777777" w:rsidR="00E33202" w:rsidRPr="00620C09" w:rsidRDefault="00E33202" w:rsidP="00C44AFD">
            <w:pPr>
              <w:pStyle w:val="TableContentLeft"/>
            </w:pPr>
            <w:r w:rsidRPr="00620C09">
              <w:t>MTD_STORE_DATA(</w:t>
            </w:r>
            <w:r w:rsidRPr="00620C09">
              <w:br/>
              <w:t>#RETRIEVE_NOTIF_ENABLE)</w:t>
            </w:r>
          </w:p>
        </w:tc>
        <w:tc>
          <w:tcPr>
            <w:tcW w:w="1587" w:type="pct"/>
            <w:shd w:val="clear" w:color="auto" w:fill="auto"/>
            <w:vAlign w:val="center"/>
          </w:tcPr>
          <w:p w14:paraId="4AC3E603"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585BDB14"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421EB7" w14:paraId="0B6E58AB" w14:textId="77777777" w:rsidTr="00C44AFD">
        <w:trPr>
          <w:trHeight w:val="314"/>
          <w:jc w:val="center"/>
        </w:trPr>
        <w:tc>
          <w:tcPr>
            <w:tcW w:w="421" w:type="pct"/>
            <w:shd w:val="clear" w:color="auto" w:fill="auto"/>
            <w:vAlign w:val="center"/>
          </w:tcPr>
          <w:p w14:paraId="60B3FB85" w14:textId="77777777" w:rsidR="00E33202" w:rsidRPr="00620C09" w:rsidRDefault="00E33202" w:rsidP="00C44AFD">
            <w:pPr>
              <w:pStyle w:val="TableContentLeft"/>
            </w:pPr>
            <w:r w:rsidRPr="00620C09">
              <w:t>6</w:t>
            </w:r>
          </w:p>
        </w:tc>
        <w:tc>
          <w:tcPr>
            <w:tcW w:w="671" w:type="pct"/>
            <w:shd w:val="clear" w:color="auto" w:fill="auto"/>
            <w:vAlign w:val="center"/>
          </w:tcPr>
          <w:p w14:paraId="73C512A7"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A697BBD" w14:textId="77777777" w:rsidR="00E33202" w:rsidRPr="00620C09" w:rsidRDefault="00E33202" w:rsidP="00C44AFD">
            <w:pPr>
              <w:pStyle w:val="TableContentLeft"/>
            </w:pPr>
            <w:r w:rsidRPr="00620C09">
              <w:t>MTD_STORE_DATA(</w:t>
            </w:r>
            <w:r w:rsidRPr="00620C09">
              <w:br/>
              <w:t>#RETRIEVE_NOTIF_DISABLE)</w:t>
            </w:r>
          </w:p>
        </w:tc>
        <w:tc>
          <w:tcPr>
            <w:tcW w:w="1587" w:type="pct"/>
            <w:shd w:val="clear" w:color="auto" w:fill="auto"/>
            <w:vAlign w:val="center"/>
          </w:tcPr>
          <w:p w14:paraId="6BBCF13A" w14:textId="77777777" w:rsidR="00E33202" w:rsidRPr="00620C09" w:rsidRDefault="00E33202" w:rsidP="00C44AFD">
            <w:pPr>
              <w:pStyle w:val="TableContentLeft"/>
            </w:pPr>
            <w:r w:rsidRPr="00620C09">
              <w:t xml:space="preserve">#R_RETRIEVE_NOTIF_NONE </w:t>
            </w:r>
            <w:r w:rsidRPr="00620C09">
              <w:br/>
              <w:t>SW = 0x9000</w:t>
            </w:r>
          </w:p>
        </w:tc>
        <w:tc>
          <w:tcPr>
            <w:tcW w:w="732" w:type="pct"/>
            <w:shd w:val="clear" w:color="auto" w:fill="auto"/>
            <w:vAlign w:val="center"/>
          </w:tcPr>
          <w:p w14:paraId="4A7F29AB"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DA0491" w14:paraId="1AE0603C" w14:textId="77777777" w:rsidTr="00C44AFD">
        <w:trPr>
          <w:trHeight w:val="314"/>
          <w:jc w:val="center"/>
        </w:trPr>
        <w:tc>
          <w:tcPr>
            <w:tcW w:w="421" w:type="pct"/>
            <w:shd w:val="clear" w:color="auto" w:fill="auto"/>
            <w:vAlign w:val="center"/>
          </w:tcPr>
          <w:p w14:paraId="234C5FE8" w14:textId="77777777" w:rsidR="00E33202" w:rsidRPr="00620C09" w:rsidRDefault="00E33202" w:rsidP="00C44AFD">
            <w:pPr>
              <w:pStyle w:val="TableContentLeft"/>
            </w:pPr>
            <w:r w:rsidRPr="00620C09">
              <w:t>7</w:t>
            </w:r>
          </w:p>
        </w:tc>
        <w:tc>
          <w:tcPr>
            <w:tcW w:w="671" w:type="pct"/>
            <w:shd w:val="clear" w:color="auto" w:fill="auto"/>
            <w:vAlign w:val="center"/>
          </w:tcPr>
          <w:p w14:paraId="4407FB35" w14:textId="77777777" w:rsidR="00E33202" w:rsidRPr="00620C09" w:rsidRDefault="00E33202" w:rsidP="00C44AFD">
            <w:pPr>
              <w:pStyle w:val="TableContentLeft"/>
            </w:pPr>
            <w:r w:rsidRPr="00620C09">
              <w:t>S_LPAd → eUICC</w:t>
            </w:r>
          </w:p>
        </w:tc>
        <w:tc>
          <w:tcPr>
            <w:tcW w:w="1589" w:type="pct"/>
            <w:shd w:val="clear" w:color="auto" w:fill="auto"/>
            <w:vAlign w:val="center"/>
          </w:tcPr>
          <w:p w14:paraId="013CF560" w14:textId="77777777" w:rsidR="00E33202" w:rsidRPr="00620C09" w:rsidRDefault="00E33202" w:rsidP="00C44AFD">
            <w:pPr>
              <w:pStyle w:val="TableContentLeft"/>
            </w:pPr>
            <w:r w:rsidRPr="00620C09">
              <w:t>MTD_STORE_DATA(</w:t>
            </w:r>
            <w:r w:rsidRPr="00620C09">
              <w:br/>
              <w:t>#RETRIEVE_NOTIF_DELETE)</w:t>
            </w:r>
          </w:p>
        </w:tc>
        <w:tc>
          <w:tcPr>
            <w:tcW w:w="1587" w:type="pct"/>
            <w:shd w:val="clear" w:color="auto" w:fill="auto"/>
            <w:vAlign w:val="center"/>
          </w:tcPr>
          <w:p w14:paraId="1A9E248A"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3FEC929B"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71C12CCB"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t>RQ57_074 RQ57_075 RQ57_076 RQ26_034 RQ26_035</w:t>
            </w:r>
          </w:p>
        </w:tc>
      </w:tr>
      <w:tr w:rsidR="00E33202" w:rsidRPr="00421EB7" w14:paraId="40184F24" w14:textId="77777777" w:rsidTr="00C44AFD">
        <w:trPr>
          <w:trHeight w:val="314"/>
          <w:jc w:val="center"/>
        </w:trPr>
        <w:tc>
          <w:tcPr>
            <w:tcW w:w="421" w:type="pct"/>
            <w:shd w:val="clear" w:color="auto" w:fill="auto"/>
            <w:vAlign w:val="center"/>
          </w:tcPr>
          <w:p w14:paraId="2CD89445" w14:textId="77777777" w:rsidR="00E33202" w:rsidRPr="00620C09" w:rsidRDefault="00E33202" w:rsidP="00C44AFD">
            <w:pPr>
              <w:pStyle w:val="TableContentLeft"/>
            </w:pPr>
            <w:r w:rsidRPr="00620C09">
              <w:lastRenderedPageBreak/>
              <w:t>8</w:t>
            </w:r>
          </w:p>
        </w:tc>
        <w:tc>
          <w:tcPr>
            <w:tcW w:w="671" w:type="pct"/>
            <w:shd w:val="clear" w:color="auto" w:fill="auto"/>
            <w:vAlign w:val="center"/>
          </w:tcPr>
          <w:p w14:paraId="0BBCF6EF"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B59D675" w14:textId="77777777" w:rsidR="00E33202" w:rsidRPr="00620C09" w:rsidRDefault="00E33202" w:rsidP="00C44AFD">
            <w:pPr>
              <w:pStyle w:val="TableContentLeft"/>
            </w:pPr>
            <w:r w:rsidRPr="00620C09">
              <w:t>MTD_STORE_DATA(</w:t>
            </w:r>
            <w:r w:rsidRPr="00620C09">
              <w:br/>
              <w:t>#RETRIEVE_NOTIF_INSTALL_ENABLE)</w:t>
            </w:r>
          </w:p>
        </w:tc>
        <w:tc>
          <w:tcPr>
            <w:tcW w:w="1587" w:type="pct"/>
            <w:shd w:val="clear" w:color="auto" w:fill="auto"/>
            <w:vAlign w:val="center"/>
          </w:tcPr>
          <w:p w14:paraId="70854A13"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4477B99B"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DA0491" w14:paraId="3F07C8E4" w14:textId="77777777" w:rsidTr="00C44AFD">
        <w:trPr>
          <w:trHeight w:val="314"/>
          <w:jc w:val="center"/>
        </w:trPr>
        <w:tc>
          <w:tcPr>
            <w:tcW w:w="421" w:type="pct"/>
            <w:shd w:val="clear" w:color="auto" w:fill="auto"/>
            <w:vAlign w:val="center"/>
          </w:tcPr>
          <w:p w14:paraId="7FA0FE20" w14:textId="77777777" w:rsidR="00E33202" w:rsidRPr="00620C09" w:rsidRDefault="00E33202" w:rsidP="00C44AFD">
            <w:pPr>
              <w:pStyle w:val="TableContentLeft"/>
            </w:pPr>
            <w:r w:rsidRPr="00620C09">
              <w:t>9</w:t>
            </w:r>
          </w:p>
        </w:tc>
        <w:tc>
          <w:tcPr>
            <w:tcW w:w="671" w:type="pct"/>
            <w:shd w:val="clear" w:color="auto" w:fill="auto"/>
            <w:vAlign w:val="center"/>
          </w:tcPr>
          <w:p w14:paraId="5E4220F6" w14:textId="77777777" w:rsidR="00E33202" w:rsidRPr="00620C09" w:rsidRDefault="00E33202" w:rsidP="00C44AFD">
            <w:pPr>
              <w:pStyle w:val="TableContentLeft"/>
            </w:pPr>
            <w:r w:rsidRPr="00620C09">
              <w:t>S_LPAd → eUICC</w:t>
            </w:r>
          </w:p>
        </w:tc>
        <w:tc>
          <w:tcPr>
            <w:tcW w:w="1589" w:type="pct"/>
            <w:shd w:val="clear" w:color="auto" w:fill="auto"/>
            <w:vAlign w:val="center"/>
          </w:tcPr>
          <w:p w14:paraId="29F769A4" w14:textId="77777777" w:rsidR="00E33202" w:rsidRPr="00620C09" w:rsidRDefault="00E33202" w:rsidP="00C44AFD">
            <w:pPr>
              <w:pStyle w:val="TableContentLeft"/>
            </w:pPr>
            <w:r w:rsidRPr="00620C09">
              <w:t>MTD_STORE_DATA(</w:t>
            </w:r>
            <w:r w:rsidRPr="00620C09">
              <w:br/>
              <w:t>#RETRIEVE_NOTIF_DISABLE_DELETE)</w:t>
            </w:r>
          </w:p>
        </w:tc>
        <w:tc>
          <w:tcPr>
            <w:tcW w:w="1587" w:type="pct"/>
            <w:shd w:val="clear" w:color="auto" w:fill="auto"/>
            <w:vAlign w:val="center"/>
          </w:tcPr>
          <w:p w14:paraId="139C7E1D"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759EE796"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6C276983"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t>RQ57_074 RQ57_075 RQ57_076 RQ26_034 RQ26_035</w:t>
            </w:r>
          </w:p>
        </w:tc>
      </w:tr>
      <w:tr w:rsidR="00E33202" w:rsidRPr="00421EB7" w14:paraId="6F3CA94C" w14:textId="77777777" w:rsidTr="00C44AFD">
        <w:trPr>
          <w:trHeight w:val="314"/>
          <w:jc w:val="center"/>
        </w:trPr>
        <w:tc>
          <w:tcPr>
            <w:tcW w:w="421" w:type="pct"/>
            <w:shd w:val="clear" w:color="auto" w:fill="auto"/>
            <w:vAlign w:val="center"/>
          </w:tcPr>
          <w:p w14:paraId="28B2A7E0" w14:textId="77777777" w:rsidR="00E33202" w:rsidRPr="00620C09" w:rsidRDefault="00E33202" w:rsidP="00C44AFD">
            <w:pPr>
              <w:pStyle w:val="TableContentLeft"/>
            </w:pPr>
            <w:r w:rsidRPr="00620C09">
              <w:t>10</w:t>
            </w:r>
          </w:p>
        </w:tc>
        <w:tc>
          <w:tcPr>
            <w:tcW w:w="671" w:type="pct"/>
            <w:shd w:val="clear" w:color="auto" w:fill="auto"/>
            <w:vAlign w:val="center"/>
          </w:tcPr>
          <w:p w14:paraId="68DEF611" w14:textId="77777777" w:rsidR="00E33202" w:rsidRPr="00620C09" w:rsidRDefault="00E33202" w:rsidP="00C44AFD">
            <w:pPr>
              <w:pStyle w:val="TableContentLeft"/>
            </w:pPr>
            <w:r w:rsidRPr="00620C09">
              <w:t>S_LPAd → eUICC</w:t>
            </w:r>
          </w:p>
        </w:tc>
        <w:tc>
          <w:tcPr>
            <w:tcW w:w="1589" w:type="pct"/>
            <w:shd w:val="clear" w:color="auto" w:fill="auto"/>
            <w:vAlign w:val="center"/>
          </w:tcPr>
          <w:p w14:paraId="4C92E522" w14:textId="77777777" w:rsidR="00E33202" w:rsidRPr="00620C09" w:rsidRDefault="00E33202" w:rsidP="00C44AFD">
            <w:pPr>
              <w:pStyle w:val="TableContentLeft"/>
            </w:pPr>
            <w:r w:rsidRPr="00620C09">
              <w:t>MTD_STORE_DATA(</w:t>
            </w:r>
            <w:r w:rsidRPr="00620C09">
              <w:br/>
              <w:t>#RETRIEVE_NOTIF_DISABLE_ENABLE)</w:t>
            </w:r>
          </w:p>
        </w:tc>
        <w:tc>
          <w:tcPr>
            <w:tcW w:w="1587" w:type="pct"/>
            <w:shd w:val="clear" w:color="auto" w:fill="auto"/>
            <w:vAlign w:val="center"/>
          </w:tcPr>
          <w:p w14:paraId="3A6D25F7"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08563BB1"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421EB7" w14:paraId="79792BFF" w14:textId="77777777" w:rsidTr="00C44AFD">
        <w:trPr>
          <w:trHeight w:val="314"/>
          <w:jc w:val="center"/>
        </w:trPr>
        <w:tc>
          <w:tcPr>
            <w:tcW w:w="421" w:type="pct"/>
            <w:shd w:val="clear" w:color="auto" w:fill="auto"/>
            <w:vAlign w:val="center"/>
          </w:tcPr>
          <w:p w14:paraId="0537CB10" w14:textId="77777777" w:rsidR="00E33202" w:rsidRPr="00620C09" w:rsidRDefault="00E33202" w:rsidP="00C44AFD">
            <w:pPr>
              <w:pStyle w:val="TableContentLeft"/>
            </w:pPr>
            <w:r w:rsidRPr="00620C09">
              <w:t>11</w:t>
            </w:r>
          </w:p>
        </w:tc>
        <w:tc>
          <w:tcPr>
            <w:tcW w:w="671" w:type="pct"/>
            <w:shd w:val="clear" w:color="auto" w:fill="auto"/>
            <w:vAlign w:val="center"/>
          </w:tcPr>
          <w:p w14:paraId="4875E16E"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D5610C6" w14:textId="77777777" w:rsidR="00E33202" w:rsidRPr="00620C09" w:rsidRDefault="00E33202" w:rsidP="00C44AFD">
            <w:pPr>
              <w:pStyle w:val="TableContentLeft"/>
            </w:pPr>
            <w:r w:rsidRPr="00620C09">
              <w:t>MTD_STORE_DATA(</w:t>
            </w:r>
            <w:r w:rsidRPr="00620C09">
              <w:br/>
              <w:t>#RETRIEVE_NOTIF_INSTALL_ENABLE_DISABLE)</w:t>
            </w:r>
          </w:p>
        </w:tc>
        <w:tc>
          <w:tcPr>
            <w:tcW w:w="1587" w:type="pct"/>
            <w:shd w:val="clear" w:color="auto" w:fill="auto"/>
            <w:vAlign w:val="center"/>
          </w:tcPr>
          <w:p w14:paraId="19CE77A4"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20D07DDC"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bl>
    <w:p w14:paraId="3899D5FD" w14:textId="77777777" w:rsidR="00E33202" w:rsidRPr="001F0550" w:rsidRDefault="00E33202" w:rsidP="00E33202">
      <w:pPr>
        <w:pStyle w:val="Heading6no"/>
      </w:pPr>
      <w:r w:rsidRPr="00620C09">
        <w:t xml:space="preserve">Test Sequence #15 Nominal: Retrieve by Notification </w:t>
      </w:r>
      <w:r w:rsidRPr="001F0550">
        <w:t>Type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8"/>
        <w:gridCol w:w="1211"/>
        <w:gridCol w:w="2862"/>
        <w:gridCol w:w="2862"/>
        <w:gridCol w:w="1317"/>
      </w:tblGrid>
      <w:tr w:rsidR="00E33202" w:rsidRPr="001F0550" w14:paraId="207C7A83" w14:textId="77777777" w:rsidTr="00C44AFD">
        <w:trPr>
          <w:trHeight w:val="314"/>
          <w:jc w:val="center"/>
        </w:trPr>
        <w:tc>
          <w:tcPr>
            <w:tcW w:w="421" w:type="pct"/>
            <w:shd w:val="clear" w:color="auto" w:fill="C00000"/>
            <w:vAlign w:val="center"/>
          </w:tcPr>
          <w:p w14:paraId="00B32A99" w14:textId="77777777" w:rsidR="00E33202" w:rsidRPr="0061518F" w:rsidRDefault="00E33202" w:rsidP="00C44AFD">
            <w:pPr>
              <w:pStyle w:val="TableHeader"/>
            </w:pPr>
            <w:r w:rsidRPr="001A336D">
              <w:t>Step</w:t>
            </w:r>
          </w:p>
        </w:tc>
        <w:tc>
          <w:tcPr>
            <w:tcW w:w="672" w:type="pct"/>
            <w:shd w:val="clear" w:color="auto" w:fill="C00000"/>
            <w:vAlign w:val="center"/>
          </w:tcPr>
          <w:p w14:paraId="7475E155" w14:textId="77777777" w:rsidR="00E33202" w:rsidRPr="00065A81" w:rsidRDefault="00E33202" w:rsidP="00C44AFD">
            <w:pPr>
              <w:pStyle w:val="TableHeader"/>
            </w:pPr>
            <w:r w:rsidRPr="00065A81">
              <w:t>Direction</w:t>
            </w:r>
          </w:p>
        </w:tc>
        <w:tc>
          <w:tcPr>
            <w:tcW w:w="1588" w:type="pct"/>
            <w:shd w:val="clear" w:color="auto" w:fill="C00000"/>
            <w:vAlign w:val="center"/>
          </w:tcPr>
          <w:p w14:paraId="69526B18" w14:textId="77777777" w:rsidR="00E33202" w:rsidRPr="00263515" w:rsidRDefault="00E33202" w:rsidP="00C44AFD">
            <w:pPr>
              <w:pStyle w:val="TableHeader"/>
            </w:pPr>
            <w:r w:rsidRPr="00263515">
              <w:t>Sequence / Description</w:t>
            </w:r>
          </w:p>
        </w:tc>
        <w:tc>
          <w:tcPr>
            <w:tcW w:w="1588" w:type="pct"/>
            <w:shd w:val="clear" w:color="auto" w:fill="C00000"/>
            <w:vAlign w:val="center"/>
          </w:tcPr>
          <w:p w14:paraId="19E36EC8" w14:textId="77777777" w:rsidR="00E33202" w:rsidRPr="00263515" w:rsidRDefault="00E33202" w:rsidP="00C44AFD">
            <w:pPr>
              <w:pStyle w:val="TableHeader"/>
            </w:pPr>
            <w:r w:rsidRPr="00263515">
              <w:t>Expected result</w:t>
            </w:r>
          </w:p>
        </w:tc>
        <w:tc>
          <w:tcPr>
            <w:tcW w:w="731" w:type="pct"/>
            <w:shd w:val="clear" w:color="auto" w:fill="C00000"/>
            <w:vAlign w:val="center"/>
          </w:tcPr>
          <w:p w14:paraId="451DBA2F" w14:textId="77777777" w:rsidR="00E33202" w:rsidRPr="00452227" w:rsidRDefault="00E33202" w:rsidP="00C44AFD">
            <w:pPr>
              <w:pStyle w:val="TableHeader"/>
            </w:pPr>
            <w:r w:rsidRPr="00452227">
              <w:t>REQ</w:t>
            </w:r>
          </w:p>
        </w:tc>
      </w:tr>
      <w:tr w:rsidR="00E33202" w:rsidRPr="00620C09" w14:paraId="4EAF67E7" w14:textId="77777777" w:rsidTr="00C44AFD">
        <w:trPr>
          <w:trHeight w:val="314"/>
          <w:jc w:val="center"/>
        </w:trPr>
        <w:tc>
          <w:tcPr>
            <w:tcW w:w="421" w:type="pct"/>
            <w:shd w:val="clear" w:color="auto" w:fill="auto"/>
            <w:vAlign w:val="center"/>
          </w:tcPr>
          <w:p w14:paraId="6274BA78"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3322875A" w14:textId="77777777" w:rsidR="00E33202" w:rsidRPr="00620C09" w:rsidRDefault="00E33202" w:rsidP="00C44AFD">
            <w:pPr>
              <w:pStyle w:val="TableContentLeft"/>
            </w:pPr>
            <w:r w:rsidRPr="00620C09">
              <w:t>PROC_EUICC_INITIALIZATION_SEQUENCE</w:t>
            </w:r>
          </w:p>
        </w:tc>
      </w:tr>
      <w:tr w:rsidR="00E33202" w:rsidRPr="00620C09" w14:paraId="4C0ECC83" w14:textId="77777777" w:rsidTr="00C44AFD">
        <w:trPr>
          <w:trHeight w:val="314"/>
          <w:jc w:val="center"/>
        </w:trPr>
        <w:tc>
          <w:tcPr>
            <w:tcW w:w="421" w:type="pct"/>
            <w:shd w:val="clear" w:color="auto" w:fill="auto"/>
            <w:vAlign w:val="center"/>
          </w:tcPr>
          <w:p w14:paraId="3A31EB73"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28226F26" w14:textId="77777777" w:rsidR="00E33202" w:rsidRPr="00620C09" w:rsidRDefault="00E33202" w:rsidP="00C44AFD">
            <w:pPr>
              <w:pStyle w:val="TableContentLeft"/>
            </w:pPr>
            <w:r w:rsidRPr="00620C09">
              <w:t>PROC_OPEN_LOGICAL_CHANNEL_AND_SELECT_ISDR</w:t>
            </w:r>
          </w:p>
        </w:tc>
      </w:tr>
      <w:tr w:rsidR="00E33202" w:rsidRPr="00620C09" w14:paraId="1043ABD5" w14:textId="77777777" w:rsidTr="00C44AFD">
        <w:trPr>
          <w:trHeight w:val="314"/>
          <w:jc w:val="center"/>
        </w:trPr>
        <w:tc>
          <w:tcPr>
            <w:tcW w:w="421" w:type="pct"/>
            <w:shd w:val="clear" w:color="auto" w:fill="auto"/>
            <w:vAlign w:val="center"/>
          </w:tcPr>
          <w:p w14:paraId="6EC890E8"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1F6C13E3" w14:textId="77777777" w:rsidR="00E33202" w:rsidRPr="00620C09" w:rsidRDefault="00E33202" w:rsidP="00C44AFD">
            <w:pPr>
              <w:pStyle w:val="TableContentLeft"/>
            </w:pPr>
            <w:r w:rsidRPr="00620C09">
              <w:t>Install PROFILE_OPERATIONAL1 with #METADATA_OP_PROF1_NO_INSTALL.</w:t>
            </w:r>
            <w:r w:rsidRPr="00620C09">
              <w:br/>
              <w:t>Do not remove the Notification.</w:t>
            </w:r>
          </w:p>
        </w:tc>
      </w:tr>
      <w:tr w:rsidR="00E33202" w:rsidRPr="00620C09" w14:paraId="7776112E" w14:textId="77777777" w:rsidTr="00C44AFD">
        <w:trPr>
          <w:trHeight w:val="314"/>
          <w:jc w:val="center"/>
        </w:trPr>
        <w:tc>
          <w:tcPr>
            <w:tcW w:w="421" w:type="pct"/>
            <w:shd w:val="clear" w:color="auto" w:fill="auto"/>
            <w:vAlign w:val="center"/>
          </w:tcPr>
          <w:p w14:paraId="0F23BEFB"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69626A4A" w14:textId="77777777" w:rsidR="00E33202" w:rsidRPr="00620C09" w:rsidRDefault="00E33202" w:rsidP="00C44AFD">
            <w:pPr>
              <w:pStyle w:val="TableContentLeft"/>
            </w:pPr>
            <w:r w:rsidRPr="00620C09">
              <w:t>Install PROFILE_OPERATIONAL2 with #METADATA_OP_PROF2_NO_INSTALL.</w:t>
            </w:r>
          </w:p>
          <w:p w14:paraId="7F94812E" w14:textId="77777777" w:rsidR="00E33202" w:rsidRPr="00620C09" w:rsidRDefault="00E33202" w:rsidP="00C44AFD">
            <w:pPr>
              <w:pStyle w:val="TableContentLeft"/>
            </w:pPr>
            <w:r w:rsidRPr="00620C09">
              <w:t>The default Profile downloading procedure defined in section 2.2.3.1 SHALL be used with the following exceptions:</w:t>
            </w:r>
          </w:p>
          <w:p w14:paraId="7F2CBBEA" w14:textId="57201EED"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CERT_S_SM_DP2auth_ECDSA SHALL be set in </w:t>
            </w:r>
            <w:r w:rsidRPr="0028749F">
              <w:rPr>
                <w:rStyle w:val="TableCourierChar"/>
                <w:sz w:val="16"/>
              </w:rPr>
              <w:t>#</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72320A19"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TEST_DP_ADDRESS2 SHALL be set in </w:t>
            </w:r>
            <w:r w:rsidRPr="0028749F">
              <w:rPr>
                <w:rStyle w:val="TableCourierChar"/>
                <w:sz w:val="16"/>
              </w:rPr>
              <w:t>#</w:t>
            </w:r>
            <w:r w:rsidRPr="0028749F">
              <w:rPr>
                <w:rFonts w:ascii="Courier New" w:hAnsi="Courier New" w:cs="Courier New"/>
                <w:sz w:val="18"/>
              </w:rPr>
              <w:t>AUTH_SMDP_MATCH_ID</w:t>
            </w:r>
            <w:r w:rsidRPr="0028749F">
              <w:rPr>
                <w:sz w:val="18"/>
              </w:rPr>
              <w:t xml:space="preserve"> rather than #TEST_DP_ADDRESS1</w:t>
            </w:r>
          </w:p>
          <w:p w14:paraId="04BA584C"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CERT_S_SM_DP2pb_ECDSA SHALL be set in </w:t>
            </w:r>
            <w:r w:rsidRPr="0028749F">
              <w:rPr>
                <w:rStyle w:val="TableCourierChar"/>
                <w:sz w:val="16"/>
              </w:rPr>
              <w:t>#PREP_DOWNLOAD_NO_CC</w:t>
            </w:r>
            <w:r w:rsidRPr="0028749F">
              <w:rPr>
                <w:sz w:val="18"/>
              </w:rPr>
              <w:t xml:space="preserve"> rather than #CERT_S_SM_DPpb_ECDSA</w:t>
            </w:r>
          </w:p>
          <w:p w14:paraId="7BDA0EC8" w14:textId="77777777" w:rsidR="00E33202" w:rsidRPr="00620C09" w:rsidRDefault="00E33202" w:rsidP="00C44AFD">
            <w:pPr>
              <w:pStyle w:val="TableContentLeft"/>
            </w:pPr>
            <w:r w:rsidRPr="00620C09">
              <w:t>Do not remove the Notification.</w:t>
            </w:r>
          </w:p>
        </w:tc>
      </w:tr>
      <w:tr w:rsidR="00E33202" w:rsidRPr="00620C09" w14:paraId="14AAFD5D" w14:textId="77777777" w:rsidTr="00C44AFD">
        <w:trPr>
          <w:trHeight w:val="314"/>
          <w:jc w:val="center"/>
        </w:trPr>
        <w:tc>
          <w:tcPr>
            <w:tcW w:w="421" w:type="pct"/>
            <w:shd w:val="clear" w:color="auto" w:fill="auto"/>
            <w:vAlign w:val="center"/>
          </w:tcPr>
          <w:p w14:paraId="077DFBBD" w14:textId="77777777" w:rsidR="00E33202" w:rsidRPr="00620C09" w:rsidRDefault="00E33202" w:rsidP="00C44AFD">
            <w:pPr>
              <w:pStyle w:val="TableContentLeft"/>
            </w:pPr>
            <w:r w:rsidRPr="00620C09">
              <w:lastRenderedPageBreak/>
              <w:t>1</w:t>
            </w:r>
          </w:p>
        </w:tc>
        <w:tc>
          <w:tcPr>
            <w:tcW w:w="672" w:type="pct"/>
            <w:shd w:val="clear" w:color="auto" w:fill="auto"/>
            <w:vAlign w:val="center"/>
          </w:tcPr>
          <w:p w14:paraId="072F360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938CFD6" w14:textId="77777777" w:rsidR="00E33202" w:rsidRPr="00620C09" w:rsidRDefault="00E33202" w:rsidP="00C44AFD">
            <w:pPr>
              <w:pStyle w:val="TableContentLeft"/>
            </w:pPr>
            <w:r w:rsidRPr="00620C09">
              <w:t>MTD_STORE_DATA(</w:t>
            </w:r>
            <w:r w:rsidRPr="00620C09">
              <w:br/>
              <w:t>#RETRIEVE_NOTIF_ALL)</w:t>
            </w:r>
          </w:p>
        </w:tc>
        <w:tc>
          <w:tcPr>
            <w:tcW w:w="1588" w:type="pct"/>
            <w:shd w:val="clear" w:color="auto" w:fill="auto"/>
            <w:vAlign w:val="center"/>
          </w:tcPr>
          <w:p w14:paraId="538A130B" w14:textId="77777777" w:rsidR="00E33202" w:rsidRPr="00620C09" w:rsidRDefault="00E33202" w:rsidP="00C44AFD">
            <w:pPr>
              <w:pStyle w:val="TableContentLeft"/>
            </w:pPr>
            <w:r w:rsidRPr="00620C09">
              <w:t>#R_RETRIEVE_NOTIF_IN1_PIR_IN2_PIR</w:t>
            </w:r>
            <w:r w:rsidRPr="00620C09">
              <w:br/>
              <w:t>SW = 0x9000</w:t>
            </w:r>
          </w:p>
          <w:p w14:paraId="73095FB7"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49A9DDB3" w14:textId="198B32DB" w:rsidR="00E33202" w:rsidRPr="00620C09" w:rsidRDefault="00E33202" w:rsidP="00C44AFD">
            <w:pPr>
              <w:pStyle w:val="TableContentLeft"/>
            </w:pPr>
            <w:r w:rsidRPr="00620C09">
              <w:t>RQ57_071 RQ57_072 RQ57_072_1 RQ57_072_2 RQ57_073_1 RQ57_074 RQ25_020 RQ25_021 RQ26_034 RQ26_035 RQ31_174 RQ35_001_1</w:t>
            </w:r>
          </w:p>
        </w:tc>
      </w:tr>
      <w:tr w:rsidR="00E33202" w:rsidRPr="00620C09" w14:paraId="23963E4C" w14:textId="77777777" w:rsidTr="00C44AFD">
        <w:trPr>
          <w:trHeight w:val="314"/>
          <w:jc w:val="center"/>
        </w:trPr>
        <w:tc>
          <w:tcPr>
            <w:tcW w:w="421" w:type="pct"/>
            <w:shd w:val="clear" w:color="auto" w:fill="auto"/>
            <w:vAlign w:val="center"/>
          </w:tcPr>
          <w:p w14:paraId="7EC68A62" w14:textId="77777777" w:rsidR="00E33202" w:rsidRPr="00620C09" w:rsidRDefault="00E33202" w:rsidP="00C44AFD">
            <w:pPr>
              <w:pStyle w:val="TableContentLeft"/>
            </w:pPr>
            <w:r w:rsidRPr="00620C09">
              <w:t>2</w:t>
            </w:r>
          </w:p>
        </w:tc>
        <w:tc>
          <w:tcPr>
            <w:tcW w:w="672" w:type="pct"/>
            <w:shd w:val="clear" w:color="auto" w:fill="auto"/>
            <w:vAlign w:val="center"/>
          </w:tcPr>
          <w:p w14:paraId="21B7DB3F"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562CD4A" w14:textId="77777777" w:rsidR="00E33202" w:rsidRPr="00620C09" w:rsidRDefault="00E33202" w:rsidP="00C44AFD">
            <w:pPr>
              <w:pStyle w:val="TableContentLeft"/>
            </w:pPr>
            <w:r w:rsidRPr="00620C09">
              <w:t>MTD_STORE_DATA(</w:t>
            </w:r>
            <w:r w:rsidRPr="00620C09">
              <w:br/>
              <w:t>#RETRIEVE_NOTIF_OMITTED)</w:t>
            </w:r>
          </w:p>
        </w:tc>
        <w:tc>
          <w:tcPr>
            <w:tcW w:w="1588" w:type="pct"/>
            <w:shd w:val="clear" w:color="auto" w:fill="auto"/>
            <w:vAlign w:val="center"/>
          </w:tcPr>
          <w:p w14:paraId="5A6A5BB5" w14:textId="77777777" w:rsidR="00E33202" w:rsidRPr="00620C09" w:rsidRDefault="00E33202" w:rsidP="00C44AFD">
            <w:pPr>
              <w:pStyle w:val="TableContentLeft"/>
            </w:pPr>
            <w:r w:rsidRPr="00620C09">
              <w:t>#R_RETRIEVE_NOTIF_IN1_PIR_IN2_PIR</w:t>
            </w:r>
            <w:r w:rsidRPr="00620C09">
              <w:br/>
              <w:t>SW = 0x9000</w:t>
            </w:r>
          </w:p>
          <w:p w14:paraId="3D4D2810"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5406CA93" w14:textId="5DB4B07D" w:rsidR="00E33202" w:rsidRPr="00620C09" w:rsidRDefault="00E33202" w:rsidP="00C44AFD">
            <w:pPr>
              <w:pStyle w:val="TableContentLeft"/>
            </w:pPr>
            <w:r w:rsidRPr="00620C09">
              <w:t>RQ57_071 RQ57_072 RQ57_072_1 RQ57_072_2 RQ57_073_1 RQ57_074 RQ25_020 RQ25_021 RQ26_034 RQ26_035 RQ31_174 RQ35_001_1</w:t>
            </w:r>
          </w:p>
        </w:tc>
      </w:tr>
      <w:tr w:rsidR="00E33202" w:rsidRPr="00421EB7" w14:paraId="57FE6F1B" w14:textId="77777777" w:rsidTr="00C44AFD">
        <w:trPr>
          <w:trHeight w:val="314"/>
          <w:jc w:val="center"/>
        </w:trPr>
        <w:tc>
          <w:tcPr>
            <w:tcW w:w="421" w:type="pct"/>
            <w:shd w:val="clear" w:color="auto" w:fill="auto"/>
            <w:vAlign w:val="center"/>
          </w:tcPr>
          <w:p w14:paraId="55E0BBBB" w14:textId="77777777" w:rsidR="00E33202" w:rsidRPr="00620C09" w:rsidRDefault="00E33202" w:rsidP="00C44AFD">
            <w:pPr>
              <w:pStyle w:val="TableContentLeft"/>
            </w:pPr>
            <w:r w:rsidRPr="00620C09">
              <w:t>3</w:t>
            </w:r>
          </w:p>
        </w:tc>
        <w:tc>
          <w:tcPr>
            <w:tcW w:w="672" w:type="pct"/>
            <w:shd w:val="clear" w:color="auto" w:fill="auto"/>
            <w:vAlign w:val="center"/>
          </w:tcPr>
          <w:p w14:paraId="298ED1C5"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7124E6D" w14:textId="77777777" w:rsidR="00E33202" w:rsidRPr="00620C09" w:rsidRDefault="00E33202" w:rsidP="00C44AFD">
            <w:pPr>
              <w:pStyle w:val="TableContentLeft"/>
            </w:pPr>
            <w:r w:rsidRPr="00620C09">
              <w:t>MTD_STORE_DATA(</w:t>
            </w:r>
            <w:r w:rsidRPr="00620C09">
              <w:br/>
              <w:t>#RETRIEVE_NOTIF_NONE)</w:t>
            </w:r>
          </w:p>
        </w:tc>
        <w:tc>
          <w:tcPr>
            <w:tcW w:w="1588" w:type="pct"/>
            <w:shd w:val="clear" w:color="auto" w:fill="auto"/>
            <w:vAlign w:val="center"/>
          </w:tcPr>
          <w:p w14:paraId="44579FF6"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70A07D93"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54EA7CF6" w14:textId="77777777" w:rsidTr="00C44AFD">
        <w:trPr>
          <w:trHeight w:val="314"/>
          <w:jc w:val="center"/>
        </w:trPr>
        <w:tc>
          <w:tcPr>
            <w:tcW w:w="421" w:type="pct"/>
            <w:shd w:val="clear" w:color="auto" w:fill="auto"/>
            <w:vAlign w:val="center"/>
          </w:tcPr>
          <w:p w14:paraId="56F93EA4" w14:textId="77777777" w:rsidR="00E33202" w:rsidRPr="00620C09" w:rsidRDefault="00E33202" w:rsidP="00C44AFD">
            <w:pPr>
              <w:pStyle w:val="TableContentLeft"/>
            </w:pPr>
            <w:r w:rsidRPr="00620C09">
              <w:t>4</w:t>
            </w:r>
          </w:p>
        </w:tc>
        <w:tc>
          <w:tcPr>
            <w:tcW w:w="672" w:type="pct"/>
            <w:shd w:val="clear" w:color="auto" w:fill="auto"/>
            <w:vAlign w:val="center"/>
          </w:tcPr>
          <w:p w14:paraId="32E4FFA2" w14:textId="77777777" w:rsidR="00E33202" w:rsidRPr="00620C09" w:rsidRDefault="00E33202" w:rsidP="00C44AFD">
            <w:pPr>
              <w:pStyle w:val="TableContentLeft"/>
            </w:pPr>
            <w:r w:rsidRPr="00620C09">
              <w:t>S_LPAd → eUICC</w:t>
            </w:r>
          </w:p>
        </w:tc>
        <w:tc>
          <w:tcPr>
            <w:tcW w:w="1588" w:type="pct"/>
            <w:shd w:val="clear" w:color="auto" w:fill="auto"/>
            <w:vAlign w:val="center"/>
          </w:tcPr>
          <w:p w14:paraId="162FAC77" w14:textId="77777777" w:rsidR="00E33202" w:rsidRPr="00620C09" w:rsidRDefault="00E33202" w:rsidP="00C44AFD">
            <w:pPr>
              <w:pStyle w:val="TableContentLeft"/>
            </w:pPr>
            <w:r w:rsidRPr="00620C09">
              <w:t>MTD_STORE_DATA(</w:t>
            </w:r>
            <w:r w:rsidRPr="00620C09">
              <w:br/>
              <w:t>#RETRIEVE_NOTIF_INSTALL)</w:t>
            </w:r>
          </w:p>
        </w:tc>
        <w:tc>
          <w:tcPr>
            <w:tcW w:w="1588" w:type="pct"/>
            <w:shd w:val="clear" w:color="auto" w:fill="auto"/>
            <w:vAlign w:val="center"/>
          </w:tcPr>
          <w:p w14:paraId="3DF81710" w14:textId="77777777" w:rsidR="00E33202" w:rsidRPr="00620C09" w:rsidRDefault="00E33202" w:rsidP="00C44AFD">
            <w:pPr>
              <w:pStyle w:val="TableContentLeft"/>
            </w:pPr>
            <w:r w:rsidRPr="00620C09">
              <w:t xml:space="preserve">#R_RETRIEVE_NOTIF_IN1_PIR_IN2_PIR </w:t>
            </w:r>
            <w:r w:rsidRPr="00620C09">
              <w:br/>
              <w:t>SW = 0x9000</w:t>
            </w:r>
          </w:p>
          <w:p w14:paraId="7199A5BD"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2E783733" w14:textId="77E3A491" w:rsidR="00E33202" w:rsidRPr="00620C09" w:rsidRDefault="00E33202" w:rsidP="00C44AFD">
            <w:pPr>
              <w:pStyle w:val="TableContentLeft"/>
            </w:pPr>
            <w:r w:rsidRPr="00620C09">
              <w:t>RQ57_071 RQ57_072 RQ57_072_1 RQ57_072_2 RQ57_073_1 RQ57_074 RQ25_020 RQ25_021 RQ26_034 RQ26_035 RQ31_174 RQ35_001_1</w:t>
            </w:r>
          </w:p>
        </w:tc>
      </w:tr>
      <w:tr w:rsidR="00E33202" w:rsidRPr="00421EB7" w14:paraId="030F49D8" w14:textId="77777777" w:rsidTr="00C44AFD">
        <w:trPr>
          <w:trHeight w:val="314"/>
          <w:jc w:val="center"/>
        </w:trPr>
        <w:tc>
          <w:tcPr>
            <w:tcW w:w="421" w:type="pct"/>
            <w:shd w:val="clear" w:color="auto" w:fill="auto"/>
            <w:vAlign w:val="center"/>
          </w:tcPr>
          <w:p w14:paraId="42C8D69D" w14:textId="77777777" w:rsidR="00E33202" w:rsidRPr="00620C09" w:rsidRDefault="00E33202" w:rsidP="00C44AFD">
            <w:pPr>
              <w:pStyle w:val="TableContentLeft"/>
            </w:pPr>
            <w:r w:rsidRPr="00620C09">
              <w:t>5</w:t>
            </w:r>
          </w:p>
        </w:tc>
        <w:tc>
          <w:tcPr>
            <w:tcW w:w="672" w:type="pct"/>
            <w:shd w:val="clear" w:color="auto" w:fill="auto"/>
            <w:vAlign w:val="center"/>
          </w:tcPr>
          <w:p w14:paraId="2DDE186F"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C5C142B" w14:textId="77777777" w:rsidR="00E33202" w:rsidRPr="00620C09" w:rsidRDefault="00E33202" w:rsidP="00C44AFD">
            <w:pPr>
              <w:pStyle w:val="TableContentLeft"/>
            </w:pPr>
            <w:r w:rsidRPr="00620C09">
              <w:t>MTD_STORE_DATA(</w:t>
            </w:r>
            <w:r w:rsidRPr="00620C09">
              <w:br/>
              <w:t>#RETRIEVE_NOTIF_ENABLE)</w:t>
            </w:r>
          </w:p>
        </w:tc>
        <w:tc>
          <w:tcPr>
            <w:tcW w:w="1588" w:type="pct"/>
            <w:shd w:val="clear" w:color="auto" w:fill="auto"/>
            <w:vAlign w:val="center"/>
          </w:tcPr>
          <w:p w14:paraId="337E9827"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1A9FE48A"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4250DC6F" w14:textId="77777777" w:rsidTr="00C44AFD">
        <w:trPr>
          <w:trHeight w:val="314"/>
          <w:jc w:val="center"/>
        </w:trPr>
        <w:tc>
          <w:tcPr>
            <w:tcW w:w="421" w:type="pct"/>
            <w:shd w:val="clear" w:color="auto" w:fill="auto"/>
            <w:vAlign w:val="center"/>
          </w:tcPr>
          <w:p w14:paraId="7C90906C" w14:textId="77777777" w:rsidR="00E33202" w:rsidRPr="00620C09" w:rsidRDefault="00E33202" w:rsidP="00C44AFD">
            <w:pPr>
              <w:pStyle w:val="TableContentLeft"/>
            </w:pPr>
            <w:r w:rsidRPr="00620C09">
              <w:t>6</w:t>
            </w:r>
          </w:p>
        </w:tc>
        <w:tc>
          <w:tcPr>
            <w:tcW w:w="672" w:type="pct"/>
            <w:shd w:val="clear" w:color="auto" w:fill="auto"/>
            <w:vAlign w:val="center"/>
          </w:tcPr>
          <w:p w14:paraId="51017ED7"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16BD566" w14:textId="77777777" w:rsidR="00E33202" w:rsidRPr="00620C09" w:rsidRDefault="00E33202" w:rsidP="00C44AFD">
            <w:pPr>
              <w:pStyle w:val="TableContentLeft"/>
            </w:pPr>
            <w:r w:rsidRPr="00620C09">
              <w:t>MTD_STORE_DATA(</w:t>
            </w:r>
            <w:r w:rsidRPr="00620C09">
              <w:br/>
              <w:t>#RETRIEVE_NOTIF_DISABLE)</w:t>
            </w:r>
          </w:p>
        </w:tc>
        <w:tc>
          <w:tcPr>
            <w:tcW w:w="1588" w:type="pct"/>
            <w:shd w:val="clear" w:color="auto" w:fill="auto"/>
            <w:vAlign w:val="center"/>
          </w:tcPr>
          <w:p w14:paraId="60E674FB"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0422B39A"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03B34DAE" w14:textId="77777777" w:rsidTr="00C44AFD">
        <w:trPr>
          <w:trHeight w:val="314"/>
          <w:jc w:val="center"/>
        </w:trPr>
        <w:tc>
          <w:tcPr>
            <w:tcW w:w="421" w:type="pct"/>
            <w:shd w:val="clear" w:color="auto" w:fill="auto"/>
            <w:vAlign w:val="center"/>
          </w:tcPr>
          <w:p w14:paraId="33255EB9" w14:textId="77777777" w:rsidR="00E33202" w:rsidRPr="00620C09" w:rsidRDefault="00E33202" w:rsidP="00C44AFD">
            <w:pPr>
              <w:pStyle w:val="TableContentLeft"/>
            </w:pPr>
            <w:r w:rsidRPr="00620C09">
              <w:t>7</w:t>
            </w:r>
          </w:p>
        </w:tc>
        <w:tc>
          <w:tcPr>
            <w:tcW w:w="672" w:type="pct"/>
            <w:shd w:val="clear" w:color="auto" w:fill="auto"/>
            <w:vAlign w:val="center"/>
          </w:tcPr>
          <w:p w14:paraId="3BAFB53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EC839A0" w14:textId="77777777" w:rsidR="00E33202" w:rsidRPr="00620C09" w:rsidRDefault="00E33202" w:rsidP="00C44AFD">
            <w:pPr>
              <w:pStyle w:val="TableContentLeft"/>
            </w:pPr>
            <w:r w:rsidRPr="00620C09">
              <w:t>MTD_STORE_DATA(</w:t>
            </w:r>
            <w:r w:rsidRPr="00620C09">
              <w:br/>
              <w:t>#RETRIEVE_NOTIF_DELETE)</w:t>
            </w:r>
          </w:p>
        </w:tc>
        <w:tc>
          <w:tcPr>
            <w:tcW w:w="1588" w:type="pct"/>
            <w:shd w:val="clear" w:color="auto" w:fill="auto"/>
            <w:vAlign w:val="center"/>
          </w:tcPr>
          <w:p w14:paraId="42579ADF"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35DD3E7F"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12D27D00" w14:textId="77777777" w:rsidTr="00C44AFD">
        <w:trPr>
          <w:trHeight w:val="314"/>
          <w:jc w:val="center"/>
        </w:trPr>
        <w:tc>
          <w:tcPr>
            <w:tcW w:w="421" w:type="pct"/>
            <w:shd w:val="clear" w:color="auto" w:fill="auto"/>
            <w:vAlign w:val="center"/>
          </w:tcPr>
          <w:p w14:paraId="10B7C0E4" w14:textId="77777777" w:rsidR="00E33202" w:rsidRPr="00620C09" w:rsidRDefault="00E33202" w:rsidP="00C44AFD">
            <w:pPr>
              <w:pStyle w:val="TableContentLeft"/>
            </w:pPr>
            <w:r w:rsidRPr="00620C09">
              <w:lastRenderedPageBreak/>
              <w:t>8</w:t>
            </w:r>
          </w:p>
        </w:tc>
        <w:tc>
          <w:tcPr>
            <w:tcW w:w="672" w:type="pct"/>
            <w:shd w:val="clear" w:color="auto" w:fill="auto"/>
            <w:vAlign w:val="center"/>
          </w:tcPr>
          <w:p w14:paraId="746F928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77559C4F" w14:textId="77777777" w:rsidR="00E33202" w:rsidRPr="00620C09" w:rsidRDefault="00E33202" w:rsidP="00C44AFD">
            <w:pPr>
              <w:pStyle w:val="TableContentLeft"/>
            </w:pPr>
            <w:r w:rsidRPr="00620C09">
              <w:t>MTD_STORE_DATA(</w:t>
            </w:r>
            <w:r w:rsidRPr="00620C09">
              <w:br/>
              <w:t>#RETRIEVE_NOTIF_INSTALL_ENABLE)</w:t>
            </w:r>
          </w:p>
        </w:tc>
        <w:tc>
          <w:tcPr>
            <w:tcW w:w="1588" w:type="pct"/>
            <w:shd w:val="clear" w:color="auto" w:fill="auto"/>
            <w:vAlign w:val="center"/>
          </w:tcPr>
          <w:p w14:paraId="2A5A7D5C" w14:textId="77777777" w:rsidR="00E33202" w:rsidRPr="00620C09" w:rsidRDefault="00E33202" w:rsidP="00C44AFD">
            <w:pPr>
              <w:pStyle w:val="TableContentLeft"/>
            </w:pPr>
            <w:r w:rsidRPr="00620C09">
              <w:t>#R_RETRIEVE_NOTIF_IN1_PIR_IN2_PIR</w:t>
            </w:r>
            <w:r w:rsidRPr="00620C09">
              <w:br/>
              <w:t>SW = 0x9000</w:t>
            </w:r>
          </w:p>
          <w:p w14:paraId="6C87F33C"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368B2335" w14:textId="732D43DC" w:rsidR="00E33202" w:rsidRPr="00620C09" w:rsidRDefault="00E33202" w:rsidP="00C44AFD">
            <w:pPr>
              <w:pStyle w:val="TableContentLeft"/>
            </w:pPr>
            <w:r w:rsidRPr="00620C09">
              <w:t>RQ57_071 RQ57_072 RQ57_072_1 RQ57_072_2 RQ57_073_1 RQ57_074 RQ25_020 RQ25_021 RQ26_034 RQ26_035 RQ31_174 RQ35_001_1</w:t>
            </w:r>
          </w:p>
        </w:tc>
      </w:tr>
      <w:tr w:rsidR="00E33202" w:rsidRPr="00421EB7" w14:paraId="110A323D" w14:textId="77777777" w:rsidTr="00C44AFD">
        <w:trPr>
          <w:trHeight w:val="314"/>
          <w:jc w:val="center"/>
        </w:trPr>
        <w:tc>
          <w:tcPr>
            <w:tcW w:w="421" w:type="pct"/>
            <w:shd w:val="clear" w:color="auto" w:fill="auto"/>
            <w:vAlign w:val="center"/>
          </w:tcPr>
          <w:p w14:paraId="30122D30" w14:textId="77777777" w:rsidR="00E33202" w:rsidRPr="00620C09" w:rsidRDefault="00E33202" w:rsidP="00C44AFD">
            <w:pPr>
              <w:pStyle w:val="TableContentLeft"/>
            </w:pPr>
            <w:r w:rsidRPr="00620C09">
              <w:t>9</w:t>
            </w:r>
          </w:p>
        </w:tc>
        <w:tc>
          <w:tcPr>
            <w:tcW w:w="672" w:type="pct"/>
            <w:shd w:val="clear" w:color="auto" w:fill="auto"/>
            <w:vAlign w:val="center"/>
          </w:tcPr>
          <w:p w14:paraId="445C4927"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36F3848" w14:textId="77777777" w:rsidR="00E33202" w:rsidRPr="00620C09" w:rsidRDefault="00E33202" w:rsidP="00C44AFD">
            <w:pPr>
              <w:pStyle w:val="TableContentLeft"/>
            </w:pPr>
            <w:r w:rsidRPr="00620C09">
              <w:t>MTD_STORE_DATA(</w:t>
            </w:r>
            <w:r w:rsidRPr="00620C09">
              <w:br/>
              <w:t>#RETRIEVE_NOTIF_DISABLE_DELETE)</w:t>
            </w:r>
          </w:p>
        </w:tc>
        <w:tc>
          <w:tcPr>
            <w:tcW w:w="1588" w:type="pct"/>
            <w:shd w:val="clear" w:color="auto" w:fill="auto"/>
            <w:vAlign w:val="center"/>
          </w:tcPr>
          <w:p w14:paraId="7CCEF73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AEE3F96"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6C6D7531" w14:textId="77777777" w:rsidTr="00C44AFD">
        <w:trPr>
          <w:trHeight w:val="314"/>
          <w:jc w:val="center"/>
        </w:trPr>
        <w:tc>
          <w:tcPr>
            <w:tcW w:w="421" w:type="pct"/>
            <w:shd w:val="clear" w:color="auto" w:fill="auto"/>
            <w:vAlign w:val="center"/>
          </w:tcPr>
          <w:p w14:paraId="4F361258" w14:textId="77777777" w:rsidR="00E33202" w:rsidRPr="00620C09" w:rsidRDefault="00E33202" w:rsidP="00C44AFD">
            <w:pPr>
              <w:pStyle w:val="TableContentLeft"/>
            </w:pPr>
            <w:r w:rsidRPr="00620C09">
              <w:t>10</w:t>
            </w:r>
          </w:p>
        </w:tc>
        <w:tc>
          <w:tcPr>
            <w:tcW w:w="672" w:type="pct"/>
            <w:shd w:val="clear" w:color="auto" w:fill="auto"/>
            <w:vAlign w:val="center"/>
          </w:tcPr>
          <w:p w14:paraId="686A9F0B"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D646A79" w14:textId="77777777" w:rsidR="00E33202" w:rsidRPr="00620C09" w:rsidRDefault="00E33202" w:rsidP="00C44AFD">
            <w:pPr>
              <w:pStyle w:val="TableContentLeft"/>
            </w:pPr>
            <w:r w:rsidRPr="00620C09">
              <w:t>MTD_STORE_DATA(</w:t>
            </w:r>
            <w:r w:rsidRPr="00620C09">
              <w:br/>
              <w:t>#RETRIEVE_NOTIF_DISABLE_ENABLE)</w:t>
            </w:r>
          </w:p>
        </w:tc>
        <w:tc>
          <w:tcPr>
            <w:tcW w:w="1588" w:type="pct"/>
            <w:shd w:val="clear" w:color="auto" w:fill="auto"/>
            <w:vAlign w:val="center"/>
          </w:tcPr>
          <w:p w14:paraId="705578FF"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1A0FD510"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274AA285" w14:textId="77777777" w:rsidTr="00C44AFD">
        <w:trPr>
          <w:trHeight w:val="314"/>
          <w:jc w:val="center"/>
        </w:trPr>
        <w:tc>
          <w:tcPr>
            <w:tcW w:w="421" w:type="pct"/>
            <w:shd w:val="clear" w:color="auto" w:fill="auto"/>
            <w:vAlign w:val="center"/>
          </w:tcPr>
          <w:p w14:paraId="3E35C359" w14:textId="77777777" w:rsidR="00E33202" w:rsidRPr="00620C09" w:rsidRDefault="00E33202" w:rsidP="00C44AFD">
            <w:pPr>
              <w:pStyle w:val="TableContentLeft"/>
            </w:pPr>
            <w:r w:rsidRPr="00620C09">
              <w:t>11</w:t>
            </w:r>
          </w:p>
        </w:tc>
        <w:tc>
          <w:tcPr>
            <w:tcW w:w="672" w:type="pct"/>
            <w:shd w:val="clear" w:color="auto" w:fill="auto"/>
            <w:vAlign w:val="center"/>
          </w:tcPr>
          <w:p w14:paraId="2F941290"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E98E0FF" w14:textId="77777777" w:rsidR="00E33202" w:rsidRPr="00620C09" w:rsidRDefault="00E33202" w:rsidP="00C44AFD">
            <w:pPr>
              <w:pStyle w:val="TableContentLeft"/>
            </w:pPr>
            <w:r w:rsidRPr="00620C09">
              <w:t>MTD_STORE_DATA(</w:t>
            </w:r>
            <w:r w:rsidRPr="00620C09">
              <w:br/>
              <w:t>#RETRIEVE_NOTIF_INSTALL_ENABLE_DISABLE)</w:t>
            </w:r>
          </w:p>
        </w:tc>
        <w:tc>
          <w:tcPr>
            <w:tcW w:w="1588" w:type="pct"/>
            <w:shd w:val="clear" w:color="auto" w:fill="auto"/>
            <w:vAlign w:val="center"/>
          </w:tcPr>
          <w:p w14:paraId="29FC89CE" w14:textId="77777777" w:rsidR="00E33202" w:rsidRPr="00620C09" w:rsidRDefault="00E33202" w:rsidP="00C44AFD">
            <w:pPr>
              <w:pStyle w:val="TableContentLeft"/>
            </w:pPr>
            <w:r w:rsidRPr="00620C09">
              <w:t>#R_RETRIEVE_NOTIF_IN1_PIR_IN2_PIR</w:t>
            </w:r>
            <w:r w:rsidRPr="00620C09">
              <w:br/>
              <w:t>SW = 0x9000</w:t>
            </w:r>
          </w:p>
          <w:p w14:paraId="583F5E47"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1210BDB6" w14:textId="2A91526C" w:rsidR="00E33202" w:rsidRPr="00620C09" w:rsidRDefault="00E33202" w:rsidP="00C44AFD">
            <w:pPr>
              <w:pStyle w:val="TableContentLeft"/>
            </w:pPr>
            <w:r w:rsidRPr="00620C09">
              <w:t>RQ57_071 RQ57_072 RQ57_072_1 RQ57_072_2 RQ57_073_1 RQ57_074 RQ25_020 RQ25_021 RQ26_034 RQ26_035 RQ31_174 RQ35_001_1</w:t>
            </w:r>
          </w:p>
        </w:tc>
      </w:tr>
    </w:tbl>
    <w:p w14:paraId="75499304" w14:textId="77777777" w:rsidR="00E33202" w:rsidRPr="00620C09" w:rsidRDefault="00E33202" w:rsidP="00E33202">
      <w:pPr>
        <w:pStyle w:val="Heading6no"/>
      </w:pPr>
      <w:r w:rsidRPr="00620C09">
        <w:t>Test Sequence #16 Nominal: Retrieve by Notification Type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862"/>
        <w:gridCol w:w="2860"/>
        <w:gridCol w:w="1317"/>
      </w:tblGrid>
      <w:tr w:rsidR="00E33202" w:rsidRPr="001F0550" w14:paraId="742CBEF3" w14:textId="77777777" w:rsidTr="00C44AFD">
        <w:trPr>
          <w:trHeight w:val="314"/>
          <w:jc w:val="center"/>
        </w:trPr>
        <w:tc>
          <w:tcPr>
            <w:tcW w:w="422" w:type="pct"/>
            <w:shd w:val="clear" w:color="auto" w:fill="C00000"/>
            <w:vAlign w:val="center"/>
          </w:tcPr>
          <w:p w14:paraId="229A0454" w14:textId="77777777" w:rsidR="00E33202" w:rsidRPr="0061518F" w:rsidRDefault="00E33202" w:rsidP="00C44AFD">
            <w:pPr>
              <w:pStyle w:val="TableHeader"/>
            </w:pPr>
            <w:r w:rsidRPr="001A336D">
              <w:t>Step</w:t>
            </w:r>
          </w:p>
        </w:tc>
        <w:tc>
          <w:tcPr>
            <w:tcW w:w="672" w:type="pct"/>
            <w:shd w:val="clear" w:color="auto" w:fill="C00000"/>
            <w:vAlign w:val="center"/>
          </w:tcPr>
          <w:p w14:paraId="09A4D85F" w14:textId="77777777" w:rsidR="00E33202" w:rsidRPr="00065A81" w:rsidRDefault="00E33202" w:rsidP="00C44AFD">
            <w:pPr>
              <w:pStyle w:val="TableHeader"/>
            </w:pPr>
            <w:r w:rsidRPr="00065A81">
              <w:t>Direction</w:t>
            </w:r>
          </w:p>
        </w:tc>
        <w:tc>
          <w:tcPr>
            <w:tcW w:w="1588" w:type="pct"/>
            <w:shd w:val="clear" w:color="auto" w:fill="C00000"/>
            <w:vAlign w:val="center"/>
          </w:tcPr>
          <w:p w14:paraId="140D5D6D" w14:textId="77777777" w:rsidR="00E33202" w:rsidRPr="00263515" w:rsidRDefault="00E33202" w:rsidP="00C44AFD">
            <w:pPr>
              <w:pStyle w:val="TableHeader"/>
            </w:pPr>
            <w:r w:rsidRPr="00263515">
              <w:t>Sequence / Description</w:t>
            </w:r>
          </w:p>
        </w:tc>
        <w:tc>
          <w:tcPr>
            <w:tcW w:w="1587" w:type="pct"/>
            <w:shd w:val="clear" w:color="auto" w:fill="C00000"/>
            <w:vAlign w:val="center"/>
          </w:tcPr>
          <w:p w14:paraId="5FC5D8D1" w14:textId="77777777" w:rsidR="00E33202" w:rsidRPr="00263515" w:rsidRDefault="00E33202" w:rsidP="00C44AFD">
            <w:pPr>
              <w:pStyle w:val="TableHeader"/>
            </w:pPr>
            <w:r w:rsidRPr="00263515">
              <w:t>Expected result</w:t>
            </w:r>
          </w:p>
        </w:tc>
        <w:tc>
          <w:tcPr>
            <w:tcW w:w="731" w:type="pct"/>
            <w:shd w:val="clear" w:color="auto" w:fill="C00000"/>
            <w:vAlign w:val="center"/>
          </w:tcPr>
          <w:p w14:paraId="441BA8EF" w14:textId="77777777" w:rsidR="00E33202" w:rsidRPr="00452227" w:rsidRDefault="00E33202" w:rsidP="00C44AFD">
            <w:pPr>
              <w:pStyle w:val="TableHeader"/>
            </w:pPr>
            <w:r w:rsidRPr="00452227">
              <w:t>REQ</w:t>
            </w:r>
          </w:p>
        </w:tc>
      </w:tr>
      <w:tr w:rsidR="00E33202" w:rsidRPr="00620C09" w14:paraId="5DA8A9FD" w14:textId="77777777" w:rsidTr="00C44AFD">
        <w:trPr>
          <w:trHeight w:val="314"/>
          <w:jc w:val="center"/>
        </w:trPr>
        <w:tc>
          <w:tcPr>
            <w:tcW w:w="422" w:type="pct"/>
            <w:shd w:val="clear" w:color="auto" w:fill="auto"/>
            <w:vAlign w:val="center"/>
          </w:tcPr>
          <w:p w14:paraId="73A66038"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50C62C91" w14:textId="77777777" w:rsidR="00E33202" w:rsidRPr="00620C09" w:rsidRDefault="00E33202" w:rsidP="00C44AFD">
            <w:pPr>
              <w:pStyle w:val="TableContentLeft"/>
            </w:pPr>
            <w:r w:rsidRPr="00620C09">
              <w:t>PROC_EUICC_INITIALIZATION_SEQUENCE</w:t>
            </w:r>
          </w:p>
        </w:tc>
      </w:tr>
      <w:tr w:rsidR="00E33202" w:rsidRPr="00620C09" w14:paraId="0985B31F" w14:textId="77777777" w:rsidTr="00C44AFD">
        <w:trPr>
          <w:trHeight w:val="314"/>
          <w:jc w:val="center"/>
        </w:trPr>
        <w:tc>
          <w:tcPr>
            <w:tcW w:w="422" w:type="pct"/>
            <w:shd w:val="clear" w:color="auto" w:fill="auto"/>
            <w:vAlign w:val="center"/>
          </w:tcPr>
          <w:p w14:paraId="2A8E3DA8"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2DE01B57" w14:textId="77777777" w:rsidR="00E33202" w:rsidRPr="00620C09" w:rsidRDefault="00E33202" w:rsidP="00C44AFD">
            <w:pPr>
              <w:pStyle w:val="TableContentLeft"/>
            </w:pPr>
            <w:r w:rsidRPr="00620C09">
              <w:t>PROC_OPEN_LOGICAL_CHANNEL_AND_SELECT_ISDR</w:t>
            </w:r>
          </w:p>
        </w:tc>
      </w:tr>
      <w:tr w:rsidR="00E33202" w:rsidRPr="00620C09" w14:paraId="02D799A8" w14:textId="77777777" w:rsidTr="00C44AFD">
        <w:trPr>
          <w:trHeight w:val="314"/>
          <w:jc w:val="center"/>
        </w:trPr>
        <w:tc>
          <w:tcPr>
            <w:tcW w:w="422" w:type="pct"/>
            <w:shd w:val="clear" w:color="auto" w:fill="auto"/>
            <w:vAlign w:val="center"/>
          </w:tcPr>
          <w:p w14:paraId="69356FEB"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42138B66"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1BD2EDC6" w14:textId="77777777" w:rsidTr="00C44AFD">
        <w:trPr>
          <w:trHeight w:val="314"/>
          <w:jc w:val="center"/>
        </w:trPr>
        <w:tc>
          <w:tcPr>
            <w:tcW w:w="422" w:type="pct"/>
            <w:shd w:val="clear" w:color="auto" w:fill="auto"/>
            <w:vAlign w:val="center"/>
          </w:tcPr>
          <w:p w14:paraId="242E6E17"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24423AB5" w14:textId="77777777" w:rsidR="00E33202" w:rsidRPr="00620C09" w:rsidRDefault="00E33202" w:rsidP="00C44AFD">
            <w:pPr>
              <w:pStyle w:val="TableContentLeft"/>
            </w:pPr>
            <w:r w:rsidRPr="00620C09">
              <w:t>Enable PROFILE_OPERATIONAL1. Do not remove the Notification.</w:t>
            </w:r>
          </w:p>
        </w:tc>
      </w:tr>
      <w:tr w:rsidR="00E33202" w:rsidRPr="00620C09" w14:paraId="0EF80B7C" w14:textId="77777777" w:rsidTr="00C44AFD">
        <w:trPr>
          <w:trHeight w:val="314"/>
          <w:jc w:val="center"/>
        </w:trPr>
        <w:tc>
          <w:tcPr>
            <w:tcW w:w="422" w:type="pct"/>
            <w:shd w:val="clear" w:color="auto" w:fill="auto"/>
            <w:vAlign w:val="center"/>
          </w:tcPr>
          <w:p w14:paraId="05F88B5E" w14:textId="77777777" w:rsidR="00E33202" w:rsidRPr="00620C09" w:rsidRDefault="00E33202" w:rsidP="00C44AFD">
            <w:pPr>
              <w:pStyle w:val="TableContentLeft"/>
            </w:pPr>
            <w:r w:rsidRPr="00620C09">
              <w:t>1</w:t>
            </w:r>
          </w:p>
        </w:tc>
        <w:tc>
          <w:tcPr>
            <w:tcW w:w="672" w:type="pct"/>
            <w:shd w:val="clear" w:color="auto" w:fill="auto"/>
            <w:vAlign w:val="center"/>
          </w:tcPr>
          <w:p w14:paraId="2B073EB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FFE84DE" w14:textId="77777777" w:rsidR="00E33202" w:rsidRPr="00620C09" w:rsidRDefault="00E33202" w:rsidP="00C44AFD">
            <w:pPr>
              <w:pStyle w:val="TableContentLeft"/>
            </w:pPr>
            <w:r w:rsidRPr="00620C09">
              <w:t>MTD_STORE_DATA(</w:t>
            </w:r>
            <w:r w:rsidRPr="00620C09">
              <w:br/>
              <w:t>#RETRIEVE_NOTIF_ALL)</w:t>
            </w:r>
          </w:p>
        </w:tc>
        <w:tc>
          <w:tcPr>
            <w:tcW w:w="1587" w:type="pct"/>
            <w:shd w:val="clear" w:color="auto" w:fill="auto"/>
            <w:vAlign w:val="center"/>
          </w:tcPr>
          <w:p w14:paraId="723C18EE" w14:textId="77777777" w:rsidR="00E33202" w:rsidRPr="00620C09" w:rsidRDefault="00E33202" w:rsidP="00C44AFD">
            <w:pPr>
              <w:pStyle w:val="TableContentLeft"/>
            </w:pPr>
            <w:r w:rsidRPr="00620C09">
              <w:t>#R_RETRIEVE_NOTIF_IN1_PIR_EN1</w:t>
            </w:r>
            <w:r w:rsidRPr="00620C09">
              <w:br/>
              <w:t>SW = 0x9000</w:t>
            </w:r>
          </w:p>
          <w:p w14:paraId="06954BF7" w14:textId="77777777" w:rsidR="00E33202" w:rsidRPr="00620C09" w:rsidRDefault="00E33202" w:rsidP="00C44AFD">
            <w:pPr>
              <w:pStyle w:val="TableContentLeft"/>
            </w:pPr>
            <w:r w:rsidRPr="00620C09">
              <w:t>• Verify the euiccNotificationSignature &lt;TBS_EUICC_NOTIF_SIG&gt; using the #PK_EUICC_ECDSA</w:t>
            </w:r>
          </w:p>
          <w:p w14:paraId="288FEC9E" w14:textId="77777777" w:rsidR="00E33202" w:rsidRPr="00620C09" w:rsidRDefault="00E33202" w:rsidP="00C44AFD">
            <w:pPr>
              <w:pStyle w:val="TableContentLeft"/>
            </w:pPr>
            <w:r w:rsidRPr="00620C09">
              <w:lastRenderedPageBreak/>
              <w:t>• Verify the euiccSignPIR &lt;EUICC_SIGN_PIR&gt; using the #PK_EUICC_ECDSA</w:t>
            </w:r>
            <w:r w:rsidRPr="00620C09" w:rsidDel="009D0B5C">
              <w:t xml:space="preserve"> </w:t>
            </w:r>
          </w:p>
        </w:tc>
        <w:tc>
          <w:tcPr>
            <w:tcW w:w="731" w:type="pct"/>
            <w:shd w:val="clear" w:color="auto" w:fill="auto"/>
            <w:vAlign w:val="center"/>
          </w:tcPr>
          <w:p w14:paraId="3475317B" w14:textId="2413CAAF" w:rsidR="00E33202" w:rsidRPr="00620C09" w:rsidRDefault="00E33202" w:rsidP="00C44AFD">
            <w:pPr>
              <w:pStyle w:val="TableContentLeft"/>
            </w:pPr>
            <w:r w:rsidRPr="00620C09">
              <w:lastRenderedPageBreak/>
              <w:t>RQ57_071 RQ57_072</w:t>
            </w:r>
            <w:r w:rsidRPr="00620C09">
              <w:br/>
              <w:t>RQ57_072_1</w:t>
            </w:r>
            <w:r w:rsidRPr="00620C09">
              <w:br/>
              <w:t xml:space="preserve">RQ57_072_2 </w:t>
            </w:r>
            <w:r w:rsidRPr="00620C09">
              <w:br/>
            </w:r>
            <w:r w:rsidRPr="00620C09">
              <w:br/>
              <w:t>RQ57_073_1</w:t>
            </w:r>
            <w:r w:rsidRPr="00620C09">
              <w:br/>
              <w:t xml:space="preserve">RQ57_074 RQ57_075 RQ57_076 RQ25_020 </w:t>
            </w:r>
            <w:r w:rsidRPr="00620C09">
              <w:lastRenderedPageBreak/>
              <w:t>RQ25_021 RQ26_034 RQ26_035 RQ31_174 RQ35_001_1</w:t>
            </w:r>
          </w:p>
        </w:tc>
      </w:tr>
      <w:tr w:rsidR="00E33202" w:rsidRPr="00620C09" w14:paraId="1F2F14CA" w14:textId="77777777" w:rsidTr="00C44AFD">
        <w:trPr>
          <w:trHeight w:val="314"/>
          <w:jc w:val="center"/>
        </w:trPr>
        <w:tc>
          <w:tcPr>
            <w:tcW w:w="422" w:type="pct"/>
            <w:shd w:val="clear" w:color="auto" w:fill="auto"/>
            <w:vAlign w:val="center"/>
          </w:tcPr>
          <w:p w14:paraId="5CDD58AE" w14:textId="77777777" w:rsidR="00E33202" w:rsidRPr="00620C09" w:rsidRDefault="00E33202" w:rsidP="00C44AFD">
            <w:pPr>
              <w:pStyle w:val="TableContentLeft"/>
            </w:pPr>
            <w:r w:rsidRPr="00620C09">
              <w:lastRenderedPageBreak/>
              <w:t>2</w:t>
            </w:r>
          </w:p>
        </w:tc>
        <w:tc>
          <w:tcPr>
            <w:tcW w:w="672" w:type="pct"/>
            <w:shd w:val="clear" w:color="auto" w:fill="auto"/>
            <w:vAlign w:val="center"/>
          </w:tcPr>
          <w:p w14:paraId="329FF3B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D565C0C" w14:textId="77777777" w:rsidR="00E33202" w:rsidRPr="00620C09" w:rsidRDefault="00E33202" w:rsidP="00C44AFD">
            <w:pPr>
              <w:pStyle w:val="TableContentLeft"/>
            </w:pPr>
            <w:r w:rsidRPr="00620C09">
              <w:t>MTD_STORE_DATA(</w:t>
            </w:r>
            <w:r w:rsidRPr="00620C09">
              <w:br/>
              <w:t>#RETRIEVE_NOTIF_OMITTED)</w:t>
            </w:r>
          </w:p>
        </w:tc>
        <w:tc>
          <w:tcPr>
            <w:tcW w:w="1587" w:type="pct"/>
            <w:shd w:val="clear" w:color="auto" w:fill="auto"/>
            <w:vAlign w:val="center"/>
          </w:tcPr>
          <w:p w14:paraId="35160FA7" w14:textId="77777777" w:rsidR="00E33202" w:rsidRPr="00620C09" w:rsidRDefault="00E33202" w:rsidP="00C44AFD">
            <w:pPr>
              <w:pStyle w:val="TableContentLeft"/>
            </w:pPr>
            <w:r w:rsidRPr="00620C09">
              <w:t>#R_RETRIEVE_NOTIF_IN1_PIR_EN1</w:t>
            </w:r>
            <w:r w:rsidRPr="00620C09">
              <w:br/>
              <w:t>SW = 0x9000</w:t>
            </w:r>
          </w:p>
          <w:p w14:paraId="2A634499" w14:textId="77777777" w:rsidR="00E33202" w:rsidRPr="00620C09" w:rsidRDefault="00E33202" w:rsidP="00C44AFD">
            <w:pPr>
              <w:pStyle w:val="TableContentLeft"/>
            </w:pPr>
            <w:r w:rsidRPr="00620C09">
              <w:t>• Verify the euiccNotificationSignature &lt;TBS_EUICC_NOTIF_SIG&gt; using the #PK_EUICC_ECDSA</w:t>
            </w:r>
          </w:p>
          <w:p w14:paraId="3D4B6DA2" w14:textId="77777777" w:rsidR="00E33202" w:rsidRPr="00620C09" w:rsidRDefault="00E33202" w:rsidP="00C44AFD">
            <w:pPr>
              <w:pStyle w:val="TableContentLeft"/>
            </w:pPr>
            <w:r w:rsidRPr="00620C09">
              <w:t>• Verify the euiccSignPIR &lt;EUICC_SIGN_PIR&gt; using the #PK_EUICC_ECDSA</w:t>
            </w:r>
            <w:r w:rsidRPr="00620C09" w:rsidDel="00AC4EA7">
              <w:t xml:space="preserve"> </w:t>
            </w:r>
          </w:p>
        </w:tc>
        <w:tc>
          <w:tcPr>
            <w:tcW w:w="731" w:type="pct"/>
            <w:shd w:val="clear" w:color="auto" w:fill="auto"/>
            <w:vAlign w:val="center"/>
          </w:tcPr>
          <w:p w14:paraId="11B9C7B5" w14:textId="26536010"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r w:rsidR="00E33202" w:rsidRPr="00421EB7" w14:paraId="27B9A8C0" w14:textId="77777777" w:rsidTr="00C44AFD">
        <w:trPr>
          <w:trHeight w:val="314"/>
          <w:jc w:val="center"/>
        </w:trPr>
        <w:tc>
          <w:tcPr>
            <w:tcW w:w="422" w:type="pct"/>
            <w:shd w:val="clear" w:color="auto" w:fill="auto"/>
            <w:vAlign w:val="center"/>
          </w:tcPr>
          <w:p w14:paraId="6C3D5F66" w14:textId="77777777" w:rsidR="00E33202" w:rsidRPr="00620C09" w:rsidRDefault="00E33202" w:rsidP="00C44AFD">
            <w:pPr>
              <w:pStyle w:val="TableContentLeft"/>
            </w:pPr>
            <w:r w:rsidRPr="00620C09">
              <w:t>3</w:t>
            </w:r>
          </w:p>
        </w:tc>
        <w:tc>
          <w:tcPr>
            <w:tcW w:w="672" w:type="pct"/>
            <w:shd w:val="clear" w:color="auto" w:fill="auto"/>
            <w:vAlign w:val="center"/>
          </w:tcPr>
          <w:p w14:paraId="0981B9F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0C87147" w14:textId="77777777" w:rsidR="00E33202" w:rsidRPr="00620C09" w:rsidRDefault="00E33202" w:rsidP="00C44AFD">
            <w:pPr>
              <w:pStyle w:val="TableContentLeft"/>
            </w:pPr>
            <w:r w:rsidRPr="00620C09">
              <w:t>MTD_STORE_DATA(</w:t>
            </w:r>
            <w:r w:rsidRPr="00620C09">
              <w:br/>
              <w:t>#RETRIEVE_NOTIF_NONE)</w:t>
            </w:r>
          </w:p>
        </w:tc>
        <w:tc>
          <w:tcPr>
            <w:tcW w:w="1587" w:type="pct"/>
            <w:shd w:val="clear" w:color="auto" w:fill="auto"/>
            <w:vAlign w:val="center"/>
          </w:tcPr>
          <w:p w14:paraId="34AE993E"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939C14E"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5A8B0205" w14:textId="77777777" w:rsidTr="00C44AFD">
        <w:trPr>
          <w:trHeight w:val="314"/>
          <w:jc w:val="center"/>
        </w:trPr>
        <w:tc>
          <w:tcPr>
            <w:tcW w:w="422" w:type="pct"/>
            <w:shd w:val="clear" w:color="auto" w:fill="auto"/>
            <w:vAlign w:val="center"/>
          </w:tcPr>
          <w:p w14:paraId="188B984E" w14:textId="77777777" w:rsidR="00E33202" w:rsidRPr="00620C09" w:rsidRDefault="00E33202" w:rsidP="00C44AFD">
            <w:pPr>
              <w:pStyle w:val="TableContentLeft"/>
            </w:pPr>
            <w:r w:rsidRPr="00620C09">
              <w:t>4</w:t>
            </w:r>
          </w:p>
        </w:tc>
        <w:tc>
          <w:tcPr>
            <w:tcW w:w="672" w:type="pct"/>
            <w:shd w:val="clear" w:color="auto" w:fill="auto"/>
            <w:vAlign w:val="center"/>
          </w:tcPr>
          <w:p w14:paraId="3E5EB7E9"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2C23BBC" w14:textId="77777777" w:rsidR="00E33202" w:rsidRPr="00620C09" w:rsidRDefault="00E33202" w:rsidP="00C44AFD">
            <w:pPr>
              <w:pStyle w:val="TableContentLeft"/>
            </w:pPr>
            <w:r w:rsidRPr="00620C09">
              <w:t>MTD_STORE_DATA(</w:t>
            </w:r>
            <w:r w:rsidRPr="00620C09">
              <w:br/>
              <w:t>#RETRIEVE_NOTIF_INSTALL)</w:t>
            </w:r>
          </w:p>
        </w:tc>
        <w:tc>
          <w:tcPr>
            <w:tcW w:w="1587" w:type="pct"/>
            <w:shd w:val="clear" w:color="auto" w:fill="auto"/>
            <w:vAlign w:val="center"/>
          </w:tcPr>
          <w:p w14:paraId="007A9030" w14:textId="77777777" w:rsidR="00E33202" w:rsidRPr="00620C09" w:rsidRDefault="00E33202" w:rsidP="00C44AFD">
            <w:pPr>
              <w:pStyle w:val="TableContentLeft"/>
            </w:pPr>
            <w:r w:rsidRPr="00620C09">
              <w:t>#R_RETRIEVE_NOTIF_IN1_PIR</w:t>
            </w:r>
            <w:r w:rsidRPr="00620C09">
              <w:br/>
              <w:t>SW = 0x9000</w:t>
            </w:r>
          </w:p>
          <w:p w14:paraId="78FA42B2"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33DDAEE3" w14:textId="6798FA09"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RQ57_073_1</w:t>
            </w:r>
            <w:r w:rsidRPr="00620C09">
              <w:br/>
              <w:t>RQ57_074 RQ25_020 RQ25_021 RQ26_034 RQ26_035 RQ31_174 RQ35_001_1</w:t>
            </w:r>
          </w:p>
        </w:tc>
      </w:tr>
      <w:tr w:rsidR="00E33202" w:rsidRPr="00DA0491" w14:paraId="501E90DD" w14:textId="77777777" w:rsidTr="00C44AFD">
        <w:trPr>
          <w:trHeight w:val="314"/>
          <w:jc w:val="center"/>
        </w:trPr>
        <w:tc>
          <w:tcPr>
            <w:tcW w:w="422" w:type="pct"/>
            <w:shd w:val="clear" w:color="auto" w:fill="auto"/>
            <w:vAlign w:val="center"/>
          </w:tcPr>
          <w:p w14:paraId="21D96591" w14:textId="77777777" w:rsidR="00E33202" w:rsidRPr="00620C09" w:rsidRDefault="00E33202" w:rsidP="00C44AFD">
            <w:pPr>
              <w:pStyle w:val="TableContentLeft"/>
            </w:pPr>
            <w:r w:rsidRPr="00620C09">
              <w:t>5</w:t>
            </w:r>
          </w:p>
        </w:tc>
        <w:tc>
          <w:tcPr>
            <w:tcW w:w="672" w:type="pct"/>
            <w:shd w:val="clear" w:color="auto" w:fill="auto"/>
            <w:vAlign w:val="center"/>
          </w:tcPr>
          <w:p w14:paraId="2C1A26C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024F1FA7" w14:textId="77777777" w:rsidR="00E33202" w:rsidRPr="00620C09" w:rsidRDefault="00E33202" w:rsidP="00C44AFD">
            <w:pPr>
              <w:pStyle w:val="TableContentLeft"/>
            </w:pPr>
            <w:r w:rsidRPr="00620C09">
              <w:t>MTD_STORE_DATA(</w:t>
            </w:r>
            <w:r w:rsidRPr="00620C09">
              <w:br/>
              <w:t>#RETRIEVE_NOTIF_ENABLE)</w:t>
            </w:r>
          </w:p>
        </w:tc>
        <w:tc>
          <w:tcPr>
            <w:tcW w:w="1587" w:type="pct"/>
            <w:shd w:val="clear" w:color="auto" w:fill="auto"/>
            <w:vAlign w:val="center"/>
          </w:tcPr>
          <w:p w14:paraId="307DFE5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6C93440B"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68A6552D"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421EB7" w14:paraId="64D10EBD" w14:textId="77777777" w:rsidTr="00C44AFD">
        <w:trPr>
          <w:trHeight w:val="314"/>
          <w:jc w:val="center"/>
        </w:trPr>
        <w:tc>
          <w:tcPr>
            <w:tcW w:w="422" w:type="pct"/>
            <w:shd w:val="clear" w:color="auto" w:fill="auto"/>
            <w:vAlign w:val="center"/>
          </w:tcPr>
          <w:p w14:paraId="3FA84F3E" w14:textId="77777777" w:rsidR="00E33202" w:rsidRPr="00620C09" w:rsidRDefault="00E33202" w:rsidP="00C44AFD">
            <w:pPr>
              <w:pStyle w:val="TableContentLeft"/>
            </w:pPr>
            <w:r w:rsidRPr="00620C09">
              <w:t>6</w:t>
            </w:r>
          </w:p>
        </w:tc>
        <w:tc>
          <w:tcPr>
            <w:tcW w:w="672" w:type="pct"/>
            <w:shd w:val="clear" w:color="auto" w:fill="auto"/>
            <w:vAlign w:val="center"/>
          </w:tcPr>
          <w:p w14:paraId="36F4D903"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A36199C" w14:textId="77777777" w:rsidR="00E33202" w:rsidRPr="00620C09" w:rsidRDefault="00E33202" w:rsidP="00C44AFD">
            <w:pPr>
              <w:pStyle w:val="TableContentLeft"/>
            </w:pPr>
            <w:r w:rsidRPr="00620C09">
              <w:t>MTD_STORE_DATA(</w:t>
            </w:r>
            <w:r w:rsidRPr="00620C09">
              <w:br/>
              <w:t>#RETRIEVE_NOTIF_DISABLE)</w:t>
            </w:r>
          </w:p>
        </w:tc>
        <w:tc>
          <w:tcPr>
            <w:tcW w:w="1587" w:type="pct"/>
            <w:shd w:val="clear" w:color="auto" w:fill="auto"/>
            <w:vAlign w:val="center"/>
          </w:tcPr>
          <w:p w14:paraId="3881677D"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576BFCE0"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421EB7" w14:paraId="08216CFE" w14:textId="77777777" w:rsidTr="00C44AFD">
        <w:trPr>
          <w:trHeight w:val="314"/>
          <w:jc w:val="center"/>
        </w:trPr>
        <w:tc>
          <w:tcPr>
            <w:tcW w:w="422" w:type="pct"/>
            <w:shd w:val="clear" w:color="auto" w:fill="auto"/>
            <w:vAlign w:val="center"/>
          </w:tcPr>
          <w:p w14:paraId="432F620B" w14:textId="77777777" w:rsidR="00E33202" w:rsidRPr="00620C09" w:rsidRDefault="00E33202" w:rsidP="00C44AFD">
            <w:pPr>
              <w:pStyle w:val="TableContentLeft"/>
            </w:pPr>
            <w:r w:rsidRPr="00620C09">
              <w:t>7</w:t>
            </w:r>
          </w:p>
        </w:tc>
        <w:tc>
          <w:tcPr>
            <w:tcW w:w="672" w:type="pct"/>
            <w:shd w:val="clear" w:color="auto" w:fill="auto"/>
            <w:vAlign w:val="center"/>
          </w:tcPr>
          <w:p w14:paraId="0BD123BB" w14:textId="77777777" w:rsidR="00E33202" w:rsidRPr="00620C09" w:rsidRDefault="00E33202" w:rsidP="00C44AFD">
            <w:pPr>
              <w:pStyle w:val="TableContentLeft"/>
            </w:pPr>
            <w:r w:rsidRPr="00620C09">
              <w:t>S_LPAd → eUICC</w:t>
            </w:r>
          </w:p>
        </w:tc>
        <w:tc>
          <w:tcPr>
            <w:tcW w:w="1588" w:type="pct"/>
            <w:shd w:val="clear" w:color="auto" w:fill="auto"/>
            <w:vAlign w:val="center"/>
          </w:tcPr>
          <w:p w14:paraId="71546757" w14:textId="77777777" w:rsidR="00E33202" w:rsidRPr="00620C09" w:rsidRDefault="00E33202" w:rsidP="00C44AFD">
            <w:pPr>
              <w:pStyle w:val="TableContentLeft"/>
            </w:pPr>
            <w:r w:rsidRPr="00620C09">
              <w:t>MTD_STORE_DATA(</w:t>
            </w:r>
            <w:r w:rsidRPr="00620C09">
              <w:br/>
              <w:t>#RETRIEVE_NOTIF_DELETE)</w:t>
            </w:r>
          </w:p>
        </w:tc>
        <w:tc>
          <w:tcPr>
            <w:tcW w:w="1587" w:type="pct"/>
            <w:shd w:val="clear" w:color="auto" w:fill="auto"/>
            <w:vAlign w:val="center"/>
          </w:tcPr>
          <w:p w14:paraId="4E0D6D77"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742D479E"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20C09" w14:paraId="1C246A9D" w14:textId="77777777" w:rsidTr="00C44AFD">
        <w:trPr>
          <w:trHeight w:val="314"/>
          <w:jc w:val="center"/>
        </w:trPr>
        <w:tc>
          <w:tcPr>
            <w:tcW w:w="422" w:type="pct"/>
            <w:shd w:val="clear" w:color="auto" w:fill="auto"/>
            <w:vAlign w:val="center"/>
          </w:tcPr>
          <w:p w14:paraId="055EF1AB" w14:textId="77777777" w:rsidR="00E33202" w:rsidRPr="00620C09" w:rsidRDefault="00E33202" w:rsidP="00C44AFD">
            <w:pPr>
              <w:pStyle w:val="TableContentLeft"/>
            </w:pPr>
            <w:r w:rsidRPr="00620C09">
              <w:lastRenderedPageBreak/>
              <w:t>8</w:t>
            </w:r>
          </w:p>
        </w:tc>
        <w:tc>
          <w:tcPr>
            <w:tcW w:w="672" w:type="pct"/>
            <w:shd w:val="clear" w:color="auto" w:fill="auto"/>
            <w:vAlign w:val="center"/>
          </w:tcPr>
          <w:p w14:paraId="2669D2B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4C6572E" w14:textId="77777777" w:rsidR="00E33202" w:rsidRPr="00620C09" w:rsidRDefault="00E33202" w:rsidP="00C44AFD">
            <w:pPr>
              <w:pStyle w:val="TableContentLeft"/>
            </w:pPr>
            <w:r w:rsidRPr="00620C09">
              <w:t>MTD_STORE_DATA(</w:t>
            </w:r>
            <w:r w:rsidRPr="00620C09">
              <w:br/>
              <w:t>#RETRIEVE_NOTIF_INSTALL_ENABLE)</w:t>
            </w:r>
          </w:p>
        </w:tc>
        <w:tc>
          <w:tcPr>
            <w:tcW w:w="1587" w:type="pct"/>
            <w:shd w:val="clear" w:color="auto" w:fill="auto"/>
            <w:vAlign w:val="center"/>
          </w:tcPr>
          <w:p w14:paraId="080B543C" w14:textId="77777777" w:rsidR="00E33202" w:rsidRPr="00620C09" w:rsidRDefault="00E33202" w:rsidP="00C44AFD">
            <w:pPr>
              <w:pStyle w:val="TableContentLeft"/>
            </w:pPr>
            <w:r w:rsidRPr="00620C09">
              <w:t>#R_RETRIEVE_NOTIF_IN1_PIR_EN1</w:t>
            </w:r>
            <w:r w:rsidRPr="00620C09">
              <w:br/>
              <w:t>SW = 0x9000</w:t>
            </w:r>
          </w:p>
          <w:p w14:paraId="35AB3114" w14:textId="77777777" w:rsidR="00E33202" w:rsidRPr="00620C09" w:rsidRDefault="00E33202" w:rsidP="00C44AFD">
            <w:pPr>
              <w:pStyle w:val="TableContentLeft"/>
            </w:pPr>
            <w:r w:rsidRPr="00620C09">
              <w:t>• Verify the euiccNotificationSignature &lt;TBS_EUICC_NOTIF_SIG&gt; using the #PK_EUICC_ECDSA</w:t>
            </w:r>
          </w:p>
          <w:p w14:paraId="03869759"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5D68E4F5" w14:textId="72BD1C42"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r w:rsidR="00E33202" w:rsidRPr="00421EB7" w14:paraId="750C971F" w14:textId="77777777" w:rsidTr="00C44AFD">
        <w:trPr>
          <w:trHeight w:val="314"/>
          <w:jc w:val="center"/>
        </w:trPr>
        <w:tc>
          <w:tcPr>
            <w:tcW w:w="422" w:type="pct"/>
            <w:shd w:val="clear" w:color="auto" w:fill="auto"/>
            <w:vAlign w:val="center"/>
          </w:tcPr>
          <w:p w14:paraId="3C1ADA2F" w14:textId="77777777" w:rsidR="00E33202" w:rsidRPr="00620C09" w:rsidRDefault="00E33202" w:rsidP="00C44AFD">
            <w:pPr>
              <w:pStyle w:val="TableContentLeft"/>
            </w:pPr>
            <w:r w:rsidRPr="00620C09">
              <w:t>9</w:t>
            </w:r>
          </w:p>
        </w:tc>
        <w:tc>
          <w:tcPr>
            <w:tcW w:w="672" w:type="pct"/>
            <w:shd w:val="clear" w:color="auto" w:fill="auto"/>
            <w:vAlign w:val="center"/>
          </w:tcPr>
          <w:p w14:paraId="6D310C0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0DA8136F" w14:textId="77777777" w:rsidR="00E33202" w:rsidRPr="00620C09" w:rsidRDefault="00E33202" w:rsidP="00C44AFD">
            <w:pPr>
              <w:pStyle w:val="TableContentLeft"/>
            </w:pPr>
            <w:r w:rsidRPr="00620C09">
              <w:t>MTD_STORE_DATA(</w:t>
            </w:r>
            <w:r w:rsidRPr="00620C09">
              <w:br/>
              <w:t>#RETRIEVE_NOTIF_DISABLE_DELETE)</w:t>
            </w:r>
          </w:p>
        </w:tc>
        <w:tc>
          <w:tcPr>
            <w:tcW w:w="1587" w:type="pct"/>
            <w:shd w:val="clear" w:color="auto" w:fill="auto"/>
            <w:vAlign w:val="center"/>
          </w:tcPr>
          <w:p w14:paraId="03FE5288"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4EB0F0A4"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DA0491" w14:paraId="2755BBD4" w14:textId="77777777" w:rsidTr="00C44AFD">
        <w:trPr>
          <w:trHeight w:val="314"/>
          <w:jc w:val="center"/>
        </w:trPr>
        <w:tc>
          <w:tcPr>
            <w:tcW w:w="422" w:type="pct"/>
            <w:shd w:val="clear" w:color="auto" w:fill="auto"/>
            <w:vAlign w:val="center"/>
          </w:tcPr>
          <w:p w14:paraId="7F0E6E67" w14:textId="77777777" w:rsidR="00E33202" w:rsidRPr="00620C09" w:rsidRDefault="00E33202" w:rsidP="00C44AFD">
            <w:pPr>
              <w:pStyle w:val="TableContentLeft"/>
            </w:pPr>
            <w:r w:rsidRPr="00620C09">
              <w:t>10</w:t>
            </w:r>
          </w:p>
        </w:tc>
        <w:tc>
          <w:tcPr>
            <w:tcW w:w="672" w:type="pct"/>
            <w:shd w:val="clear" w:color="auto" w:fill="auto"/>
            <w:vAlign w:val="center"/>
          </w:tcPr>
          <w:p w14:paraId="67AE6638"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894557A" w14:textId="77777777" w:rsidR="00E33202" w:rsidRPr="00620C09" w:rsidRDefault="00E33202" w:rsidP="00C44AFD">
            <w:pPr>
              <w:pStyle w:val="TableContentLeft"/>
            </w:pPr>
            <w:r w:rsidRPr="00620C09">
              <w:t>MTD_STORE_DATA(</w:t>
            </w:r>
            <w:r w:rsidRPr="00620C09">
              <w:br/>
              <w:t>#RETRIEVE_NOTIF_DISABLE_ENABLE)</w:t>
            </w:r>
          </w:p>
        </w:tc>
        <w:tc>
          <w:tcPr>
            <w:tcW w:w="1587" w:type="pct"/>
            <w:shd w:val="clear" w:color="auto" w:fill="auto"/>
            <w:vAlign w:val="center"/>
          </w:tcPr>
          <w:p w14:paraId="5D9FE8B5"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5AAF5B38"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144B49A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20C09" w14:paraId="65EDB27B" w14:textId="77777777" w:rsidTr="00C44AFD">
        <w:trPr>
          <w:trHeight w:val="314"/>
          <w:jc w:val="center"/>
        </w:trPr>
        <w:tc>
          <w:tcPr>
            <w:tcW w:w="422" w:type="pct"/>
            <w:shd w:val="clear" w:color="auto" w:fill="auto"/>
            <w:vAlign w:val="center"/>
          </w:tcPr>
          <w:p w14:paraId="1F1368EB" w14:textId="77777777" w:rsidR="00E33202" w:rsidRPr="00620C09" w:rsidRDefault="00E33202" w:rsidP="00C44AFD">
            <w:pPr>
              <w:pStyle w:val="TableContentLeft"/>
            </w:pPr>
            <w:r w:rsidRPr="00620C09">
              <w:t>11</w:t>
            </w:r>
          </w:p>
        </w:tc>
        <w:tc>
          <w:tcPr>
            <w:tcW w:w="672" w:type="pct"/>
            <w:shd w:val="clear" w:color="auto" w:fill="auto"/>
            <w:vAlign w:val="center"/>
          </w:tcPr>
          <w:p w14:paraId="46ACBBF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BB4B0B9" w14:textId="77777777" w:rsidR="00E33202" w:rsidRPr="00620C09" w:rsidRDefault="00E33202" w:rsidP="00C44AFD">
            <w:pPr>
              <w:pStyle w:val="TableContentLeft"/>
            </w:pPr>
            <w:r w:rsidRPr="00620C09">
              <w:t>MTD_STORE_DATA(</w:t>
            </w:r>
            <w:r w:rsidRPr="00620C09">
              <w:br/>
              <w:t>#RETRIEVE_NOTIF_INSTALL_ENABLE_DISABLE)</w:t>
            </w:r>
          </w:p>
        </w:tc>
        <w:tc>
          <w:tcPr>
            <w:tcW w:w="1587" w:type="pct"/>
            <w:shd w:val="clear" w:color="auto" w:fill="auto"/>
            <w:vAlign w:val="center"/>
          </w:tcPr>
          <w:p w14:paraId="0DECA4EB" w14:textId="77777777" w:rsidR="00E33202" w:rsidRPr="00620C09" w:rsidRDefault="00E33202" w:rsidP="00C44AFD">
            <w:pPr>
              <w:pStyle w:val="TableContentLeft"/>
            </w:pPr>
            <w:r w:rsidRPr="00620C09">
              <w:t>#R_RETRIEVE_NOTIF_IN1_PIR_EN1</w:t>
            </w:r>
            <w:r w:rsidRPr="00620C09">
              <w:br/>
              <w:t>SW = 0x9000</w:t>
            </w:r>
          </w:p>
          <w:p w14:paraId="4A7F7AA7" w14:textId="77777777" w:rsidR="00E33202" w:rsidRPr="00620C09" w:rsidRDefault="00E33202" w:rsidP="00C44AFD">
            <w:pPr>
              <w:pStyle w:val="TableContentLeft"/>
            </w:pPr>
            <w:r w:rsidRPr="00620C09">
              <w:t>• Verify the euiccNotificationSignature &lt;TBS_EUICC_NOTIF_SIG&gt; using the #PK_EUICC_ECDSA</w:t>
            </w:r>
          </w:p>
          <w:p w14:paraId="179123C0" w14:textId="77777777" w:rsidR="00E33202" w:rsidRPr="00620C09" w:rsidRDefault="00E33202" w:rsidP="00C44AFD">
            <w:pPr>
              <w:pStyle w:val="TableContentLeft"/>
            </w:pPr>
            <w:r w:rsidRPr="00620C09">
              <w:t>• Verify the euiccSignPIR &lt;EUICC_SIGN_PIR&gt; using the #PK_EUICC_ECDSA</w:t>
            </w:r>
            <w:r w:rsidRPr="00620C09" w:rsidDel="00673DFC">
              <w:t xml:space="preserve"> </w:t>
            </w:r>
          </w:p>
        </w:tc>
        <w:tc>
          <w:tcPr>
            <w:tcW w:w="731" w:type="pct"/>
            <w:shd w:val="clear" w:color="auto" w:fill="auto"/>
            <w:vAlign w:val="center"/>
          </w:tcPr>
          <w:p w14:paraId="36153060" w14:textId="5BF20CE1"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bl>
    <w:p w14:paraId="6AE51031" w14:textId="77777777" w:rsidR="00E33202" w:rsidRPr="00620C09" w:rsidRDefault="00E33202" w:rsidP="00E33202">
      <w:pPr>
        <w:pStyle w:val="Heading6no"/>
      </w:pPr>
      <w:r w:rsidRPr="00620C09">
        <w:t>Test Sequence #17 Nominal: Retrieve by Notification Type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712"/>
        <w:gridCol w:w="2928"/>
        <w:gridCol w:w="1393"/>
      </w:tblGrid>
      <w:tr w:rsidR="00E33202" w:rsidRPr="001F0550" w14:paraId="4BC73D54" w14:textId="77777777" w:rsidTr="00C44AFD">
        <w:trPr>
          <w:trHeight w:val="314"/>
          <w:jc w:val="center"/>
        </w:trPr>
        <w:tc>
          <w:tcPr>
            <w:tcW w:w="445" w:type="pct"/>
            <w:shd w:val="clear" w:color="auto" w:fill="C00000"/>
            <w:vAlign w:val="center"/>
          </w:tcPr>
          <w:p w14:paraId="70AB1D23" w14:textId="77777777" w:rsidR="00E33202" w:rsidRPr="0061518F" w:rsidRDefault="00E33202" w:rsidP="00C44AFD">
            <w:pPr>
              <w:pStyle w:val="TableHeader"/>
            </w:pPr>
            <w:r w:rsidRPr="001A336D">
              <w:t>Step</w:t>
            </w:r>
          </w:p>
        </w:tc>
        <w:tc>
          <w:tcPr>
            <w:tcW w:w="652" w:type="pct"/>
            <w:shd w:val="clear" w:color="auto" w:fill="C00000"/>
            <w:vAlign w:val="center"/>
          </w:tcPr>
          <w:p w14:paraId="6F89B2EF" w14:textId="77777777" w:rsidR="00E33202" w:rsidRPr="00065A81" w:rsidRDefault="00E33202" w:rsidP="00C44AFD">
            <w:pPr>
              <w:pStyle w:val="TableHeader"/>
            </w:pPr>
            <w:r w:rsidRPr="00065A81">
              <w:t>Direction</w:t>
            </w:r>
          </w:p>
        </w:tc>
        <w:tc>
          <w:tcPr>
            <w:tcW w:w="1505" w:type="pct"/>
            <w:shd w:val="clear" w:color="auto" w:fill="C00000"/>
            <w:vAlign w:val="center"/>
          </w:tcPr>
          <w:p w14:paraId="10A27855"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43EF11F2" w14:textId="77777777" w:rsidR="00E33202" w:rsidRPr="00263515" w:rsidRDefault="00E33202" w:rsidP="00C44AFD">
            <w:pPr>
              <w:pStyle w:val="TableHeader"/>
            </w:pPr>
            <w:r w:rsidRPr="00263515">
              <w:t>Expected result</w:t>
            </w:r>
          </w:p>
        </w:tc>
        <w:tc>
          <w:tcPr>
            <w:tcW w:w="774" w:type="pct"/>
            <w:shd w:val="clear" w:color="auto" w:fill="C00000"/>
            <w:vAlign w:val="center"/>
          </w:tcPr>
          <w:p w14:paraId="45904C2D" w14:textId="77777777" w:rsidR="00E33202" w:rsidRPr="00452227" w:rsidRDefault="00E33202" w:rsidP="00C44AFD">
            <w:pPr>
              <w:pStyle w:val="TableHeader"/>
            </w:pPr>
            <w:r w:rsidRPr="00452227">
              <w:t>REQ</w:t>
            </w:r>
          </w:p>
        </w:tc>
      </w:tr>
      <w:tr w:rsidR="00E33202" w:rsidRPr="00620C09" w14:paraId="47C4F946" w14:textId="77777777" w:rsidTr="00C44AFD">
        <w:trPr>
          <w:trHeight w:val="314"/>
          <w:jc w:val="center"/>
        </w:trPr>
        <w:tc>
          <w:tcPr>
            <w:tcW w:w="445" w:type="pct"/>
            <w:shd w:val="clear" w:color="auto" w:fill="auto"/>
            <w:vAlign w:val="center"/>
          </w:tcPr>
          <w:p w14:paraId="35889755"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4226D39" w14:textId="77777777" w:rsidR="00E33202" w:rsidRPr="00620C09" w:rsidRDefault="00E33202" w:rsidP="00C44AFD">
            <w:pPr>
              <w:pStyle w:val="TableContentLeft"/>
            </w:pPr>
            <w:r w:rsidRPr="00620C09">
              <w:t>PROC_EUICC_INITIALIZATION_SEQUENCE</w:t>
            </w:r>
          </w:p>
        </w:tc>
      </w:tr>
      <w:tr w:rsidR="00E33202" w:rsidRPr="00620C09" w14:paraId="7181B3C6" w14:textId="77777777" w:rsidTr="00C44AFD">
        <w:trPr>
          <w:trHeight w:val="314"/>
          <w:jc w:val="center"/>
        </w:trPr>
        <w:tc>
          <w:tcPr>
            <w:tcW w:w="445" w:type="pct"/>
            <w:shd w:val="clear" w:color="auto" w:fill="auto"/>
            <w:vAlign w:val="center"/>
          </w:tcPr>
          <w:p w14:paraId="6A9BDCE7"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8766806" w14:textId="77777777" w:rsidR="00E33202" w:rsidRPr="00620C09" w:rsidRDefault="00E33202" w:rsidP="00C44AFD">
            <w:pPr>
              <w:pStyle w:val="TableContentLeft"/>
            </w:pPr>
            <w:r w:rsidRPr="00620C09">
              <w:t>PROC_OPEN_LOGICAL_CHANNEL_AND_SELECT_ISDR</w:t>
            </w:r>
          </w:p>
        </w:tc>
      </w:tr>
      <w:tr w:rsidR="00E33202" w:rsidRPr="00620C09" w14:paraId="0C780BE1" w14:textId="77777777" w:rsidTr="00C44AFD">
        <w:trPr>
          <w:trHeight w:val="314"/>
          <w:jc w:val="center"/>
        </w:trPr>
        <w:tc>
          <w:tcPr>
            <w:tcW w:w="445" w:type="pct"/>
            <w:shd w:val="clear" w:color="auto" w:fill="auto"/>
            <w:vAlign w:val="center"/>
          </w:tcPr>
          <w:p w14:paraId="17DAAE0A"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B5379E5" w14:textId="77777777" w:rsidR="00E33202" w:rsidRPr="00620C09" w:rsidRDefault="00E33202" w:rsidP="00C44AFD">
            <w:pPr>
              <w:pStyle w:val="TableContentLeft"/>
            </w:pPr>
            <w:r w:rsidRPr="00620C09">
              <w:t>Install PROFILE_OPERATIONAL1. Remove both the notifications.</w:t>
            </w:r>
          </w:p>
        </w:tc>
      </w:tr>
      <w:tr w:rsidR="00E33202" w:rsidRPr="00620C09" w14:paraId="3CF3D536" w14:textId="77777777" w:rsidTr="00C44AFD">
        <w:trPr>
          <w:trHeight w:val="314"/>
          <w:jc w:val="center"/>
        </w:trPr>
        <w:tc>
          <w:tcPr>
            <w:tcW w:w="445" w:type="pct"/>
            <w:shd w:val="clear" w:color="auto" w:fill="auto"/>
            <w:vAlign w:val="center"/>
          </w:tcPr>
          <w:p w14:paraId="746C675D"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DC65690" w14:textId="77777777" w:rsidR="00E33202" w:rsidRPr="00620C09" w:rsidRDefault="00E33202" w:rsidP="00C44AFD">
            <w:pPr>
              <w:pStyle w:val="TableContentLeft"/>
            </w:pPr>
            <w:r w:rsidRPr="00620C09">
              <w:t>Enable PROFILE_OPERATIONAL1. Remove the notification</w:t>
            </w:r>
          </w:p>
        </w:tc>
      </w:tr>
      <w:tr w:rsidR="00E33202" w:rsidRPr="00620C09" w14:paraId="1B352985" w14:textId="77777777" w:rsidTr="00C44AFD">
        <w:trPr>
          <w:trHeight w:val="314"/>
          <w:jc w:val="center"/>
        </w:trPr>
        <w:tc>
          <w:tcPr>
            <w:tcW w:w="445" w:type="pct"/>
            <w:shd w:val="clear" w:color="auto" w:fill="auto"/>
            <w:vAlign w:val="center"/>
          </w:tcPr>
          <w:p w14:paraId="71475F0B" w14:textId="77777777" w:rsidR="00E33202" w:rsidRPr="00620C09" w:rsidRDefault="00E33202" w:rsidP="00C44AFD">
            <w:pPr>
              <w:pStyle w:val="TableContentLeft"/>
            </w:pPr>
            <w:r w:rsidRPr="00620C09">
              <w:lastRenderedPageBreak/>
              <w:t>IC5</w:t>
            </w:r>
          </w:p>
        </w:tc>
        <w:tc>
          <w:tcPr>
            <w:tcW w:w="4555" w:type="pct"/>
            <w:gridSpan w:val="4"/>
            <w:shd w:val="clear" w:color="auto" w:fill="auto"/>
            <w:vAlign w:val="center"/>
          </w:tcPr>
          <w:p w14:paraId="5A160E73" w14:textId="77777777" w:rsidR="00E33202" w:rsidRPr="00620C09" w:rsidRDefault="00E33202" w:rsidP="00C44AFD">
            <w:pPr>
              <w:pStyle w:val="TableContentLeft"/>
            </w:pPr>
            <w:r w:rsidRPr="00620C09">
              <w:t>Disable PROFILE_OPERATIONAL1. Do not remove the notification</w:t>
            </w:r>
          </w:p>
        </w:tc>
      </w:tr>
      <w:tr w:rsidR="00E33202" w:rsidRPr="00620C09" w14:paraId="672BC002" w14:textId="77777777" w:rsidTr="00C44AFD">
        <w:trPr>
          <w:trHeight w:val="314"/>
          <w:jc w:val="center"/>
        </w:trPr>
        <w:tc>
          <w:tcPr>
            <w:tcW w:w="445" w:type="pct"/>
            <w:shd w:val="clear" w:color="auto" w:fill="auto"/>
            <w:vAlign w:val="center"/>
          </w:tcPr>
          <w:p w14:paraId="6186A1B1"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04F5DCFE" w14:textId="77777777" w:rsidR="00E33202" w:rsidRPr="00620C09" w:rsidRDefault="00E33202" w:rsidP="00C44AFD">
            <w:pPr>
              <w:pStyle w:val="TableContentLeft"/>
            </w:pPr>
            <w:r w:rsidRPr="00620C09">
              <w:t xml:space="preserve">Delete PROFILE_OPERATIONAL1. Do not remove the Notification </w:t>
            </w:r>
          </w:p>
        </w:tc>
      </w:tr>
      <w:tr w:rsidR="00E33202" w:rsidRPr="00DA0491" w14:paraId="0F57BCAD" w14:textId="77777777" w:rsidTr="00C44AFD">
        <w:trPr>
          <w:trHeight w:val="314"/>
          <w:jc w:val="center"/>
        </w:trPr>
        <w:tc>
          <w:tcPr>
            <w:tcW w:w="445" w:type="pct"/>
            <w:shd w:val="clear" w:color="auto" w:fill="auto"/>
            <w:vAlign w:val="center"/>
          </w:tcPr>
          <w:p w14:paraId="1471EE5C" w14:textId="77777777" w:rsidR="00E33202" w:rsidRPr="00620C09" w:rsidRDefault="00E33202" w:rsidP="00C44AFD">
            <w:pPr>
              <w:pStyle w:val="TableContentLeft"/>
            </w:pPr>
            <w:r w:rsidRPr="00620C09">
              <w:t>1</w:t>
            </w:r>
          </w:p>
        </w:tc>
        <w:tc>
          <w:tcPr>
            <w:tcW w:w="652" w:type="pct"/>
            <w:shd w:val="clear" w:color="auto" w:fill="auto"/>
            <w:vAlign w:val="center"/>
          </w:tcPr>
          <w:p w14:paraId="71D20CE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245A65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650B9998" w14:textId="77777777" w:rsidR="00E33202" w:rsidRPr="00DA0491" w:rsidRDefault="00E33202" w:rsidP="00C44AFD">
            <w:pPr>
              <w:pStyle w:val="TableContentLeft"/>
            </w:pPr>
            <w:r w:rsidRPr="00DA0491">
              <w:t>#R_RETRIEVE_NOTIF_DI1_DE1</w:t>
            </w:r>
            <w:r w:rsidRPr="00DA0491">
              <w:br/>
              <w:t>SW = 0x9000</w:t>
            </w:r>
          </w:p>
          <w:p w14:paraId="09104054"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4F807D67"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7D33E2E9" w14:textId="77777777" w:rsidTr="00C44AFD">
        <w:trPr>
          <w:trHeight w:val="314"/>
          <w:jc w:val="center"/>
        </w:trPr>
        <w:tc>
          <w:tcPr>
            <w:tcW w:w="445" w:type="pct"/>
            <w:shd w:val="clear" w:color="auto" w:fill="auto"/>
            <w:vAlign w:val="center"/>
          </w:tcPr>
          <w:p w14:paraId="33EDEDAC" w14:textId="77777777" w:rsidR="00E33202" w:rsidRPr="00620C09" w:rsidRDefault="00E33202" w:rsidP="00C44AFD">
            <w:pPr>
              <w:pStyle w:val="TableContentLeft"/>
            </w:pPr>
            <w:r w:rsidRPr="00620C09">
              <w:t>2</w:t>
            </w:r>
          </w:p>
        </w:tc>
        <w:tc>
          <w:tcPr>
            <w:tcW w:w="652" w:type="pct"/>
            <w:shd w:val="clear" w:color="auto" w:fill="auto"/>
            <w:vAlign w:val="center"/>
          </w:tcPr>
          <w:p w14:paraId="49C3BB7F"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4FCD312"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223A54E0" w14:textId="77777777" w:rsidR="00E33202" w:rsidRPr="00DA0491" w:rsidRDefault="00E33202" w:rsidP="00C44AFD">
            <w:pPr>
              <w:pStyle w:val="TableContentLeft"/>
            </w:pPr>
            <w:r w:rsidRPr="00DA0491">
              <w:t>#R_RETRIEVE_NOTIF_DI1_DE1</w:t>
            </w:r>
            <w:r w:rsidRPr="00DA0491">
              <w:br/>
              <w:t>SW = 0x9000</w:t>
            </w:r>
          </w:p>
          <w:p w14:paraId="32D6C841"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74CD25E6" w14:textId="6FE50C25" w:rsidR="00E33202" w:rsidRPr="00E31195" w:rsidRDefault="00E33202" w:rsidP="00C44AFD">
            <w:pPr>
              <w:pStyle w:val="TableContentLeft"/>
            </w:pPr>
            <w:r w:rsidRPr="00E31195">
              <w:t>RQ57_071 RQ57_072</w:t>
            </w:r>
            <w:r w:rsidRPr="00E31195">
              <w:br/>
              <w:t>RQ57_072_1</w:t>
            </w:r>
            <w:r w:rsidRPr="00E31195">
              <w:br/>
              <w:t>RQ57_072_2</w:t>
            </w:r>
            <w:r w:rsidRPr="00E31195">
              <w:br/>
            </w:r>
            <w:r w:rsidRPr="00E31195">
              <w:br/>
              <w:t>RQ57_073_1</w:t>
            </w:r>
            <w:r w:rsidRPr="00E31195">
              <w:br/>
              <w:t>RQ57_074 RQ57_075 RQ57_076 RQ26_034 RQ26_035</w:t>
            </w:r>
          </w:p>
        </w:tc>
      </w:tr>
      <w:tr w:rsidR="00E33202" w:rsidRPr="00421EB7" w14:paraId="6680F16B" w14:textId="77777777" w:rsidTr="00C44AFD">
        <w:trPr>
          <w:trHeight w:val="314"/>
          <w:jc w:val="center"/>
        </w:trPr>
        <w:tc>
          <w:tcPr>
            <w:tcW w:w="445" w:type="pct"/>
            <w:shd w:val="clear" w:color="auto" w:fill="auto"/>
            <w:vAlign w:val="center"/>
          </w:tcPr>
          <w:p w14:paraId="4A94F64F" w14:textId="77777777" w:rsidR="00E33202" w:rsidRPr="00620C09" w:rsidRDefault="00E33202" w:rsidP="00C44AFD">
            <w:pPr>
              <w:pStyle w:val="TableContentLeft"/>
            </w:pPr>
            <w:r w:rsidRPr="00620C09">
              <w:t>3</w:t>
            </w:r>
          </w:p>
        </w:tc>
        <w:tc>
          <w:tcPr>
            <w:tcW w:w="652" w:type="pct"/>
            <w:shd w:val="clear" w:color="auto" w:fill="auto"/>
            <w:vAlign w:val="center"/>
          </w:tcPr>
          <w:p w14:paraId="4FBA23A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2F73156"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502C7E6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5F9AD79"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258C9B60" w14:textId="77777777" w:rsidTr="00C44AFD">
        <w:trPr>
          <w:trHeight w:val="314"/>
          <w:jc w:val="center"/>
        </w:trPr>
        <w:tc>
          <w:tcPr>
            <w:tcW w:w="445" w:type="pct"/>
            <w:shd w:val="clear" w:color="auto" w:fill="auto"/>
            <w:vAlign w:val="center"/>
          </w:tcPr>
          <w:p w14:paraId="7BBA7660" w14:textId="77777777" w:rsidR="00E33202" w:rsidRPr="00620C09" w:rsidRDefault="00E33202" w:rsidP="00C44AFD">
            <w:pPr>
              <w:pStyle w:val="TableContentLeft"/>
            </w:pPr>
            <w:r w:rsidRPr="00620C09">
              <w:t>4</w:t>
            </w:r>
          </w:p>
        </w:tc>
        <w:tc>
          <w:tcPr>
            <w:tcW w:w="652" w:type="pct"/>
            <w:shd w:val="clear" w:color="auto" w:fill="auto"/>
            <w:vAlign w:val="center"/>
          </w:tcPr>
          <w:p w14:paraId="3B5C3F4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CF4711D"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28A45C13"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446D0604" w14:textId="77777777" w:rsidR="00E33202" w:rsidRPr="00620C09" w:rsidRDefault="00E33202" w:rsidP="00C44AFD">
            <w:pPr>
              <w:pStyle w:val="TableContentLeft"/>
            </w:pPr>
            <w:r w:rsidRPr="00620C09">
              <w:t>RQ57_071 RQ57_072</w:t>
            </w:r>
            <w:r w:rsidRPr="00620C09">
              <w:br/>
              <w:t>RQ57_072_1 RQ57_074</w:t>
            </w:r>
          </w:p>
        </w:tc>
      </w:tr>
      <w:tr w:rsidR="00E33202" w:rsidRPr="00421EB7" w14:paraId="2E2B6C5E" w14:textId="77777777" w:rsidTr="00C44AFD">
        <w:trPr>
          <w:trHeight w:val="314"/>
          <w:jc w:val="center"/>
        </w:trPr>
        <w:tc>
          <w:tcPr>
            <w:tcW w:w="445" w:type="pct"/>
            <w:shd w:val="clear" w:color="auto" w:fill="auto"/>
            <w:vAlign w:val="center"/>
          </w:tcPr>
          <w:p w14:paraId="1E317623" w14:textId="77777777" w:rsidR="00E33202" w:rsidRPr="00620C09" w:rsidRDefault="00E33202" w:rsidP="00C44AFD">
            <w:pPr>
              <w:pStyle w:val="TableContentLeft"/>
            </w:pPr>
            <w:r w:rsidRPr="00620C09">
              <w:t>5</w:t>
            </w:r>
          </w:p>
        </w:tc>
        <w:tc>
          <w:tcPr>
            <w:tcW w:w="652" w:type="pct"/>
            <w:shd w:val="clear" w:color="auto" w:fill="auto"/>
            <w:vAlign w:val="center"/>
          </w:tcPr>
          <w:p w14:paraId="6A8DE26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0333A0B"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2846B3C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B6BB5D4"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7DCD6D87" w14:textId="77777777" w:rsidTr="00C44AFD">
        <w:trPr>
          <w:trHeight w:val="314"/>
          <w:jc w:val="center"/>
        </w:trPr>
        <w:tc>
          <w:tcPr>
            <w:tcW w:w="445" w:type="pct"/>
            <w:shd w:val="clear" w:color="auto" w:fill="auto"/>
            <w:vAlign w:val="center"/>
          </w:tcPr>
          <w:p w14:paraId="52E930A2" w14:textId="77777777" w:rsidR="00E33202" w:rsidRPr="00620C09" w:rsidRDefault="00E33202" w:rsidP="00C44AFD">
            <w:pPr>
              <w:pStyle w:val="TableContentLeft"/>
            </w:pPr>
            <w:r w:rsidRPr="00620C09">
              <w:t>6</w:t>
            </w:r>
          </w:p>
        </w:tc>
        <w:tc>
          <w:tcPr>
            <w:tcW w:w="652" w:type="pct"/>
            <w:shd w:val="clear" w:color="auto" w:fill="auto"/>
            <w:vAlign w:val="center"/>
          </w:tcPr>
          <w:p w14:paraId="56FB929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C3284BE"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091B2C1E"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72782C2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0741AE6E"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74F2A56C" w14:textId="77777777" w:rsidTr="00C44AFD">
        <w:trPr>
          <w:trHeight w:val="314"/>
          <w:jc w:val="center"/>
        </w:trPr>
        <w:tc>
          <w:tcPr>
            <w:tcW w:w="445" w:type="pct"/>
            <w:shd w:val="clear" w:color="auto" w:fill="auto"/>
            <w:vAlign w:val="center"/>
          </w:tcPr>
          <w:p w14:paraId="4CEFBD64" w14:textId="77777777" w:rsidR="00E33202" w:rsidRPr="00620C09" w:rsidRDefault="00E33202" w:rsidP="00C44AFD">
            <w:pPr>
              <w:pStyle w:val="TableContentLeft"/>
            </w:pPr>
            <w:r w:rsidRPr="00620C09">
              <w:t>7</w:t>
            </w:r>
          </w:p>
        </w:tc>
        <w:tc>
          <w:tcPr>
            <w:tcW w:w="652" w:type="pct"/>
            <w:shd w:val="clear" w:color="auto" w:fill="auto"/>
            <w:vAlign w:val="center"/>
          </w:tcPr>
          <w:p w14:paraId="24418E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1F74C6F"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073BDEC6"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1EDDF7FF"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447FC69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RQ57_076 </w:t>
            </w:r>
            <w:r w:rsidRPr="00E31195">
              <w:lastRenderedPageBreak/>
              <w:t>RQ26_034 RQ26_035</w:t>
            </w:r>
          </w:p>
        </w:tc>
      </w:tr>
      <w:tr w:rsidR="00E33202" w:rsidRPr="00421EB7" w14:paraId="5F4ACC19" w14:textId="77777777" w:rsidTr="00C44AFD">
        <w:trPr>
          <w:trHeight w:val="314"/>
          <w:jc w:val="center"/>
        </w:trPr>
        <w:tc>
          <w:tcPr>
            <w:tcW w:w="445" w:type="pct"/>
            <w:shd w:val="clear" w:color="auto" w:fill="auto"/>
            <w:vAlign w:val="center"/>
          </w:tcPr>
          <w:p w14:paraId="1BC10D7B" w14:textId="77777777" w:rsidR="00E33202" w:rsidRPr="00620C09" w:rsidRDefault="00E33202" w:rsidP="00C44AFD">
            <w:pPr>
              <w:pStyle w:val="TableContentLeft"/>
            </w:pPr>
            <w:r w:rsidRPr="00620C09">
              <w:lastRenderedPageBreak/>
              <w:t>8</w:t>
            </w:r>
          </w:p>
        </w:tc>
        <w:tc>
          <w:tcPr>
            <w:tcW w:w="652" w:type="pct"/>
            <w:shd w:val="clear" w:color="auto" w:fill="auto"/>
            <w:vAlign w:val="center"/>
          </w:tcPr>
          <w:p w14:paraId="582EFB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D68CE38"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58BBEE45"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CB0A22F"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45C2EF24" w14:textId="77777777" w:rsidTr="00C44AFD">
        <w:trPr>
          <w:trHeight w:val="314"/>
          <w:jc w:val="center"/>
        </w:trPr>
        <w:tc>
          <w:tcPr>
            <w:tcW w:w="445" w:type="pct"/>
            <w:shd w:val="clear" w:color="auto" w:fill="auto"/>
            <w:vAlign w:val="center"/>
          </w:tcPr>
          <w:p w14:paraId="5384D1EB" w14:textId="77777777" w:rsidR="00E33202" w:rsidRPr="00620C09" w:rsidRDefault="00E33202" w:rsidP="00C44AFD">
            <w:pPr>
              <w:pStyle w:val="TableContentLeft"/>
            </w:pPr>
            <w:r w:rsidRPr="00620C09">
              <w:t>9</w:t>
            </w:r>
          </w:p>
        </w:tc>
        <w:tc>
          <w:tcPr>
            <w:tcW w:w="652" w:type="pct"/>
            <w:shd w:val="clear" w:color="auto" w:fill="auto"/>
            <w:vAlign w:val="center"/>
          </w:tcPr>
          <w:p w14:paraId="2976015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F1EE9DC"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FFE62AE" w14:textId="77777777" w:rsidR="00E33202" w:rsidRPr="00DA0491" w:rsidRDefault="00E33202" w:rsidP="00C44AFD">
            <w:pPr>
              <w:pStyle w:val="TableContentLeft"/>
            </w:pPr>
            <w:r w:rsidRPr="00DA0491">
              <w:t>#R_RETRIEVE_NOTIF_DI1_DE1</w:t>
            </w:r>
            <w:r w:rsidRPr="00DA0491">
              <w:br/>
              <w:t>SW = 0x9000</w:t>
            </w:r>
          </w:p>
          <w:p w14:paraId="6D1C8B2B"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7B13E847"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38754409" w14:textId="77777777" w:rsidTr="00C44AFD">
        <w:trPr>
          <w:trHeight w:val="314"/>
          <w:jc w:val="center"/>
        </w:trPr>
        <w:tc>
          <w:tcPr>
            <w:tcW w:w="445" w:type="pct"/>
            <w:shd w:val="clear" w:color="auto" w:fill="auto"/>
            <w:vAlign w:val="center"/>
          </w:tcPr>
          <w:p w14:paraId="625D21F3" w14:textId="77777777" w:rsidR="00E33202" w:rsidRPr="00620C09" w:rsidRDefault="00E33202" w:rsidP="00C44AFD">
            <w:pPr>
              <w:pStyle w:val="TableContentLeft"/>
            </w:pPr>
            <w:r w:rsidRPr="00620C09">
              <w:t>10</w:t>
            </w:r>
          </w:p>
        </w:tc>
        <w:tc>
          <w:tcPr>
            <w:tcW w:w="652" w:type="pct"/>
            <w:shd w:val="clear" w:color="auto" w:fill="auto"/>
            <w:vAlign w:val="center"/>
          </w:tcPr>
          <w:p w14:paraId="29EC5A5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B53A1FC"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027A3896"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5D985AC"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24E9CD4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38E52C69" w14:textId="77777777" w:rsidTr="00C44AFD">
        <w:trPr>
          <w:trHeight w:val="314"/>
          <w:jc w:val="center"/>
        </w:trPr>
        <w:tc>
          <w:tcPr>
            <w:tcW w:w="445" w:type="pct"/>
            <w:shd w:val="clear" w:color="auto" w:fill="auto"/>
            <w:vAlign w:val="center"/>
          </w:tcPr>
          <w:p w14:paraId="05BFD0EF" w14:textId="77777777" w:rsidR="00E33202" w:rsidRPr="00620C09" w:rsidRDefault="00E33202" w:rsidP="00C44AFD">
            <w:pPr>
              <w:pStyle w:val="TableContentLeft"/>
            </w:pPr>
            <w:r w:rsidRPr="00620C09">
              <w:t>11</w:t>
            </w:r>
          </w:p>
        </w:tc>
        <w:tc>
          <w:tcPr>
            <w:tcW w:w="652" w:type="pct"/>
            <w:shd w:val="clear" w:color="auto" w:fill="auto"/>
            <w:vAlign w:val="center"/>
          </w:tcPr>
          <w:p w14:paraId="2ABF152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F9A3E38"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5B51E32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6F833B55"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8881D9F"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bl>
    <w:p w14:paraId="4AE59535" w14:textId="77777777" w:rsidR="00E33202" w:rsidRPr="001F0550" w:rsidRDefault="00E33202" w:rsidP="00E33202">
      <w:pPr>
        <w:pStyle w:val="Heading6no"/>
      </w:pPr>
      <w:r w:rsidRPr="00620C09">
        <w:t>Test Sequence #18 Nominal: Retrieve by Notification Type for Insta</w:t>
      </w:r>
      <w:r w:rsidRPr="001F0550">
        <w:t>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4589BA63" w14:textId="77777777" w:rsidTr="00C44AFD">
        <w:trPr>
          <w:trHeight w:val="314"/>
          <w:jc w:val="center"/>
        </w:trPr>
        <w:tc>
          <w:tcPr>
            <w:tcW w:w="445" w:type="pct"/>
            <w:shd w:val="clear" w:color="auto" w:fill="C00000"/>
            <w:vAlign w:val="center"/>
          </w:tcPr>
          <w:p w14:paraId="6499DCA8" w14:textId="77777777" w:rsidR="00E33202" w:rsidRPr="0061518F" w:rsidRDefault="00E33202" w:rsidP="00C44AFD">
            <w:pPr>
              <w:pStyle w:val="TableHeader"/>
            </w:pPr>
            <w:r w:rsidRPr="001A336D">
              <w:t>Step</w:t>
            </w:r>
          </w:p>
        </w:tc>
        <w:tc>
          <w:tcPr>
            <w:tcW w:w="651" w:type="pct"/>
            <w:shd w:val="clear" w:color="auto" w:fill="C00000"/>
            <w:vAlign w:val="center"/>
          </w:tcPr>
          <w:p w14:paraId="7DB30107" w14:textId="77777777" w:rsidR="00E33202" w:rsidRPr="00065A81" w:rsidRDefault="00E33202" w:rsidP="00C44AFD">
            <w:pPr>
              <w:pStyle w:val="TableHeader"/>
            </w:pPr>
            <w:r w:rsidRPr="00065A81">
              <w:t>Direction</w:t>
            </w:r>
          </w:p>
        </w:tc>
        <w:tc>
          <w:tcPr>
            <w:tcW w:w="1505" w:type="pct"/>
            <w:shd w:val="clear" w:color="auto" w:fill="C00000"/>
            <w:vAlign w:val="center"/>
          </w:tcPr>
          <w:p w14:paraId="573B6E3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E010E60" w14:textId="77777777" w:rsidR="00E33202" w:rsidRPr="00263515" w:rsidRDefault="00E33202" w:rsidP="00C44AFD">
            <w:pPr>
              <w:pStyle w:val="TableHeader"/>
            </w:pPr>
            <w:r w:rsidRPr="00263515">
              <w:t>Expected result</w:t>
            </w:r>
          </w:p>
        </w:tc>
        <w:tc>
          <w:tcPr>
            <w:tcW w:w="774" w:type="pct"/>
            <w:shd w:val="clear" w:color="auto" w:fill="C00000"/>
            <w:vAlign w:val="center"/>
          </w:tcPr>
          <w:p w14:paraId="29914827" w14:textId="77777777" w:rsidR="00E33202" w:rsidRPr="00452227" w:rsidRDefault="00E33202" w:rsidP="00C44AFD">
            <w:pPr>
              <w:pStyle w:val="TableHeader"/>
            </w:pPr>
            <w:r w:rsidRPr="00452227">
              <w:t>REQ</w:t>
            </w:r>
          </w:p>
        </w:tc>
      </w:tr>
      <w:tr w:rsidR="00E33202" w:rsidRPr="00620C09" w14:paraId="3C09D813" w14:textId="77777777" w:rsidTr="00C44AFD">
        <w:trPr>
          <w:trHeight w:val="314"/>
          <w:jc w:val="center"/>
        </w:trPr>
        <w:tc>
          <w:tcPr>
            <w:tcW w:w="445" w:type="pct"/>
            <w:shd w:val="clear" w:color="auto" w:fill="auto"/>
            <w:vAlign w:val="center"/>
          </w:tcPr>
          <w:p w14:paraId="4FC046F9"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E6FA496" w14:textId="77777777" w:rsidR="00E33202" w:rsidRPr="00620C09" w:rsidRDefault="00E33202" w:rsidP="00C44AFD">
            <w:pPr>
              <w:pStyle w:val="TableContentLeft"/>
            </w:pPr>
            <w:r w:rsidRPr="00620C09">
              <w:t>PROC_EUICC_INITIALIZATION_SEQUENCE</w:t>
            </w:r>
          </w:p>
        </w:tc>
      </w:tr>
      <w:tr w:rsidR="00E33202" w:rsidRPr="00620C09" w14:paraId="6E403142" w14:textId="77777777" w:rsidTr="00C44AFD">
        <w:trPr>
          <w:trHeight w:val="314"/>
          <w:jc w:val="center"/>
        </w:trPr>
        <w:tc>
          <w:tcPr>
            <w:tcW w:w="445" w:type="pct"/>
            <w:shd w:val="clear" w:color="auto" w:fill="auto"/>
            <w:vAlign w:val="center"/>
          </w:tcPr>
          <w:p w14:paraId="60B3129D"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0DDF656" w14:textId="77777777" w:rsidR="00E33202" w:rsidRPr="00620C09" w:rsidRDefault="00E33202" w:rsidP="00C44AFD">
            <w:pPr>
              <w:pStyle w:val="TableContentLeft"/>
            </w:pPr>
            <w:r w:rsidRPr="00620C09">
              <w:t>PROC_OPEN_LOGICAL_CHANNEL_AND_SELECT_ISDR</w:t>
            </w:r>
          </w:p>
        </w:tc>
      </w:tr>
      <w:tr w:rsidR="00E33202" w:rsidRPr="00620C09" w14:paraId="3127A6C6" w14:textId="77777777" w:rsidTr="00C44AFD">
        <w:trPr>
          <w:trHeight w:val="314"/>
          <w:jc w:val="center"/>
        </w:trPr>
        <w:tc>
          <w:tcPr>
            <w:tcW w:w="445" w:type="pct"/>
            <w:shd w:val="clear" w:color="auto" w:fill="auto"/>
            <w:vAlign w:val="center"/>
          </w:tcPr>
          <w:p w14:paraId="2FAEA006"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593DC126"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313F99C1" w14:textId="77777777" w:rsidTr="00C44AFD">
        <w:trPr>
          <w:trHeight w:val="314"/>
          <w:jc w:val="center"/>
        </w:trPr>
        <w:tc>
          <w:tcPr>
            <w:tcW w:w="445" w:type="pct"/>
            <w:shd w:val="clear" w:color="auto" w:fill="auto"/>
            <w:vAlign w:val="center"/>
          </w:tcPr>
          <w:p w14:paraId="5935B6D8"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CB47028" w14:textId="77777777" w:rsidR="00E33202" w:rsidRPr="00620C09" w:rsidRDefault="00E33202" w:rsidP="00C44AFD">
            <w:pPr>
              <w:pStyle w:val="TableContentLeft"/>
            </w:pPr>
            <w:r w:rsidRPr="00620C09">
              <w:t>Enable PROFILE_OPERATIONAL1. Do not remove the Notification.</w:t>
            </w:r>
          </w:p>
        </w:tc>
      </w:tr>
      <w:tr w:rsidR="00E33202" w:rsidRPr="00DA0491" w14:paraId="77932387" w14:textId="77777777" w:rsidTr="00C44AFD">
        <w:trPr>
          <w:trHeight w:val="314"/>
          <w:jc w:val="center"/>
        </w:trPr>
        <w:tc>
          <w:tcPr>
            <w:tcW w:w="445" w:type="pct"/>
            <w:shd w:val="clear" w:color="auto" w:fill="auto"/>
            <w:vAlign w:val="center"/>
          </w:tcPr>
          <w:p w14:paraId="6FFA5841" w14:textId="77777777" w:rsidR="00E33202" w:rsidRPr="00620C09" w:rsidRDefault="00E33202" w:rsidP="00C44AFD">
            <w:pPr>
              <w:pStyle w:val="TableContentLeft"/>
            </w:pPr>
            <w:r w:rsidRPr="00620C09">
              <w:t>1</w:t>
            </w:r>
          </w:p>
        </w:tc>
        <w:tc>
          <w:tcPr>
            <w:tcW w:w="651" w:type="pct"/>
            <w:shd w:val="clear" w:color="auto" w:fill="auto"/>
            <w:vAlign w:val="center"/>
          </w:tcPr>
          <w:p w14:paraId="721898F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4B1368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0D861AE3" w14:textId="77777777" w:rsidR="00E33202" w:rsidRPr="00620C09" w:rsidRDefault="00E33202" w:rsidP="00C44AFD">
            <w:pPr>
              <w:pStyle w:val="TableContentLeft"/>
            </w:pPr>
            <w:r w:rsidRPr="00620C09">
              <w:t>#R_RETRIEVE_NOTIF_IN1_EN1</w:t>
            </w:r>
            <w:r w:rsidRPr="00620C09">
              <w:br/>
              <w:t>SW = 0x9000</w:t>
            </w:r>
          </w:p>
          <w:p w14:paraId="6CC22644"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6F42FA8F"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w:t>
            </w:r>
            <w:r w:rsidRPr="00E31195">
              <w:lastRenderedPageBreak/>
              <w:t>RQ57_075 RQ57_076 RQ26_034 RQ26_035 RQ35_001_1</w:t>
            </w:r>
          </w:p>
        </w:tc>
      </w:tr>
      <w:tr w:rsidR="00E33202" w:rsidRPr="00DA0491" w14:paraId="6CD87079" w14:textId="77777777" w:rsidTr="00C44AFD">
        <w:trPr>
          <w:trHeight w:val="314"/>
          <w:jc w:val="center"/>
        </w:trPr>
        <w:tc>
          <w:tcPr>
            <w:tcW w:w="445" w:type="pct"/>
            <w:shd w:val="clear" w:color="auto" w:fill="auto"/>
            <w:vAlign w:val="center"/>
          </w:tcPr>
          <w:p w14:paraId="62C6DB51" w14:textId="77777777" w:rsidR="00E33202" w:rsidRPr="00620C09" w:rsidRDefault="00E33202" w:rsidP="00C44AFD">
            <w:pPr>
              <w:pStyle w:val="TableContentLeft"/>
            </w:pPr>
            <w:r w:rsidRPr="00620C09">
              <w:lastRenderedPageBreak/>
              <w:t>2</w:t>
            </w:r>
          </w:p>
        </w:tc>
        <w:tc>
          <w:tcPr>
            <w:tcW w:w="651" w:type="pct"/>
            <w:shd w:val="clear" w:color="auto" w:fill="auto"/>
            <w:vAlign w:val="center"/>
          </w:tcPr>
          <w:p w14:paraId="01D8943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CBA90AA"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4C4CBAAD" w14:textId="77777777" w:rsidR="00E33202" w:rsidRPr="00620C09" w:rsidRDefault="00E33202" w:rsidP="00C44AFD">
            <w:pPr>
              <w:pStyle w:val="TableContentLeft"/>
            </w:pPr>
            <w:r w:rsidRPr="00620C09">
              <w:t>#R_RETRIEVE_NOTIF_IN1_EN1</w:t>
            </w:r>
            <w:r w:rsidRPr="00620C09">
              <w:br/>
              <w:t>SW = 0x9000</w:t>
            </w:r>
          </w:p>
          <w:p w14:paraId="36A2656D"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0F19D3A1"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r w:rsidR="00E33202" w:rsidRPr="00421EB7" w14:paraId="251B537C" w14:textId="77777777" w:rsidTr="00C44AFD">
        <w:trPr>
          <w:trHeight w:val="314"/>
          <w:jc w:val="center"/>
        </w:trPr>
        <w:tc>
          <w:tcPr>
            <w:tcW w:w="445" w:type="pct"/>
            <w:shd w:val="clear" w:color="auto" w:fill="auto"/>
            <w:vAlign w:val="center"/>
          </w:tcPr>
          <w:p w14:paraId="465FB982" w14:textId="77777777" w:rsidR="00E33202" w:rsidRPr="00620C09" w:rsidRDefault="00E33202" w:rsidP="00C44AFD">
            <w:pPr>
              <w:pStyle w:val="TableContentLeft"/>
            </w:pPr>
            <w:r w:rsidRPr="00620C09">
              <w:t>3</w:t>
            </w:r>
          </w:p>
        </w:tc>
        <w:tc>
          <w:tcPr>
            <w:tcW w:w="651" w:type="pct"/>
            <w:shd w:val="clear" w:color="auto" w:fill="auto"/>
            <w:vAlign w:val="center"/>
          </w:tcPr>
          <w:p w14:paraId="615C8B4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6577DC8"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55811F7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5A1392D"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DA0491" w14:paraId="3B240FE2" w14:textId="77777777" w:rsidTr="00C44AFD">
        <w:trPr>
          <w:trHeight w:val="314"/>
          <w:jc w:val="center"/>
        </w:trPr>
        <w:tc>
          <w:tcPr>
            <w:tcW w:w="445" w:type="pct"/>
            <w:shd w:val="clear" w:color="auto" w:fill="auto"/>
            <w:vAlign w:val="center"/>
          </w:tcPr>
          <w:p w14:paraId="245E713F" w14:textId="77777777" w:rsidR="00E33202" w:rsidRPr="00620C09" w:rsidRDefault="00E33202" w:rsidP="00C44AFD">
            <w:pPr>
              <w:pStyle w:val="TableContentLeft"/>
            </w:pPr>
            <w:r w:rsidRPr="00620C09">
              <w:t>4</w:t>
            </w:r>
          </w:p>
        </w:tc>
        <w:tc>
          <w:tcPr>
            <w:tcW w:w="651" w:type="pct"/>
            <w:shd w:val="clear" w:color="auto" w:fill="auto"/>
            <w:vAlign w:val="center"/>
          </w:tcPr>
          <w:p w14:paraId="562B566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79D8E92"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52734DE1" w14:textId="77777777" w:rsidR="00E33202" w:rsidRPr="00620C09" w:rsidRDefault="00E33202" w:rsidP="00C44AFD">
            <w:pPr>
              <w:pStyle w:val="TableContentLeft"/>
            </w:pPr>
            <w:r w:rsidRPr="00620C09">
              <w:t>#R_RETRIEVE_NOTIF_IN1</w:t>
            </w:r>
            <w:r w:rsidRPr="00620C09">
              <w:br/>
              <w:t>SW = 0x9000</w:t>
            </w:r>
          </w:p>
          <w:p w14:paraId="2C7F9E96"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36F39EE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r w:rsidR="00E33202" w:rsidRPr="00DA0491" w14:paraId="6F465C91" w14:textId="77777777" w:rsidTr="00C44AFD">
        <w:trPr>
          <w:trHeight w:val="314"/>
          <w:jc w:val="center"/>
        </w:trPr>
        <w:tc>
          <w:tcPr>
            <w:tcW w:w="445" w:type="pct"/>
            <w:shd w:val="clear" w:color="auto" w:fill="auto"/>
            <w:vAlign w:val="center"/>
          </w:tcPr>
          <w:p w14:paraId="718236A0" w14:textId="77777777" w:rsidR="00E33202" w:rsidRPr="00620C09" w:rsidRDefault="00E33202" w:rsidP="00C44AFD">
            <w:pPr>
              <w:pStyle w:val="TableContentLeft"/>
            </w:pPr>
            <w:r w:rsidRPr="00620C09">
              <w:t>5</w:t>
            </w:r>
          </w:p>
        </w:tc>
        <w:tc>
          <w:tcPr>
            <w:tcW w:w="651" w:type="pct"/>
            <w:shd w:val="clear" w:color="auto" w:fill="auto"/>
            <w:vAlign w:val="center"/>
          </w:tcPr>
          <w:p w14:paraId="2B769D0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073B832"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726DF9A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001065CD"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01E238C"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421EB7" w14:paraId="42EDE65F" w14:textId="77777777" w:rsidTr="00C44AFD">
        <w:trPr>
          <w:trHeight w:val="314"/>
          <w:jc w:val="center"/>
        </w:trPr>
        <w:tc>
          <w:tcPr>
            <w:tcW w:w="445" w:type="pct"/>
            <w:shd w:val="clear" w:color="auto" w:fill="auto"/>
            <w:vAlign w:val="center"/>
          </w:tcPr>
          <w:p w14:paraId="795A22B3" w14:textId="77777777" w:rsidR="00E33202" w:rsidRPr="00620C09" w:rsidRDefault="00E33202" w:rsidP="00C44AFD">
            <w:pPr>
              <w:pStyle w:val="TableContentLeft"/>
            </w:pPr>
            <w:r w:rsidRPr="00620C09">
              <w:t>6</w:t>
            </w:r>
          </w:p>
        </w:tc>
        <w:tc>
          <w:tcPr>
            <w:tcW w:w="651" w:type="pct"/>
            <w:shd w:val="clear" w:color="auto" w:fill="auto"/>
            <w:vAlign w:val="center"/>
          </w:tcPr>
          <w:p w14:paraId="11F216C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F5FA8FB"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63E267DE"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FB7A2CF"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421EB7" w14:paraId="559E57AB" w14:textId="77777777" w:rsidTr="00C44AFD">
        <w:trPr>
          <w:trHeight w:val="314"/>
          <w:jc w:val="center"/>
        </w:trPr>
        <w:tc>
          <w:tcPr>
            <w:tcW w:w="445" w:type="pct"/>
            <w:shd w:val="clear" w:color="auto" w:fill="auto"/>
            <w:vAlign w:val="center"/>
          </w:tcPr>
          <w:p w14:paraId="3BAB9810" w14:textId="77777777" w:rsidR="00E33202" w:rsidRPr="00620C09" w:rsidRDefault="00E33202" w:rsidP="00C44AFD">
            <w:pPr>
              <w:pStyle w:val="TableContentLeft"/>
            </w:pPr>
            <w:r w:rsidRPr="00620C09">
              <w:t>7</w:t>
            </w:r>
          </w:p>
        </w:tc>
        <w:tc>
          <w:tcPr>
            <w:tcW w:w="651" w:type="pct"/>
            <w:shd w:val="clear" w:color="auto" w:fill="auto"/>
            <w:vAlign w:val="center"/>
          </w:tcPr>
          <w:p w14:paraId="40F5779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3F93379"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2A38601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4FCBB9A9"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229C822C" w14:textId="77777777" w:rsidTr="00C44AFD">
        <w:trPr>
          <w:trHeight w:val="314"/>
          <w:jc w:val="center"/>
        </w:trPr>
        <w:tc>
          <w:tcPr>
            <w:tcW w:w="445" w:type="pct"/>
            <w:shd w:val="clear" w:color="auto" w:fill="auto"/>
            <w:vAlign w:val="center"/>
          </w:tcPr>
          <w:p w14:paraId="36961BB4" w14:textId="77777777" w:rsidR="00E33202" w:rsidRPr="00620C09" w:rsidRDefault="00E33202" w:rsidP="00C44AFD">
            <w:pPr>
              <w:pStyle w:val="TableContentLeft"/>
            </w:pPr>
            <w:r w:rsidRPr="00620C09">
              <w:t>8</w:t>
            </w:r>
          </w:p>
        </w:tc>
        <w:tc>
          <w:tcPr>
            <w:tcW w:w="651" w:type="pct"/>
            <w:shd w:val="clear" w:color="auto" w:fill="auto"/>
            <w:vAlign w:val="center"/>
          </w:tcPr>
          <w:p w14:paraId="37B1A76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56FDA2F"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1F1206A8" w14:textId="77777777" w:rsidR="00E33202" w:rsidRPr="00620C09" w:rsidRDefault="00E33202" w:rsidP="00C44AFD">
            <w:pPr>
              <w:pStyle w:val="TableContentLeft"/>
            </w:pPr>
            <w:r w:rsidRPr="00620C09">
              <w:t>#R_RETRIEVE_NOTIF_IN1_EN1</w:t>
            </w:r>
            <w:r w:rsidRPr="00620C09">
              <w:br/>
              <w:t>SW = 0x9000</w:t>
            </w:r>
          </w:p>
          <w:p w14:paraId="11961CBF" w14:textId="77777777" w:rsidR="00E33202" w:rsidRPr="00620C09" w:rsidRDefault="00E33202" w:rsidP="00C44AFD">
            <w:pPr>
              <w:pStyle w:val="TableContentLeft"/>
            </w:pPr>
            <w:r w:rsidRPr="00620C09">
              <w:t xml:space="preserve">• Verify both the euiccNotificationSignatures </w:t>
            </w:r>
            <w:r w:rsidRPr="00620C09">
              <w:lastRenderedPageBreak/>
              <w:t>&lt;TBS_EUICC_NOTIF_SIG&gt; using the #PK_EUICC_ECDSA</w:t>
            </w:r>
          </w:p>
        </w:tc>
        <w:tc>
          <w:tcPr>
            <w:tcW w:w="774" w:type="pct"/>
            <w:shd w:val="clear" w:color="auto" w:fill="auto"/>
            <w:vAlign w:val="center"/>
          </w:tcPr>
          <w:p w14:paraId="46D98A54" w14:textId="77777777" w:rsidR="00E33202" w:rsidRPr="00E31195" w:rsidRDefault="00E33202" w:rsidP="00C44AFD">
            <w:pPr>
              <w:pStyle w:val="TableContentLeft"/>
            </w:pPr>
            <w:r w:rsidRPr="00E31195">
              <w:lastRenderedPageBreak/>
              <w:t>RQ57_071 RQ57_072</w:t>
            </w:r>
            <w:r w:rsidRPr="00E31195">
              <w:br/>
              <w:t>RQ57_072_1</w:t>
            </w:r>
            <w:r w:rsidRPr="00E31195">
              <w:br/>
              <w:t xml:space="preserve">RQ57_072_2 </w:t>
            </w:r>
            <w:r w:rsidRPr="00E31195">
              <w:br/>
            </w:r>
            <w:r w:rsidRPr="00E31195">
              <w:lastRenderedPageBreak/>
              <w:t>RQ57_073_1</w:t>
            </w:r>
            <w:r w:rsidRPr="00E31195">
              <w:br/>
              <w:t>RQ57_074 RQ57_075 RQ57_076 RQ26_034 RQ26_035 RQ35_001_1</w:t>
            </w:r>
          </w:p>
        </w:tc>
      </w:tr>
      <w:tr w:rsidR="00E33202" w:rsidRPr="00421EB7" w14:paraId="77CF01A3" w14:textId="77777777" w:rsidTr="00C44AFD">
        <w:trPr>
          <w:trHeight w:val="314"/>
          <w:jc w:val="center"/>
        </w:trPr>
        <w:tc>
          <w:tcPr>
            <w:tcW w:w="445" w:type="pct"/>
            <w:shd w:val="clear" w:color="auto" w:fill="auto"/>
            <w:vAlign w:val="center"/>
          </w:tcPr>
          <w:p w14:paraId="693A9AAA" w14:textId="77777777" w:rsidR="00E33202" w:rsidRPr="00620C09" w:rsidRDefault="00E33202" w:rsidP="00C44AFD">
            <w:pPr>
              <w:pStyle w:val="TableContentLeft"/>
            </w:pPr>
            <w:r w:rsidRPr="00620C09">
              <w:lastRenderedPageBreak/>
              <w:t>9</w:t>
            </w:r>
          </w:p>
        </w:tc>
        <w:tc>
          <w:tcPr>
            <w:tcW w:w="651" w:type="pct"/>
            <w:shd w:val="clear" w:color="auto" w:fill="auto"/>
            <w:vAlign w:val="center"/>
          </w:tcPr>
          <w:p w14:paraId="084C4CF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2308394"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A34B04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25BD388"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5F487755" w14:textId="77777777" w:rsidTr="00C44AFD">
        <w:trPr>
          <w:trHeight w:val="314"/>
          <w:jc w:val="center"/>
        </w:trPr>
        <w:tc>
          <w:tcPr>
            <w:tcW w:w="445" w:type="pct"/>
            <w:shd w:val="clear" w:color="auto" w:fill="auto"/>
            <w:vAlign w:val="center"/>
          </w:tcPr>
          <w:p w14:paraId="5B7EC65F" w14:textId="77777777" w:rsidR="00E33202" w:rsidRPr="00620C09" w:rsidRDefault="00E33202" w:rsidP="00C44AFD">
            <w:pPr>
              <w:pStyle w:val="TableContentLeft"/>
            </w:pPr>
            <w:r w:rsidRPr="00620C09">
              <w:t>10</w:t>
            </w:r>
          </w:p>
        </w:tc>
        <w:tc>
          <w:tcPr>
            <w:tcW w:w="651" w:type="pct"/>
            <w:shd w:val="clear" w:color="auto" w:fill="auto"/>
            <w:vAlign w:val="center"/>
          </w:tcPr>
          <w:p w14:paraId="298D039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1D003AA"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442946A2"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7E877F54"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2F2CA87C"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1D10DFF0" w14:textId="77777777" w:rsidTr="00C44AFD">
        <w:trPr>
          <w:trHeight w:val="314"/>
          <w:jc w:val="center"/>
        </w:trPr>
        <w:tc>
          <w:tcPr>
            <w:tcW w:w="445" w:type="pct"/>
            <w:shd w:val="clear" w:color="auto" w:fill="auto"/>
            <w:vAlign w:val="center"/>
          </w:tcPr>
          <w:p w14:paraId="7A16F35C" w14:textId="77777777" w:rsidR="00E33202" w:rsidRPr="00620C09" w:rsidRDefault="00E33202" w:rsidP="00C44AFD">
            <w:pPr>
              <w:pStyle w:val="TableContentLeft"/>
            </w:pPr>
            <w:r w:rsidRPr="00620C09">
              <w:t>11</w:t>
            </w:r>
          </w:p>
        </w:tc>
        <w:tc>
          <w:tcPr>
            <w:tcW w:w="651" w:type="pct"/>
            <w:shd w:val="clear" w:color="auto" w:fill="auto"/>
            <w:vAlign w:val="center"/>
          </w:tcPr>
          <w:p w14:paraId="5D82F77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45BC754"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4FFA9F1B" w14:textId="77777777" w:rsidR="00E33202" w:rsidRPr="00620C09" w:rsidRDefault="00E33202" w:rsidP="00C44AFD">
            <w:pPr>
              <w:pStyle w:val="TableContentLeft"/>
            </w:pPr>
            <w:r w:rsidRPr="00620C09">
              <w:t>#R_RETRIEVE_NOTIF_IN1_EN1</w:t>
            </w:r>
            <w:r w:rsidRPr="00620C09">
              <w:br/>
              <w:t>SW = 0x9000</w:t>
            </w:r>
          </w:p>
          <w:p w14:paraId="5CB6B47C"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6836E58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bl>
    <w:p w14:paraId="2B6BB6E2" w14:textId="77777777" w:rsidR="00E33202" w:rsidRPr="00620C09" w:rsidRDefault="00E33202" w:rsidP="00E33202">
      <w:pPr>
        <w:pStyle w:val="Heading6no"/>
      </w:pPr>
      <w:r w:rsidRPr="00620C09">
        <w:t>Test Sequence #19 Nominal: Retrieve by Notification Type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3AC13096" w14:textId="77777777" w:rsidTr="00C44AFD">
        <w:trPr>
          <w:trHeight w:val="314"/>
          <w:jc w:val="center"/>
        </w:trPr>
        <w:tc>
          <w:tcPr>
            <w:tcW w:w="445" w:type="pct"/>
            <w:shd w:val="clear" w:color="auto" w:fill="C00000"/>
            <w:vAlign w:val="center"/>
          </w:tcPr>
          <w:p w14:paraId="5E53B485" w14:textId="77777777" w:rsidR="00E33202" w:rsidRPr="0061518F" w:rsidRDefault="00E33202" w:rsidP="00C44AFD">
            <w:pPr>
              <w:pStyle w:val="TableHeader"/>
            </w:pPr>
            <w:r w:rsidRPr="001A336D">
              <w:t>Step</w:t>
            </w:r>
          </w:p>
        </w:tc>
        <w:tc>
          <w:tcPr>
            <w:tcW w:w="651" w:type="pct"/>
            <w:shd w:val="clear" w:color="auto" w:fill="C00000"/>
            <w:vAlign w:val="center"/>
          </w:tcPr>
          <w:p w14:paraId="4C4149E7" w14:textId="77777777" w:rsidR="00E33202" w:rsidRPr="00065A81" w:rsidRDefault="00E33202" w:rsidP="00C44AFD">
            <w:pPr>
              <w:pStyle w:val="TableHeader"/>
            </w:pPr>
            <w:r w:rsidRPr="00065A81">
              <w:t>Direction</w:t>
            </w:r>
          </w:p>
        </w:tc>
        <w:tc>
          <w:tcPr>
            <w:tcW w:w="1505" w:type="pct"/>
            <w:shd w:val="clear" w:color="auto" w:fill="C00000"/>
            <w:vAlign w:val="center"/>
          </w:tcPr>
          <w:p w14:paraId="7FBCF8DB"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0FA3F6E0" w14:textId="77777777" w:rsidR="00E33202" w:rsidRPr="00263515" w:rsidRDefault="00E33202" w:rsidP="00C44AFD">
            <w:pPr>
              <w:pStyle w:val="TableHeader"/>
            </w:pPr>
            <w:r w:rsidRPr="00263515">
              <w:t>Expected result</w:t>
            </w:r>
          </w:p>
        </w:tc>
        <w:tc>
          <w:tcPr>
            <w:tcW w:w="774" w:type="pct"/>
            <w:shd w:val="clear" w:color="auto" w:fill="C00000"/>
            <w:vAlign w:val="center"/>
          </w:tcPr>
          <w:p w14:paraId="2042B908" w14:textId="77777777" w:rsidR="00E33202" w:rsidRPr="00452227" w:rsidRDefault="00E33202" w:rsidP="00C44AFD">
            <w:pPr>
              <w:pStyle w:val="TableHeader"/>
            </w:pPr>
            <w:r w:rsidRPr="00452227">
              <w:t>REQ</w:t>
            </w:r>
          </w:p>
        </w:tc>
      </w:tr>
      <w:tr w:rsidR="00E33202" w:rsidRPr="00620C09" w14:paraId="2879FDE6" w14:textId="77777777" w:rsidTr="00C44AFD">
        <w:trPr>
          <w:trHeight w:val="314"/>
          <w:jc w:val="center"/>
        </w:trPr>
        <w:tc>
          <w:tcPr>
            <w:tcW w:w="445" w:type="pct"/>
            <w:shd w:val="clear" w:color="auto" w:fill="auto"/>
            <w:vAlign w:val="center"/>
          </w:tcPr>
          <w:p w14:paraId="2071CBAD"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489F75E0" w14:textId="77777777" w:rsidR="00E33202" w:rsidRPr="00620C09" w:rsidRDefault="00E33202" w:rsidP="00C44AFD">
            <w:pPr>
              <w:pStyle w:val="TableContentLeft"/>
            </w:pPr>
            <w:r w:rsidRPr="00620C09">
              <w:t>PROC_EUICC_INITIALIZATION_SEQUENCE</w:t>
            </w:r>
          </w:p>
        </w:tc>
      </w:tr>
      <w:tr w:rsidR="00E33202" w:rsidRPr="00620C09" w14:paraId="30C8C09A" w14:textId="77777777" w:rsidTr="00C44AFD">
        <w:trPr>
          <w:trHeight w:val="314"/>
          <w:jc w:val="center"/>
        </w:trPr>
        <w:tc>
          <w:tcPr>
            <w:tcW w:w="445" w:type="pct"/>
            <w:shd w:val="clear" w:color="auto" w:fill="auto"/>
            <w:vAlign w:val="center"/>
          </w:tcPr>
          <w:p w14:paraId="6B0E2D21"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19E63D42" w14:textId="77777777" w:rsidR="00E33202" w:rsidRPr="00620C09" w:rsidRDefault="00E33202" w:rsidP="00C44AFD">
            <w:pPr>
              <w:pStyle w:val="TableContentLeft"/>
            </w:pPr>
            <w:r w:rsidRPr="00620C09">
              <w:t>PROC_OPEN_LOGICAL_CHANNEL_AND_SELECT_ISDR</w:t>
            </w:r>
          </w:p>
        </w:tc>
      </w:tr>
      <w:tr w:rsidR="00E33202" w:rsidRPr="00620C09" w14:paraId="36A83E46" w14:textId="77777777" w:rsidTr="00C44AFD">
        <w:trPr>
          <w:trHeight w:val="314"/>
          <w:jc w:val="center"/>
        </w:trPr>
        <w:tc>
          <w:tcPr>
            <w:tcW w:w="445" w:type="pct"/>
            <w:shd w:val="clear" w:color="auto" w:fill="auto"/>
            <w:vAlign w:val="center"/>
          </w:tcPr>
          <w:p w14:paraId="2091B38E"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10A21FBD" w14:textId="77777777" w:rsidR="00E33202" w:rsidRPr="00620C09" w:rsidRDefault="00E33202" w:rsidP="00C44AFD">
            <w:pPr>
              <w:pStyle w:val="TableContentLeft"/>
            </w:pPr>
            <w:r w:rsidRPr="00620C09">
              <w:t>Install PROFILE_OPERATIONAL1. Remove both notifications.</w:t>
            </w:r>
          </w:p>
        </w:tc>
      </w:tr>
      <w:tr w:rsidR="00E33202" w:rsidRPr="00620C09" w14:paraId="6E3993E1" w14:textId="77777777" w:rsidTr="00C44AFD">
        <w:trPr>
          <w:trHeight w:val="314"/>
          <w:jc w:val="center"/>
        </w:trPr>
        <w:tc>
          <w:tcPr>
            <w:tcW w:w="445" w:type="pct"/>
            <w:shd w:val="clear" w:color="auto" w:fill="auto"/>
            <w:vAlign w:val="center"/>
          </w:tcPr>
          <w:p w14:paraId="6F69C823"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482FD635" w14:textId="77777777" w:rsidR="00E33202" w:rsidRPr="00620C09" w:rsidRDefault="00E33202" w:rsidP="00C44AFD">
            <w:pPr>
              <w:pStyle w:val="TableContentLeft"/>
            </w:pPr>
            <w:r w:rsidRPr="00620C09">
              <w:t>Enable PROFILE_OPERATIONAL1. Do not remove the Notification.</w:t>
            </w:r>
          </w:p>
        </w:tc>
      </w:tr>
      <w:tr w:rsidR="00E33202" w:rsidRPr="00620C09" w14:paraId="07A8FFB8" w14:textId="77777777" w:rsidTr="00C44AFD">
        <w:trPr>
          <w:trHeight w:val="314"/>
          <w:jc w:val="center"/>
        </w:trPr>
        <w:tc>
          <w:tcPr>
            <w:tcW w:w="445" w:type="pct"/>
            <w:shd w:val="clear" w:color="auto" w:fill="auto"/>
            <w:vAlign w:val="center"/>
          </w:tcPr>
          <w:p w14:paraId="31EB1CC5"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23BB7920" w14:textId="77777777" w:rsidR="00E33202" w:rsidRPr="00620C09" w:rsidRDefault="00E33202" w:rsidP="00C44AFD">
            <w:pPr>
              <w:pStyle w:val="TableContentLeft"/>
            </w:pPr>
            <w:r w:rsidRPr="00620C09">
              <w:t>Install PROFILE_OPERATIONAL2 with #METADATA_OP_PROF2_NO_INSTALL.</w:t>
            </w:r>
          </w:p>
          <w:p w14:paraId="6A228602"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497BDC35" w14:textId="37FF1318"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2FBBC328"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513AB092"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3949F1D" w14:textId="77777777" w:rsidR="00E33202" w:rsidRPr="00620C09" w:rsidRDefault="00E33202" w:rsidP="00C44AFD">
            <w:pPr>
              <w:pStyle w:val="TableContentLeft"/>
            </w:pPr>
            <w:r w:rsidRPr="00620C09">
              <w:t>Do not remove the Notification.</w:t>
            </w:r>
          </w:p>
        </w:tc>
      </w:tr>
      <w:tr w:rsidR="00E33202" w:rsidRPr="00620C09" w14:paraId="15E65986" w14:textId="77777777" w:rsidTr="00C44AFD">
        <w:trPr>
          <w:trHeight w:val="314"/>
          <w:jc w:val="center"/>
        </w:trPr>
        <w:tc>
          <w:tcPr>
            <w:tcW w:w="445" w:type="pct"/>
            <w:shd w:val="clear" w:color="auto" w:fill="auto"/>
            <w:vAlign w:val="center"/>
          </w:tcPr>
          <w:p w14:paraId="7966E3B2" w14:textId="77777777" w:rsidR="00E33202" w:rsidRPr="00620C09" w:rsidRDefault="00E33202" w:rsidP="00C44AFD">
            <w:pPr>
              <w:pStyle w:val="TableContentLeft"/>
            </w:pPr>
            <w:r w:rsidRPr="00620C09">
              <w:lastRenderedPageBreak/>
              <w:t>1</w:t>
            </w:r>
          </w:p>
        </w:tc>
        <w:tc>
          <w:tcPr>
            <w:tcW w:w="651" w:type="pct"/>
            <w:shd w:val="clear" w:color="auto" w:fill="auto"/>
            <w:vAlign w:val="center"/>
          </w:tcPr>
          <w:p w14:paraId="7B3A2A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1704289"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4AB53AF1" w14:textId="77777777" w:rsidR="00E33202" w:rsidRPr="00620C09" w:rsidRDefault="00E33202" w:rsidP="00C44AFD">
            <w:pPr>
              <w:pStyle w:val="TableContentLeft"/>
            </w:pPr>
            <w:r w:rsidRPr="00620C09">
              <w:t>#R_RETRIEVE_NOTIF_EN1_IN2_PIR</w:t>
            </w:r>
            <w:r w:rsidRPr="00620C09">
              <w:br/>
              <w:t>SW = 0x9000</w:t>
            </w:r>
          </w:p>
          <w:p w14:paraId="25A2F9BC" w14:textId="77777777" w:rsidR="00E33202" w:rsidRPr="00620C09" w:rsidRDefault="00E33202" w:rsidP="00C44AFD">
            <w:pPr>
              <w:pStyle w:val="TableContentLeft"/>
            </w:pPr>
            <w:r w:rsidRPr="00620C09">
              <w:t>• Verify the euiccNotificationSignature &lt;TBS_EUICC_NOTIF_SIG&gt; using the #PK_EUICC_ECDSA</w:t>
            </w:r>
          </w:p>
          <w:p w14:paraId="7853597D"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309D1975" w14:textId="410FE3AC"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r w:rsidR="00E33202" w:rsidRPr="00620C09" w14:paraId="7B1A7DF8" w14:textId="77777777" w:rsidTr="00C44AFD">
        <w:trPr>
          <w:trHeight w:val="314"/>
          <w:jc w:val="center"/>
        </w:trPr>
        <w:tc>
          <w:tcPr>
            <w:tcW w:w="445" w:type="pct"/>
            <w:shd w:val="clear" w:color="auto" w:fill="auto"/>
            <w:vAlign w:val="center"/>
          </w:tcPr>
          <w:p w14:paraId="4105301D" w14:textId="77777777" w:rsidR="00E33202" w:rsidRPr="00620C09" w:rsidRDefault="00E33202" w:rsidP="00C44AFD">
            <w:pPr>
              <w:pStyle w:val="TableContentLeft"/>
            </w:pPr>
            <w:r w:rsidRPr="00620C09">
              <w:t>2</w:t>
            </w:r>
          </w:p>
        </w:tc>
        <w:tc>
          <w:tcPr>
            <w:tcW w:w="651" w:type="pct"/>
            <w:shd w:val="clear" w:color="auto" w:fill="auto"/>
            <w:vAlign w:val="center"/>
          </w:tcPr>
          <w:p w14:paraId="7F13987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DCD9F9F"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447150D5" w14:textId="77777777" w:rsidR="00E33202" w:rsidRPr="00620C09" w:rsidRDefault="00E33202" w:rsidP="00C44AFD">
            <w:pPr>
              <w:pStyle w:val="TableContentLeft"/>
            </w:pPr>
            <w:r w:rsidRPr="00620C09">
              <w:t>#R_RETRIEVE_NOTIF_EN1_IN2_PIR</w:t>
            </w:r>
            <w:r w:rsidRPr="00620C09">
              <w:br/>
              <w:t>SW = 0x9000</w:t>
            </w:r>
          </w:p>
          <w:p w14:paraId="4A36CC73" w14:textId="77777777" w:rsidR="00E33202" w:rsidRPr="00620C09" w:rsidRDefault="00E33202" w:rsidP="00C44AFD">
            <w:pPr>
              <w:pStyle w:val="TableContentLeft"/>
            </w:pPr>
            <w:r w:rsidRPr="00620C09">
              <w:t>• Verify the euiccNotificationSignature &lt;TBS_EUICC_NOTIF_SIG&gt; using the #PK_EUICC_ECDSA</w:t>
            </w:r>
          </w:p>
          <w:p w14:paraId="334E4626"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5CE5E8A2" w14:textId="199E1D78"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r w:rsidR="00E33202" w:rsidRPr="00421EB7" w14:paraId="2EB2EC23" w14:textId="77777777" w:rsidTr="00C44AFD">
        <w:trPr>
          <w:trHeight w:val="314"/>
          <w:jc w:val="center"/>
        </w:trPr>
        <w:tc>
          <w:tcPr>
            <w:tcW w:w="445" w:type="pct"/>
            <w:shd w:val="clear" w:color="auto" w:fill="auto"/>
            <w:vAlign w:val="center"/>
          </w:tcPr>
          <w:p w14:paraId="425F7B3F" w14:textId="77777777" w:rsidR="00E33202" w:rsidRPr="00620C09" w:rsidRDefault="00E33202" w:rsidP="00C44AFD">
            <w:pPr>
              <w:pStyle w:val="TableContentLeft"/>
            </w:pPr>
            <w:r w:rsidRPr="00620C09">
              <w:t>3</w:t>
            </w:r>
          </w:p>
        </w:tc>
        <w:tc>
          <w:tcPr>
            <w:tcW w:w="651" w:type="pct"/>
            <w:shd w:val="clear" w:color="auto" w:fill="auto"/>
            <w:vAlign w:val="center"/>
          </w:tcPr>
          <w:p w14:paraId="6407E5F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E0D4863"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7E9EBEC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2B09B6B4"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07653D7A" w14:textId="77777777" w:rsidTr="00C44AFD">
        <w:trPr>
          <w:trHeight w:val="314"/>
          <w:jc w:val="center"/>
        </w:trPr>
        <w:tc>
          <w:tcPr>
            <w:tcW w:w="445" w:type="pct"/>
            <w:shd w:val="clear" w:color="auto" w:fill="auto"/>
            <w:vAlign w:val="center"/>
          </w:tcPr>
          <w:p w14:paraId="2119BEE7" w14:textId="77777777" w:rsidR="00E33202" w:rsidRPr="00620C09" w:rsidRDefault="00E33202" w:rsidP="00C44AFD">
            <w:pPr>
              <w:pStyle w:val="TableContentLeft"/>
            </w:pPr>
            <w:r w:rsidRPr="00620C09">
              <w:t>4</w:t>
            </w:r>
          </w:p>
        </w:tc>
        <w:tc>
          <w:tcPr>
            <w:tcW w:w="651" w:type="pct"/>
            <w:shd w:val="clear" w:color="auto" w:fill="auto"/>
            <w:vAlign w:val="center"/>
          </w:tcPr>
          <w:p w14:paraId="73BD62A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37DBBF7"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49A0C7C6" w14:textId="77777777" w:rsidR="00E33202" w:rsidRPr="00620C09" w:rsidRDefault="00E33202" w:rsidP="00C44AFD">
            <w:pPr>
              <w:pStyle w:val="TableContentLeft"/>
            </w:pPr>
            <w:r w:rsidRPr="00620C09">
              <w:t>#R_RETRIEVE_NOTIF_IN2_PIR</w:t>
            </w:r>
            <w:r w:rsidRPr="00620C09">
              <w:br/>
              <w:t>SW = 0x9000</w:t>
            </w:r>
          </w:p>
          <w:p w14:paraId="381CD6FD"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45707C81" w14:textId="61DD5238"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RQ57_073_1</w:t>
            </w:r>
            <w:r w:rsidRPr="00620C09">
              <w:br/>
              <w:t>RQ57_074 RQ25_020 RQ25_021 RQ26_034 RQ26_035 RQ31_174 RQ35_001_1</w:t>
            </w:r>
          </w:p>
        </w:tc>
      </w:tr>
      <w:tr w:rsidR="00E33202" w:rsidRPr="00DA0491" w14:paraId="399F8854" w14:textId="77777777" w:rsidTr="00C44AFD">
        <w:trPr>
          <w:trHeight w:val="314"/>
          <w:jc w:val="center"/>
        </w:trPr>
        <w:tc>
          <w:tcPr>
            <w:tcW w:w="445" w:type="pct"/>
            <w:shd w:val="clear" w:color="auto" w:fill="auto"/>
            <w:vAlign w:val="center"/>
          </w:tcPr>
          <w:p w14:paraId="51F43847" w14:textId="77777777" w:rsidR="00E33202" w:rsidRPr="00620C09" w:rsidRDefault="00E33202" w:rsidP="00C44AFD">
            <w:pPr>
              <w:pStyle w:val="TableContentLeft"/>
            </w:pPr>
            <w:r w:rsidRPr="00620C09">
              <w:t>5</w:t>
            </w:r>
          </w:p>
        </w:tc>
        <w:tc>
          <w:tcPr>
            <w:tcW w:w="651" w:type="pct"/>
            <w:shd w:val="clear" w:color="auto" w:fill="auto"/>
            <w:vAlign w:val="center"/>
          </w:tcPr>
          <w:p w14:paraId="211FD62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D67989E"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6A56C84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E4F293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DEBC98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421EB7" w14:paraId="494892FC" w14:textId="77777777" w:rsidTr="00C44AFD">
        <w:trPr>
          <w:trHeight w:val="314"/>
          <w:jc w:val="center"/>
        </w:trPr>
        <w:tc>
          <w:tcPr>
            <w:tcW w:w="445" w:type="pct"/>
            <w:shd w:val="clear" w:color="auto" w:fill="auto"/>
            <w:vAlign w:val="center"/>
          </w:tcPr>
          <w:p w14:paraId="383DC626" w14:textId="77777777" w:rsidR="00E33202" w:rsidRPr="00620C09" w:rsidRDefault="00E33202" w:rsidP="00C44AFD">
            <w:pPr>
              <w:pStyle w:val="TableContentLeft"/>
            </w:pPr>
            <w:r w:rsidRPr="00620C09">
              <w:lastRenderedPageBreak/>
              <w:t>6</w:t>
            </w:r>
          </w:p>
        </w:tc>
        <w:tc>
          <w:tcPr>
            <w:tcW w:w="651" w:type="pct"/>
            <w:shd w:val="clear" w:color="auto" w:fill="auto"/>
            <w:vAlign w:val="center"/>
          </w:tcPr>
          <w:p w14:paraId="34E76C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D2D17E5"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35FA6C1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3121F53"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421EB7" w14:paraId="7E2709F5" w14:textId="77777777" w:rsidTr="00C44AFD">
        <w:trPr>
          <w:trHeight w:val="314"/>
          <w:jc w:val="center"/>
        </w:trPr>
        <w:tc>
          <w:tcPr>
            <w:tcW w:w="445" w:type="pct"/>
            <w:shd w:val="clear" w:color="auto" w:fill="auto"/>
            <w:vAlign w:val="center"/>
          </w:tcPr>
          <w:p w14:paraId="003BB39A" w14:textId="77777777" w:rsidR="00E33202" w:rsidRPr="00620C09" w:rsidRDefault="00E33202" w:rsidP="00C44AFD">
            <w:pPr>
              <w:pStyle w:val="TableContentLeft"/>
            </w:pPr>
            <w:r w:rsidRPr="00620C09">
              <w:t>7</w:t>
            </w:r>
          </w:p>
        </w:tc>
        <w:tc>
          <w:tcPr>
            <w:tcW w:w="651" w:type="pct"/>
            <w:shd w:val="clear" w:color="auto" w:fill="auto"/>
            <w:vAlign w:val="center"/>
          </w:tcPr>
          <w:p w14:paraId="0D65DD8F"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7F17CC9"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264CF7F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1D11BDE"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20C09" w14:paraId="4DA7CF07" w14:textId="77777777" w:rsidTr="00C44AFD">
        <w:trPr>
          <w:trHeight w:val="314"/>
          <w:jc w:val="center"/>
        </w:trPr>
        <w:tc>
          <w:tcPr>
            <w:tcW w:w="445" w:type="pct"/>
            <w:shd w:val="clear" w:color="auto" w:fill="auto"/>
            <w:vAlign w:val="center"/>
          </w:tcPr>
          <w:p w14:paraId="3AB5F504" w14:textId="77777777" w:rsidR="00E33202" w:rsidRPr="00620C09" w:rsidRDefault="00E33202" w:rsidP="00C44AFD">
            <w:pPr>
              <w:pStyle w:val="TableContentLeft"/>
            </w:pPr>
            <w:r w:rsidRPr="00620C09">
              <w:t>8</w:t>
            </w:r>
          </w:p>
        </w:tc>
        <w:tc>
          <w:tcPr>
            <w:tcW w:w="651" w:type="pct"/>
            <w:shd w:val="clear" w:color="auto" w:fill="auto"/>
            <w:vAlign w:val="center"/>
          </w:tcPr>
          <w:p w14:paraId="71855B6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410DDDB"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361BE736" w14:textId="77777777" w:rsidR="00E33202" w:rsidRPr="00620C09" w:rsidRDefault="00E33202" w:rsidP="00C44AFD">
            <w:pPr>
              <w:pStyle w:val="TableContentLeft"/>
            </w:pPr>
            <w:r w:rsidRPr="00620C09">
              <w:t>#R_RETRIEVE_NOTIF_EN1_IN2_PIR</w:t>
            </w:r>
            <w:r w:rsidRPr="00620C09">
              <w:br/>
              <w:t>SW = 0x9000</w:t>
            </w:r>
          </w:p>
          <w:p w14:paraId="6781D57C" w14:textId="77777777" w:rsidR="00E33202" w:rsidRPr="00620C09" w:rsidRDefault="00E33202" w:rsidP="00C44AFD">
            <w:pPr>
              <w:pStyle w:val="TableContentLeft"/>
            </w:pPr>
            <w:r w:rsidRPr="00620C09">
              <w:t>• Verify the euiccNotificationSignature &lt;TBS_EUICC_NOTIF_SIG&gt; using the #PK_EUICC_ECDSA</w:t>
            </w:r>
          </w:p>
          <w:p w14:paraId="7AE7F233"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2F438DE8" w14:textId="02A80F15"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r w:rsidR="00E33202" w:rsidRPr="00421EB7" w14:paraId="2A5A2998" w14:textId="77777777" w:rsidTr="00C44AFD">
        <w:trPr>
          <w:trHeight w:val="314"/>
          <w:jc w:val="center"/>
        </w:trPr>
        <w:tc>
          <w:tcPr>
            <w:tcW w:w="445" w:type="pct"/>
            <w:shd w:val="clear" w:color="auto" w:fill="auto"/>
            <w:vAlign w:val="center"/>
          </w:tcPr>
          <w:p w14:paraId="39BE1FE7" w14:textId="77777777" w:rsidR="00E33202" w:rsidRPr="00620C09" w:rsidRDefault="00E33202" w:rsidP="00C44AFD">
            <w:pPr>
              <w:pStyle w:val="TableContentLeft"/>
            </w:pPr>
            <w:r w:rsidRPr="00620C09">
              <w:t>9</w:t>
            </w:r>
          </w:p>
        </w:tc>
        <w:tc>
          <w:tcPr>
            <w:tcW w:w="651" w:type="pct"/>
            <w:shd w:val="clear" w:color="auto" w:fill="auto"/>
            <w:vAlign w:val="center"/>
          </w:tcPr>
          <w:p w14:paraId="4DDAAB0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8DFD14E"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1D6D8C2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0EA6A6D0"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496AE2D7" w14:textId="77777777" w:rsidTr="00C44AFD">
        <w:trPr>
          <w:trHeight w:val="314"/>
          <w:jc w:val="center"/>
        </w:trPr>
        <w:tc>
          <w:tcPr>
            <w:tcW w:w="445" w:type="pct"/>
            <w:shd w:val="clear" w:color="auto" w:fill="auto"/>
            <w:vAlign w:val="center"/>
          </w:tcPr>
          <w:p w14:paraId="5FFA7041" w14:textId="77777777" w:rsidR="00E33202" w:rsidRPr="00620C09" w:rsidRDefault="00E33202" w:rsidP="00C44AFD">
            <w:pPr>
              <w:pStyle w:val="TableContentLeft"/>
            </w:pPr>
            <w:r w:rsidRPr="00620C09">
              <w:t>10</w:t>
            </w:r>
          </w:p>
        </w:tc>
        <w:tc>
          <w:tcPr>
            <w:tcW w:w="651" w:type="pct"/>
            <w:shd w:val="clear" w:color="auto" w:fill="auto"/>
            <w:vAlign w:val="center"/>
          </w:tcPr>
          <w:p w14:paraId="25B144C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CA78378"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616B66E3"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7056F99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3B1071E"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20C09" w14:paraId="35C5B0B7" w14:textId="77777777" w:rsidTr="00C44AFD">
        <w:trPr>
          <w:trHeight w:val="314"/>
          <w:jc w:val="center"/>
        </w:trPr>
        <w:tc>
          <w:tcPr>
            <w:tcW w:w="445" w:type="pct"/>
            <w:shd w:val="clear" w:color="auto" w:fill="auto"/>
            <w:vAlign w:val="center"/>
          </w:tcPr>
          <w:p w14:paraId="248D1CE3" w14:textId="77777777" w:rsidR="00E33202" w:rsidRPr="00620C09" w:rsidRDefault="00E33202" w:rsidP="00C44AFD">
            <w:pPr>
              <w:pStyle w:val="TableContentLeft"/>
            </w:pPr>
            <w:r w:rsidRPr="00620C09">
              <w:t>11</w:t>
            </w:r>
          </w:p>
        </w:tc>
        <w:tc>
          <w:tcPr>
            <w:tcW w:w="651" w:type="pct"/>
            <w:shd w:val="clear" w:color="auto" w:fill="auto"/>
            <w:vAlign w:val="center"/>
          </w:tcPr>
          <w:p w14:paraId="5499EE9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06293DC"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50CF2E92" w14:textId="77777777" w:rsidR="00E33202" w:rsidRPr="00620C09" w:rsidRDefault="00E33202" w:rsidP="00C44AFD">
            <w:pPr>
              <w:pStyle w:val="TableContentLeft"/>
            </w:pPr>
            <w:r w:rsidRPr="00620C09">
              <w:t>#R_RETRIEVE_NOTIF_EN1_IN2_PIR</w:t>
            </w:r>
            <w:r w:rsidRPr="00620C09">
              <w:br/>
              <w:t>SW = 0x9000</w:t>
            </w:r>
          </w:p>
          <w:p w14:paraId="373A741A" w14:textId="77777777" w:rsidR="00E33202" w:rsidRPr="00620C09" w:rsidRDefault="00E33202" w:rsidP="00C44AFD">
            <w:pPr>
              <w:pStyle w:val="TableContentLeft"/>
            </w:pPr>
            <w:r w:rsidRPr="00620C09">
              <w:t>• Verify the euiccNotificationSignature &lt;TBS_EUICC_NOTIF_SIG&gt; using the #PK_EUICC_ECDSA</w:t>
            </w:r>
          </w:p>
          <w:p w14:paraId="5884D3D9"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7AC013D4" w14:textId="045738DA"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r>
            <w:r w:rsidRPr="00620C09">
              <w:br/>
              <w:t>RQ57_073_1</w:t>
            </w:r>
            <w:r w:rsidRPr="00620C09">
              <w:br/>
              <w:t>RQ57_074 RQ57_075 RQ57_076 RQ25_020 RQ25_021 RQ26_034 RQ26_035 RQ31_174 RQ35_001_1</w:t>
            </w:r>
          </w:p>
        </w:tc>
      </w:tr>
    </w:tbl>
    <w:p w14:paraId="7C192A54" w14:textId="77777777" w:rsidR="00E33202" w:rsidRPr="00620C09" w:rsidRDefault="00E33202" w:rsidP="00E33202">
      <w:pPr>
        <w:pStyle w:val="Heading6no"/>
      </w:pPr>
      <w:r w:rsidRPr="00620C09">
        <w:lastRenderedPageBreak/>
        <w:t>Test Sequence #20 Nominal: Retrieve by Notification Type for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7A9BF37B" w14:textId="77777777" w:rsidTr="00C44AFD">
        <w:trPr>
          <w:trHeight w:val="314"/>
          <w:jc w:val="center"/>
        </w:trPr>
        <w:tc>
          <w:tcPr>
            <w:tcW w:w="445" w:type="pct"/>
            <w:shd w:val="clear" w:color="auto" w:fill="C00000"/>
            <w:vAlign w:val="center"/>
          </w:tcPr>
          <w:p w14:paraId="6C79CE27" w14:textId="77777777" w:rsidR="00E33202" w:rsidRPr="0061518F" w:rsidRDefault="00E33202" w:rsidP="00C44AFD">
            <w:pPr>
              <w:pStyle w:val="TableHeader"/>
            </w:pPr>
            <w:r w:rsidRPr="001A336D">
              <w:t>Step</w:t>
            </w:r>
          </w:p>
        </w:tc>
        <w:tc>
          <w:tcPr>
            <w:tcW w:w="651" w:type="pct"/>
            <w:shd w:val="clear" w:color="auto" w:fill="C00000"/>
            <w:vAlign w:val="center"/>
          </w:tcPr>
          <w:p w14:paraId="17E68EE7" w14:textId="77777777" w:rsidR="00E33202" w:rsidRPr="00065A81" w:rsidRDefault="00E33202" w:rsidP="00C44AFD">
            <w:pPr>
              <w:pStyle w:val="TableHeader"/>
            </w:pPr>
            <w:r w:rsidRPr="00065A81">
              <w:t>Direction</w:t>
            </w:r>
          </w:p>
        </w:tc>
        <w:tc>
          <w:tcPr>
            <w:tcW w:w="1505" w:type="pct"/>
            <w:shd w:val="clear" w:color="auto" w:fill="C00000"/>
            <w:vAlign w:val="center"/>
          </w:tcPr>
          <w:p w14:paraId="0304FA94"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710DBE41" w14:textId="77777777" w:rsidR="00E33202" w:rsidRPr="00263515" w:rsidRDefault="00E33202" w:rsidP="00C44AFD">
            <w:pPr>
              <w:pStyle w:val="TableHeader"/>
            </w:pPr>
            <w:r w:rsidRPr="00263515">
              <w:t>Expected result</w:t>
            </w:r>
          </w:p>
        </w:tc>
        <w:tc>
          <w:tcPr>
            <w:tcW w:w="774" w:type="pct"/>
            <w:shd w:val="clear" w:color="auto" w:fill="C00000"/>
            <w:vAlign w:val="center"/>
          </w:tcPr>
          <w:p w14:paraId="3748B030" w14:textId="77777777" w:rsidR="00E33202" w:rsidRPr="00452227" w:rsidRDefault="00E33202" w:rsidP="00C44AFD">
            <w:pPr>
              <w:pStyle w:val="TableHeader"/>
            </w:pPr>
            <w:r w:rsidRPr="00452227">
              <w:t>REQ</w:t>
            </w:r>
          </w:p>
        </w:tc>
      </w:tr>
      <w:tr w:rsidR="00E33202" w:rsidRPr="00620C09" w14:paraId="3012C6A4" w14:textId="77777777" w:rsidTr="00C44AFD">
        <w:trPr>
          <w:trHeight w:val="314"/>
          <w:jc w:val="center"/>
        </w:trPr>
        <w:tc>
          <w:tcPr>
            <w:tcW w:w="445" w:type="pct"/>
            <w:shd w:val="clear" w:color="auto" w:fill="auto"/>
            <w:vAlign w:val="center"/>
          </w:tcPr>
          <w:p w14:paraId="4BD8B1EA"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32E3E24" w14:textId="77777777" w:rsidR="00E33202" w:rsidRPr="00620C09" w:rsidRDefault="00E33202" w:rsidP="00C44AFD">
            <w:pPr>
              <w:pStyle w:val="TableContentLeft"/>
            </w:pPr>
            <w:r w:rsidRPr="00620C09">
              <w:t>PROC_EUICC_INITIALIZATION_SEQUENCE</w:t>
            </w:r>
          </w:p>
        </w:tc>
      </w:tr>
      <w:tr w:rsidR="00E33202" w:rsidRPr="00620C09" w14:paraId="0DEEE0DB" w14:textId="77777777" w:rsidTr="00C44AFD">
        <w:trPr>
          <w:trHeight w:val="314"/>
          <w:jc w:val="center"/>
        </w:trPr>
        <w:tc>
          <w:tcPr>
            <w:tcW w:w="445" w:type="pct"/>
            <w:shd w:val="clear" w:color="auto" w:fill="auto"/>
            <w:vAlign w:val="center"/>
          </w:tcPr>
          <w:p w14:paraId="5B5B5A11"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A9B2BDF" w14:textId="77777777" w:rsidR="00E33202" w:rsidRPr="00620C09" w:rsidRDefault="00E33202" w:rsidP="00C44AFD">
            <w:pPr>
              <w:pStyle w:val="TableContentLeft"/>
            </w:pPr>
            <w:r w:rsidRPr="00620C09">
              <w:t>PROC_OPEN_LOGICAL_CHANNEL_AND_SELECT_ISDR</w:t>
            </w:r>
          </w:p>
        </w:tc>
      </w:tr>
      <w:tr w:rsidR="00E33202" w:rsidRPr="00421EB7" w14:paraId="7E4C6281" w14:textId="77777777" w:rsidTr="00C44AFD">
        <w:trPr>
          <w:trHeight w:val="314"/>
          <w:jc w:val="center"/>
        </w:trPr>
        <w:tc>
          <w:tcPr>
            <w:tcW w:w="445" w:type="pct"/>
            <w:shd w:val="clear" w:color="auto" w:fill="auto"/>
            <w:vAlign w:val="center"/>
          </w:tcPr>
          <w:p w14:paraId="2034F90B" w14:textId="77777777" w:rsidR="00E33202" w:rsidRPr="00620C09" w:rsidRDefault="00E33202" w:rsidP="00C44AFD">
            <w:pPr>
              <w:pStyle w:val="TableContentLeft"/>
            </w:pPr>
            <w:r w:rsidRPr="00620C09">
              <w:t>1</w:t>
            </w:r>
          </w:p>
        </w:tc>
        <w:tc>
          <w:tcPr>
            <w:tcW w:w="651" w:type="pct"/>
            <w:shd w:val="clear" w:color="auto" w:fill="auto"/>
            <w:vAlign w:val="center"/>
          </w:tcPr>
          <w:p w14:paraId="2B42D96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E9B76BF"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6D2762E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1B0A8992"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57227B0F" w14:textId="77777777" w:rsidTr="00C44AFD">
        <w:trPr>
          <w:trHeight w:val="314"/>
          <w:jc w:val="center"/>
        </w:trPr>
        <w:tc>
          <w:tcPr>
            <w:tcW w:w="445" w:type="pct"/>
            <w:shd w:val="clear" w:color="auto" w:fill="auto"/>
            <w:vAlign w:val="center"/>
          </w:tcPr>
          <w:p w14:paraId="536BDF1B" w14:textId="77777777" w:rsidR="00E33202" w:rsidRPr="00620C09" w:rsidRDefault="00E33202" w:rsidP="00C44AFD">
            <w:pPr>
              <w:pStyle w:val="TableContentLeft"/>
            </w:pPr>
            <w:r w:rsidRPr="00620C09">
              <w:t>2</w:t>
            </w:r>
          </w:p>
        </w:tc>
        <w:tc>
          <w:tcPr>
            <w:tcW w:w="651" w:type="pct"/>
            <w:shd w:val="clear" w:color="auto" w:fill="auto"/>
            <w:vAlign w:val="center"/>
          </w:tcPr>
          <w:p w14:paraId="6C5AEC8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7317340"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3F1F47AD"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2E0D8134" w14:textId="212CBAB9"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5789D5D6" w14:textId="77777777" w:rsidTr="00C44AFD">
        <w:trPr>
          <w:trHeight w:val="314"/>
          <w:jc w:val="center"/>
        </w:trPr>
        <w:tc>
          <w:tcPr>
            <w:tcW w:w="445" w:type="pct"/>
            <w:shd w:val="clear" w:color="auto" w:fill="auto"/>
            <w:vAlign w:val="center"/>
          </w:tcPr>
          <w:p w14:paraId="60D7E01D" w14:textId="77777777" w:rsidR="00E33202" w:rsidRPr="00620C09" w:rsidRDefault="00E33202" w:rsidP="00C44AFD">
            <w:pPr>
              <w:pStyle w:val="TableContentLeft"/>
            </w:pPr>
            <w:r w:rsidRPr="00620C09">
              <w:t>3</w:t>
            </w:r>
          </w:p>
        </w:tc>
        <w:tc>
          <w:tcPr>
            <w:tcW w:w="651" w:type="pct"/>
            <w:shd w:val="clear" w:color="auto" w:fill="auto"/>
            <w:vAlign w:val="center"/>
          </w:tcPr>
          <w:p w14:paraId="54BDA76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ACCFA36"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74A7958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C202073"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1BC6E718" w14:textId="77777777" w:rsidTr="00C44AFD">
        <w:trPr>
          <w:trHeight w:val="314"/>
          <w:jc w:val="center"/>
        </w:trPr>
        <w:tc>
          <w:tcPr>
            <w:tcW w:w="445" w:type="pct"/>
            <w:shd w:val="clear" w:color="auto" w:fill="auto"/>
            <w:vAlign w:val="center"/>
          </w:tcPr>
          <w:p w14:paraId="5DDD4875" w14:textId="77777777" w:rsidR="00E33202" w:rsidRPr="00620C09" w:rsidRDefault="00E33202" w:rsidP="00C44AFD">
            <w:pPr>
              <w:pStyle w:val="TableContentLeft"/>
            </w:pPr>
            <w:r w:rsidRPr="00620C09">
              <w:t>4</w:t>
            </w:r>
          </w:p>
        </w:tc>
        <w:tc>
          <w:tcPr>
            <w:tcW w:w="651" w:type="pct"/>
            <w:shd w:val="clear" w:color="auto" w:fill="auto"/>
            <w:vAlign w:val="center"/>
          </w:tcPr>
          <w:p w14:paraId="0D31A8E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529EEE0"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74BDE75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461820C"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525C6B6F" w14:textId="77777777" w:rsidTr="00C44AFD">
        <w:trPr>
          <w:trHeight w:val="314"/>
          <w:jc w:val="center"/>
        </w:trPr>
        <w:tc>
          <w:tcPr>
            <w:tcW w:w="445" w:type="pct"/>
            <w:shd w:val="clear" w:color="auto" w:fill="auto"/>
            <w:vAlign w:val="center"/>
          </w:tcPr>
          <w:p w14:paraId="389C4A4D" w14:textId="77777777" w:rsidR="00E33202" w:rsidRPr="00620C09" w:rsidRDefault="00E33202" w:rsidP="00C44AFD">
            <w:pPr>
              <w:pStyle w:val="TableContentLeft"/>
            </w:pPr>
            <w:r w:rsidRPr="00620C09">
              <w:t>5</w:t>
            </w:r>
          </w:p>
        </w:tc>
        <w:tc>
          <w:tcPr>
            <w:tcW w:w="651" w:type="pct"/>
            <w:shd w:val="clear" w:color="auto" w:fill="auto"/>
            <w:vAlign w:val="center"/>
          </w:tcPr>
          <w:p w14:paraId="5EDB49D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DAD4741"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1B93434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B89039C"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18926664" w14:textId="77777777" w:rsidTr="00C44AFD">
        <w:trPr>
          <w:trHeight w:val="314"/>
          <w:jc w:val="center"/>
        </w:trPr>
        <w:tc>
          <w:tcPr>
            <w:tcW w:w="445" w:type="pct"/>
            <w:shd w:val="clear" w:color="auto" w:fill="auto"/>
            <w:vAlign w:val="center"/>
          </w:tcPr>
          <w:p w14:paraId="3E927397" w14:textId="77777777" w:rsidR="00E33202" w:rsidRPr="00620C09" w:rsidRDefault="00E33202" w:rsidP="00C44AFD">
            <w:pPr>
              <w:pStyle w:val="TableContentLeft"/>
            </w:pPr>
            <w:r w:rsidRPr="00620C09">
              <w:t>6</w:t>
            </w:r>
          </w:p>
        </w:tc>
        <w:tc>
          <w:tcPr>
            <w:tcW w:w="651" w:type="pct"/>
            <w:shd w:val="clear" w:color="auto" w:fill="auto"/>
            <w:vAlign w:val="center"/>
          </w:tcPr>
          <w:p w14:paraId="136941C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80CFB35"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350DF58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390E447"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421EB7" w14:paraId="230E8BED" w14:textId="77777777" w:rsidTr="00C44AFD">
        <w:trPr>
          <w:trHeight w:val="314"/>
          <w:jc w:val="center"/>
        </w:trPr>
        <w:tc>
          <w:tcPr>
            <w:tcW w:w="445" w:type="pct"/>
            <w:shd w:val="clear" w:color="auto" w:fill="auto"/>
            <w:vAlign w:val="center"/>
          </w:tcPr>
          <w:p w14:paraId="436EC1B3" w14:textId="77777777" w:rsidR="00E33202" w:rsidRPr="00620C09" w:rsidRDefault="00E33202" w:rsidP="00C44AFD">
            <w:pPr>
              <w:pStyle w:val="TableContentLeft"/>
            </w:pPr>
            <w:r w:rsidRPr="00620C09">
              <w:t>7</w:t>
            </w:r>
          </w:p>
        </w:tc>
        <w:tc>
          <w:tcPr>
            <w:tcW w:w="651" w:type="pct"/>
            <w:shd w:val="clear" w:color="auto" w:fill="auto"/>
            <w:vAlign w:val="center"/>
          </w:tcPr>
          <w:p w14:paraId="0B09D2C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2E82BEF"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6FEA2B2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0586E512"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421EB7" w14:paraId="24D75BC9" w14:textId="77777777" w:rsidTr="00C44AFD">
        <w:trPr>
          <w:trHeight w:val="314"/>
          <w:jc w:val="center"/>
        </w:trPr>
        <w:tc>
          <w:tcPr>
            <w:tcW w:w="445" w:type="pct"/>
            <w:shd w:val="clear" w:color="auto" w:fill="auto"/>
            <w:vAlign w:val="center"/>
          </w:tcPr>
          <w:p w14:paraId="001AD945" w14:textId="77777777" w:rsidR="00E33202" w:rsidRPr="00620C09" w:rsidRDefault="00E33202" w:rsidP="00C44AFD">
            <w:pPr>
              <w:pStyle w:val="TableContentLeft"/>
            </w:pPr>
            <w:r w:rsidRPr="00620C09">
              <w:t>8</w:t>
            </w:r>
          </w:p>
        </w:tc>
        <w:tc>
          <w:tcPr>
            <w:tcW w:w="651" w:type="pct"/>
            <w:shd w:val="clear" w:color="auto" w:fill="auto"/>
            <w:vAlign w:val="center"/>
          </w:tcPr>
          <w:p w14:paraId="210DDB3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B9EF0AC"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0B83C0BE"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885ECB9"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15636AE1" w14:textId="77777777" w:rsidTr="00C44AFD">
        <w:trPr>
          <w:trHeight w:val="314"/>
          <w:jc w:val="center"/>
        </w:trPr>
        <w:tc>
          <w:tcPr>
            <w:tcW w:w="445" w:type="pct"/>
            <w:shd w:val="clear" w:color="auto" w:fill="auto"/>
            <w:vAlign w:val="center"/>
          </w:tcPr>
          <w:p w14:paraId="74E8FB0B" w14:textId="77777777" w:rsidR="00E33202" w:rsidRPr="00620C09" w:rsidRDefault="00E33202" w:rsidP="00C44AFD">
            <w:pPr>
              <w:pStyle w:val="TableContentLeft"/>
            </w:pPr>
            <w:r w:rsidRPr="00620C09">
              <w:t>9</w:t>
            </w:r>
          </w:p>
        </w:tc>
        <w:tc>
          <w:tcPr>
            <w:tcW w:w="651" w:type="pct"/>
            <w:shd w:val="clear" w:color="auto" w:fill="auto"/>
            <w:vAlign w:val="center"/>
          </w:tcPr>
          <w:p w14:paraId="28F3CAB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BB46962"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33B901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F13CB19"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5B14455E" w14:textId="77777777" w:rsidTr="00C44AFD">
        <w:trPr>
          <w:trHeight w:val="314"/>
          <w:jc w:val="center"/>
        </w:trPr>
        <w:tc>
          <w:tcPr>
            <w:tcW w:w="445" w:type="pct"/>
            <w:shd w:val="clear" w:color="auto" w:fill="auto"/>
            <w:vAlign w:val="center"/>
          </w:tcPr>
          <w:p w14:paraId="220809B0" w14:textId="77777777" w:rsidR="00E33202" w:rsidRPr="00620C09" w:rsidRDefault="00E33202" w:rsidP="00C44AFD">
            <w:pPr>
              <w:pStyle w:val="TableContentLeft"/>
            </w:pPr>
            <w:r w:rsidRPr="00620C09">
              <w:lastRenderedPageBreak/>
              <w:t>10</w:t>
            </w:r>
          </w:p>
        </w:tc>
        <w:tc>
          <w:tcPr>
            <w:tcW w:w="651" w:type="pct"/>
            <w:shd w:val="clear" w:color="auto" w:fill="auto"/>
            <w:vAlign w:val="center"/>
          </w:tcPr>
          <w:p w14:paraId="2968778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7BD9683"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2F43E2B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A5DC9D1"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421EB7" w14:paraId="23CFDFC1" w14:textId="77777777" w:rsidTr="00C44AFD">
        <w:trPr>
          <w:trHeight w:val="314"/>
          <w:jc w:val="center"/>
        </w:trPr>
        <w:tc>
          <w:tcPr>
            <w:tcW w:w="445" w:type="pct"/>
            <w:shd w:val="clear" w:color="auto" w:fill="auto"/>
            <w:vAlign w:val="center"/>
          </w:tcPr>
          <w:p w14:paraId="33B61D50" w14:textId="77777777" w:rsidR="00E33202" w:rsidRPr="00620C09" w:rsidRDefault="00E33202" w:rsidP="00C44AFD">
            <w:pPr>
              <w:pStyle w:val="TableContentLeft"/>
            </w:pPr>
            <w:r w:rsidRPr="00620C09">
              <w:t>11</w:t>
            </w:r>
          </w:p>
        </w:tc>
        <w:tc>
          <w:tcPr>
            <w:tcW w:w="651" w:type="pct"/>
            <w:shd w:val="clear" w:color="auto" w:fill="auto"/>
            <w:vAlign w:val="center"/>
          </w:tcPr>
          <w:p w14:paraId="6C8F4AB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0317730"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14B6554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1F1C99A" w14:textId="77777777" w:rsidR="00E33202" w:rsidRPr="00620C09" w:rsidRDefault="00E33202" w:rsidP="00C44AFD">
            <w:pPr>
              <w:pStyle w:val="TableContentLeft"/>
              <w:rPr>
                <w:lang w:val="fr-FR"/>
              </w:rPr>
            </w:pPr>
            <w:r w:rsidRPr="00620C09">
              <w:rPr>
                <w:lang w:val="fr-FR"/>
              </w:rPr>
              <w:t>RQ57_071 RQ57_072 RQ57_072_1 RQ57_073 RQ57_074</w:t>
            </w:r>
          </w:p>
        </w:tc>
      </w:tr>
    </w:tbl>
    <w:p w14:paraId="78C7BB89" w14:textId="17247216" w:rsidR="00E33202" w:rsidRPr="00620C09" w:rsidRDefault="00E33202" w:rsidP="00E33202">
      <w:pPr>
        <w:pStyle w:val="Heading3"/>
        <w:numPr>
          <w:ilvl w:val="0"/>
          <w:numId w:val="0"/>
        </w:numPr>
        <w:tabs>
          <w:tab w:val="left" w:pos="851"/>
        </w:tabs>
        <w:ind w:left="851" w:hanging="851"/>
        <w:rPr>
          <w:iCs w:val="0"/>
          <w:lang w:val="en-US"/>
        </w:rPr>
      </w:pPr>
      <w:bookmarkStart w:id="804" w:name="_Toc483841263"/>
      <w:bookmarkStart w:id="805" w:name="_Toc518049261"/>
      <w:bookmarkStart w:id="806" w:name="_Toc520956832"/>
      <w:bookmarkStart w:id="807" w:name="_Toc13661612"/>
      <w:bookmarkStart w:id="808" w:name="_Toc195628542"/>
      <w:r w:rsidRPr="00620C09">
        <w:rPr>
          <w:iCs w:val="0"/>
          <w:lang w:val="en-US"/>
        </w:rPr>
        <w:t>4.2.16</w:t>
      </w:r>
      <w:r w:rsidRPr="00620C09">
        <w:rPr>
          <w:iCs w:val="0"/>
          <w:lang w:val="en-US"/>
        </w:rPr>
        <w:tab/>
        <w:t>ES10b (LPA -- eUICC): RemoveNotificationFromList</w:t>
      </w:r>
      <w:bookmarkEnd w:id="804"/>
      <w:bookmarkEnd w:id="805"/>
      <w:bookmarkEnd w:id="806"/>
      <w:bookmarkEnd w:id="807"/>
      <w:bookmarkEnd w:id="808"/>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09D593F2" w14:textId="77777777" w:rsidR="00E33202" w:rsidRPr="008F1B4C" w:rsidRDefault="00E33202" w:rsidP="00E33202">
      <w:pPr>
        <w:pStyle w:val="NormalParagraph"/>
      </w:pPr>
      <w:r w:rsidRPr="00263515">
        <w:t>GSMA RSP Technical Specification [2]</w:t>
      </w:r>
    </w:p>
    <w:p w14:paraId="61995CBD" w14:textId="77777777" w:rsidR="00E33202" w:rsidRPr="00131164" w:rsidRDefault="00E33202" w:rsidP="00E33202">
      <w:pPr>
        <w:pStyle w:val="NormalParagraph"/>
        <w:rPr>
          <w:lang w:eastAsia="en-US"/>
        </w:rPr>
      </w:pPr>
      <w:r w:rsidRPr="004652C1">
        <w:rPr>
          <w:b/>
          <w:lang w:eastAsia="en-US"/>
        </w:rPr>
        <w:t>Requirements</w:t>
      </w:r>
    </w:p>
    <w:p w14:paraId="5387B6D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5_020</w:t>
      </w:r>
    </w:p>
    <w:p w14:paraId="187E63CC"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1_182</w:t>
      </w:r>
    </w:p>
    <w:p w14:paraId="43C74F1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5_021</w:t>
      </w:r>
    </w:p>
    <w:p w14:paraId="5032183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7_077, RQ57_078, RQ57_079</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77777777" w:rsidR="00E33202" w:rsidRPr="008F1B4C" w:rsidRDefault="00E33202" w:rsidP="00E33202">
      <w:pPr>
        <w:pStyle w:val="NormalParagraph"/>
      </w:pPr>
      <w:r w:rsidRPr="00263515">
        <w:t>Throughout all the RemoveNotificationFromList test cases the maximum number of Notifications simultaneously tested has been set as to two as there is no minimum defined in SGP.21 [3] or SGP.22 [2] for the number of Notifications that can be stored by the eUICC.</w:t>
      </w:r>
    </w:p>
    <w:p w14:paraId="724CEB4C" w14:textId="77777777" w:rsidR="00E33202" w:rsidRPr="00263515" w:rsidRDefault="00E33202" w:rsidP="00E33202">
      <w:pPr>
        <w:pStyle w:val="NormalParagraph"/>
        <w:rPr>
          <w:rFonts w:cs="Arial"/>
        </w:rPr>
      </w:pPr>
      <w:r w:rsidRPr="00263515">
        <w:rPr>
          <w:rFonts w:cs="Arial"/>
        </w:rPr>
        <w:t xml:space="preserve">The rule specified in section 4.2.15.2 explaining the way to distinguish a </w:t>
      </w:r>
      <w:r w:rsidRPr="008F1B4C">
        <w:t>ProfileInstallationResult</w:t>
      </w:r>
      <w:r w:rsidRPr="00D72496">
        <w:rPr>
          <w:rFonts w:cs="Arial"/>
        </w:rPr>
        <w:t xml:space="preserve"> from an </w:t>
      </w:r>
      <w:r w:rsidRPr="008F1B4C">
        <w:t>OtherSignedNotification</w:t>
      </w:r>
      <w:r w:rsidRPr="00D72496">
        <w:rPr>
          <w:rFonts w:cs="Arial"/>
        </w:rPr>
        <w:t xml:space="preserve"> for installation</w:t>
      </w:r>
      <w:r w:rsidRPr="00263515">
        <w:rPr>
          <w:rFonts w:cs="Arial"/>
        </w:rPr>
        <w:t xml:space="preserve"> also applies for the test cases defined below.</w:t>
      </w:r>
    </w:p>
    <w:p w14:paraId="0BEBC1E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EA9FB5E" w14:textId="77777777" w:rsidTr="00C44AFD">
        <w:trPr>
          <w:trHeight w:val="432"/>
        </w:trPr>
        <w:tc>
          <w:tcPr>
            <w:tcW w:w="5000" w:type="pct"/>
            <w:gridSpan w:val="2"/>
            <w:shd w:val="clear" w:color="auto" w:fill="BFBFBF" w:themeFill="background1" w:themeFillShade="BF"/>
            <w:vAlign w:val="center"/>
          </w:tcPr>
          <w:p w14:paraId="6E7AF8DC" w14:textId="77777777" w:rsidR="00E33202" w:rsidRPr="00620C09" w:rsidDel="006548E9" w:rsidRDefault="00E33202" w:rsidP="00C44AFD">
            <w:pPr>
              <w:pStyle w:val="TableHeaderGray"/>
              <w:rPr>
                <w:lang w:val="en-GB"/>
              </w:rPr>
            </w:pPr>
            <w:r w:rsidRPr="00620C09">
              <w:rPr>
                <w:lang w:val="en-GB"/>
              </w:rPr>
              <w:t>General Initial Conditions</w:t>
            </w:r>
          </w:p>
        </w:tc>
      </w:tr>
      <w:tr w:rsidR="00E33202" w:rsidRPr="00620C09" w14:paraId="417577B6" w14:textId="77777777" w:rsidTr="00C44AFD">
        <w:trPr>
          <w:trHeight w:val="432"/>
        </w:trPr>
        <w:tc>
          <w:tcPr>
            <w:tcW w:w="1325" w:type="pct"/>
            <w:shd w:val="clear" w:color="auto" w:fill="BFBFBF" w:themeFill="background1" w:themeFillShade="BF"/>
            <w:vAlign w:val="center"/>
          </w:tcPr>
          <w:p w14:paraId="5A1D3145" w14:textId="77777777" w:rsidR="00E33202" w:rsidRPr="00620C09" w:rsidRDefault="00E33202" w:rsidP="00C44AFD">
            <w:pPr>
              <w:pStyle w:val="TableHeaderGray"/>
              <w:rPr>
                <w:lang w:val="en-GB"/>
              </w:rPr>
            </w:pPr>
            <w:r w:rsidRPr="00620C09">
              <w:rPr>
                <w:lang w:val="en-GB"/>
              </w:rPr>
              <w:t>Entity</w:t>
            </w:r>
          </w:p>
        </w:tc>
        <w:tc>
          <w:tcPr>
            <w:tcW w:w="3675" w:type="pct"/>
            <w:shd w:val="clear" w:color="auto" w:fill="BFBFBF" w:themeFill="background1" w:themeFillShade="BF"/>
            <w:vAlign w:val="center"/>
          </w:tcPr>
          <w:p w14:paraId="2CF8021A" w14:textId="77777777" w:rsidR="00E33202" w:rsidRPr="00620C09" w:rsidRDefault="00E33202" w:rsidP="00C44AFD">
            <w:pPr>
              <w:pStyle w:val="TableHeaderGray"/>
              <w:rPr>
                <w:lang w:val="en-GB" w:eastAsia="de-DE"/>
              </w:rPr>
            </w:pPr>
            <w:r w:rsidRPr="00620C09">
              <w:rPr>
                <w:lang w:val="en-GB" w:eastAsia="de-DE"/>
              </w:rPr>
              <w:t>Description of the general initial condition</w:t>
            </w:r>
          </w:p>
        </w:tc>
      </w:tr>
      <w:tr w:rsidR="00E33202" w:rsidRPr="00620C09" w14:paraId="02220DC6" w14:textId="77777777" w:rsidTr="00C44AFD">
        <w:trPr>
          <w:trHeight w:val="207"/>
        </w:trPr>
        <w:tc>
          <w:tcPr>
            <w:tcW w:w="1325" w:type="pct"/>
            <w:vAlign w:val="center"/>
          </w:tcPr>
          <w:p w14:paraId="527E59E8" w14:textId="77777777" w:rsidR="00E33202" w:rsidRPr="00620C09" w:rsidRDefault="00E33202" w:rsidP="00C44AFD">
            <w:pPr>
              <w:pStyle w:val="TableText"/>
            </w:pPr>
            <w:r w:rsidRPr="00620C09">
              <w:t>eUICC</w:t>
            </w:r>
          </w:p>
        </w:tc>
        <w:tc>
          <w:tcPr>
            <w:tcW w:w="3675" w:type="pct"/>
            <w:vAlign w:val="center"/>
          </w:tcPr>
          <w:p w14:paraId="544BFC7C" w14:textId="77777777" w:rsidR="00E33202" w:rsidRPr="00620C09" w:rsidRDefault="00E33202" w:rsidP="00C44AFD">
            <w:pPr>
              <w:pStyle w:val="TableText"/>
            </w:pPr>
            <w:r w:rsidRPr="00620C09">
              <w:t>No Operational Profile is installed on the eUICC</w:t>
            </w:r>
            <w:r>
              <w:t>.</w:t>
            </w:r>
          </w:p>
        </w:tc>
      </w:tr>
      <w:tr w:rsidR="00E33202" w:rsidRPr="00620C09" w14:paraId="19108423" w14:textId="77777777" w:rsidTr="00C44AFD">
        <w:trPr>
          <w:trHeight w:val="207"/>
        </w:trPr>
        <w:tc>
          <w:tcPr>
            <w:tcW w:w="1325" w:type="pct"/>
            <w:vAlign w:val="center"/>
          </w:tcPr>
          <w:p w14:paraId="6F77078B" w14:textId="77777777" w:rsidR="00E33202" w:rsidRPr="00620C09" w:rsidRDefault="00E33202" w:rsidP="00C44AFD">
            <w:pPr>
              <w:pStyle w:val="TableText"/>
            </w:pPr>
            <w:r w:rsidRPr="00620C09">
              <w:t>eUICC</w:t>
            </w:r>
          </w:p>
        </w:tc>
        <w:tc>
          <w:tcPr>
            <w:tcW w:w="3675" w:type="pct"/>
            <w:vAlign w:val="center"/>
          </w:tcPr>
          <w:p w14:paraId="44695C8E" w14:textId="5301C5C5" w:rsidR="00E33202" w:rsidRPr="00620C09" w:rsidRDefault="00E33202" w:rsidP="00C44AFD">
            <w:pPr>
              <w:pStyle w:val="TableText"/>
            </w:pPr>
            <w:r w:rsidRPr="00620C09">
              <w:t>No Notifications are stored in the eUICC's Pending Notifications List</w:t>
            </w:r>
            <w:r>
              <w:t>.</w:t>
            </w:r>
          </w:p>
        </w:tc>
      </w:tr>
    </w:tbl>
    <w:p w14:paraId="29A9F04F" w14:textId="77777777" w:rsidR="00E33202" w:rsidRPr="001F0550" w:rsidRDefault="00E33202" w:rsidP="00E33202">
      <w:pPr>
        <w:pStyle w:val="Heading6no"/>
      </w:pPr>
      <w:r w:rsidRPr="00620C09">
        <w:t>Test Sequence #01 Nominal: Install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5"/>
        <w:gridCol w:w="1284"/>
        <w:gridCol w:w="2844"/>
        <w:gridCol w:w="3004"/>
        <w:gridCol w:w="1169"/>
      </w:tblGrid>
      <w:tr w:rsidR="00E33202" w:rsidRPr="001F0550" w14:paraId="53D8A7F5" w14:textId="77777777" w:rsidTr="00C44AFD">
        <w:trPr>
          <w:trHeight w:val="314"/>
          <w:jc w:val="center"/>
        </w:trPr>
        <w:tc>
          <w:tcPr>
            <w:tcW w:w="391" w:type="pct"/>
            <w:shd w:val="clear" w:color="auto" w:fill="C00000"/>
            <w:vAlign w:val="center"/>
          </w:tcPr>
          <w:p w14:paraId="7774C603" w14:textId="77777777" w:rsidR="00E33202" w:rsidRPr="0061518F" w:rsidRDefault="00E33202" w:rsidP="00C44AFD">
            <w:pPr>
              <w:pStyle w:val="TableHeader"/>
            </w:pPr>
            <w:r w:rsidRPr="001A336D">
              <w:t>Step</w:t>
            </w:r>
          </w:p>
        </w:tc>
        <w:tc>
          <w:tcPr>
            <w:tcW w:w="713" w:type="pct"/>
            <w:shd w:val="clear" w:color="auto" w:fill="C00000"/>
            <w:vAlign w:val="center"/>
          </w:tcPr>
          <w:p w14:paraId="55DD4D96" w14:textId="77777777" w:rsidR="00E33202" w:rsidRPr="00065A81" w:rsidRDefault="00E33202" w:rsidP="00C44AFD">
            <w:pPr>
              <w:pStyle w:val="TableHeader"/>
            </w:pPr>
            <w:r w:rsidRPr="00065A81">
              <w:t>Direction</w:t>
            </w:r>
          </w:p>
        </w:tc>
        <w:tc>
          <w:tcPr>
            <w:tcW w:w="1579" w:type="pct"/>
            <w:shd w:val="clear" w:color="auto" w:fill="C00000"/>
            <w:vAlign w:val="center"/>
          </w:tcPr>
          <w:p w14:paraId="25F64DEF" w14:textId="77777777" w:rsidR="00E33202" w:rsidRPr="00263515" w:rsidRDefault="00E33202" w:rsidP="00C44AFD">
            <w:pPr>
              <w:pStyle w:val="TableHeader"/>
            </w:pPr>
            <w:r w:rsidRPr="00263515">
              <w:t>Sequence / Description</w:t>
            </w:r>
          </w:p>
        </w:tc>
        <w:tc>
          <w:tcPr>
            <w:tcW w:w="1668" w:type="pct"/>
            <w:shd w:val="clear" w:color="auto" w:fill="C00000"/>
            <w:vAlign w:val="center"/>
          </w:tcPr>
          <w:p w14:paraId="75188683" w14:textId="77777777" w:rsidR="00E33202" w:rsidRPr="00263515" w:rsidRDefault="00E33202" w:rsidP="00C44AFD">
            <w:pPr>
              <w:pStyle w:val="TableHeader"/>
            </w:pPr>
            <w:r w:rsidRPr="00263515">
              <w:t>Expected result</w:t>
            </w:r>
          </w:p>
        </w:tc>
        <w:tc>
          <w:tcPr>
            <w:tcW w:w="649" w:type="pct"/>
            <w:shd w:val="clear" w:color="auto" w:fill="C00000"/>
            <w:vAlign w:val="center"/>
          </w:tcPr>
          <w:p w14:paraId="48ED54BD" w14:textId="77777777" w:rsidR="00E33202" w:rsidRPr="00452227" w:rsidRDefault="00E33202" w:rsidP="00C44AFD">
            <w:pPr>
              <w:pStyle w:val="TableHeader"/>
            </w:pPr>
            <w:r w:rsidRPr="00452227">
              <w:t>REQ</w:t>
            </w:r>
          </w:p>
        </w:tc>
      </w:tr>
      <w:tr w:rsidR="00E33202" w:rsidRPr="00620C09" w14:paraId="44D0F6FC" w14:textId="77777777" w:rsidTr="00C44AFD">
        <w:trPr>
          <w:trHeight w:val="314"/>
          <w:jc w:val="center"/>
        </w:trPr>
        <w:tc>
          <w:tcPr>
            <w:tcW w:w="391" w:type="pct"/>
            <w:shd w:val="clear" w:color="auto" w:fill="auto"/>
            <w:vAlign w:val="center"/>
          </w:tcPr>
          <w:p w14:paraId="39B03EEA" w14:textId="77777777" w:rsidR="00E33202" w:rsidRPr="00620C09" w:rsidRDefault="00E33202" w:rsidP="00C44AFD">
            <w:pPr>
              <w:pStyle w:val="TableContentLeft"/>
            </w:pPr>
            <w:r w:rsidRPr="00620C09">
              <w:t>IC1</w:t>
            </w:r>
          </w:p>
        </w:tc>
        <w:tc>
          <w:tcPr>
            <w:tcW w:w="4609" w:type="pct"/>
            <w:gridSpan w:val="4"/>
            <w:shd w:val="clear" w:color="auto" w:fill="auto"/>
            <w:vAlign w:val="center"/>
          </w:tcPr>
          <w:p w14:paraId="396A79D7" w14:textId="77777777" w:rsidR="00E33202" w:rsidRPr="00620C09" w:rsidRDefault="00E33202" w:rsidP="00C44AFD">
            <w:pPr>
              <w:pStyle w:val="TableContentLeft"/>
            </w:pPr>
            <w:r w:rsidRPr="00620C09">
              <w:t>PROC_EUICC_INITIALIZATION_SEQUENCE</w:t>
            </w:r>
          </w:p>
        </w:tc>
      </w:tr>
      <w:tr w:rsidR="00E33202" w:rsidRPr="00620C09" w14:paraId="4EA6B323" w14:textId="77777777" w:rsidTr="00C44AFD">
        <w:trPr>
          <w:trHeight w:val="314"/>
          <w:jc w:val="center"/>
        </w:trPr>
        <w:tc>
          <w:tcPr>
            <w:tcW w:w="391" w:type="pct"/>
            <w:shd w:val="clear" w:color="auto" w:fill="auto"/>
            <w:vAlign w:val="center"/>
          </w:tcPr>
          <w:p w14:paraId="1F9FFF22" w14:textId="77777777" w:rsidR="00E33202" w:rsidRPr="00620C09" w:rsidRDefault="00E33202" w:rsidP="00C44AFD">
            <w:pPr>
              <w:pStyle w:val="TableContentLeft"/>
            </w:pPr>
            <w:r w:rsidRPr="00620C09">
              <w:t>IC2</w:t>
            </w:r>
          </w:p>
        </w:tc>
        <w:tc>
          <w:tcPr>
            <w:tcW w:w="4609" w:type="pct"/>
            <w:gridSpan w:val="4"/>
            <w:shd w:val="clear" w:color="auto" w:fill="auto"/>
            <w:vAlign w:val="center"/>
          </w:tcPr>
          <w:p w14:paraId="580B902B" w14:textId="77777777" w:rsidR="00E33202" w:rsidRPr="00620C09" w:rsidRDefault="00E33202" w:rsidP="00C44AFD">
            <w:pPr>
              <w:pStyle w:val="TableContentLeft"/>
            </w:pPr>
            <w:r w:rsidRPr="00620C09">
              <w:t>PROC_OPEN_LOGICAL_CHANNEL_AND_SELECT_ISDR</w:t>
            </w:r>
          </w:p>
        </w:tc>
      </w:tr>
      <w:tr w:rsidR="00E33202" w:rsidRPr="00620C09" w14:paraId="4557750E" w14:textId="77777777" w:rsidTr="00C44AFD">
        <w:trPr>
          <w:trHeight w:val="314"/>
          <w:jc w:val="center"/>
        </w:trPr>
        <w:tc>
          <w:tcPr>
            <w:tcW w:w="391" w:type="pct"/>
            <w:shd w:val="clear" w:color="auto" w:fill="auto"/>
            <w:vAlign w:val="center"/>
          </w:tcPr>
          <w:p w14:paraId="6C3326AB" w14:textId="77777777" w:rsidR="00E33202" w:rsidRPr="00620C09" w:rsidRDefault="00E33202" w:rsidP="00C44AFD">
            <w:pPr>
              <w:pStyle w:val="TableContentLeft"/>
            </w:pPr>
            <w:r w:rsidRPr="00620C09">
              <w:t>IC3</w:t>
            </w:r>
          </w:p>
        </w:tc>
        <w:tc>
          <w:tcPr>
            <w:tcW w:w="4609" w:type="pct"/>
            <w:gridSpan w:val="4"/>
            <w:shd w:val="clear" w:color="auto" w:fill="auto"/>
            <w:vAlign w:val="center"/>
          </w:tcPr>
          <w:p w14:paraId="015F6FFA" w14:textId="77777777" w:rsidR="00E33202" w:rsidRPr="00620C09" w:rsidRDefault="00E33202" w:rsidP="00C44AFD">
            <w:pPr>
              <w:pStyle w:val="TableContentLeft"/>
            </w:pPr>
            <w:r w:rsidRPr="00620C09">
              <w:t>Install PROFILE_OPERATIONAL1. Do not remove both the notifications.</w:t>
            </w:r>
          </w:p>
        </w:tc>
      </w:tr>
      <w:tr w:rsidR="00E33202" w:rsidRPr="00620C09" w14:paraId="312774F9" w14:textId="77777777" w:rsidTr="00C44AFD">
        <w:trPr>
          <w:trHeight w:val="577"/>
          <w:jc w:val="center"/>
        </w:trPr>
        <w:tc>
          <w:tcPr>
            <w:tcW w:w="391" w:type="pct"/>
            <w:shd w:val="clear" w:color="auto" w:fill="auto"/>
            <w:vAlign w:val="center"/>
          </w:tcPr>
          <w:p w14:paraId="47326C82" w14:textId="77777777" w:rsidR="00E33202" w:rsidRPr="00620C09" w:rsidRDefault="00E33202" w:rsidP="00C44AFD">
            <w:pPr>
              <w:pStyle w:val="TableContentLeft"/>
            </w:pPr>
            <w:r w:rsidRPr="00620C09">
              <w:lastRenderedPageBreak/>
              <w:t>IC4</w:t>
            </w:r>
          </w:p>
        </w:tc>
        <w:tc>
          <w:tcPr>
            <w:tcW w:w="713" w:type="pct"/>
            <w:shd w:val="clear" w:color="auto" w:fill="auto"/>
            <w:vAlign w:val="center"/>
          </w:tcPr>
          <w:p w14:paraId="74799509" w14:textId="77777777" w:rsidR="00E33202" w:rsidRPr="00620C09" w:rsidRDefault="00E33202" w:rsidP="00C44AFD">
            <w:pPr>
              <w:pStyle w:val="TableContentLeft"/>
            </w:pPr>
            <w:r w:rsidRPr="00620C09">
              <w:t>S_LPAd → eUICC</w:t>
            </w:r>
          </w:p>
        </w:tc>
        <w:tc>
          <w:tcPr>
            <w:tcW w:w="1579" w:type="pct"/>
            <w:shd w:val="clear" w:color="auto" w:fill="auto"/>
            <w:vAlign w:val="center"/>
          </w:tcPr>
          <w:p w14:paraId="775763FE"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6EA3EC80" w14:textId="77777777" w:rsidR="00E33202" w:rsidRPr="00620C09" w:rsidRDefault="00E33202" w:rsidP="00C44AFD">
            <w:pPr>
              <w:pStyle w:val="TableContentLeft"/>
            </w:pPr>
            <w:r w:rsidRPr="00620C09">
              <w:t>#R_LIST_NOTIF_IN1_IN1_PIR</w:t>
            </w:r>
            <w:r w:rsidRPr="00620C09">
              <w:br/>
              <w:t>SW = 0x9000</w:t>
            </w:r>
          </w:p>
        </w:tc>
        <w:tc>
          <w:tcPr>
            <w:tcW w:w="649" w:type="pct"/>
            <w:shd w:val="clear" w:color="auto" w:fill="auto"/>
            <w:vAlign w:val="center"/>
          </w:tcPr>
          <w:p w14:paraId="21B4D3A0" w14:textId="77777777" w:rsidR="00E33202" w:rsidRPr="00620C09" w:rsidRDefault="00E33202" w:rsidP="00C44AFD">
            <w:pPr>
              <w:pStyle w:val="TableContentLeft"/>
            </w:pPr>
          </w:p>
        </w:tc>
      </w:tr>
      <w:tr w:rsidR="00E33202" w:rsidRPr="00620C09" w14:paraId="4C6DAE02" w14:textId="77777777" w:rsidTr="00C44AFD">
        <w:trPr>
          <w:trHeight w:val="577"/>
          <w:jc w:val="center"/>
        </w:trPr>
        <w:tc>
          <w:tcPr>
            <w:tcW w:w="391" w:type="pct"/>
            <w:shd w:val="clear" w:color="auto" w:fill="auto"/>
            <w:vAlign w:val="center"/>
          </w:tcPr>
          <w:p w14:paraId="51BF31BF" w14:textId="77777777" w:rsidR="00E33202" w:rsidRPr="00620C09" w:rsidRDefault="00E33202" w:rsidP="00C44AFD">
            <w:pPr>
              <w:pStyle w:val="TableContentLeft"/>
            </w:pPr>
            <w:r w:rsidRPr="00620C09">
              <w:t>1</w:t>
            </w:r>
          </w:p>
        </w:tc>
        <w:tc>
          <w:tcPr>
            <w:tcW w:w="713" w:type="pct"/>
            <w:shd w:val="clear" w:color="auto" w:fill="auto"/>
            <w:vAlign w:val="center"/>
          </w:tcPr>
          <w:p w14:paraId="2EE45C8E" w14:textId="77777777" w:rsidR="00E33202" w:rsidRPr="00620C09" w:rsidDel="00EF1603" w:rsidRDefault="00E33202" w:rsidP="00C44AFD">
            <w:pPr>
              <w:pStyle w:val="TableContentLeft"/>
            </w:pPr>
            <w:r w:rsidRPr="00620C09">
              <w:t>S_LPAd → eUICC</w:t>
            </w:r>
          </w:p>
        </w:tc>
        <w:tc>
          <w:tcPr>
            <w:tcW w:w="1579" w:type="pct"/>
            <w:shd w:val="clear" w:color="auto" w:fill="auto"/>
            <w:vAlign w:val="center"/>
          </w:tcPr>
          <w:p w14:paraId="09BF8A35"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gt;))</w:t>
            </w:r>
          </w:p>
        </w:tc>
        <w:tc>
          <w:tcPr>
            <w:tcW w:w="1668" w:type="pct"/>
            <w:shd w:val="clear" w:color="auto" w:fill="auto"/>
            <w:vAlign w:val="center"/>
          </w:tcPr>
          <w:p w14:paraId="1425C5D5" w14:textId="77777777" w:rsidR="00E33202" w:rsidRPr="00620C09" w:rsidDel="00EF1603" w:rsidRDefault="00E33202" w:rsidP="00C44AFD">
            <w:pPr>
              <w:pStyle w:val="TableContentLeft"/>
            </w:pPr>
            <w:r w:rsidRPr="00620C09">
              <w:t xml:space="preserve">#R_REMOVE_NOTIF_OK </w:t>
            </w:r>
            <w:r w:rsidRPr="00620C09">
              <w:br/>
              <w:t>SW = 0x9000</w:t>
            </w:r>
          </w:p>
        </w:tc>
        <w:tc>
          <w:tcPr>
            <w:tcW w:w="649" w:type="pct"/>
            <w:shd w:val="clear" w:color="auto" w:fill="auto"/>
            <w:vAlign w:val="center"/>
          </w:tcPr>
          <w:p w14:paraId="08234729"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1125A254" w14:textId="77777777" w:rsidTr="00C44AFD">
        <w:trPr>
          <w:trHeight w:val="314"/>
          <w:jc w:val="center"/>
        </w:trPr>
        <w:tc>
          <w:tcPr>
            <w:tcW w:w="391" w:type="pct"/>
            <w:shd w:val="clear" w:color="auto" w:fill="auto"/>
            <w:vAlign w:val="center"/>
          </w:tcPr>
          <w:p w14:paraId="26B972D2" w14:textId="77777777" w:rsidR="00E33202" w:rsidRPr="00620C09" w:rsidRDefault="00E33202" w:rsidP="00C44AFD">
            <w:pPr>
              <w:pStyle w:val="TableContentLeft"/>
            </w:pPr>
            <w:r w:rsidRPr="00620C09">
              <w:t>2</w:t>
            </w:r>
          </w:p>
        </w:tc>
        <w:tc>
          <w:tcPr>
            <w:tcW w:w="713" w:type="pct"/>
            <w:shd w:val="clear" w:color="auto" w:fill="auto"/>
            <w:vAlign w:val="center"/>
          </w:tcPr>
          <w:p w14:paraId="3376B1F0" w14:textId="77777777" w:rsidR="00E33202" w:rsidRPr="00620C09" w:rsidRDefault="00E33202" w:rsidP="00C44AFD">
            <w:pPr>
              <w:pStyle w:val="TableContentLeft"/>
            </w:pPr>
            <w:r w:rsidRPr="00620C09">
              <w:t>S_LPAd → eUICC</w:t>
            </w:r>
          </w:p>
        </w:tc>
        <w:tc>
          <w:tcPr>
            <w:tcW w:w="1579" w:type="pct"/>
            <w:shd w:val="clear" w:color="auto" w:fill="auto"/>
            <w:vAlign w:val="center"/>
          </w:tcPr>
          <w:p w14:paraId="6B95213F"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53295EA7" w14:textId="77777777" w:rsidR="00E33202" w:rsidRPr="00620C09" w:rsidRDefault="00E33202" w:rsidP="00C44AFD">
            <w:pPr>
              <w:pStyle w:val="TableContentLeft"/>
            </w:pPr>
            <w:r w:rsidRPr="00620C09">
              <w:t>#R_LIST_NOTIF_IN1_PIR</w:t>
            </w:r>
            <w:r w:rsidRPr="00620C09">
              <w:br/>
              <w:t>SW = 0x9000</w:t>
            </w:r>
          </w:p>
        </w:tc>
        <w:tc>
          <w:tcPr>
            <w:tcW w:w="649" w:type="pct"/>
            <w:shd w:val="clear" w:color="auto" w:fill="auto"/>
            <w:vAlign w:val="center"/>
          </w:tcPr>
          <w:p w14:paraId="752114BE" w14:textId="77777777" w:rsidR="00E33202" w:rsidRPr="00620C09" w:rsidRDefault="00E33202" w:rsidP="00C44AFD">
            <w:pPr>
              <w:pStyle w:val="TableContentLeft"/>
            </w:pPr>
          </w:p>
        </w:tc>
      </w:tr>
      <w:tr w:rsidR="00E33202" w:rsidRPr="00421EB7" w14:paraId="75E2CBDD" w14:textId="77777777" w:rsidTr="00C44AFD">
        <w:trPr>
          <w:trHeight w:val="314"/>
          <w:jc w:val="center"/>
        </w:trPr>
        <w:tc>
          <w:tcPr>
            <w:tcW w:w="391" w:type="pct"/>
            <w:shd w:val="clear" w:color="auto" w:fill="auto"/>
            <w:vAlign w:val="center"/>
          </w:tcPr>
          <w:p w14:paraId="6BD13A2B" w14:textId="77777777" w:rsidR="00E33202" w:rsidRPr="00620C09" w:rsidRDefault="00E33202" w:rsidP="00C44AFD">
            <w:pPr>
              <w:pStyle w:val="TableContentLeft"/>
            </w:pPr>
            <w:r w:rsidRPr="00620C09">
              <w:t>3</w:t>
            </w:r>
          </w:p>
        </w:tc>
        <w:tc>
          <w:tcPr>
            <w:tcW w:w="713" w:type="pct"/>
            <w:shd w:val="clear" w:color="auto" w:fill="auto"/>
            <w:vAlign w:val="center"/>
          </w:tcPr>
          <w:p w14:paraId="54B172AA" w14:textId="77777777" w:rsidR="00E33202" w:rsidRPr="00620C09" w:rsidRDefault="00E33202" w:rsidP="00C44AFD">
            <w:pPr>
              <w:pStyle w:val="TableContentLeft"/>
            </w:pPr>
            <w:r w:rsidRPr="00620C09">
              <w:t>S_LPAd → eUICC</w:t>
            </w:r>
          </w:p>
        </w:tc>
        <w:tc>
          <w:tcPr>
            <w:tcW w:w="1579" w:type="pct"/>
            <w:shd w:val="clear" w:color="auto" w:fill="auto"/>
            <w:vAlign w:val="center"/>
          </w:tcPr>
          <w:p w14:paraId="3688C517"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668" w:type="pct"/>
            <w:shd w:val="clear" w:color="auto" w:fill="auto"/>
            <w:vAlign w:val="center"/>
          </w:tcPr>
          <w:p w14:paraId="37FDDB52" w14:textId="77777777" w:rsidR="00E33202" w:rsidRPr="00620C09" w:rsidRDefault="00E33202" w:rsidP="00C44AFD">
            <w:pPr>
              <w:pStyle w:val="TableContentLeft"/>
            </w:pPr>
            <w:r w:rsidRPr="00620C09">
              <w:t xml:space="preserve">#R_REMOVE_NOTIF_OK </w:t>
            </w:r>
            <w:r w:rsidRPr="00620C09">
              <w:br/>
              <w:t>SW = 0x9000</w:t>
            </w:r>
          </w:p>
        </w:tc>
        <w:tc>
          <w:tcPr>
            <w:tcW w:w="649" w:type="pct"/>
            <w:shd w:val="clear" w:color="auto" w:fill="auto"/>
            <w:vAlign w:val="center"/>
          </w:tcPr>
          <w:p w14:paraId="20D3BC12" w14:textId="77777777" w:rsidR="00E33202" w:rsidRPr="00620C09"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145774A" w14:textId="77777777" w:rsidTr="00C44AFD">
        <w:trPr>
          <w:trHeight w:val="314"/>
          <w:jc w:val="center"/>
        </w:trPr>
        <w:tc>
          <w:tcPr>
            <w:tcW w:w="391" w:type="pct"/>
            <w:shd w:val="clear" w:color="auto" w:fill="auto"/>
            <w:vAlign w:val="center"/>
          </w:tcPr>
          <w:p w14:paraId="18B3C883" w14:textId="77777777" w:rsidR="00E33202" w:rsidRPr="00620C09" w:rsidRDefault="00E33202" w:rsidP="00C44AFD">
            <w:pPr>
              <w:pStyle w:val="TableContentLeft"/>
            </w:pPr>
            <w:r w:rsidRPr="00620C09">
              <w:t>4</w:t>
            </w:r>
          </w:p>
        </w:tc>
        <w:tc>
          <w:tcPr>
            <w:tcW w:w="713" w:type="pct"/>
            <w:shd w:val="clear" w:color="auto" w:fill="auto"/>
            <w:vAlign w:val="center"/>
          </w:tcPr>
          <w:p w14:paraId="441FFA5E" w14:textId="77777777" w:rsidR="00E33202" w:rsidRPr="00620C09" w:rsidRDefault="00E33202" w:rsidP="00C44AFD">
            <w:pPr>
              <w:pStyle w:val="TableContentLeft"/>
            </w:pPr>
            <w:r w:rsidRPr="00620C09">
              <w:t>S_LPAd → eUICC</w:t>
            </w:r>
          </w:p>
        </w:tc>
        <w:tc>
          <w:tcPr>
            <w:tcW w:w="1579" w:type="pct"/>
            <w:shd w:val="clear" w:color="auto" w:fill="auto"/>
            <w:vAlign w:val="center"/>
          </w:tcPr>
          <w:p w14:paraId="19D4CB82"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138FE829" w14:textId="77777777" w:rsidR="00E33202" w:rsidRPr="00620C09" w:rsidRDefault="00E33202" w:rsidP="00C44AFD">
            <w:pPr>
              <w:pStyle w:val="TableContentLeft"/>
            </w:pPr>
            <w:r w:rsidRPr="00620C09">
              <w:t>#R_LIST_NOTIF_NONE</w:t>
            </w:r>
            <w:r w:rsidRPr="00620C09">
              <w:br/>
              <w:t>SW = 0x9000</w:t>
            </w:r>
          </w:p>
        </w:tc>
        <w:tc>
          <w:tcPr>
            <w:tcW w:w="649" w:type="pct"/>
            <w:shd w:val="clear" w:color="auto" w:fill="auto"/>
            <w:vAlign w:val="center"/>
          </w:tcPr>
          <w:p w14:paraId="12CA2DA3" w14:textId="77777777" w:rsidR="00E33202" w:rsidRPr="00620C09" w:rsidRDefault="00E33202" w:rsidP="00C44AFD">
            <w:pPr>
              <w:pStyle w:val="TableContentLeft"/>
            </w:pPr>
            <w:r w:rsidRPr="00620C09">
              <w:t>RQ25_020 RQ31_182</w:t>
            </w:r>
          </w:p>
        </w:tc>
      </w:tr>
    </w:tbl>
    <w:p w14:paraId="10FE511D" w14:textId="77777777" w:rsidR="00E33202" w:rsidRPr="00620C09" w:rsidRDefault="00E33202" w:rsidP="00E33202">
      <w:pPr>
        <w:pStyle w:val="Heading6no"/>
      </w:pPr>
      <w:r w:rsidRPr="00620C09">
        <w:t>Test Sequence #02 Nominal: Enabl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7"/>
        <w:gridCol w:w="3413"/>
        <w:gridCol w:w="2502"/>
        <w:gridCol w:w="1115"/>
      </w:tblGrid>
      <w:tr w:rsidR="00E33202" w:rsidRPr="001F0550" w14:paraId="78FA287E" w14:textId="77777777" w:rsidTr="00C44AFD">
        <w:trPr>
          <w:trHeight w:val="314"/>
          <w:jc w:val="center"/>
        </w:trPr>
        <w:tc>
          <w:tcPr>
            <w:tcW w:w="388" w:type="pct"/>
            <w:shd w:val="clear" w:color="auto" w:fill="C00000"/>
            <w:vAlign w:val="center"/>
          </w:tcPr>
          <w:p w14:paraId="077A8980" w14:textId="77777777" w:rsidR="00E33202" w:rsidRPr="0061518F" w:rsidRDefault="00E33202" w:rsidP="00C44AFD">
            <w:pPr>
              <w:pStyle w:val="TableHeader"/>
            </w:pPr>
            <w:r w:rsidRPr="001A336D">
              <w:t>Step</w:t>
            </w:r>
          </w:p>
        </w:tc>
        <w:tc>
          <w:tcPr>
            <w:tcW w:w="709" w:type="pct"/>
            <w:shd w:val="clear" w:color="auto" w:fill="C00000"/>
            <w:vAlign w:val="center"/>
          </w:tcPr>
          <w:p w14:paraId="02F99D50" w14:textId="77777777" w:rsidR="00E33202" w:rsidRPr="00065A81" w:rsidRDefault="00E33202" w:rsidP="00C44AFD">
            <w:pPr>
              <w:pStyle w:val="TableHeader"/>
            </w:pPr>
            <w:r w:rsidRPr="00065A81">
              <w:t>Direction</w:t>
            </w:r>
          </w:p>
        </w:tc>
        <w:tc>
          <w:tcPr>
            <w:tcW w:w="1895" w:type="pct"/>
            <w:shd w:val="clear" w:color="auto" w:fill="C00000"/>
            <w:vAlign w:val="center"/>
          </w:tcPr>
          <w:p w14:paraId="3D14C72D" w14:textId="77777777" w:rsidR="00E33202" w:rsidRPr="00263515" w:rsidRDefault="00E33202" w:rsidP="00C44AFD">
            <w:pPr>
              <w:pStyle w:val="TableHeader"/>
            </w:pPr>
            <w:r w:rsidRPr="00263515">
              <w:t>Sequence / Description</w:t>
            </w:r>
          </w:p>
        </w:tc>
        <w:tc>
          <w:tcPr>
            <w:tcW w:w="1389" w:type="pct"/>
            <w:shd w:val="clear" w:color="auto" w:fill="C00000"/>
            <w:vAlign w:val="center"/>
          </w:tcPr>
          <w:p w14:paraId="6129DD45" w14:textId="77777777" w:rsidR="00E33202" w:rsidRPr="00263515" w:rsidRDefault="00E33202" w:rsidP="00C44AFD">
            <w:pPr>
              <w:pStyle w:val="TableHeader"/>
            </w:pPr>
            <w:r w:rsidRPr="00263515">
              <w:t>Expected result</w:t>
            </w:r>
          </w:p>
        </w:tc>
        <w:tc>
          <w:tcPr>
            <w:tcW w:w="619" w:type="pct"/>
            <w:shd w:val="clear" w:color="auto" w:fill="C00000"/>
            <w:vAlign w:val="center"/>
          </w:tcPr>
          <w:p w14:paraId="1E1A7B55" w14:textId="77777777" w:rsidR="00E33202" w:rsidRPr="00452227" w:rsidRDefault="00E33202" w:rsidP="00C44AFD">
            <w:pPr>
              <w:pStyle w:val="TableHeader"/>
            </w:pPr>
            <w:r w:rsidRPr="00452227">
              <w:t>REQ</w:t>
            </w:r>
          </w:p>
        </w:tc>
      </w:tr>
      <w:tr w:rsidR="00E33202" w:rsidRPr="00620C09" w14:paraId="49EE291D" w14:textId="77777777" w:rsidTr="00C44AFD">
        <w:trPr>
          <w:trHeight w:val="314"/>
          <w:jc w:val="center"/>
        </w:trPr>
        <w:tc>
          <w:tcPr>
            <w:tcW w:w="388" w:type="pct"/>
            <w:shd w:val="clear" w:color="auto" w:fill="auto"/>
            <w:vAlign w:val="center"/>
          </w:tcPr>
          <w:p w14:paraId="2FF067F4"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34D0D0FC" w14:textId="77777777" w:rsidR="00E33202" w:rsidRPr="00620C09" w:rsidRDefault="00E33202" w:rsidP="00C44AFD">
            <w:pPr>
              <w:pStyle w:val="TableContentLeft"/>
            </w:pPr>
            <w:r w:rsidRPr="00620C09">
              <w:t>PROC_EUICC_INITIALIZATION_SEQUENCE</w:t>
            </w:r>
          </w:p>
        </w:tc>
      </w:tr>
      <w:tr w:rsidR="00E33202" w:rsidRPr="00620C09" w14:paraId="2BE49AFA" w14:textId="77777777" w:rsidTr="00C44AFD">
        <w:trPr>
          <w:trHeight w:val="314"/>
          <w:jc w:val="center"/>
        </w:trPr>
        <w:tc>
          <w:tcPr>
            <w:tcW w:w="388" w:type="pct"/>
            <w:shd w:val="clear" w:color="auto" w:fill="auto"/>
            <w:vAlign w:val="center"/>
          </w:tcPr>
          <w:p w14:paraId="50AC2802"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7787B2D5" w14:textId="77777777" w:rsidR="00E33202" w:rsidRPr="00620C09" w:rsidRDefault="00E33202" w:rsidP="00C44AFD">
            <w:pPr>
              <w:pStyle w:val="TableContentLeft"/>
            </w:pPr>
            <w:r w:rsidRPr="00620C09">
              <w:t>PROC_OPEN_LOGICAL_CHANNEL_AND_SELECT_ISDR</w:t>
            </w:r>
          </w:p>
        </w:tc>
      </w:tr>
      <w:tr w:rsidR="00E33202" w:rsidRPr="00620C09" w14:paraId="680C8826" w14:textId="77777777" w:rsidTr="00C44AFD">
        <w:trPr>
          <w:trHeight w:val="314"/>
          <w:jc w:val="center"/>
        </w:trPr>
        <w:tc>
          <w:tcPr>
            <w:tcW w:w="388" w:type="pct"/>
            <w:shd w:val="clear" w:color="auto" w:fill="auto"/>
            <w:vAlign w:val="center"/>
          </w:tcPr>
          <w:p w14:paraId="7C1A3D90" w14:textId="77777777" w:rsidR="00E33202" w:rsidRPr="00620C09" w:rsidRDefault="00E33202" w:rsidP="00C44AFD">
            <w:pPr>
              <w:pStyle w:val="TableContentLeft"/>
            </w:pPr>
            <w:r w:rsidRPr="00620C09">
              <w:t>IC3</w:t>
            </w:r>
          </w:p>
        </w:tc>
        <w:tc>
          <w:tcPr>
            <w:tcW w:w="4612" w:type="pct"/>
            <w:gridSpan w:val="4"/>
            <w:shd w:val="clear" w:color="auto" w:fill="auto"/>
            <w:vAlign w:val="center"/>
          </w:tcPr>
          <w:p w14:paraId="15B8A7DD" w14:textId="77777777" w:rsidR="00E33202" w:rsidRPr="00620C09" w:rsidRDefault="00E33202" w:rsidP="00C44AFD">
            <w:pPr>
              <w:pStyle w:val="TableContentLeft"/>
            </w:pPr>
            <w:r w:rsidRPr="00620C09">
              <w:t xml:space="preserve">Install PROFILE_OPERATIONAL1. </w:t>
            </w:r>
            <w:r w:rsidRPr="00620C09">
              <w:rPr>
                <w:lang w:eastAsia="en-GB"/>
              </w:rPr>
              <w:t>Remove both the notifications.</w:t>
            </w:r>
          </w:p>
        </w:tc>
      </w:tr>
      <w:tr w:rsidR="00E33202" w:rsidRPr="00620C09" w14:paraId="0DECA23C" w14:textId="77777777" w:rsidTr="00C44AFD">
        <w:trPr>
          <w:trHeight w:val="314"/>
          <w:jc w:val="center"/>
        </w:trPr>
        <w:tc>
          <w:tcPr>
            <w:tcW w:w="388" w:type="pct"/>
            <w:shd w:val="clear" w:color="auto" w:fill="auto"/>
            <w:vAlign w:val="center"/>
          </w:tcPr>
          <w:p w14:paraId="43D002DB" w14:textId="77777777" w:rsidR="00E33202" w:rsidRPr="00620C09" w:rsidRDefault="00E33202" w:rsidP="00C44AFD">
            <w:pPr>
              <w:pStyle w:val="TableContentLeft"/>
            </w:pPr>
            <w:r w:rsidRPr="00620C09">
              <w:t>IC4</w:t>
            </w:r>
          </w:p>
        </w:tc>
        <w:tc>
          <w:tcPr>
            <w:tcW w:w="4612" w:type="pct"/>
            <w:gridSpan w:val="4"/>
            <w:shd w:val="clear" w:color="auto" w:fill="auto"/>
            <w:vAlign w:val="center"/>
          </w:tcPr>
          <w:p w14:paraId="1E0A585D" w14:textId="77777777" w:rsidR="00E33202" w:rsidRPr="00620C09" w:rsidRDefault="00E33202" w:rsidP="00C44AFD">
            <w:pPr>
              <w:pStyle w:val="TableContentLeft"/>
            </w:pPr>
            <w:r w:rsidRPr="00620C09">
              <w:t>Enable PROFILE_OPERATIONAL1. Do not remove the Notification.</w:t>
            </w:r>
          </w:p>
        </w:tc>
      </w:tr>
      <w:tr w:rsidR="00E33202" w:rsidRPr="00AE4CC2" w14:paraId="0A6D703B" w14:textId="77777777" w:rsidTr="00C44AFD">
        <w:trPr>
          <w:trHeight w:val="314"/>
          <w:jc w:val="center"/>
        </w:trPr>
        <w:tc>
          <w:tcPr>
            <w:tcW w:w="388" w:type="pct"/>
            <w:shd w:val="clear" w:color="auto" w:fill="auto"/>
            <w:vAlign w:val="center"/>
          </w:tcPr>
          <w:p w14:paraId="4A187EFC" w14:textId="77777777" w:rsidR="00E33202" w:rsidRPr="00620C09" w:rsidRDefault="00E33202" w:rsidP="00C44AFD">
            <w:pPr>
              <w:pStyle w:val="TableContentLeft"/>
            </w:pPr>
            <w:r w:rsidRPr="00620C09">
              <w:t>IC5</w:t>
            </w:r>
          </w:p>
        </w:tc>
        <w:tc>
          <w:tcPr>
            <w:tcW w:w="709" w:type="pct"/>
            <w:shd w:val="clear" w:color="auto" w:fill="auto"/>
            <w:vAlign w:val="center"/>
          </w:tcPr>
          <w:p w14:paraId="28CC6350" w14:textId="77777777" w:rsidR="00E33202" w:rsidRPr="00620C09" w:rsidRDefault="00E33202" w:rsidP="00C44AFD">
            <w:pPr>
              <w:pStyle w:val="TableContentLeft"/>
            </w:pPr>
            <w:r w:rsidRPr="00620C09">
              <w:t>S_LPAd → eUICC</w:t>
            </w:r>
          </w:p>
        </w:tc>
        <w:tc>
          <w:tcPr>
            <w:tcW w:w="1895" w:type="pct"/>
            <w:shd w:val="clear" w:color="auto" w:fill="auto"/>
            <w:vAlign w:val="center"/>
          </w:tcPr>
          <w:p w14:paraId="440ABEC4" w14:textId="77777777" w:rsidR="00E33202" w:rsidRPr="00620C09" w:rsidRDefault="00E33202" w:rsidP="00C44AFD">
            <w:pPr>
              <w:pStyle w:val="TableContentLeft"/>
            </w:pPr>
            <w:r w:rsidRPr="00620C09">
              <w:t>MTD_STORE_DATA(</w:t>
            </w:r>
            <w:r w:rsidRPr="00620C09">
              <w:br/>
              <w:t xml:space="preserve">  #LIST_NOTIF_ALL)</w:t>
            </w:r>
          </w:p>
        </w:tc>
        <w:tc>
          <w:tcPr>
            <w:tcW w:w="1389" w:type="pct"/>
            <w:shd w:val="clear" w:color="auto" w:fill="auto"/>
            <w:vAlign w:val="center"/>
          </w:tcPr>
          <w:p w14:paraId="6B4542B6"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19" w:type="pct"/>
            <w:shd w:val="clear" w:color="auto" w:fill="auto"/>
            <w:vAlign w:val="center"/>
          </w:tcPr>
          <w:p w14:paraId="5B1D3454" w14:textId="77777777" w:rsidR="00E33202" w:rsidRPr="00620C09" w:rsidRDefault="00E33202" w:rsidP="00C44AFD">
            <w:pPr>
              <w:pStyle w:val="TableContentLeft"/>
              <w:rPr>
                <w:lang w:val="fr-FR"/>
              </w:rPr>
            </w:pPr>
          </w:p>
        </w:tc>
      </w:tr>
      <w:tr w:rsidR="00E33202" w:rsidRPr="00620C09" w14:paraId="36786E98" w14:textId="77777777" w:rsidTr="00C44AFD">
        <w:trPr>
          <w:trHeight w:val="314"/>
          <w:jc w:val="center"/>
        </w:trPr>
        <w:tc>
          <w:tcPr>
            <w:tcW w:w="388" w:type="pct"/>
            <w:shd w:val="clear" w:color="auto" w:fill="auto"/>
            <w:vAlign w:val="center"/>
          </w:tcPr>
          <w:p w14:paraId="237748A0" w14:textId="77777777" w:rsidR="00E33202" w:rsidRPr="00620C09" w:rsidRDefault="00E33202" w:rsidP="00C44AFD">
            <w:pPr>
              <w:pStyle w:val="TableContentLeft"/>
            </w:pPr>
            <w:r w:rsidRPr="00620C09">
              <w:t>1</w:t>
            </w:r>
          </w:p>
        </w:tc>
        <w:tc>
          <w:tcPr>
            <w:tcW w:w="709" w:type="pct"/>
            <w:shd w:val="clear" w:color="auto" w:fill="auto"/>
            <w:vAlign w:val="center"/>
          </w:tcPr>
          <w:p w14:paraId="3229D6A7" w14:textId="77777777" w:rsidR="00E33202" w:rsidRPr="00620C09" w:rsidDel="00EF1603" w:rsidRDefault="00E33202" w:rsidP="00C44AFD">
            <w:pPr>
              <w:pStyle w:val="TableContentLeft"/>
            </w:pPr>
            <w:r w:rsidRPr="00620C09">
              <w:t>S_LPAd → eUICC</w:t>
            </w:r>
          </w:p>
        </w:tc>
        <w:tc>
          <w:tcPr>
            <w:tcW w:w="1895" w:type="pct"/>
            <w:shd w:val="clear" w:color="auto" w:fill="auto"/>
            <w:vAlign w:val="center"/>
          </w:tcPr>
          <w:p w14:paraId="0A1C84C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389" w:type="pct"/>
            <w:shd w:val="clear" w:color="auto" w:fill="auto"/>
            <w:vAlign w:val="center"/>
          </w:tcPr>
          <w:p w14:paraId="031FBF43" w14:textId="77777777" w:rsidR="00E33202" w:rsidRPr="00620C09" w:rsidDel="00EF1603" w:rsidRDefault="00E33202" w:rsidP="00C44AFD">
            <w:pPr>
              <w:pStyle w:val="TableContentLeft"/>
            </w:pPr>
            <w:r w:rsidRPr="00620C09">
              <w:t xml:space="preserve">#R_REMOVE_NOTIF_OK </w:t>
            </w:r>
            <w:r w:rsidRPr="00620C09">
              <w:br/>
              <w:t>SW = 0x9000</w:t>
            </w:r>
          </w:p>
        </w:tc>
        <w:tc>
          <w:tcPr>
            <w:tcW w:w="619" w:type="pct"/>
            <w:shd w:val="clear" w:color="auto" w:fill="auto"/>
            <w:vAlign w:val="center"/>
          </w:tcPr>
          <w:p w14:paraId="73F91A72" w14:textId="77777777" w:rsidR="00E33202" w:rsidRPr="00620C09" w:rsidDel="00EF1603" w:rsidRDefault="00E33202" w:rsidP="00C44AFD">
            <w:pPr>
              <w:pStyle w:val="TableContentLeft"/>
            </w:pPr>
            <w:r w:rsidRPr="00620C09">
              <w:t>RQ35_021 RQ57_077 RQ57_078 RQ57_079</w:t>
            </w:r>
          </w:p>
        </w:tc>
      </w:tr>
      <w:tr w:rsidR="00E33202" w:rsidRPr="00620C09" w14:paraId="74B49940" w14:textId="77777777" w:rsidTr="00C44AFD">
        <w:trPr>
          <w:trHeight w:val="314"/>
          <w:jc w:val="center"/>
        </w:trPr>
        <w:tc>
          <w:tcPr>
            <w:tcW w:w="388" w:type="pct"/>
            <w:shd w:val="clear" w:color="auto" w:fill="auto"/>
            <w:vAlign w:val="center"/>
          </w:tcPr>
          <w:p w14:paraId="45378C45" w14:textId="77777777" w:rsidR="00E33202" w:rsidRPr="00620C09" w:rsidRDefault="00E33202" w:rsidP="00C44AFD">
            <w:pPr>
              <w:pStyle w:val="TableContentLeft"/>
            </w:pPr>
            <w:r w:rsidRPr="00620C09">
              <w:t>2</w:t>
            </w:r>
          </w:p>
        </w:tc>
        <w:tc>
          <w:tcPr>
            <w:tcW w:w="709" w:type="pct"/>
            <w:shd w:val="clear" w:color="auto" w:fill="auto"/>
            <w:vAlign w:val="center"/>
          </w:tcPr>
          <w:p w14:paraId="7F0CFEBE" w14:textId="77777777" w:rsidR="00E33202" w:rsidRPr="00620C09" w:rsidRDefault="00E33202" w:rsidP="00C44AFD">
            <w:pPr>
              <w:pStyle w:val="TableContentLeft"/>
            </w:pPr>
            <w:r w:rsidRPr="00620C09">
              <w:t>S_LPAd → eUICC</w:t>
            </w:r>
          </w:p>
        </w:tc>
        <w:tc>
          <w:tcPr>
            <w:tcW w:w="1895" w:type="pct"/>
            <w:shd w:val="clear" w:color="auto" w:fill="auto"/>
            <w:vAlign w:val="center"/>
          </w:tcPr>
          <w:p w14:paraId="3095AA66" w14:textId="77777777" w:rsidR="00E33202" w:rsidRPr="00620C09" w:rsidRDefault="00E33202" w:rsidP="00C44AFD">
            <w:pPr>
              <w:pStyle w:val="TableContentLeft"/>
            </w:pPr>
            <w:r w:rsidRPr="00620C09">
              <w:t>MTD_STORE_DATA(</w:t>
            </w:r>
            <w:r w:rsidRPr="00620C09">
              <w:br/>
              <w:t xml:space="preserve">  #LIST_NOTIF_ALL)</w:t>
            </w:r>
          </w:p>
        </w:tc>
        <w:tc>
          <w:tcPr>
            <w:tcW w:w="1389" w:type="pct"/>
            <w:shd w:val="clear" w:color="auto" w:fill="auto"/>
            <w:vAlign w:val="center"/>
          </w:tcPr>
          <w:p w14:paraId="78B6C9C4" w14:textId="77777777" w:rsidR="00E33202" w:rsidRPr="00620C09" w:rsidRDefault="00E33202" w:rsidP="00C44AFD">
            <w:pPr>
              <w:pStyle w:val="TableContentLeft"/>
            </w:pPr>
            <w:r w:rsidRPr="00620C09">
              <w:t>#R_LIST_NOTIF_NONE</w:t>
            </w:r>
            <w:r w:rsidRPr="00620C09">
              <w:br/>
              <w:t>SW = 0x9000</w:t>
            </w:r>
          </w:p>
        </w:tc>
        <w:tc>
          <w:tcPr>
            <w:tcW w:w="619" w:type="pct"/>
            <w:shd w:val="clear" w:color="auto" w:fill="auto"/>
            <w:vAlign w:val="center"/>
          </w:tcPr>
          <w:p w14:paraId="176765AF" w14:textId="77777777" w:rsidR="00E33202" w:rsidRPr="00620C09" w:rsidRDefault="00E33202" w:rsidP="00C44AFD">
            <w:pPr>
              <w:pStyle w:val="TableContentLeft"/>
            </w:pPr>
          </w:p>
        </w:tc>
      </w:tr>
    </w:tbl>
    <w:p w14:paraId="4F6832AC" w14:textId="77777777" w:rsidR="00E33202" w:rsidRPr="00620C09" w:rsidRDefault="00E33202" w:rsidP="00E33202">
      <w:pPr>
        <w:pStyle w:val="Heading6no"/>
      </w:pPr>
      <w:r w:rsidRPr="00620C09">
        <w:t>Test Sequence #03 Nominal: Disabl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768"/>
        <w:gridCol w:w="3248"/>
        <w:gridCol w:w="1093"/>
      </w:tblGrid>
      <w:tr w:rsidR="00E33202" w:rsidRPr="001F0550" w14:paraId="1881129D" w14:textId="77777777" w:rsidTr="00C44AFD">
        <w:trPr>
          <w:trHeight w:val="314"/>
          <w:jc w:val="center"/>
        </w:trPr>
        <w:tc>
          <w:tcPr>
            <w:tcW w:w="382" w:type="pct"/>
            <w:shd w:val="clear" w:color="auto" w:fill="C00000"/>
            <w:vAlign w:val="center"/>
          </w:tcPr>
          <w:p w14:paraId="6B6CC53A" w14:textId="77777777" w:rsidR="00E33202" w:rsidRPr="0061518F" w:rsidRDefault="00E33202" w:rsidP="00C44AFD">
            <w:pPr>
              <w:pStyle w:val="TableHeader"/>
            </w:pPr>
            <w:r w:rsidRPr="001A336D">
              <w:t>Step</w:t>
            </w:r>
          </w:p>
        </w:tc>
        <w:tc>
          <w:tcPr>
            <w:tcW w:w="671" w:type="pct"/>
            <w:shd w:val="clear" w:color="auto" w:fill="C00000"/>
            <w:vAlign w:val="center"/>
          </w:tcPr>
          <w:p w14:paraId="46D72C9E" w14:textId="77777777" w:rsidR="00E33202" w:rsidRPr="00065A81" w:rsidRDefault="00E33202" w:rsidP="00C44AFD">
            <w:pPr>
              <w:pStyle w:val="TableHeader"/>
            </w:pPr>
            <w:r w:rsidRPr="00065A81">
              <w:t>Direction</w:t>
            </w:r>
          </w:p>
        </w:tc>
        <w:tc>
          <w:tcPr>
            <w:tcW w:w="1537" w:type="pct"/>
            <w:shd w:val="clear" w:color="auto" w:fill="C00000"/>
            <w:vAlign w:val="center"/>
          </w:tcPr>
          <w:p w14:paraId="47D78EA0" w14:textId="77777777" w:rsidR="00E33202" w:rsidRPr="00263515" w:rsidRDefault="00E33202" w:rsidP="00C44AFD">
            <w:pPr>
              <w:pStyle w:val="TableHeader"/>
            </w:pPr>
            <w:r w:rsidRPr="00263515">
              <w:t>Sequence / Description</w:t>
            </w:r>
          </w:p>
        </w:tc>
        <w:tc>
          <w:tcPr>
            <w:tcW w:w="1803" w:type="pct"/>
            <w:shd w:val="clear" w:color="auto" w:fill="C00000"/>
            <w:vAlign w:val="center"/>
          </w:tcPr>
          <w:p w14:paraId="3387792D" w14:textId="77777777" w:rsidR="00E33202" w:rsidRPr="00263515" w:rsidRDefault="00E33202" w:rsidP="00C44AFD">
            <w:pPr>
              <w:pStyle w:val="TableHeader"/>
            </w:pPr>
            <w:r w:rsidRPr="00263515">
              <w:t>Expected result</w:t>
            </w:r>
          </w:p>
        </w:tc>
        <w:tc>
          <w:tcPr>
            <w:tcW w:w="607" w:type="pct"/>
            <w:shd w:val="clear" w:color="auto" w:fill="C00000"/>
            <w:vAlign w:val="center"/>
          </w:tcPr>
          <w:p w14:paraId="6F408026" w14:textId="77777777" w:rsidR="00E33202" w:rsidRPr="00452227" w:rsidRDefault="00E33202" w:rsidP="00C44AFD">
            <w:pPr>
              <w:pStyle w:val="TableHeader"/>
            </w:pPr>
            <w:r w:rsidRPr="00452227">
              <w:t>REQ</w:t>
            </w:r>
          </w:p>
        </w:tc>
      </w:tr>
      <w:tr w:rsidR="00E33202" w:rsidRPr="00620C09" w14:paraId="298380AF" w14:textId="77777777" w:rsidTr="00C44AFD">
        <w:trPr>
          <w:trHeight w:val="314"/>
          <w:jc w:val="center"/>
        </w:trPr>
        <w:tc>
          <w:tcPr>
            <w:tcW w:w="382" w:type="pct"/>
            <w:shd w:val="clear" w:color="auto" w:fill="auto"/>
            <w:vAlign w:val="center"/>
          </w:tcPr>
          <w:p w14:paraId="2AB3DE96"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516EFA41" w14:textId="77777777" w:rsidR="00E33202" w:rsidRPr="00620C09" w:rsidRDefault="00E33202" w:rsidP="00C44AFD">
            <w:pPr>
              <w:pStyle w:val="TableContentLeft"/>
            </w:pPr>
            <w:r w:rsidRPr="00620C09">
              <w:t>PROC_EUICC_INITIALIZATION_SEQUENCE</w:t>
            </w:r>
          </w:p>
        </w:tc>
      </w:tr>
      <w:tr w:rsidR="00E33202" w:rsidRPr="00620C09" w14:paraId="292609BA" w14:textId="77777777" w:rsidTr="00C44AFD">
        <w:trPr>
          <w:trHeight w:val="314"/>
          <w:jc w:val="center"/>
        </w:trPr>
        <w:tc>
          <w:tcPr>
            <w:tcW w:w="382" w:type="pct"/>
            <w:shd w:val="clear" w:color="auto" w:fill="auto"/>
            <w:vAlign w:val="center"/>
          </w:tcPr>
          <w:p w14:paraId="34EC70B9"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6DAD370E" w14:textId="77777777" w:rsidR="00E33202" w:rsidRPr="00620C09" w:rsidRDefault="00E33202" w:rsidP="00C44AFD">
            <w:pPr>
              <w:pStyle w:val="TableContentLeft"/>
            </w:pPr>
            <w:r w:rsidRPr="00620C09">
              <w:t>PROC_OPEN_LOGICAL_CHANNEL_AND_SELECT_ISDR</w:t>
            </w:r>
          </w:p>
        </w:tc>
      </w:tr>
      <w:tr w:rsidR="00E33202" w:rsidRPr="00620C09" w14:paraId="2048183D" w14:textId="77777777" w:rsidTr="00C44AFD">
        <w:trPr>
          <w:trHeight w:val="314"/>
          <w:jc w:val="center"/>
        </w:trPr>
        <w:tc>
          <w:tcPr>
            <w:tcW w:w="382" w:type="pct"/>
            <w:shd w:val="clear" w:color="auto" w:fill="auto"/>
            <w:vAlign w:val="center"/>
          </w:tcPr>
          <w:p w14:paraId="334FDEF1"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1A288A23" w14:textId="77777777" w:rsidR="00E33202" w:rsidRPr="00620C09" w:rsidRDefault="00E33202" w:rsidP="00C44AFD">
            <w:pPr>
              <w:pStyle w:val="TableContentLeft"/>
            </w:pPr>
            <w:r w:rsidRPr="00620C09">
              <w:t>Install PROFILE_OPERATIONAL1. Remove both the notifications.</w:t>
            </w:r>
          </w:p>
        </w:tc>
      </w:tr>
      <w:tr w:rsidR="00E33202" w:rsidRPr="00620C09" w14:paraId="69D7D381" w14:textId="77777777" w:rsidTr="00C44AFD">
        <w:trPr>
          <w:trHeight w:val="314"/>
          <w:jc w:val="center"/>
        </w:trPr>
        <w:tc>
          <w:tcPr>
            <w:tcW w:w="382" w:type="pct"/>
            <w:shd w:val="clear" w:color="auto" w:fill="auto"/>
            <w:vAlign w:val="center"/>
          </w:tcPr>
          <w:p w14:paraId="08D6A67E"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2DBDEA72" w14:textId="77777777" w:rsidR="00E33202" w:rsidRPr="00620C09" w:rsidRDefault="00E33202" w:rsidP="00C44AFD">
            <w:pPr>
              <w:pStyle w:val="TableContentLeft"/>
            </w:pPr>
            <w:r w:rsidRPr="00620C09">
              <w:t>Enable PROFILE_OPERATIONAL1. Remove the Notification.</w:t>
            </w:r>
          </w:p>
        </w:tc>
      </w:tr>
      <w:tr w:rsidR="00E33202" w:rsidRPr="00620C09" w14:paraId="631A595F" w14:textId="77777777" w:rsidTr="00C44AFD">
        <w:trPr>
          <w:trHeight w:val="314"/>
          <w:jc w:val="center"/>
        </w:trPr>
        <w:tc>
          <w:tcPr>
            <w:tcW w:w="382" w:type="pct"/>
            <w:shd w:val="clear" w:color="auto" w:fill="auto"/>
            <w:vAlign w:val="center"/>
          </w:tcPr>
          <w:p w14:paraId="17D9EFA1"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1ECABF51" w14:textId="77777777" w:rsidR="00E33202" w:rsidRPr="00620C09" w:rsidRDefault="00E33202" w:rsidP="00C44AFD">
            <w:pPr>
              <w:pStyle w:val="TableContentLeft"/>
            </w:pPr>
            <w:r w:rsidRPr="00620C09">
              <w:t>Disable PROFILE_OPERATIONAL1. Do not remove the Notification.</w:t>
            </w:r>
          </w:p>
        </w:tc>
      </w:tr>
      <w:tr w:rsidR="00E33202" w:rsidRPr="00620C09" w14:paraId="3F7CA0AD" w14:textId="77777777" w:rsidTr="00C44AFD">
        <w:trPr>
          <w:trHeight w:val="314"/>
          <w:jc w:val="center"/>
        </w:trPr>
        <w:tc>
          <w:tcPr>
            <w:tcW w:w="382" w:type="pct"/>
            <w:shd w:val="clear" w:color="auto" w:fill="auto"/>
            <w:vAlign w:val="center"/>
          </w:tcPr>
          <w:p w14:paraId="04E36E47" w14:textId="77777777" w:rsidR="00E33202" w:rsidRPr="00620C09" w:rsidRDefault="00E33202" w:rsidP="00C44AFD">
            <w:pPr>
              <w:pStyle w:val="TableContentLeft"/>
            </w:pPr>
            <w:r w:rsidRPr="00620C09">
              <w:t>IC6</w:t>
            </w:r>
          </w:p>
        </w:tc>
        <w:tc>
          <w:tcPr>
            <w:tcW w:w="671" w:type="pct"/>
            <w:shd w:val="clear" w:color="auto" w:fill="auto"/>
            <w:vAlign w:val="center"/>
          </w:tcPr>
          <w:p w14:paraId="240A4853" w14:textId="77777777" w:rsidR="00E33202" w:rsidRPr="00620C09" w:rsidRDefault="00E33202" w:rsidP="00C44AFD">
            <w:pPr>
              <w:pStyle w:val="TableContentLeft"/>
            </w:pPr>
            <w:r w:rsidRPr="00620C09">
              <w:t>S_LPAd → eUICC</w:t>
            </w:r>
          </w:p>
        </w:tc>
        <w:tc>
          <w:tcPr>
            <w:tcW w:w="1537" w:type="pct"/>
            <w:shd w:val="clear" w:color="auto" w:fill="auto"/>
            <w:vAlign w:val="center"/>
          </w:tcPr>
          <w:p w14:paraId="39856A46" w14:textId="77777777" w:rsidR="00E33202" w:rsidRPr="00620C09" w:rsidRDefault="00E33202" w:rsidP="00C44AFD">
            <w:pPr>
              <w:pStyle w:val="TableContentLeft"/>
              <w:rPr>
                <w:szCs w:val="20"/>
              </w:rPr>
            </w:pPr>
            <w:r w:rsidRPr="00620C09">
              <w:t>MTD_STORE_DATA(</w:t>
            </w:r>
            <w:r w:rsidRPr="00620C09">
              <w:br/>
              <w:t xml:space="preserve">  #LIST_NOTIF_ALL)</w:t>
            </w:r>
          </w:p>
        </w:tc>
        <w:tc>
          <w:tcPr>
            <w:tcW w:w="1803" w:type="pct"/>
            <w:shd w:val="clear" w:color="auto" w:fill="auto"/>
            <w:vAlign w:val="center"/>
          </w:tcPr>
          <w:p w14:paraId="4E4ADC44" w14:textId="77777777" w:rsidR="00E33202" w:rsidRPr="00620C09" w:rsidRDefault="00E33202" w:rsidP="00C44AFD">
            <w:pPr>
              <w:pStyle w:val="TableContentLeft"/>
            </w:pPr>
            <w:r w:rsidRPr="00620C09">
              <w:t>#R_LIST_NOTIF_DI1</w:t>
            </w:r>
            <w:r w:rsidRPr="00620C09">
              <w:br/>
            </w:r>
            <w:r w:rsidRPr="00620C09">
              <w:rPr>
                <w:lang w:eastAsia="en-GB"/>
              </w:rPr>
              <w:t>SW = 0x9000</w:t>
            </w:r>
          </w:p>
        </w:tc>
        <w:tc>
          <w:tcPr>
            <w:tcW w:w="607" w:type="pct"/>
            <w:shd w:val="clear" w:color="auto" w:fill="auto"/>
            <w:vAlign w:val="center"/>
          </w:tcPr>
          <w:p w14:paraId="28F0F891" w14:textId="77777777" w:rsidR="00E33202" w:rsidRPr="00620C09" w:rsidRDefault="00E33202" w:rsidP="00C44AFD">
            <w:pPr>
              <w:pStyle w:val="TableContentLeft"/>
            </w:pPr>
          </w:p>
        </w:tc>
      </w:tr>
      <w:tr w:rsidR="00E33202" w:rsidRPr="00620C09" w14:paraId="617D5C83" w14:textId="77777777" w:rsidTr="00C44AFD">
        <w:trPr>
          <w:trHeight w:val="314"/>
          <w:jc w:val="center"/>
        </w:trPr>
        <w:tc>
          <w:tcPr>
            <w:tcW w:w="382" w:type="pct"/>
            <w:shd w:val="clear" w:color="auto" w:fill="auto"/>
            <w:vAlign w:val="center"/>
          </w:tcPr>
          <w:p w14:paraId="2B2CEA0F" w14:textId="77777777" w:rsidR="00E33202" w:rsidRPr="00620C09" w:rsidRDefault="00E33202" w:rsidP="00C44AFD">
            <w:pPr>
              <w:pStyle w:val="TableContentLeft"/>
            </w:pPr>
            <w:r w:rsidRPr="00620C09">
              <w:lastRenderedPageBreak/>
              <w:t>1</w:t>
            </w:r>
          </w:p>
        </w:tc>
        <w:tc>
          <w:tcPr>
            <w:tcW w:w="671" w:type="pct"/>
            <w:shd w:val="clear" w:color="auto" w:fill="auto"/>
            <w:vAlign w:val="center"/>
          </w:tcPr>
          <w:p w14:paraId="751C19C9" w14:textId="77777777" w:rsidR="00E33202" w:rsidRPr="00620C09" w:rsidDel="00EF1603" w:rsidRDefault="00E33202" w:rsidP="00C44AFD">
            <w:pPr>
              <w:pStyle w:val="TableContentLeft"/>
            </w:pPr>
            <w:r w:rsidRPr="00620C09">
              <w:t>S_LPAd → eUICC</w:t>
            </w:r>
          </w:p>
        </w:tc>
        <w:tc>
          <w:tcPr>
            <w:tcW w:w="1537" w:type="pct"/>
            <w:shd w:val="clear" w:color="auto" w:fill="auto"/>
            <w:vAlign w:val="center"/>
          </w:tcPr>
          <w:p w14:paraId="52163A24"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DI1&gt;))</w:t>
            </w:r>
          </w:p>
        </w:tc>
        <w:tc>
          <w:tcPr>
            <w:tcW w:w="1803" w:type="pct"/>
            <w:shd w:val="clear" w:color="auto" w:fill="auto"/>
            <w:vAlign w:val="center"/>
          </w:tcPr>
          <w:p w14:paraId="39C15650" w14:textId="77777777" w:rsidR="00E33202" w:rsidRPr="00620C09" w:rsidDel="00EF1603" w:rsidRDefault="00E33202" w:rsidP="00C44AFD">
            <w:pPr>
              <w:pStyle w:val="TableContentLeft"/>
            </w:pPr>
            <w:r w:rsidRPr="00620C09">
              <w:t xml:space="preserve">#R_REMOVE_NOTIF_OK </w:t>
            </w:r>
            <w:r w:rsidRPr="00620C09">
              <w:br/>
              <w:t>SW = 0x9000</w:t>
            </w:r>
          </w:p>
        </w:tc>
        <w:tc>
          <w:tcPr>
            <w:tcW w:w="607" w:type="pct"/>
            <w:shd w:val="clear" w:color="auto" w:fill="auto"/>
            <w:vAlign w:val="center"/>
          </w:tcPr>
          <w:p w14:paraId="49190FBB"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4DB891A9" w14:textId="77777777" w:rsidTr="00C44AFD">
        <w:trPr>
          <w:trHeight w:val="314"/>
          <w:jc w:val="center"/>
        </w:trPr>
        <w:tc>
          <w:tcPr>
            <w:tcW w:w="382" w:type="pct"/>
            <w:shd w:val="clear" w:color="auto" w:fill="auto"/>
            <w:vAlign w:val="center"/>
          </w:tcPr>
          <w:p w14:paraId="2152F6CB" w14:textId="77777777" w:rsidR="00E33202" w:rsidRPr="00620C09" w:rsidRDefault="00E33202" w:rsidP="00C44AFD">
            <w:pPr>
              <w:pStyle w:val="TableContentLeft"/>
            </w:pPr>
            <w:r w:rsidRPr="00620C09">
              <w:t>2</w:t>
            </w:r>
          </w:p>
        </w:tc>
        <w:tc>
          <w:tcPr>
            <w:tcW w:w="671" w:type="pct"/>
            <w:shd w:val="clear" w:color="auto" w:fill="auto"/>
            <w:vAlign w:val="center"/>
          </w:tcPr>
          <w:p w14:paraId="06D27E20" w14:textId="77777777" w:rsidR="00E33202" w:rsidRPr="00620C09" w:rsidRDefault="00E33202" w:rsidP="00C44AFD">
            <w:pPr>
              <w:pStyle w:val="TableContentLeft"/>
            </w:pPr>
            <w:r w:rsidRPr="00620C09">
              <w:t>S_LPAd → eUICC</w:t>
            </w:r>
          </w:p>
        </w:tc>
        <w:tc>
          <w:tcPr>
            <w:tcW w:w="1537" w:type="pct"/>
            <w:shd w:val="clear" w:color="auto" w:fill="auto"/>
            <w:vAlign w:val="center"/>
          </w:tcPr>
          <w:p w14:paraId="543D43D3" w14:textId="77777777" w:rsidR="00E33202" w:rsidRPr="00620C09"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4D5FEA51" w14:textId="77777777" w:rsidR="00E33202" w:rsidRPr="00620C09" w:rsidRDefault="00E33202" w:rsidP="00C44AFD">
            <w:pPr>
              <w:pStyle w:val="TableContentLeft"/>
            </w:pPr>
            <w:r w:rsidRPr="00620C09">
              <w:t>#R_LIST_NOTIF_NONE</w:t>
            </w:r>
            <w:r w:rsidRPr="00620C09">
              <w:br/>
              <w:t>SW = 0x9000</w:t>
            </w:r>
          </w:p>
        </w:tc>
        <w:tc>
          <w:tcPr>
            <w:tcW w:w="607" w:type="pct"/>
            <w:shd w:val="clear" w:color="auto" w:fill="auto"/>
            <w:vAlign w:val="center"/>
          </w:tcPr>
          <w:p w14:paraId="73ACF825" w14:textId="77777777" w:rsidR="00E33202" w:rsidRPr="00620C09" w:rsidRDefault="00E33202" w:rsidP="00C44AFD">
            <w:pPr>
              <w:pStyle w:val="TableContentLeft"/>
            </w:pPr>
          </w:p>
        </w:tc>
      </w:tr>
    </w:tbl>
    <w:p w14:paraId="3CB8E1BA" w14:textId="77777777" w:rsidR="00E33202" w:rsidRPr="00620C09" w:rsidRDefault="00E33202" w:rsidP="00E33202">
      <w:pPr>
        <w:pStyle w:val="Heading6no"/>
      </w:pPr>
      <w:r w:rsidRPr="00620C09">
        <w:t>Test Sequence #04 Nominal: Delet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768"/>
        <w:gridCol w:w="3248"/>
        <w:gridCol w:w="1093"/>
      </w:tblGrid>
      <w:tr w:rsidR="00E33202" w:rsidRPr="001F0550" w14:paraId="1078278E" w14:textId="77777777" w:rsidTr="00C44AFD">
        <w:trPr>
          <w:trHeight w:val="314"/>
          <w:jc w:val="center"/>
        </w:trPr>
        <w:tc>
          <w:tcPr>
            <w:tcW w:w="382" w:type="pct"/>
            <w:shd w:val="clear" w:color="auto" w:fill="C00000"/>
            <w:vAlign w:val="center"/>
          </w:tcPr>
          <w:p w14:paraId="1BB8748A" w14:textId="77777777" w:rsidR="00E33202" w:rsidRPr="0061518F" w:rsidRDefault="00E33202" w:rsidP="00C44AFD">
            <w:pPr>
              <w:pStyle w:val="TableHeader"/>
            </w:pPr>
            <w:r w:rsidRPr="001A336D">
              <w:t>Step</w:t>
            </w:r>
          </w:p>
        </w:tc>
        <w:tc>
          <w:tcPr>
            <w:tcW w:w="671" w:type="pct"/>
            <w:shd w:val="clear" w:color="auto" w:fill="C00000"/>
            <w:vAlign w:val="center"/>
          </w:tcPr>
          <w:p w14:paraId="0E5B8F0E" w14:textId="77777777" w:rsidR="00E33202" w:rsidRPr="00065A81" w:rsidRDefault="00E33202" w:rsidP="00C44AFD">
            <w:pPr>
              <w:pStyle w:val="TableHeader"/>
            </w:pPr>
            <w:r w:rsidRPr="00065A81">
              <w:t>Direction</w:t>
            </w:r>
          </w:p>
        </w:tc>
        <w:tc>
          <w:tcPr>
            <w:tcW w:w="1537" w:type="pct"/>
            <w:shd w:val="clear" w:color="auto" w:fill="C00000"/>
            <w:vAlign w:val="center"/>
          </w:tcPr>
          <w:p w14:paraId="698BB30C" w14:textId="77777777" w:rsidR="00E33202" w:rsidRPr="00263515" w:rsidRDefault="00E33202" w:rsidP="00C44AFD">
            <w:pPr>
              <w:pStyle w:val="TableHeader"/>
            </w:pPr>
            <w:r w:rsidRPr="00263515">
              <w:t>Sequence / Description</w:t>
            </w:r>
          </w:p>
        </w:tc>
        <w:tc>
          <w:tcPr>
            <w:tcW w:w="1803" w:type="pct"/>
            <w:shd w:val="clear" w:color="auto" w:fill="C00000"/>
            <w:vAlign w:val="center"/>
          </w:tcPr>
          <w:p w14:paraId="2F60BE95" w14:textId="77777777" w:rsidR="00E33202" w:rsidRPr="00263515" w:rsidRDefault="00E33202" w:rsidP="00C44AFD">
            <w:pPr>
              <w:pStyle w:val="TableHeader"/>
            </w:pPr>
            <w:r w:rsidRPr="00263515">
              <w:t>Expected result</w:t>
            </w:r>
          </w:p>
        </w:tc>
        <w:tc>
          <w:tcPr>
            <w:tcW w:w="607" w:type="pct"/>
            <w:shd w:val="clear" w:color="auto" w:fill="C00000"/>
            <w:vAlign w:val="center"/>
          </w:tcPr>
          <w:p w14:paraId="2D7C3132" w14:textId="77777777" w:rsidR="00E33202" w:rsidRPr="00452227" w:rsidRDefault="00E33202" w:rsidP="00C44AFD">
            <w:pPr>
              <w:pStyle w:val="TableHeader"/>
            </w:pPr>
            <w:r w:rsidRPr="00452227">
              <w:t>REQ</w:t>
            </w:r>
          </w:p>
        </w:tc>
      </w:tr>
      <w:tr w:rsidR="00E33202" w:rsidRPr="001F0550" w14:paraId="01646398" w14:textId="77777777" w:rsidTr="00C44AFD">
        <w:trPr>
          <w:trHeight w:val="314"/>
          <w:jc w:val="center"/>
        </w:trPr>
        <w:tc>
          <w:tcPr>
            <w:tcW w:w="382" w:type="pct"/>
            <w:shd w:val="clear" w:color="auto" w:fill="auto"/>
            <w:vAlign w:val="center"/>
          </w:tcPr>
          <w:p w14:paraId="6C9224A3"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3D9467F1" w14:textId="77777777" w:rsidR="00E33202" w:rsidRPr="00620C09" w:rsidRDefault="00E33202" w:rsidP="00C44AFD">
            <w:pPr>
              <w:pStyle w:val="TableContentLeft"/>
            </w:pPr>
            <w:r w:rsidRPr="00620C09">
              <w:t>PROC_EUICC_INITIALIZATION_SEQUENCE</w:t>
            </w:r>
          </w:p>
        </w:tc>
      </w:tr>
      <w:tr w:rsidR="00E33202" w:rsidRPr="001F0550" w14:paraId="4732564C" w14:textId="77777777" w:rsidTr="00C44AFD">
        <w:trPr>
          <w:trHeight w:val="314"/>
          <w:jc w:val="center"/>
        </w:trPr>
        <w:tc>
          <w:tcPr>
            <w:tcW w:w="382" w:type="pct"/>
            <w:shd w:val="clear" w:color="auto" w:fill="auto"/>
            <w:vAlign w:val="center"/>
          </w:tcPr>
          <w:p w14:paraId="034D65EF"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4B4C3FA4" w14:textId="77777777" w:rsidR="00E33202" w:rsidRPr="00620C09" w:rsidRDefault="00E33202" w:rsidP="00C44AFD">
            <w:pPr>
              <w:pStyle w:val="TableContentLeft"/>
            </w:pPr>
            <w:r w:rsidRPr="00620C09">
              <w:t>PROC_OPEN_LOGICAL_CHANNEL_AND_SELECT_ISDR</w:t>
            </w:r>
          </w:p>
        </w:tc>
      </w:tr>
      <w:tr w:rsidR="00E33202" w:rsidRPr="001F0550" w14:paraId="10C63632" w14:textId="77777777" w:rsidTr="00C44AFD">
        <w:trPr>
          <w:trHeight w:val="314"/>
          <w:jc w:val="center"/>
        </w:trPr>
        <w:tc>
          <w:tcPr>
            <w:tcW w:w="382" w:type="pct"/>
            <w:shd w:val="clear" w:color="auto" w:fill="auto"/>
            <w:vAlign w:val="center"/>
          </w:tcPr>
          <w:p w14:paraId="7125796C"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45B01FF1" w14:textId="77777777" w:rsidR="00E33202" w:rsidRPr="00620C09" w:rsidRDefault="00E33202" w:rsidP="00C44AFD">
            <w:pPr>
              <w:pStyle w:val="TableContentLeft"/>
            </w:pPr>
            <w:r w:rsidRPr="00620C09">
              <w:t>Install PROFILE_OPERATIONAL1. Remove both the notifications.</w:t>
            </w:r>
          </w:p>
        </w:tc>
      </w:tr>
      <w:tr w:rsidR="00E33202" w:rsidRPr="001F0550" w14:paraId="1F64F433" w14:textId="77777777" w:rsidTr="00C44AFD">
        <w:trPr>
          <w:trHeight w:val="314"/>
          <w:jc w:val="center"/>
        </w:trPr>
        <w:tc>
          <w:tcPr>
            <w:tcW w:w="382" w:type="pct"/>
            <w:shd w:val="clear" w:color="auto" w:fill="auto"/>
            <w:vAlign w:val="center"/>
          </w:tcPr>
          <w:p w14:paraId="1F19E73F"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3FC90F83" w14:textId="77777777" w:rsidR="00E33202" w:rsidRPr="00620C09" w:rsidRDefault="00E33202" w:rsidP="00C44AFD">
            <w:pPr>
              <w:pStyle w:val="TableContentLeft"/>
            </w:pPr>
            <w:r w:rsidRPr="00620C09">
              <w:t>Enable PROFILE_OPERATIONAL1. Remove the Notification.</w:t>
            </w:r>
          </w:p>
        </w:tc>
      </w:tr>
      <w:tr w:rsidR="00E33202" w:rsidRPr="001F0550" w14:paraId="7809F382" w14:textId="77777777" w:rsidTr="00C44AFD">
        <w:trPr>
          <w:trHeight w:val="314"/>
          <w:jc w:val="center"/>
        </w:trPr>
        <w:tc>
          <w:tcPr>
            <w:tcW w:w="382" w:type="pct"/>
            <w:shd w:val="clear" w:color="auto" w:fill="auto"/>
            <w:vAlign w:val="center"/>
          </w:tcPr>
          <w:p w14:paraId="7EF919AC"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355AD0D3" w14:textId="77777777" w:rsidR="00E33202" w:rsidRPr="00620C09" w:rsidRDefault="00E33202" w:rsidP="00C44AFD">
            <w:pPr>
              <w:pStyle w:val="TableContentLeft"/>
            </w:pPr>
            <w:r w:rsidRPr="00620C09">
              <w:t>Disable PROFILE_OPERATIONAL1. Remove the Notification.</w:t>
            </w:r>
          </w:p>
        </w:tc>
      </w:tr>
      <w:tr w:rsidR="00E33202" w:rsidRPr="001F0550" w14:paraId="5169DD07" w14:textId="77777777" w:rsidTr="00C44AFD">
        <w:trPr>
          <w:trHeight w:val="314"/>
          <w:jc w:val="center"/>
        </w:trPr>
        <w:tc>
          <w:tcPr>
            <w:tcW w:w="382" w:type="pct"/>
            <w:shd w:val="clear" w:color="auto" w:fill="auto"/>
            <w:vAlign w:val="center"/>
          </w:tcPr>
          <w:p w14:paraId="30CFBFA8" w14:textId="77777777" w:rsidR="00E33202" w:rsidRPr="00620C09" w:rsidRDefault="00E33202" w:rsidP="00C44AFD">
            <w:pPr>
              <w:pStyle w:val="TableContentLeft"/>
            </w:pPr>
            <w:r w:rsidRPr="00620C09">
              <w:t>IC6</w:t>
            </w:r>
          </w:p>
        </w:tc>
        <w:tc>
          <w:tcPr>
            <w:tcW w:w="4618" w:type="pct"/>
            <w:gridSpan w:val="4"/>
            <w:shd w:val="clear" w:color="auto" w:fill="auto"/>
            <w:vAlign w:val="center"/>
          </w:tcPr>
          <w:p w14:paraId="2CF86C92" w14:textId="77777777" w:rsidR="00E33202" w:rsidRPr="00620C09" w:rsidRDefault="00E33202" w:rsidP="00C44AFD">
            <w:pPr>
              <w:pStyle w:val="TableContentLeft"/>
            </w:pPr>
            <w:r w:rsidRPr="00620C09">
              <w:t>Delete PROFILE_OPERATIONAL1. Do not remove the Notification.</w:t>
            </w:r>
          </w:p>
        </w:tc>
      </w:tr>
      <w:tr w:rsidR="00E33202" w:rsidRPr="00421EB7" w14:paraId="55F768D2" w14:textId="77777777" w:rsidTr="00C44AFD">
        <w:trPr>
          <w:trHeight w:val="314"/>
          <w:jc w:val="center"/>
        </w:trPr>
        <w:tc>
          <w:tcPr>
            <w:tcW w:w="382" w:type="pct"/>
            <w:shd w:val="clear" w:color="auto" w:fill="auto"/>
            <w:vAlign w:val="center"/>
          </w:tcPr>
          <w:p w14:paraId="65513407" w14:textId="77777777" w:rsidR="00E33202" w:rsidRPr="00620C09" w:rsidRDefault="00E33202" w:rsidP="00C44AFD">
            <w:pPr>
              <w:pStyle w:val="TableContentLeft"/>
            </w:pPr>
            <w:r w:rsidRPr="00620C09">
              <w:t>IC7</w:t>
            </w:r>
          </w:p>
        </w:tc>
        <w:tc>
          <w:tcPr>
            <w:tcW w:w="671" w:type="pct"/>
            <w:shd w:val="clear" w:color="auto" w:fill="auto"/>
            <w:vAlign w:val="center"/>
          </w:tcPr>
          <w:p w14:paraId="7745CC41" w14:textId="77777777" w:rsidR="00E33202" w:rsidRPr="00620C09" w:rsidDel="00EF1603" w:rsidRDefault="00E33202" w:rsidP="00C44AFD">
            <w:pPr>
              <w:pStyle w:val="TableContentLeft"/>
            </w:pPr>
            <w:r w:rsidRPr="00620C09">
              <w:t>S_LPAd → eUICC</w:t>
            </w:r>
          </w:p>
        </w:tc>
        <w:tc>
          <w:tcPr>
            <w:tcW w:w="1537" w:type="pct"/>
            <w:shd w:val="clear" w:color="auto" w:fill="auto"/>
            <w:vAlign w:val="center"/>
          </w:tcPr>
          <w:p w14:paraId="4BB9C00A" w14:textId="77777777" w:rsidR="00E33202" w:rsidRPr="00620C09" w:rsidDel="00EF1603"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30092529" w14:textId="77777777" w:rsidR="00E33202" w:rsidRPr="00620C09" w:rsidDel="00EF1603" w:rsidRDefault="00E33202" w:rsidP="00C44AFD">
            <w:pPr>
              <w:pStyle w:val="TableContentLeft"/>
              <w:rPr>
                <w:lang w:val="fr-FR"/>
              </w:rPr>
            </w:pPr>
            <w:r w:rsidRPr="00620C09">
              <w:rPr>
                <w:lang w:val="fr-FR"/>
              </w:rPr>
              <w:t>#R_LIST_NOTIF_DE1</w:t>
            </w:r>
            <w:r w:rsidRPr="00620C09">
              <w:rPr>
                <w:lang w:val="fr-FR"/>
              </w:rPr>
              <w:br/>
              <w:t>SW = 0x9000</w:t>
            </w:r>
          </w:p>
        </w:tc>
        <w:tc>
          <w:tcPr>
            <w:tcW w:w="607" w:type="pct"/>
            <w:shd w:val="clear" w:color="auto" w:fill="auto"/>
            <w:vAlign w:val="center"/>
          </w:tcPr>
          <w:p w14:paraId="69E37474" w14:textId="77777777" w:rsidR="00E33202" w:rsidRPr="00A95263" w:rsidDel="00EF1603" w:rsidRDefault="00E33202" w:rsidP="00C44AFD">
            <w:pPr>
              <w:pStyle w:val="TableContentLeft"/>
              <w:rPr>
                <w:lang w:val="fr-FR"/>
              </w:rPr>
            </w:pPr>
          </w:p>
        </w:tc>
      </w:tr>
      <w:tr w:rsidR="00E33202" w:rsidRPr="001F0550" w14:paraId="2BEEE9FC" w14:textId="77777777" w:rsidTr="00C44AFD">
        <w:trPr>
          <w:trHeight w:val="314"/>
          <w:jc w:val="center"/>
        </w:trPr>
        <w:tc>
          <w:tcPr>
            <w:tcW w:w="382" w:type="pct"/>
            <w:shd w:val="clear" w:color="auto" w:fill="auto"/>
            <w:vAlign w:val="center"/>
          </w:tcPr>
          <w:p w14:paraId="0F7D2299" w14:textId="77777777" w:rsidR="00E33202" w:rsidRPr="00620C09" w:rsidRDefault="00E33202" w:rsidP="00C44AFD">
            <w:pPr>
              <w:pStyle w:val="TableContentLeft"/>
            </w:pPr>
            <w:r w:rsidRPr="00620C09">
              <w:t>1</w:t>
            </w:r>
          </w:p>
        </w:tc>
        <w:tc>
          <w:tcPr>
            <w:tcW w:w="671" w:type="pct"/>
            <w:shd w:val="clear" w:color="auto" w:fill="auto"/>
            <w:vAlign w:val="center"/>
          </w:tcPr>
          <w:p w14:paraId="4EA5070C" w14:textId="77777777" w:rsidR="00E33202" w:rsidRPr="00620C09" w:rsidRDefault="00E33202" w:rsidP="00C44AFD">
            <w:pPr>
              <w:pStyle w:val="TableContentLeft"/>
            </w:pPr>
            <w:r w:rsidRPr="00620C09">
              <w:t>S_LPAd → eUICC</w:t>
            </w:r>
          </w:p>
        </w:tc>
        <w:tc>
          <w:tcPr>
            <w:tcW w:w="1537" w:type="pct"/>
            <w:shd w:val="clear" w:color="auto" w:fill="auto"/>
            <w:vAlign w:val="center"/>
          </w:tcPr>
          <w:p w14:paraId="2C0C2B6E"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DE1&gt;))</w:t>
            </w:r>
          </w:p>
        </w:tc>
        <w:tc>
          <w:tcPr>
            <w:tcW w:w="1803" w:type="pct"/>
            <w:shd w:val="clear" w:color="auto" w:fill="auto"/>
            <w:vAlign w:val="center"/>
          </w:tcPr>
          <w:p w14:paraId="69EAED28" w14:textId="77777777" w:rsidR="00E33202" w:rsidRPr="00620C09" w:rsidRDefault="00E33202" w:rsidP="00C44AFD">
            <w:pPr>
              <w:pStyle w:val="TableContentLeft"/>
            </w:pPr>
            <w:r w:rsidRPr="00620C09">
              <w:t xml:space="preserve">#R_REMOVE_NOTIF_OK </w:t>
            </w:r>
            <w:r w:rsidRPr="00620C09">
              <w:br/>
              <w:t>SW = 0x9000</w:t>
            </w:r>
          </w:p>
        </w:tc>
        <w:tc>
          <w:tcPr>
            <w:tcW w:w="607" w:type="pct"/>
            <w:shd w:val="clear" w:color="auto" w:fill="auto"/>
            <w:vAlign w:val="center"/>
          </w:tcPr>
          <w:p w14:paraId="7498FB55" w14:textId="77777777" w:rsidR="00E33202" w:rsidRPr="001F0550" w:rsidRDefault="00E33202" w:rsidP="00C44AFD">
            <w:pPr>
              <w:pStyle w:val="TableContentLeft"/>
            </w:pPr>
            <w:r w:rsidRPr="001F0550">
              <w:t>RQ35_021</w:t>
            </w:r>
            <w:r w:rsidRPr="001F0550">
              <w:br/>
              <w:t>RQ57_077 RQ57_078</w:t>
            </w:r>
            <w:r w:rsidRPr="001F0550">
              <w:br/>
              <w:t>RQ57_079</w:t>
            </w:r>
          </w:p>
        </w:tc>
      </w:tr>
      <w:tr w:rsidR="00E33202" w:rsidRPr="001F0550" w14:paraId="4B0364F4" w14:textId="77777777" w:rsidTr="00C44AFD">
        <w:trPr>
          <w:trHeight w:val="314"/>
          <w:jc w:val="center"/>
        </w:trPr>
        <w:tc>
          <w:tcPr>
            <w:tcW w:w="382" w:type="pct"/>
            <w:shd w:val="clear" w:color="auto" w:fill="auto"/>
            <w:vAlign w:val="center"/>
          </w:tcPr>
          <w:p w14:paraId="07933700" w14:textId="77777777" w:rsidR="00E33202" w:rsidRPr="00620C09" w:rsidRDefault="00E33202" w:rsidP="00C44AFD">
            <w:pPr>
              <w:pStyle w:val="TableContentLeft"/>
            </w:pPr>
            <w:r w:rsidRPr="00620C09">
              <w:t>2</w:t>
            </w:r>
          </w:p>
        </w:tc>
        <w:tc>
          <w:tcPr>
            <w:tcW w:w="671" w:type="pct"/>
            <w:shd w:val="clear" w:color="auto" w:fill="auto"/>
            <w:vAlign w:val="center"/>
          </w:tcPr>
          <w:p w14:paraId="35B1B54C" w14:textId="77777777" w:rsidR="00E33202" w:rsidRPr="00620C09" w:rsidRDefault="00E33202" w:rsidP="00C44AFD">
            <w:pPr>
              <w:pStyle w:val="TableContentLeft"/>
            </w:pPr>
            <w:r w:rsidRPr="00620C09">
              <w:t>S_LPAd → eUICC</w:t>
            </w:r>
          </w:p>
        </w:tc>
        <w:tc>
          <w:tcPr>
            <w:tcW w:w="1537" w:type="pct"/>
            <w:shd w:val="clear" w:color="auto" w:fill="auto"/>
            <w:vAlign w:val="center"/>
          </w:tcPr>
          <w:p w14:paraId="7D84E438" w14:textId="77777777" w:rsidR="00E33202" w:rsidRPr="00620C09"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6E3440B6" w14:textId="77777777" w:rsidR="00E33202" w:rsidRPr="00620C09" w:rsidRDefault="00E33202" w:rsidP="00C44AFD">
            <w:pPr>
              <w:pStyle w:val="TableContentLeft"/>
            </w:pPr>
            <w:r w:rsidRPr="00620C09">
              <w:t>#R_LIST_NOTIF_NONE</w:t>
            </w:r>
            <w:r w:rsidRPr="00620C09">
              <w:br/>
              <w:t>SW = 0x9000</w:t>
            </w:r>
          </w:p>
        </w:tc>
        <w:tc>
          <w:tcPr>
            <w:tcW w:w="607" w:type="pct"/>
            <w:shd w:val="clear" w:color="auto" w:fill="auto"/>
            <w:vAlign w:val="center"/>
          </w:tcPr>
          <w:p w14:paraId="65A3766F" w14:textId="77777777" w:rsidR="00E33202" w:rsidRPr="001F0550" w:rsidRDefault="00E33202" w:rsidP="00C44AFD">
            <w:pPr>
              <w:pStyle w:val="TableContentLeft"/>
            </w:pPr>
          </w:p>
        </w:tc>
      </w:tr>
    </w:tbl>
    <w:p w14:paraId="5C44BC4E" w14:textId="77777777" w:rsidR="00E33202" w:rsidRPr="001F0550" w:rsidRDefault="00E33202" w:rsidP="00E33202">
      <w:pPr>
        <w:pStyle w:val="Heading6no"/>
      </w:pPr>
      <w:r w:rsidRPr="001F0550">
        <w:t>Test Sequence #05 Nominal: Two Install (PIR) Notifications with different Notification Address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871"/>
        <w:gridCol w:w="3143"/>
        <w:gridCol w:w="1095"/>
      </w:tblGrid>
      <w:tr w:rsidR="00E33202" w:rsidRPr="001F0550" w14:paraId="11DACDDB" w14:textId="77777777" w:rsidTr="00C44AFD">
        <w:trPr>
          <w:trHeight w:val="314"/>
          <w:jc w:val="center"/>
        </w:trPr>
        <w:tc>
          <w:tcPr>
            <w:tcW w:w="382" w:type="pct"/>
            <w:shd w:val="clear" w:color="auto" w:fill="C00000"/>
            <w:vAlign w:val="center"/>
          </w:tcPr>
          <w:p w14:paraId="53F8EA1B" w14:textId="77777777" w:rsidR="00E33202" w:rsidRPr="0061518F" w:rsidRDefault="00E33202" w:rsidP="00C44AFD">
            <w:pPr>
              <w:pStyle w:val="TableHeader"/>
            </w:pPr>
            <w:r w:rsidRPr="001A336D">
              <w:t>Step</w:t>
            </w:r>
          </w:p>
        </w:tc>
        <w:tc>
          <w:tcPr>
            <w:tcW w:w="671" w:type="pct"/>
            <w:shd w:val="clear" w:color="auto" w:fill="C00000"/>
            <w:vAlign w:val="center"/>
          </w:tcPr>
          <w:p w14:paraId="0F39EB9F" w14:textId="77777777" w:rsidR="00E33202" w:rsidRPr="00065A81" w:rsidRDefault="00E33202" w:rsidP="00C44AFD">
            <w:pPr>
              <w:pStyle w:val="TableHeader"/>
            </w:pPr>
            <w:r w:rsidRPr="00065A81">
              <w:t>Direction</w:t>
            </w:r>
          </w:p>
        </w:tc>
        <w:tc>
          <w:tcPr>
            <w:tcW w:w="1594" w:type="pct"/>
            <w:shd w:val="clear" w:color="auto" w:fill="C00000"/>
            <w:vAlign w:val="center"/>
          </w:tcPr>
          <w:p w14:paraId="3C10F61F" w14:textId="77777777" w:rsidR="00E33202" w:rsidRPr="00263515" w:rsidRDefault="00E33202" w:rsidP="00C44AFD">
            <w:pPr>
              <w:pStyle w:val="TableHeader"/>
            </w:pPr>
            <w:r w:rsidRPr="00263515">
              <w:t>Sequence / Description</w:t>
            </w:r>
          </w:p>
        </w:tc>
        <w:tc>
          <w:tcPr>
            <w:tcW w:w="1745" w:type="pct"/>
            <w:shd w:val="clear" w:color="auto" w:fill="C00000"/>
            <w:vAlign w:val="center"/>
          </w:tcPr>
          <w:p w14:paraId="71BEE86A" w14:textId="77777777" w:rsidR="00E33202" w:rsidRPr="00263515" w:rsidRDefault="00E33202" w:rsidP="00C44AFD">
            <w:pPr>
              <w:pStyle w:val="TableHeader"/>
            </w:pPr>
            <w:r w:rsidRPr="00263515">
              <w:t>Expected result</w:t>
            </w:r>
          </w:p>
        </w:tc>
        <w:tc>
          <w:tcPr>
            <w:tcW w:w="608" w:type="pct"/>
            <w:shd w:val="clear" w:color="auto" w:fill="C00000"/>
            <w:vAlign w:val="center"/>
          </w:tcPr>
          <w:p w14:paraId="43E70C97" w14:textId="77777777" w:rsidR="00E33202" w:rsidRPr="00452227" w:rsidRDefault="00E33202" w:rsidP="00C44AFD">
            <w:pPr>
              <w:pStyle w:val="TableHeader"/>
            </w:pPr>
            <w:r w:rsidRPr="00452227">
              <w:t>REQ</w:t>
            </w:r>
          </w:p>
        </w:tc>
      </w:tr>
      <w:tr w:rsidR="00E33202" w:rsidRPr="00620C09" w14:paraId="6EB78526" w14:textId="77777777" w:rsidTr="00C44AFD">
        <w:trPr>
          <w:trHeight w:val="314"/>
          <w:jc w:val="center"/>
        </w:trPr>
        <w:tc>
          <w:tcPr>
            <w:tcW w:w="382" w:type="pct"/>
            <w:shd w:val="clear" w:color="auto" w:fill="auto"/>
            <w:vAlign w:val="center"/>
          </w:tcPr>
          <w:p w14:paraId="12180B99"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3F81B989" w14:textId="77777777" w:rsidR="00E33202" w:rsidRPr="00620C09" w:rsidRDefault="00E33202" w:rsidP="00C44AFD">
            <w:pPr>
              <w:pStyle w:val="TableContentLeft"/>
            </w:pPr>
            <w:r w:rsidRPr="00620C09">
              <w:t>PROC_EUICC_INITIALIZATION_SEQUENCE</w:t>
            </w:r>
          </w:p>
        </w:tc>
      </w:tr>
      <w:tr w:rsidR="00E33202" w:rsidRPr="00620C09" w14:paraId="5F8EED46" w14:textId="77777777" w:rsidTr="00C44AFD">
        <w:trPr>
          <w:trHeight w:val="314"/>
          <w:jc w:val="center"/>
        </w:trPr>
        <w:tc>
          <w:tcPr>
            <w:tcW w:w="382" w:type="pct"/>
            <w:shd w:val="clear" w:color="auto" w:fill="auto"/>
            <w:vAlign w:val="center"/>
          </w:tcPr>
          <w:p w14:paraId="117BEE7B"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5A7898E8" w14:textId="77777777" w:rsidR="00E33202" w:rsidRPr="00620C09" w:rsidRDefault="00E33202" w:rsidP="00C44AFD">
            <w:pPr>
              <w:pStyle w:val="TableContentLeft"/>
            </w:pPr>
            <w:r w:rsidRPr="00620C09">
              <w:t>PROC_OPEN_LOGICAL_CHANNEL_AND_SELECT_ISDR</w:t>
            </w:r>
          </w:p>
        </w:tc>
      </w:tr>
      <w:tr w:rsidR="00E33202" w:rsidRPr="00620C09" w14:paraId="35E970DD" w14:textId="77777777" w:rsidTr="00C44AFD">
        <w:trPr>
          <w:trHeight w:val="314"/>
          <w:jc w:val="center"/>
        </w:trPr>
        <w:tc>
          <w:tcPr>
            <w:tcW w:w="382" w:type="pct"/>
            <w:shd w:val="clear" w:color="auto" w:fill="auto"/>
            <w:vAlign w:val="center"/>
          </w:tcPr>
          <w:p w14:paraId="09316CFA"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482E5E6E" w14:textId="77777777" w:rsidR="00E33202" w:rsidRPr="00620C09" w:rsidRDefault="00E33202" w:rsidP="00C44AFD">
            <w:pPr>
              <w:pStyle w:val="TableContentLeft"/>
            </w:pPr>
            <w:r w:rsidRPr="00620C09">
              <w:t>Install PROFILE_OPERATIONAL1 with #METADATA_OP_PROF1_NO_INSTALL.</w:t>
            </w:r>
            <w:r w:rsidRPr="00620C09">
              <w:rPr>
                <w:szCs w:val="20"/>
              </w:rPr>
              <w:br/>
            </w:r>
            <w:r w:rsidRPr="00620C09">
              <w:t>Do not remove the Notification.</w:t>
            </w:r>
          </w:p>
        </w:tc>
      </w:tr>
      <w:tr w:rsidR="00E33202" w:rsidRPr="00620C09" w14:paraId="4EA089DE" w14:textId="77777777" w:rsidTr="00C44AFD">
        <w:trPr>
          <w:trHeight w:val="314"/>
          <w:jc w:val="center"/>
        </w:trPr>
        <w:tc>
          <w:tcPr>
            <w:tcW w:w="382" w:type="pct"/>
            <w:shd w:val="clear" w:color="auto" w:fill="auto"/>
            <w:vAlign w:val="center"/>
          </w:tcPr>
          <w:p w14:paraId="579B8C06"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0557B5CC" w14:textId="77777777" w:rsidR="00E33202" w:rsidRPr="00620C09" w:rsidRDefault="00E33202" w:rsidP="00C44AFD">
            <w:pPr>
              <w:pStyle w:val="TableContentLeft"/>
            </w:pPr>
            <w:r w:rsidRPr="00620C09">
              <w:t>Install PROFILE_OPERATIONAL2 with #METADATA_OP_PROF2_NO_INSTALL.</w:t>
            </w:r>
          </w:p>
          <w:p w14:paraId="10E61101"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65270830" w14:textId="19FDA806"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2571F574"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1FE218B7"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3FDAF973" w14:textId="77777777" w:rsidR="00E33202" w:rsidRPr="00620C09" w:rsidRDefault="00E33202" w:rsidP="00C44AFD">
            <w:pPr>
              <w:pStyle w:val="TableContentLeft"/>
            </w:pPr>
            <w:r w:rsidRPr="00620C09">
              <w:t>Do not remove the Notification.</w:t>
            </w:r>
          </w:p>
        </w:tc>
      </w:tr>
      <w:tr w:rsidR="00E33202" w:rsidRPr="00620C09" w14:paraId="6AB3C055" w14:textId="77777777" w:rsidTr="00C44AFD">
        <w:trPr>
          <w:trHeight w:val="314"/>
          <w:jc w:val="center"/>
        </w:trPr>
        <w:tc>
          <w:tcPr>
            <w:tcW w:w="382" w:type="pct"/>
            <w:shd w:val="clear" w:color="auto" w:fill="auto"/>
            <w:vAlign w:val="center"/>
          </w:tcPr>
          <w:p w14:paraId="7FD5E25C" w14:textId="77777777" w:rsidR="00E33202" w:rsidRPr="00620C09" w:rsidRDefault="00E33202" w:rsidP="00C44AFD">
            <w:pPr>
              <w:pStyle w:val="TableContentLeft"/>
            </w:pPr>
            <w:r w:rsidRPr="00620C09">
              <w:lastRenderedPageBreak/>
              <w:t>IC5</w:t>
            </w:r>
          </w:p>
        </w:tc>
        <w:tc>
          <w:tcPr>
            <w:tcW w:w="671" w:type="pct"/>
            <w:shd w:val="clear" w:color="auto" w:fill="auto"/>
            <w:vAlign w:val="center"/>
          </w:tcPr>
          <w:p w14:paraId="4B59E606" w14:textId="77777777" w:rsidR="00E33202" w:rsidRPr="00620C09" w:rsidRDefault="00E33202" w:rsidP="00C44AFD">
            <w:pPr>
              <w:pStyle w:val="TableContentLeft"/>
            </w:pPr>
            <w:r w:rsidRPr="00620C09">
              <w:t>S_LPAd → eUICC</w:t>
            </w:r>
          </w:p>
        </w:tc>
        <w:tc>
          <w:tcPr>
            <w:tcW w:w="1594" w:type="pct"/>
            <w:shd w:val="clear" w:color="auto" w:fill="auto"/>
            <w:vAlign w:val="center"/>
          </w:tcPr>
          <w:p w14:paraId="52DA3EBC"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19A581E0" w14:textId="77777777" w:rsidR="00E33202" w:rsidRPr="00620C09" w:rsidRDefault="00E33202" w:rsidP="00C44AFD">
            <w:pPr>
              <w:pStyle w:val="TableContentLeft"/>
            </w:pPr>
            <w:r w:rsidRPr="00620C09">
              <w:t>#R_LIST_NOTIF_IN1_PIR_IN2_PIR</w:t>
            </w:r>
            <w:r w:rsidRPr="00620C09">
              <w:br/>
              <w:t>SW = 0x9000</w:t>
            </w:r>
          </w:p>
        </w:tc>
        <w:tc>
          <w:tcPr>
            <w:tcW w:w="608" w:type="pct"/>
            <w:shd w:val="clear" w:color="auto" w:fill="auto"/>
            <w:vAlign w:val="center"/>
          </w:tcPr>
          <w:p w14:paraId="7D741E1A" w14:textId="77777777" w:rsidR="00E33202" w:rsidRPr="00620C09" w:rsidRDefault="00E33202" w:rsidP="00C44AFD">
            <w:pPr>
              <w:pStyle w:val="TableContentLeft"/>
            </w:pPr>
          </w:p>
        </w:tc>
      </w:tr>
      <w:tr w:rsidR="00E33202" w:rsidRPr="00421EB7" w14:paraId="171FDE08" w14:textId="77777777" w:rsidTr="00C44AFD">
        <w:trPr>
          <w:trHeight w:val="314"/>
          <w:jc w:val="center"/>
        </w:trPr>
        <w:tc>
          <w:tcPr>
            <w:tcW w:w="382" w:type="pct"/>
            <w:shd w:val="clear" w:color="auto" w:fill="auto"/>
            <w:vAlign w:val="center"/>
          </w:tcPr>
          <w:p w14:paraId="0CE66482" w14:textId="77777777" w:rsidR="00E33202" w:rsidRPr="00620C09" w:rsidRDefault="00E33202" w:rsidP="00C44AFD">
            <w:pPr>
              <w:pStyle w:val="TableContentLeft"/>
            </w:pPr>
            <w:r w:rsidRPr="00620C09">
              <w:t>1</w:t>
            </w:r>
          </w:p>
        </w:tc>
        <w:tc>
          <w:tcPr>
            <w:tcW w:w="671" w:type="pct"/>
            <w:shd w:val="clear" w:color="auto" w:fill="auto"/>
            <w:vAlign w:val="center"/>
          </w:tcPr>
          <w:p w14:paraId="7DAA8AB7" w14:textId="77777777" w:rsidR="00E33202" w:rsidRPr="00620C09" w:rsidDel="00EF1603" w:rsidRDefault="00E33202" w:rsidP="00C44AFD">
            <w:pPr>
              <w:pStyle w:val="TableContentLeft"/>
            </w:pPr>
            <w:r w:rsidRPr="00620C09">
              <w:t>S_LPAd → eUICC</w:t>
            </w:r>
          </w:p>
        </w:tc>
        <w:tc>
          <w:tcPr>
            <w:tcW w:w="1594" w:type="pct"/>
            <w:shd w:val="clear" w:color="auto" w:fill="auto"/>
            <w:vAlign w:val="center"/>
          </w:tcPr>
          <w:p w14:paraId="1298973A"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745" w:type="pct"/>
            <w:shd w:val="clear" w:color="auto" w:fill="auto"/>
            <w:vAlign w:val="center"/>
          </w:tcPr>
          <w:p w14:paraId="02EE5295"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0BE2CEB0"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4F66930E" w14:textId="77777777" w:rsidTr="00C44AFD">
        <w:trPr>
          <w:trHeight w:val="314"/>
          <w:jc w:val="center"/>
        </w:trPr>
        <w:tc>
          <w:tcPr>
            <w:tcW w:w="382" w:type="pct"/>
            <w:shd w:val="clear" w:color="auto" w:fill="auto"/>
            <w:vAlign w:val="center"/>
          </w:tcPr>
          <w:p w14:paraId="3C9583D5" w14:textId="77777777" w:rsidR="00E33202" w:rsidRPr="00620C09" w:rsidRDefault="00E33202" w:rsidP="00C44AFD">
            <w:pPr>
              <w:pStyle w:val="TableContentLeft"/>
            </w:pPr>
            <w:r w:rsidRPr="00620C09">
              <w:t>2</w:t>
            </w:r>
          </w:p>
        </w:tc>
        <w:tc>
          <w:tcPr>
            <w:tcW w:w="671" w:type="pct"/>
            <w:shd w:val="clear" w:color="auto" w:fill="auto"/>
            <w:vAlign w:val="center"/>
          </w:tcPr>
          <w:p w14:paraId="4EEF500B" w14:textId="77777777" w:rsidR="00E33202" w:rsidRPr="00620C09" w:rsidRDefault="00E33202" w:rsidP="00C44AFD">
            <w:pPr>
              <w:pStyle w:val="TableContentLeft"/>
            </w:pPr>
            <w:r w:rsidRPr="00620C09">
              <w:t>S_LPAd → eUICC</w:t>
            </w:r>
          </w:p>
        </w:tc>
        <w:tc>
          <w:tcPr>
            <w:tcW w:w="1594" w:type="pct"/>
            <w:shd w:val="clear" w:color="auto" w:fill="auto"/>
            <w:vAlign w:val="center"/>
          </w:tcPr>
          <w:p w14:paraId="4DDE8711"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6CF0858B" w14:textId="77777777" w:rsidR="00E33202" w:rsidRPr="00620C09" w:rsidRDefault="00E33202" w:rsidP="00C44AFD">
            <w:pPr>
              <w:pStyle w:val="TableContentLeft"/>
            </w:pPr>
            <w:r w:rsidRPr="00620C09">
              <w:t>#R_LIST_NOTIF_IN2_PIR</w:t>
            </w:r>
            <w:r w:rsidRPr="00620C09">
              <w:br/>
              <w:t>SW = 0x9000</w:t>
            </w:r>
          </w:p>
        </w:tc>
        <w:tc>
          <w:tcPr>
            <w:tcW w:w="608" w:type="pct"/>
            <w:shd w:val="clear" w:color="auto" w:fill="auto"/>
            <w:vAlign w:val="center"/>
          </w:tcPr>
          <w:p w14:paraId="624014B0" w14:textId="77777777" w:rsidR="00E33202" w:rsidRPr="00620C09" w:rsidRDefault="00E33202" w:rsidP="00C44AFD">
            <w:pPr>
              <w:pStyle w:val="TableContentLeft"/>
            </w:pPr>
            <w:r w:rsidRPr="00620C09">
              <w:t>RQ25_020 RQ31_182</w:t>
            </w:r>
          </w:p>
        </w:tc>
      </w:tr>
      <w:tr w:rsidR="00E33202" w:rsidRPr="00421EB7" w14:paraId="2A6F2C8C" w14:textId="77777777" w:rsidTr="00C44AFD">
        <w:trPr>
          <w:trHeight w:val="314"/>
          <w:jc w:val="center"/>
        </w:trPr>
        <w:tc>
          <w:tcPr>
            <w:tcW w:w="382" w:type="pct"/>
            <w:shd w:val="clear" w:color="auto" w:fill="auto"/>
            <w:vAlign w:val="center"/>
          </w:tcPr>
          <w:p w14:paraId="2D24683D" w14:textId="77777777" w:rsidR="00E33202" w:rsidRPr="00620C09" w:rsidRDefault="00E33202" w:rsidP="00C44AFD">
            <w:pPr>
              <w:pStyle w:val="TableContentLeft"/>
            </w:pPr>
            <w:r w:rsidRPr="00620C09">
              <w:t>3</w:t>
            </w:r>
          </w:p>
        </w:tc>
        <w:tc>
          <w:tcPr>
            <w:tcW w:w="671" w:type="pct"/>
            <w:shd w:val="clear" w:color="auto" w:fill="auto"/>
            <w:vAlign w:val="center"/>
          </w:tcPr>
          <w:p w14:paraId="68BFB211" w14:textId="77777777" w:rsidR="00E33202" w:rsidRPr="00620C09" w:rsidRDefault="00E33202" w:rsidP="00C44AFD">
            <w:pPr>
              <w:pStyle w:val="TableContentLeft"/>
            </w:pPr>
            <w:r w:rsidRPr="00620C09">
              <w:t>S_LPAd → eUICC</w:t>
            </w:r>
          </w:p>
        </w:tc>
        <w:tc>
          <w:tcPr>
            <w:tcW w:w="1594" w:type="pct"/>
            <w:shd w:val="clear" w:color="auto" w:fill="auto"/>
            <w:vAlign w:val="center"/>
          </w:tcPr>
          <w:p w14:paraId="1D1F2213"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2_PIR&gt;))</w:t>
            </w:r>
          </w:p>
        </w:tc>
        <w:tc>
          <w:tcPr>
            <w:tcW w:w="1745" w:type="pct"/>
            <w:shd w:val="clear" w:color="auto" w:fill="auto"/>
            <w:vAlign w:val="center"/>
          </w:tcPr>
          <w:p w14:paraId="4E6AFBF5"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7950C3A9" w14:textId="77777777" w:rsidR="00E33202" w:rsidRPr="00620C09"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949481B" w14:textId="77777777" w:rsidTr="00C44AFD">
        <w:trPr>
          <w:trHeight w:val="314"/>
          <w:jc w:val="center"/>
        </w:trPr>
        <w:tc>
          <w:tcPr>
            <w:tcW w:w="382" w:type="pct"/>
            <w:shd w:val="clear" w:color="auto" w:fill="auto"/>
            <w:vAlign w:val="center"/>
          </w:tcPr>
          <w:p w14:paraId="060CBDF8" w14:textId="77777777" w:rsidR="00E33202" w:rsidRPr="00620C09" w:rsidRDefault="00E33202" w:rsidP="00C44AFD">
            <w:pPr>
              <w:pStyle w:val="TableContentLeft"/>
            </w:pPr>
            <w:r w:rsidRPr="00620C09">
              <w:t>4</w:t>
            </w:r>
          </w:p>
        </w:tc>
        <w:tc>
          <w:tcPr>
            <w:tcW w:w="671" w:type="pct"/>
            <w:shd w:val="clear" w:color="auto" w:fill="auto"/>
            <w:vAlign w:val="center"/>
          </w:tcPr>
          <w:p w14:paraId="31E09508" w14:textId="77777777" w:rsidR="00E33202" w:rsidRPr="00620C09" w:rsidRDefault="00E33202" w:rsidP="00C44AFD">
            <w:pPr>
              <w:pStyle w:val="TableContentLeft"/>
            </w:pPr>
            <w:r w:rsidRPr="00620C09">
              <w:t>S_LPAd → eUICC</w:t>
            </w:r>
          </w:p>
        </w:tc>
        <w:tc>
          <w:tcPr>
            <w:tcW w:w="1594" w:type="pct"/>
            <w:shd w:val="clear" w:color="auto" w:fill="auto"/>
            <w:vAlign w:val="center"/>
          </w:tcPr>
          <w:p w14:paraId="0FC227C1"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267BD468"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77906395" w14:textId="77777777" w:rsidR="00E33202" w:rsidRPr="00620C09" w:rsidRDefault="00E33202" w:rsidP="00C44AFD">
            <w:pPr>
              <w:pStyle w:val="TableContentLeft"/>
            </w:pPr>
            <w:r w:rsidRPr="00620C09">
              <w:t>RQ25_020 RQ31_182</w:t>
            </w:r>
          </w:p>
        </w:tc>
      </w:tr>
    </w:tbl>
    <w:p w14:paraId="0B60331E" w14:textId="77777777" w:rsidR="00E33202" w:rsidRPr="00620C09" w:rsidRDefault="00E33202" w:rsidP="00E33202">
      <w:pPr>
        <w:pStyle w:val="Heading6no"/>
      </w:pPr>
      <w:r w:rsidRPr="00620C09">
        <w:t>Test Sequence #06 Nominal: Install (PIR) and Enabl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5"/>
        <w:gridCol w:w="1227"/>
        <w:gridCol w:w="3001"/>
        <w:gridCol w:w="3001"/>
        <w:gridCol w:w="1092"/>
      </w:tblGrid>
      <w:tr w:rsidR="00E33202" w:rsidRPr="001F0550" w14:paraId="4DBD42FC" w14:textId="77777777" w:rsidTr="00C44AFD">
        <w:trPr>
          <w:trHeight w:val="314"/>
          <w:jc w:val="center"/>
        </w:trPr>
        <w:tc>
          <w:tcPr>
            <w:tcW w:w="381" w:type="pct"/>
            <w:shd w:val="clear" w:color="auto" w:fill="C00000"/>
            <w:vAlign w:val="center"/>
          </w:tcPr>
          <w:p w14:paraId="0495AA64" w14:textId="77777777" w:rsidR="00E33202" w:rsidRPr="0061518F" w:rsidRDefault="00E33202" w:rsidP="00C44AFD">
            <w:pPr>
              <w:pStyle w:val="TableHeader"/>
            </w:pPr>
            <w:r w:rsidRPr="001A336D">
              <w:t>Step</w:t>
            </w:r>
          </w:p>
        </w:tc>
        <w:tc>
          <w:tcPr>
            <w:tcW w:w="681" w:type="pct"/>
            <w:shd w:val="clear" w:color="auto" w:fill="C00000"/>
            <w:vAlign w:val="center"/>
          </w:tcPr>
          <w:p w14:paraId="7CB68369" w14:textId="77777777" w:rsidR="00E33202" w:rsidRPr="00065A81" w:rsidRDefault="00E33202" w:rsidP="00C44AFD">
            <w:pPr>
              <w:pStyle w:val="TableHeader"/>
            </w:pPr>
            <w:r w:rsidRPr="00065A81">
              <w:t>Direction</w:t>
            </w:r>
          </w:p>
        </w:tc>
        <w:tc>
          <w:tcPr>
            <w:tcW w:w="1666" w:type="pct"/>
            <w:shd w:val="clear" w:color="auto" w:fill="C00000"/>
            <w:vAlign w:val="center"/>
          </w:tcPr>
          <w:p w14:paraId="00DC3F1F" w14:textId="77777777" w:rsidR="00E33202" w:rsidRPr="00263515" w:rsidRDefault="00E33202" w:rsidP="00C44AFD">
            <w:pPr>
              <w:pStyle w:val="TableHeader"/>
            </w:pPr>
            <w:r w:rsidRPr="00263515">
              <w:t>Sequence / Description</w:t>
            </w:r>
          </w:p>
        </w:tc>
        <w:tc>
          <w:tcPr>
            <w:tcW w:w="1666" w:type="pct"/>
            <w:shd w:val="clear" w:color="auto" w:fill="C00000"/>
            <w:vAlign w:val="center"/>
          </w:tcPr>
          <w:p w14:paraId="1C6E3200" w14:textId="77777777" w:rsidR="00E33202" w:rsidRPr="00263515" w:rsidRDefault="00E33202" w:rsidP="00C44AFD">
            <w:pPr>
              <w:pStyle w:val="TableHeader"/>
            </w:pPr>
            <w:r w:rsidRPr="00263515">
              <w:t>Expected result</w:t>
            </w:r>
          </w:p>
        </w:tc>
        <w:tc>
          <w:tcPr>
            <w:tcW w:w="606" w:type="pct"/>
            <w:shd w:val="clear" w:color="auto" w:fill="C00000"/>
            <w:vAlign w:val="center"/>
          </w:tcPr>
          <w:p w14:paraId="4A80E425" w14:textId="77777777" w:rsidR="00E33202" w:rsidRPr="00452227" w:rsidRDefault="00E33202" w:rsidP="00C44AFD">
            <w:pPr>
              <w:pStyle w:val="TableHeader"/>
            </w:pPr>
            <w:r w:rsidRPr="00452227">
              <w:t>REQ</w:t>
            </w:r>
          </w:p>
        </w:tc>
      </w:tr>
      <w:tr w:rsidR="00E33202" w:rsidRPr="00620C09" w14:paraId="68356148" w14:textId="77777777" w:rsidTr="00C44AFD">
        <w:trPr>
          <w:trHeight w:val="314"/>
          <w:jc w:val="center"/>
        </w:trPr>
        <w:tc>
          <w:tcPr>
            <w:tcW w:w="381" w:type="pct"/>
            <w:shd w:val="clear" w:color="auto" w:fill="auto"/>
            <w:vAlign w:val="center"/>
          </w:tcPr>
          <w:p w14:paraId="70BF901D" w14:textId="77777777" w:rsidR="00E33202" w:rsidRPr="00620C09" w:rsidRDefault="00E33202" w:rsidP="00C44AFD">
            <w:pPr>
              <w:pStyle w:val="TableContentLeft"/>
            </w:pPr>
            <w:r w:rsidRPr="00620C09">
              <w:t>IC1</w:t>
            </w:r>
          </w:p>
        </w:tc>
        <w:tc>
          <w:tcPr>
            <w:tcW w:w="4619" w:type="pct"/>
            <w:gridSpan w:val="4"/>
            <w:shd w:val="clear" w:color="auto" w:fill="auto"/>
            <w:vAlign w:val="center"/>
          </w:tcPr>
          <w:p w14:paraId="0008AF2F" w14:textId="77777777" w:rsidR="00E33202" w:rsidRPr="00620C09" w:rsidRDefault="00E33202" w:rsidP="00C44AFD">
            <w:pPr>
              <w:pStyle w:val="TableContentLeft"/>
            </w:pPr>
            <w:r w:rsidRPr="00620C09">
              <w:t>PROC_EUICC_INITIALIZATION_SEQUENCE</w:t>
            </w:r>
          </w:p>
        </w:tc>
      </w:tr>
      <w:tr w:rsidR="00E33202" w:rsidRPr="00620C09" w14:paraId="10C9EE67" w14:textId="77777777" w:rsidTr="00C44AFD">
        <w:trPr>
          <w:trHeight w:val="314"/>
          <w:jc w:val="center"/>
        </w:trPr>
        <w:tc>
          <w:tcPr>
            <w:tcW w:w="381" w:type="pct"/>
            <w:shd w:val="clear" w:color="auto" w:fill="auto"/>
            <w:vAlign w:val="center"/>
          </w:tcPr>
          <w:p w14:paraId="62E204BC" w14:textId="77777777" w:rsidR="00E33202" w:rsidRPr="00620C09" w:rsidRDefault="00E33202" w:rsidP="00C44AFD">
            <w:pPr>
              <w:pStyle w:val="TableContentLeft"/>
            </w:pPr>
            <w:r w:rsidRPr="00620C09">
              <w:t>IC2</w:t>
            </w:r>
          </w:p>
        </w:tc>
        <w:tc>
          <w:tcPr>
            <w:tcW w:w="4619" w:type="pct"/>
            <w:gridSpan w:val="4"/>
            <w:shd w:val="clear" w:color="auto" w:fill="auto"/>
            <w:vAlign w:val="center"/>
          </w:tcPr>
          <w:p w14:paraId="13DC9843" w14:textId="77777777" w:rsidR="00E33202" w:rsidRPr="00620C09" w:rsidRDefault="00E33202" w:rsidP="00C44AFD">
            <w:pPr>
              <w:pStyle w:val="TableContentLeft"/>
            </w:pPr>
            <w:r w:rsidRPr="00620C09">
              <w:t>PROC_OPEN_LOGICAL_CHANNEL_AND_SELECT_ISDR</w:t>
            </w:r>
          </w:p>
        </w:tc>
      </w:tr>
      <w:tr w:rsidR="00E33202" w:rsidRPr="00620C09" w14:paraId="12EA4C9D" w14:textId="77777777" w:rsidTr="00C44AFD">
        <w:trPr>
          <w:trHeight w:val="314"/>
          <w:jc w:val="center"/>
        </w:trPr>
        <w:tc>
          <w:tcPr>
            <w:tcW w:w="381" w:type="pct"/>
            <w:shd w:val="clear" w:color="auto" w:fill="auto"/>
            <w:vAlign w:val="center"/>
          </w:tcPr>
          <w:p w14:paraId="2DCB9167" w14:textId="77777777" w:rsidR="00E33202" w:rsidRPr="00620C09" w:rsidRDefault="00E33202" w:rsidP="00C44AFD">
            <w:pPr>
              <w:pStyle w:val="TableContentLeft"/>
            </w:pPr>
            <w:r w:rsidRPr="00620C09">
              <w:t>IC3</w:t>
            </w:r>
          </w:p>
        </w:tc>
        <w:tc>
          <w:tcPr>
            <w:tcW w:w="4619" w:type="pct"/>
            <w:gridSpan w:val="4"/>
            <w:shd w:val="clear" w:color="auto" w:fill="auto"/>
            <w:vAlign w:val="center"/>
          </w:tcPr>
          <w:p w14:paraId="7595E7CB"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7E1AF440" w14:textId="77777777" w:rsidTr="00C44AFD">
        <w:trPr>
          <w:trHeight w:val="314"/>
          <w:jc w:val="center"/>
        </w:trPr>
        <w:tc>
          <w:tcPr>
            <w:tcW w:w="381" w:type="pct"/>
            <w:shd w:val="clear" w:color="auto" w:fill="auto"/>
            <w:vAlign w:val="center"/>
          </w:tcPr>
          <w:p w14:paraId="4189CBDF" w14:textId="77777777" w:rsidR="00E33202" w:rsidRPr="00620C09" w:rsidRDefault="00E33202" w:rsidP="00C44AFD">
            <w:pPr>
              <w:pStyle w:val="TableContentLeft"/>
            </w:pPr>
            <w:r w:rsidRPr="00620C09">
              <w:t>IC4</w:t>
            </w:r>
          </w:p>
        </w:tc>
        <w:tc>
          <w:tcPr>
            <w:tcW w:w="4619" w:type="pct"/>
            <w:gridSpan w:val="4"/>
            <w:shd w:val="clear" w:color="auto" w:fill="auto"/>
            <w:vAlign w:val="center"/>
          </w:tcPr>
          <w:p w14:paraId="5E5F03A0" w14:textId="77777777" w:rsidR="00E33202" w:rsidRPr="00620C09" w:rsidRDefault="00E33202" w:rsidP="00C44AFD">
            <w:pPr>
              <w:pStyle w:val="TableContentLeft"/>
            </w:pPr>
            <w:r w:rsidRPr="00620C09">
              <w:t>Enable PROFILE_OPERATIONAL1. Do not remove the Notification.</w:t>
            </w:r>
          </w:p>
        </w:tc>
      </w:tr>
      <w:tr w:rsidR="00E33202" w:rsidRPr="00620C09" w14:paraId="704ABC88" w14:textId="77777777" w:rsidTr="00C44AFD">
        <w:trPr>
          <w:trHeight w:val="314"/>
          <w:jc w:val="center"/>
        </w:trPr>
        <w:tc>
          <w:tcPr>
            <w:tcW w:w="381" w:type="pct"/>
            <w:shd w:val="clear" w:color="auto" w:fill="auto"/>
            <w:vAlign w:val="center"/>
          </w:tcPr>
          <w:p w14:paraId="6B19475D" w14:textId="77777777" w:rsidR="00E33202" w:rsidRPr="00620C09" w:rsidRDefault="00E33202" w:rsidP="00C44AFD">
            <w:pPr>
              <w:pStyle w:val="TableContentLeft"/>
            </w:pPr>
            <w:r w:rsidRPr="00620C09">
              <w:t>IC5</w:t>
            </w:r>
          </w:p>
        </w:tc>
        <w:tc>
          <w:tcPr>
            <w:tcW w:w="681" w:type="pct"/>
            <w:shd w:val="clear" w:color="auto" w:fill="auto"/>
            <w:vAlign w:val="center"/>
          </w:tcPr>
          <w:p w14:paraId="43D3AE66" w14:textId="77777777" w:rsidR="00E33202" w:rsidRPr="00620C09" w:rsidRDefault="00E33202" w:rsidP="00C44AFD">
            <w:pPr>
              <w:pStyle w:val="TableContentLeft"/>
            </w:pPr>
            <w:r w:rsidRPr="00620C09">
              <w:t>S_LPAd → eUICC</w:t>
            </w:r>
          </w:p>
        </w:tc>
        <w:tc>
          <w:tcPr>
            <w:tcW w:w="1666" w:type="pct"/>
            <w:shd w:val="clear" w:color="auto" w:fill="auto"/>
            <w:vAlign w:val="center"/>
          </w:tcPr>
          <w:p w14:paraId="2AD66363"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7DAF88C1" w14:textId="77777777" w:rsidR="00E33202" w:rsidRPr="00620C09" w:rsidRDefault="00E33202" w:rsidP="00C44AFD">
            <w:pPr>
              <w:pStyle w:val="TableContentLeft"/>
            </w:pPr>
            <w:r w:rsidRPr="00620C09">
              <w:t>#R_LIST_NOTIF_IN1_PIR_EN1</w:t>
            </w:r>
            <w:r w:rsidRPr="00620C09">
              <w:br/>
              <w:t>SW = 0x9000</w:t>
            </w:r>
          </w:p>
        </w:tc>
        <w:tc>
          <w:tcPr>
            <w:tcW w:w="606" w:type="pct"/>
            <w:shd w:val="clear" w:color="auto" w:fill="auto"/>
            <w:vAlign w:val="center"/>
          </w:tcPr>
          <w:p w14:paraId="521E525E" w14:textId="77777777" w:rsidR="00E33202" w:rsidRPr="00620C09" w:rsidRDefault="00E33202" w:rsidP="00C44AFD">
            <w:pPr>
              <w:pStyle w:val="TableContentLeft"/>
            </w:pPr>
          </w:p>
        </w:tc>
      </w:tr>
      <w:tr w:rsidR="00E33202" w:rsidRPr="00421EB7" w14:paraId="72BBA2DE" w14:textId="77777777" w:rsidTr="00C44AFD">
        <w:trPr>
          <w:trHeight w:val="314"/>
          <w:jc w:val="center"/>
        </w:trPr>
        <w:tc>
          <w:tcPr>
            <w:tcW w:w="381" w:type="pct"/>
            <w:shd w:val="clear" w:color="auto" w:fill="auto"/>
            <w:vAlign w:val="center"/>
          </w:tcPr>
          <w:p w14:paraId="7E2FAC2E" w14:textId="77777777" w:rsidR="00E33202" w:rsidRPr="00620C09" w:rsidRDefault="00E33202" w:rsidP="00C44AFD">
            <w:pPr>
              <w:pStyle w:val="TableContentLeft"/>
            </w:pPr>
            <w:r w:rsidRPr="00620C09">
              <w:t>1</w:t>
            </w:r>
          </w:p>
        </w:tc>
        <w:tc>
          <w:tcPr>
            <w:tcW w:w="681" w:type="pct"/>
            <w:shd w:val="clear" w:color="auto" w:fill="auto"/>
            <w:vAlign w:val="center"/>
          </w:tcPr>
          <w:p w14:paraId="05ED6DCE" w14:textId="77777777" w:rsidR="00E33202" w:rsidRPr="00620C09" w:rsidDel="00EF1603" w:rsidRDefault="00E33202" w:rsidP="00C44AFD">
            <w:pPr>
              <w:pStyle w:val="TableContentLeft"/>
            </w:pPr>
            <w:r w:rsidRPr="00620C09">
              <w:t>S_LPAd → eUICC</w:t>
            </w:r>
          </w:p>
        </w:tc>
        <w:tc>
          <w:tcPr>
            <w:tcW w:w="1666" w:type="pct"/>
            <w:shd w:val="clear" w:color="auto" w:fill="auto"/>
            <w:vAlign w:val="center"/>
          </w:tcPr>
          <w:p w14:paraId="009A2C84"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666" w:type="pct"/>
            <w:shd w:val="clear" w:color="auto" w:fill="auto"/>
            <w:vAlign w:val="center"/>
          </w:tcPr>
          <w:p w14:paraId="35AA6BAB" w14:textId="77777777" w:rsidR="00E33202" w:rsidRPr="00620C09" w:rsidDel="00EF1603" w:rsidRDefault="00E33202" w:rsidP="00C44AFD">
            <w:pPr>
              <w:pStyle w:val="TableContentLeft"/>
            </w:pPr>
            <w:r w:rsidRPr="00620C09">
              <w:t xml:space="preserve">#R_REMOVE_NOTIF_OK </w:t>
            </w:r>
            <w:r w:rsidRPr="00620C09">
              <w:br/>
              <w:t>SW = 0x9000</w:t>
            </w:r>
          </w:p>
        </w:tc>
        <w:tc>
          <w:tcPr>
            <w:tcW w:w="606" w:type="pct"/>
            <w:shd w:val="clear" w:color="auto" w:fill="auto"/>
            <w:vAlign w:val="center"/>
          </w:tcPr>
          <w:p w14:paraId="65F13CF0"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8B099F9" w14:textId="77777777" w:rsidTr="00C44AFD">
        <w:trPr>
          <w:trHeight w:val="314"/>
          <w:jc w:val="center"/>
        </w:trPr>
        <w:tc>
          <w:tcPr>
            <w:tcW w:w="381" w:type="pct"/>
            <w:shd w:val="clear" w:color="auto" w:fill="auto"/>
            <w:vAlign w:val="center"/>
          </w:tcPr>
          <w:p w14:paraId="23641D21" w14:textId="77777777" w:rsidR="00E33202" w:rsidRPr="00620C09" w:rsidRDefault="00E33202" w:rsidP="00C44AFD">
            <w:pPr>
              <w:pStyle w:val="TableContentLeft"/>
            </w:pPr>
            <w:r w:rsidRPr="00620C09">
              <w:t>2</w:t>
            </w:r>
          </w:p>
        </w:tc>
        <w:tc>
          <w:tcPr>
            <w:tcW w:w="681" w:type="pct"/>
            <w:shd w:val="clear" w:color="auto" w:fill="auto"/>
            <w:vAlign w:val="center"/>
          </w:tcPr>
          <w:p w14:paraId="52BE45D7" w14:textId="77777777" w:rsidR="00E33202" w:rsidRPr="00620C09" w:rsidRDefault="00E33202" w:rsidP="00C44AFD">
            <w:pPr>
              <w:pStyle w:val="TableContentLeft"/>
            </w:pPr>
            <w:r w:rsidRPr="00620C09">
              <w:t>S_LPAd → eUICC</w:t>
            </w:r>
          </w:p>
        </w:tc>
        <w:tc>
          <w:tcPr>
            <w:tcW w:w="1666" w:type="pct"/>
            <w:shd w:val="clear" w:color="auto" w:fill="auto"/>
            <w:vAlign w:val="center"/>
          </w:tcPr>
          <w:p w14:paraId="688A348D"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190EF132"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6" w:type="pct"/>
            <w:shd w:val="clear" w:color="auto" w:fill="auto"/>
            <w:vAlign w:val="center"/>
          </w:tcPr>
          <w:p w14:paraId="6D47DB2F" w14:textId="77777777" w:rsidR="00E33202" w:rsidRPr="00620C09" w:rsidRDefault="00E33202" w:rsidP="00C44AFD">
            <w:pPr>
              <w:pStyle w:val="TableContentLeft"/>
            </w:pPr>
            <w:r w:rsidRPr="00620C09">
              <w:t>RQ25_020 RQ31_182</w:t>
            </w:r>
          </w:p>
        </w:tc>
      </w:tr>
      <w:tr w:rsidR="00E33202" w:rsidRPr="00620C09" w14:paraId="1002E2D7" w14:textId="77777777" w:rsidTr="00C44AFD">
        <w:trPr>
          <w:trHeight w:val="314"/>
          <w:jc w:val="center"/>
        </w:trPr>
        <w:tc>
          <w:tcPr>
            <w:tcW w:w="381" w:type="pct"/>
            <w:shd w:val="clear" w:color="auto" w:fill="auto"/>
            <w:vAlign w:val="center"/>
          </w:tcPr>
          <w:p w14:paraId="2A0FE80F" w14:textId="77777777" w:rsidR="00E33202" w:rsidRPr="00620C09" w:rsidRDefault="00E33202" w:rsidP="00C44AFD">
            <w:pPr>
              <w:pStyle w:val="TableContentLeft"/>
            </w:pPr>
            <w:r w:rsidRPr="00620C09">
              <w:t>3</w:t>
            </w:r>
          </w:p>
        </w:tc>
        <w:tc>
          <w:tcPr>
            <w:tcW w:w="681" w:type="pct"/>
            <w:shd w:val="clear" w:color="auto" w:fill="auto"/>
            <w:vAlign w:val="center"/>
          </w:tcPr>
          <w:p w14:paraId="3F465201" w14:textId="77777777" w:rsidR="00E33202" w:rsidRPr="00620C09" w:rsidRDefault="00E33202" w:rsidP="00C44AFD">
            <w:pPr>
              <w:pStyle w:val="TableContentLeft"/>
            </w:pPr>
            <w:r w:rsidRPr="00620C09">
              <w:t>S_LPAd → eUICC</w:t>
            </w:r>
          </w:p>
        </w:tc>
        <w:tc>
          <w:tcPr>
            <w:tcW w:w="1666" w:type="pct"/>
            <w:shd w:val="clear" w:color="auto" w:fill="auto"/>
            <w:vAlign w:val="center"/>
          </w:tcPr>
          <w:p w14:paraId="07C4BFF1"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666" w:type="pct"/>
            <w:shd w:val="clear" w:color="auto" w:fill="auto"/>
            <w:vAlign w:val="center"/>
          </w:tcPr>
          <w:p w14:paraId="22043048" w14:textId="77777777" w:rsidR="00E33202" w:rsidRPr="00620C09" w:rsidRDefault="00E33202" w:rsidP="00C44AFD">
            <w:pPr>
              <w:pStyle w:val="TableContentLeft"/>
            </w:pPr>
            <w:r w:rsidRPr="00620C09">
              <w:t xml:space="preserve">#R_REMOVE_NOTIF_OK </w:t>
            </w:r>
            <w:r w:rsidRPr="00620C09">
              <w:br/>
              <w:t>SW = 0x9000</w:t>
            </w:r>
          </w:p>
        </w:tc>
        <w:tc>
          <w:tcPr>
            <w:tcW w:w="606" w:type="pct"/>
            <w:shd w:val="clear" w:color="auto" w:fill="auto"/>
            <w:vAlign w:val="center"/>
          </w:tcPr>
          <w:p w14:paraId="15BD08AF"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0BE262E2" w14:textId="77777777" w:rsidTr="00C44AFD">
        <w:trPr>
          <w:trHeight w:val="314"/>
          <w:jc w:val="center"/>
        </w:trPr>
        <w:tc>
          <w:tcPr>
            <w:tcW w:w="381" w:type="pct"/>
            <w:shd w:val="clear" w:color="auto" w:fill="auto"/>
            <w:vAlign w:val="center"/>
          </w:tcPr>
          <w:p w14:paraId="59C50D99" w14:textId="77777777" w:rsidR="00E33202" w:rsidRPr="00620C09" w:rsidRDefault="00E33202" w:rsidP="00C44AFD">
            <w:pPr>
              <w:pStyle w:val="TableContentLeft"/>
            </w:pPr>
            <w:r w:rsidRPr="00620C09">
              <w:t>4</w:t>
            </w:r>
          </w:p>
        </w:tc>
        <w:tc>
          <w:tcPr>
            <w:tcW w:w="681" w:type="pct"/>
            <w:shd w:val="clear" w:color="auto" w:fill="auto"/>
            <w:vAlign w:val="center"/>
          </w:tcPr>
          <w:p w14:paraId="77A788F6" w14:textId="77777777" w:rsidR="00E33202" w:rsidRPr="00620C09" w:rsidRDefault="00E33202" w:rsidP="00C44AFD">
            <w:pPr>
              <w:pStyle w:val="TableContentLeft"/>
            </w:pPr>
            <w:r w:rsidRPr="00620C09">
              <w:t>S_LPAd → eUICC</w:t>
            </w:r>
          </w:p>
        </w:tc>
        <w:tc>
          <w:tcPr>
            <w:tcW w:w="1666" w:type="pct"/>
            <w:shd w:val="clear" w:color="auto" w:fill="auto"/>
            <w:vAlign w:val="center"/>
          </w:tcPr>
          <w:p w14:paraId="713E3229"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7A174534" w14:textId="77777777" w:rsidR="00E33202" w:rsidRPr="00620C09" w:rsidRDefault="00E33202" w:rsidP="00C44AFD">
            <w:pPr>
              <w:pStyle w:val="TableContentLeft"/>
            </w:pPr>
            <w:r w:rsidRPr="00620C09">
              <w:t>#R_LIST_NOTIF_NONE</w:t>
            </w:r>
            <w:r w:rsidRPr="00620C09">
              <w:br/>
              <w:t>SW = 0x9000</w:t>
            </w:r>
          </w:p>
        </w:tc>
        <w:tc>
          <w:tcPr>
            <w:tcW w:w="606" w:type="pct"/>
            <w:shd w:val="clear" w:color="auto" w:fill="auto"/>
            <w:vAlign w:val="center"/>
          </w:tcPr>
          <w:p w14:paraId="69C6D4E6" w14:textId="77777777" w:rsidR="00E33202" w:rsidRPr="00620C09" w:rsidRDefault="00E33202" w:rsidP="00C44AFD">
            <w:pPr>
              <w:pStyle w:val="TableContentLeft"/>
            </w:pPr>
          </w:p>
        </w:tc>
      </w:tr>
    </w:tbl>
    <w:p w14:paraId="06F83E17" w14:textId="77777777" w:rsidR="00E33202" w:rsidRPr="00620C09" w:rsidRDefault="00E33202" w:rsidP="00E33202">
      <w:pPr>
        <w:pStyle w:val="Heading6no"/>
      </w:pPr>
      <w:r w:rsidRPr="00620C09">
        <w:t>Test Sequence #07 Nominal: Disable and Delet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3143"/>
        <w:gridCol w:w="2871"/>
        <w:gridCol w:w="1095"/>
      </w:tblGrid>
      <w:tr w:rsidR="00E33202" w:rsidRPr="001F0550" w14:paraId="5260EFD9" w14:textId="77777777" w:rsidTr="00C44AFD">
        <w:trPr>
          <w:trHeight w:val="314"/>
          <w:jc w:val="center"/>
        </w:trPr>
        <w:tc>
          <w:tcPr>
            <w:tcW w:w="382" w:type="pct"/>
            <w:shd w:val="clear" w:color="auto" w:fill="C00000"/>
            <w:vAlign w:val="center"/>
          </w:tcPr>
          <w:p w14:paraId="7C729E7E" w14:textId="77777777" w:rsidR="00E33202" w:rsidRPr="0061518F" w:rsidRDefault="00E33202" w:rsidP="00C44AFD">
            <w:pPr>
              <w:pStyle w:val="TableHeader"/>
            </w:pPr>
            <w:r w:rsidRPr="001A336D">
              <w:t>Step</w:t>
            </w:r>
          </w:p>
        </w:tc>
        <w:tc>
          <w:tcPr>
            <w:tcW w:w="671" w:type="pct"/>
            <w:shd w:val="clear" w:color="auto" w:fill="C00000"/>
            <w:vAlign w:val="center"/>
          </w:tcPr>
          <w:p w14:paraId="54373312" w14:textId="77777777" w:rsidR="00E33202" w:rsidRPr="00065A81" w:rsidRDefault="00E33202" w:rsidP="00C44AFD">
            <w:pPr>
              <w:pStyle w:val="TableHeader"/>
            </w:pPr>
            <w:r w:rsidRPr="00065A81">
              <w:t>Direction</w:t>
            </w:r>
          </w:p>
        </w:tc>
        <w:tc>
          <w:tcPr>
            <w:tcW w:w="1745" w:type="pct"/>
            <w:shd w:val="clear" w:color="auto" w:fill="C00000"/>
            <w:vAlign w:val="center"/>
          </w:tcPr>
          <w:p w14:paraId="64AF1792" w14:textId="77777777" w:rsidR="00E33202" w:rsidRPr="00263515" w:rsidRDefault="00E33202" w:rsidP="00C44AFD">
            <w:pPr>
              <w:pStyle w:val="TableHeader"/>
            </w:pPr>
            <w:r w:rsidRPr="00263515">
              <w:t>Sequence / Description</w:t>
            </w:r>
          </w:p>
        </w:tc>
        <w:tc>
          <w:tcPr>
            <w:tcW w:w="1594" w:type="pct"/>
            <w:shd w:val="clear" w:color="auto" w:fill="C00000"/>
            <w:vAlign w:val="center"/>
          </w:tcPr>
          <w:p w14:paraId="2C283AAB" w14:textId="77777777" w:rsidR="00E33202" w:rsidRPr="00263515" w:rsidRDefault="00E33202" w:rsidP="00C44AFD">
            <w:pPr>
              <w:pStyle w:val="TableHeader"/>
            </w:pPr>
            <w:r w:rsidRPr="00263515">
              <w:t>Expected result</w:t>
            </w:r>
          </w:p>
        </w:tc>
        <w:tc>
          <w:tcPr>
            <w:tcW w:w="608" w:type="pct"/>
            <w:shd w:val="clear" w:color="auto" w:fill="C00000"/>
            <w:vAlign w:val="center"/>
          </w:tcPr>
          <w:p w14:paraId="1E5F8AEA" w14:textId="77777777" w:rsidR="00E33202" w:rsidRPr="00452227" w:rsidRDefault="00E33202" w:rsidP="00C44AFD">
            <w:pPr>
              <w:pStyle w:val="TableHeader"/>
            </w:pPr>
            <w:r w:rsidRPr="00452227">
              <w:t>REQ</w:t>
            </w:r>
          </w:p>
        </w:tc>
      </w:tr>
      <w:tr w:rsidR="00E33202" w:rsidRPr="00620C09" w14:paraId="0A99C585" w14:textId="77777777" w:rsidTr="00C44AFD">
        <w:trPr>
          <w:trHeight w:val="314"/>
          <w:jc w:val="center"/>
        </w:trPr>
        <w:tc>
          <w:tcPr>
            <w:tcW w:w="382" w:type="pct"/>
            <w:shd w:val="clear" w:color="auto" w:fill="auto"/>
            <w:vAlign w:val="center"/>
          </w:tcPr>
          <w:p w14:paraId="6BDE448D"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48F8C491" w14:textId="77777777" w:rsidR="00E33202" w:rsidRPr="00620C09" w:rsidRDefault="00E33202" w:rsidP="00C44AFD">
            <w:pPr>
              <w:pStyle w:val="TableContentLeft"/>
            </w:pPr>
            <w:r w:rsidRPr="00620C09">
              <w:t>PROC_EUICC_INITIALIZATION_SEQUENCE</w:t>
            </w:r>
          </w:p>
        </w:tc>
      </w:tr>
      <w:tr w:rsidR="00E33202" w:rsidRPr="00620C09" w14:paraId="20B4BE12" w14:textId="77777777" w:rsidTr="00C44AFD">
        <w:trPr>
          <w:trHeight w:val="314"/>
          <w:jc w:val="center"/>
        </w:trPr>
        <w:tc>
          <w:tcPr>
            <w:tcW w:w="382" w:type="pct"/>
            <w:shd w:val="clear" w:color="auto" w:fill="auto"/>
            <w:vAlign w:val="center"/>
          </w:tcPr>
          <w:p w14:paraId="483B46CC" w14:textId="77777777" w:rsidR="00E33202" w:rsidRPr="00620C09" w:rsidRDefault="00E33202" w:rsidP="00C44AFD">
            <w:pPr>
              <w:pStyle w:val="TableContentLeft"/>
            </w:pPr>
            <w:r w:rsidRPr="00620C09">
              <w:lastRenderedPageBreak/>
              <w:t>IC2</w:t>
            </w:r>
          </w:p>
        </w:tc>
        <w:tc>
          <w:tcPr>
            <w:tcW w:w="4618" w:type="pct"/>
            <w:gridSpan w:val="4"/>
            <w:shd w:val="clear" w:color="auto" w:fill="auto"/>
            <w:vAlign w:val="center"/>
          </w:tcPr>
          <w:p w14:paraId="2517E4E4" w14:textId="77777777" w:rsidR="00E33202" w:rsidRPr="00620C09" w:rsidRDefault="00E33202" w:rsidP="00C44AFD">
            <w:pPr>
              <w:pStyle w:val="TableContentLeft"/>
            </w:pPr>
            <w:r w:rsidRPr="00620C09">
              <w:t>PROC_OPEN_LOGICAL_CHANNEL_AND_SELECT_ISDR</w:t>
            </w:r>
          </w:p>
        </w:tc>
      </w:tr>
      <w:tr w:rsidR="00E33202" w:rsidRPr="00620C09" w14:paraId="4918D6F5" w14:textId="77777777" w:rsidTr="00C44AFD">
        <w:trPr>
          <w:trHeight w:val="314"/>
          <w:jc w:val="center"/>
        </w:trPr>
        <w:tc>
          <w:tcPr>
            <w:tcW w:w="382" w:type="pct"/>
            <w:shd w:val="clear" w:color="auto" w:fill="auto"/>
            <w:vAlign w:val="center"/>
          </w:tcPr>
          <w:p w14:paraId="50EC77B4"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1AB912F4" w14:textId="77777777" w:rsidR="00E33202" w:rsidRPr="00620C09" w:rsidRDefault="00E33202" w:rsidP="00C44AFD">
            <w:pPr>
              <w:pStyle w:val="TableContentLeft"/>
            </w:pPr>
            <w:r w:rsidRPr="00620C09">
              <w:t>Install PROFILE_OPERATIONAL1. Remove both the Notifications.</w:t>
            </w:r>
          </w:p>
        </w:tc>
      </w:tr>
      <w:tr w:rsidR="00E33202" w:rsidRPr="00620C09" w14:paraId="7497AA1C" w14:textId="77777777" w:rsidTr="00C44AFD">
        <w:trPr>
          <w:trHeight w:val="314"/>
          <w:jc w:val="center"/>
        </w:trPr>
        <w:tc>
          <w:tcPr>
            <w:tcW w:w="382" w:type="pct"/>
            <w:shd w:val="clear" w:color="auto" w:fill="auto"/>
            <w:vAlign w:val="center"/>
          </w:tcPr>
          <w:p w14:paraId="58FB574F"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3D515787" w14:textId="77777777" w:rsidR="00E33202" w:rsidRPr="00620C09" w:rsidRDefault="00E33202" w:rsidP="00C44AFD">
            <w:pPr>
              <w:pStyle w:val="TableContentLeft"/>
            </w:pPr>
            <w:r w:rsidRPr="00620C09">
              <w:t>Enable PROFILE_OPERATIONAL1. Remove the Notification</w:t>
            </w:r>
          </w:p>
        </w:tc>
      </w:tr>
      <w:tr w:rsidR="00E33202" w:rsidRPr="00620C09" w14:paraId="2FE0FB59" w14:textId="77777777" w:rsidTr="00C44AFD">
        <w:trPr>
          <w:trHeight w:val="314"/>
          <w:jc w:val="center"/>
        </w:trPr>
        <w:tc>
          <w:tcPr>
            <w:tcW w:w="382" w:type="pct"/>
            <w:shd w:val="clear" w:color="auto" w:fill="auto"/>
            <w:vAlign w:val="center"/>
          </w:tcPr>
          <w:p w14:paraId="7965ECBA"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5637A5D0" w14:textId="77777777" w:rsidR="00E33202" w:rsidRPr="00620C09" w:rsidRDefault="00E33202" w:rsidP="00C44AFD">
            <w:pPr>
              <w:pStyle w:val="TableContentLeft"/>
            </w:pPr>
            <w:r w:rsidRPr="00620C09">
              <w:t>Disable PROFILE_OPERATIONAL1. Do not remove the Notification</w:t>
            </w:r>
          </w:p>
        </w:tc>
      </w:tr>
      <w:tr w:rsidR="00E33202" w:rsidRPr="00620C09" w14:paraId="4AA430FE" w14:textId="77777777" w:rsidTr="00C44AFD">
        <w:trPr>
          <w:trHeight w:val="314"/>
          <w:jc w:val="center"/>
        </w:trPr>
        <w:tc>
          <w:tcPr>
            <w:tcW w:w="382" w:type="pct"/>
            <w:shd w:val="clear" w:color="auto" w:fill="auto"/>
            <w:vAlign w:val="center"/>
          </w:tcPr>
          <w:p w14:paraId="6517568D" w14:textId="77777777" w:rsidR="00E33202" w:rsidRPr="00620C09" w:rsidRDefault="00E33202" w:rsidP="00C44AFD">
            <w:pPr>
              <w:pStyle w:val="TableContentLeft"/>
            </w:pPr>
            <w:r w:rsidRPr="00620C09">
              <w:t>IC6</w:t>
            </w:r>
          </w:p>
        </w:tc>
        <w:tc>
          <w:tcPr>
            <w:tcW w:w="4618" w:type="pct"/>
            <w:gridSpan w:val="4"/>
            <w:shd w:val="clear" w:color="auto" w:fill="auto"/>
            <w:vAlign w:val="center"/>
          </w:tcPr>
          <w:p w14:paraId="4B605B87" w14:textId="77777777" w:rsidR="00E33202" w:rsidRPr="00620C09" w:rsidRDefault="00E33202" w:rsidP="00C44AFD">
            <w:pPr>
              <w:pStyle w:val="TableContentLeft"/>
            </w:pPr>
            <w:r w:rsidRPr="00620C09">
              <w:t>Delete PROFILE_OPERATIONAL1. Do not remove the Notification</w:t>
            </w:r>
            <w:r w:rsidRPr="00620C09" w:rsidDel="00360885">
              <w:t xml:space="preserve"> </w:t>
            </w:r>
          </w:p>
        </w:tc>
      </w:tr>
      <w:tr w:rsidR="00E33202" w:rsidRPr="00421EB7" w14:paraId="32A14417" w14:textId="77777777" w:rsidTr="00C44AFD">
        <w:trPr>
          <w:trHeight w:val="314"/>
          <w:jc w:val="center"/>
        </w:trPr>
        <w:tc>
          <w:tcPr>
            <w:tcW w:w="382" w:type="pct"/>
            <w:shd w:val="clear" w:color="auto" w:fill="auto"/>
            <w:vAlign w:val="center"/>
          </w:tcPr>
          <w:p w14:paraId="17F87025" w14:textId="77777777" w:rsidR="00E33202" w:rsidRPr="00620C09" w:rsidRDefault="00E33202" w:rsidP="00C44AFD">
            <w:pPr>
              <w:pStyle w:val="TableContentLeft"/>
            </w:pPr>
            <w:r w:rsidRPr="00620C09">
              <w:t>IC7</w:t>
            </w:r>
          </w:p>
        </w:tc>
        <w:tc>
          <w:tcPr>
            <w:tcW w:w="671" w:type="pct"/>
            <w:shd w:val="clear" w:color="auto" w:fill="auto"/>
            <w:vAlign w:val="center"/>
          </w:tcPr>
          <w:p w14:paraId="30F2F630" w14:textId="77777777" w:rsidR="00E33202" w:rsidRPr="00620C09" w:rsidRDefault="00E33202" w:rsidP="00C44AFD">
            <w:pPr>
              <w:pStyle w:val="TableContentLeft"/>
            </w:pPr>
            <w:r w:rsidRPr="00620C09">
              <w:t>S_LPAd → eUICC</w:t>
            </w:r>
          </w:p>
        </w:tc>
        <w:tc>
          <w:tcPr>
            <w:tcW w:w="1745" w:type="pct"/>
            <w:shd w:val="clear" w:color="auto" w:fill="auto"/>
            <w:vAlign w:val="center"/>
          </w:tcPr>
          <w:p w14:paraId="73DB527F"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3FF8C1C8" w14:textId="77777777" w:rsidR="00E33202" w:rsidRPr="00620C09" w:rsidRDefault="00E33202" w:rsidP="00C44AFD">
            <w:pPr>
              <w:pStyle w:val="TableContentLeft"/>
              <w:rPr>
                <w:lang w:val="fr-FR"/>
              </w:rPr>
            </w:pPr>
            <w:r w:rsidRPr="00620C09">
              <w:rPr>
                <w:lang w:val="fr-FR"/>
              </w:rPr>
              <w:t>#R_LIST_NOTIF_DI1_DE1</w:t>
            </w:r>
            <w:r w:rsidRPr="00620C09">
              <w:rPr>
                <w:lang w:val="fr-FR"/>
              </w:rPr>
              <w:br/>
              <w:t>SW = 0x9000</w:t>
            </w:r>
          </w:p>
        </w:tc>
        <w:tc>
          <w:tcPr>
            <w:tcW w:w="608" w:type="pct"/>
            <w:shd w:val="clear" w:color="auto" w:fill="auto"/>
            <w:vAlign w:val="center"/>
          </w:tcPr>
          <w:p w14:paraId="452EE202" w14:textId="77777777" w:rsidR="00E33202" w:rsidRPr="00620C09" w:rsidRDefault="00E33202" w:rsidP="00C44AFD">
            <w:pPr>
              <w:pStyle w:val="TableContentLeft"/>
              <w:rPr>
                <w:lang w:val="fr-FR"/>
              </w:rPr>
            </w:pPr>
          </w:p>
        </w:tc>
      </w:tr>
      <w:tr w:rsidR="00E33202" w:rsidRPr="00620C09" w14:paraId="52322D68" w14:textId="77777777" w:rsidTr="00C44AFD">
        <w:trPr>
          <w:trHeight w:val="314"/>
          <w:jc w:val="center"/>
        </w:trPr>
        <w:tc>
          <w:tcPr>
            <w:tcW w:w="382" w:type="pct"/>
            <w:shd w:val="clear" w:color="auto" w:fill="auto"/>
            <w:vAlign w:val="center"/>
          </w:tcPr>
          <w:p w14:paraId="6FBDE644" w14:textId="77777777" w:rsidR="00E33202" w:rsidRPr="00620C09" w:rsidRDefault="00E33202" w:rsidP="00C44AFD">
            <w:pPr>
              <w:pStyle w:val="TableContentLeft"/>
            </w:pPr>
            <w:r w:rsidRPr="00620C09">
              <w:t>1</w:t>
            </w:r>
          </w:p>
        </w:tc>
        <w:tc>
          <w:tcPr>
            <w:tcW w:w="671" w:type="pct"/>
            <w:shd w:val="clear" w:color="auto" w:fill="auto"/>
            <w:vAlign w:val="center"/>
          </w:tcPr>
          <w:p w14:paraId="6337BC95" w14:textId="77777777" w:rsidR="00E33202" w:rsidRPr="00620C09" w:rsidDel="00EF1603" w:rsidRDefault="00E33202" w:rsidP="00C44AFD">
            <w:pPr>
              <w:pStyle w:val="TableContentLeft"/>
            </w:pPr>
            <w:r w:rsidRPr="00620C09">
              <w:t>S_LPAd → eUICC</w:t>
            </w:r>
          </w:p>
        </w:tc>
        <w:tc>
          <w:tcPr>
            <w:tcW w:w="1745" w:type="pct"/>
            <w:shd w:val="clear" w:color="auto" w:fill="auto"/>
            <w:vAlign w:val="center"/>
          </w:tcPr>
          <w:p w14:paraId="6C4A7FF6"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DI1&gt;))</w:t>
            </w:r>
          </w:p>
        </w:tc>
        <w:tc>
          <w:tcPr>
            <w:tcW w:w="1594" w:type="pct"/>
            <w:shd w:val="clear" w:color="auto" w:fill="auto"/>
            <w:vAlign w:val="center"/>
          </w:tcPr>
          <w:p w14:paraId="011BE66C"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26637FFF"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421EB7" w14:paraId="6DFFEC78" w14:textId="77777777" w:rsidTr="00C44AFD">
        <w:trPr>
          <w:trHeight w:val="314"/>
          <w:jc w:val="center"/>
        </w:trPr>
        <w:tc>
          <w:tcPr>
            <w:tcW w:w="382" w:type="pct"/>
            <w:shd w:val="clear" w:color="auto" w:fill="auto"/>
            <w:vAlign w:val="center"/>
          </w:tcPr>
          <w:p w14:paraId="6A04D6F8" w14:textId="77777777" w:rsidR="00E33202" w:rsidRPr="00620C09" w:rsidRDefault="00E33202" w:rsidP="00C44AFD">
            <w:pPr>
              <w:pStyle w:val="TableContentLeft"/>
            </w:pPr>
            <w:r w:rsidRPr="00620C09">
              <w:t>2</w:t>
            </w:r>
          </w:p>
        </w:tc>
        <w:tc>
          <w:tcPr>
            <w:tcW w:w="671" w:type="pct"/>
            <w:shd w:val="clear" w:color="auto" w:fill="auto"/>
            <w:vAlign w:val="center"/>
          </w:tcPr>
          <w:p w14:paraId="56B7C4B4" w14:textId="77777777" w:rsidR="00E33202" w:rsidRPr="00620C09" w:rsidRDefault="00E33202" w:rsidP="00C44AFD">
            <w:pPr>
              <w:pStyle w:val="TableContentLeft"/>
            </w:pPr>
            <w:r w:rsidRPr="00620C09">
              <w:t>S_LPAd → eUICC</w:t>
            </w:r>
          </w:p>
        </w:tc>
        <w:tc>
          <w:tcPr>
            <w:tcW w:w="1745" w:type="pct"/>
            <w:shd w:val="clear" w:color="auto" w:fill="auto"/>
            <w:vAlign w:val="center"/>
          </w:tcPr>
          <w:p w14:paraId="63021AB6"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62C7927B" w14:textId="77777777" w:rsidR="00E33202" w:rsidRPr="00620C09" w:rsidRDefault="00E33202" w:rsidP="00C44AFD">
            <w:pPr>
              <w:pStyle w:val="TableContentLeft"/>
              <w:rPr>
                <w:lang w:val="fr-FR"/>
              </w:rPr>
            </w:pPr>
            <w:r w:rsidRPr="00620C09">
              <w:rPr>
                <w:lang w:val="fr-FR"/>
              </w:rPr>
              <w:t xml:space="preserve">#R_LIST_NOTIF_DE1 </w:t>
            </w:r>
            <w:r w:rsidRPr="00620C09">
              <w:rPr>
                <w:lang w:val="fr-FR"/>
              </w:rPr>
              <w:br/>
              <w:t>SW = 0x9000</w:t>
            </w:r>
          </w:p>
        </w:tc>
        <w:tc>
          <w:tcPr>
            <w:tcW w:w="608" w:type="pct"/>
            <w:shd w:val="clear" w:color="auto" w:fill="auto"/>
            <w:vAlign w:val="center"/>
          </w:tcPr>
          <w:p w14:paraId="1D4B54C6" w14:textId="77777777" w:rsidR="00E33202" w:rsidRPr="00620C09" w:rsidRDefault="00E33202" w:rsidP="00C44AFD">
            <w:pPr>
              <w:pStyle w:val="TableContentLeft"/>
              <w:rPr>
                <w:lang w:val="fr-FR"/>
              </w:rPr>
            </w:pPr>
          </w:p>
        </w:tc>
      </w:tr>
      <w:tr w:rsidR="00E33202" w:rsidRPr="00620C09" w14:paraId="67993B3D" w14:textId="77777777" w:rsidTr="00C44AFD">
        <w:trPr>
          <w:trHeight w:val="314"/>
          <w:jc w:val="center"/>
        </w:trPr>
        <w:tc>
          <w:tcPr>
            <w:tcW w:w="382" w:type="pct"/>
            <w:shd w:val="clear" w:color="auto" w:fill="auto"/>
            <w:vAlign w:val="center"/>
          </w:tcPr>
          <w:p w14:paraId="0E1FAECF" w14:textId="77777777" w:rsidR="00E33202" w:rsidRPr="00620C09" w:rsidRDefault="00E33202" w:rsidP="00C44AFD">
            <w:pPr>
              <w:pStyle w:val="TableContentLeft"/>
            </w:pPr>
            <w:r w:rsidRPr="00620C09">
              <w:t>3</w:t>
            </w:r>
          </w:p>
        </w:tc>
        <w:tc>
          <w:tcPr>
            <w:tcW w:w="671" w:type="pct"/>
            <w:shd w:val="clear" w:color="auto" w:fill="auto"/>
            <w:vAlign w:val="center"/>
          </w:tcPr>
          <w:p w14:paraId="7081EE5F" w14:textId="77777777" w:rsidR="00E33202" w:rsidRPr="00620C09" w:rsidRDefault="00E33202" w:rsidP="00C44AFD">
            <w:pPr>
              <w:pStyle w:val="TableContentLeft"/>
            </w:pPr>
            <w:r w:rsidRPr="00620C09">
              <w:t>S_LPAd → eUICC</w:t>
            </w:r>
          </w:p>
        </w:tc>
        <w:tc>
          <w:tcPr>
            <w:tcW w:w="1745" w:type="pct"/>
            <w:shd w:val="clear" w:color="auto" w:fill="auto"/>
            <w:vAlign w:val="center"/>
          </w:tcPr>
          <w:p w14:paraId="43A2B509"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DE1&gt;))</w:t>
            </w:r>
          </w:p>
        </w:tc>
        <w:tc>
          <w:tcPr>
            <w:tcW w:w="1594" w:type="pct"/>
            <w:shd w:val="clear" w:color="auto" w:fill="auto"/>
            <w:vAlign w:val="center"/>
          </w:tcPr>
          <w:p w14:paraId="5408044B"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52998BE9"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506D1E91" w14:textId="77777777" w:rsidTr="00C44AFD">
        <w:trPr>
          <w:trHeight w:val="314"/>
          <w:jc w:val="center"/>
        </w:trPr>
        <w:tc>
          <w:tcPr>
            <w:tcW w:w="382" w:type="pct"/>
            <w:shd w:val="clear" w:color="auto" w:fill="auto"/>
            <w:vAlign w:val="center"/>
          </w:tcPr>
          <w:p w14:paraId="7C828BF1" w14:textId="77777777" w:rsidR="00E33202" w:rsidRPr="00620C09" w:rsidRDefault="00E33202" w:rsidP="00C44AFD">
            <w:pPr>
              <w:pStyle w:val="TableContentLeft"/>
            </w:pPr>
            <w:r w:rsidRPr="00620C09">
              <w:t>4</w:t>
            </w:r>
          </w:p>
        </w:tc>
        <w:tc>
          <w:tcPr>
            <w:tcW w:w="671" w:type="pct"/>
            <w:shd w:val="clear" w:color="auto" w:fill="auto"/>
            <w:vAlign w:val="center"/>
          </w:tcPr>
          <w:p w14:paraId="373F9543"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D4DF6CC"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5301A036"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006C28FD" w14:textId="77777777" w:rsidR="00E33202" w:rsidRPr="00620C09" w:rsidRDefault="00E33202" w:rsidP="00C44AFD">
            <w:pPr>
              <w:pStyle w:val="TableContentLeft"/>
            </w:pPr>
          </w:p>
        </w:tc>
      </w:tr>
    </w:tbl>
    <w:p w14:paraId="053A8469" w14:textId="77777777" w:rsidR="00E33202" w:rsidRPr="00620C09" w:rsidRDefault="00E33202" w:rsidP="00E33202">
      <w:pPr>
        <w:pStyle w:val="Heading6no"/>
      </w:pPr>
      <w:r w:rsidRPr="00620C09">
        <w:t>Test Sequence #08 Nominal: Install (OtherSignedNotification) and Enabl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
        <w:gridCol w:w="679"/>
        <w:gridCol w:w="1214"/>
        <w:gridCol w:w="2765"/>
        <w:gridCol w:w="3244"/>
        <w:gridCol w:w="1097"/>
      </w:tblGrid>
      <w:tr w:rsidR="00E33202" w:rsidRPr="001F0550" w14:paraId="32BFBA1A" w14:textId="77777777" w:rsidTr="00C44AFD">
        <w:trPr>
          <w:trHeight w:val="314"/>
          <w:jc w:val="center"/>
        </w:trPr>
        <w:tc>
          <w:tcPr>
            <w:tcW w:w="381" w:type="pct"/>
            <w:gridSpan w:val="2"/>
            <w:shd w:val="clear" w:color="auto" w:fill="C00000"/>
            <w:vAlign w:val="center"/>
          </w:tcPr>
          <w:p w14:paraId="30F66605" w14:textId="77777777" w:rsidR="00E33202" w:rsidRPr="0061518F" w:rsidRDefault="00E33202" w:rsidP="00C44AFD">
            <w:pPr>
              <w:pStyle w:val="TableHeader"/>
            </w:pPr>
            <w:r w:rsidRPr="001A336D">
              <w:t>Step</w:t>
            </w:r>
          </w:p>
        </w:tc>
        <w:tc>
          <w:tcPr>
            <w:tcW w:w="674" w:type="pct"/>
            <w:shd w:val="clear" w:color="auto" w:fill="C00000"/>
            <w:vAlign w:val="center"/>
          </w:tcPr>
          <w:p w14:paraId="77B4984B" w14:textId="77777777" w:rsidR="00E33202" w:rsidRPr="00065A81" w:rsidRDefault="00E33202" w:rsidP="00C44AFD">
            <w:pPr>
              <w:pStyle w:val="TableHeader"/>
            </w:pPr>
            <w:r w:rsidRPr="00065A81">
              <w:t>Direction</w:t>
            </w:r>
          </w:p>
        </w:tc>
        <w:tc>
          <w:tcPr>
            <w:tcW w:w="1535" w:type="pct"/>
            <w:shd w:val="clear" w:color="auto" w:fill="C00000"/>
            <w:vAlign w:val="center"/>
          </w:tcPr>
          <w:p w14:paraId="66436436" w14:textId="77777777" w:rsidR="00E33202" w:rsidRPr="00263515" w:rsidRDefault="00E33202" w:rsidP="00C44AFD">
            <w:pPr>
              <w:pStyle w:val="TableHeader"/>
            </w:pPr>
            <w:r w:rsidRPr="00263515">
              <w:t>Sequence / Description</w:t>
            </w:r>
          </w:p>
        </w:tc>
        <w:tc>
          <w:tcPr>
            <w:tcW w:w="1801" w:type="pct"/>
            <w:shd w:val="clear" w:color="auto" w:fill="C00000"/>
            <w:vAlign w:val="center"/>
          </w:tcPr>
          <w:p w14:paraId="42686C45" w14:textId="77777777" w:rsidR="00E33202" w:rsidRPr="00263515" w:rsidRDefault="00E33202" w:rsidP="00C44AFD">
            <w:pPr>
              <w:pStyle w:val="TableHeader"/>
            </w:pPr>
            <w:r w:rsidRPr="00263515">
              <w:t>Expected result</w:t>
            </w:r>
          </w:p>
        </w:tc>
        <w:tc>
          <w:tcPr>
            <w:tcW w:w="609" w:type="pct"/>
            <w:shd w:val="clear" w:color="auto" w:fill="C00000"/>
            <w:vAlign w:val="center"/>
          </w:tcPr>
          <w:p w14:paraId="3B0E6830" w14:textId="77777777" w:rsidR="00E33202" w:rsidRPr="00452227" w:rsidRDefault="00E33202" w:rsidP="00C44AFD">
            <w:pPr>
              <w:pStyle w:val="TableHeader"/>
            </w:pPr>
            <w:r w:rsidRPr="00452227">
              <w:t>REQ</w:t>
            </w:r>
          </w:p>
        </w:tc>
      </w:tr>
      <w:tr w:rsidR="00E33202" w:rsidRPr="00620C09" w14:paraId="54578FDC" w14:textId="77777777" w:rsidTr="00C44AFD">
        <w:trPr>
          <w:trHeight w:val="314"/>
          <w:jc w:val="center"/>
        </w:trPr>
        <w:tc>
          <w:tcPr>
            <w:tcW w:w="381" w:type="pct"/>
            <w:gridSpan w:val="2"/>
            <w:shd w:val="clear" w:color="auto" w:fill="auto"/>
            <w:vAlign w:val="center"/>
          </w:tcPr>
          <w:p w14:paraId="005347E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619" w:type="pct"/>
            <w:gridSpan w:val="4"/>
            <w:shd w:val="clear" w:color="auto" w:fill="auto"/>
            <w:vAlign w:val="center"/>
          </w:tcPr>
          <w:p w14:paraId="15FADF5C" w14:textId="77777777" w:rsidR="00E33202" w:rsidRPr="00620C09" w:rsidRDefault="00E33202" w:rsidP="00C44AFD">
            <w:pPr>
              <w:pStyle w:val="TableContentLeft"/>
            </w:pPr>
            <w:r w:rsidRPr="00620C09">
              <w:t>PROC_EUICC_INITIALIZATION_SEQUENCE</w:t>
            </w:r>
          </w:p>
        </w:tc>
      </w:tr>
      <w:tr w:rsidR="00E33202" w:rsidRPr="00620C09" w14:paraId="621DAEC8" w14:textId="77777777" w:rsidTr="00C44AFD">
        <w:trPr>
          <w:trHeight w:val="314"/>
          <w:jc w:val="center"/>
        </w:trPr>
        <w:tc>
          <w:tcPr>
            <w:tcW w:w="381" w:type="pct"/>
            <w:gridSpan w:val="2"/>
            <w:shd w:val="clear" w:color="auto" w:fill="auto"/>
            <w:vAlign w:val="center"/>
          </w:tcPr>
          <w:p w14:paraId="3E36BF0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619" w:type="pct"/>
            <w:gridSpan w:val="4"/>
            <w:shd w:val="clear" w:color="auto" w:fill="auto"/>
            <w:vAlign w:val="center"/>
          </w:tcPr>
          <w:p w14:paraId="554C1064" w14:textId="77777777" w:rsidR="00E33202" w:rsidRPr="00620C09" w:rsidRDefault="00E33202" w:rsidP="00C44AFD">
            <w:pPr>
              <w:pStyle w:val="TableContentLeft"/>
            </w:pPr>
            <w:r w:rsidRPr="00620C09">
              <w:t>PROC_OPEN_LOGICAL_CHANNEL_AND_SELECT_ISDR</w:t>
            </w:r>
          </w:p>
        </w:tc>
      </w:tr>
      <w:tr w:rsidR="00E33202" w:rsidRPr="00620C09" w14:paraId="5F4C19C2" w14:textId="77777777" w:rsidTr="00C44AFD">
        <w:trPr>
          <w:trHeight w:val="314"/>
          <w:jc w:val="center"/>
        </w:trPr>
        <w:tc>
          <w:tcPr>
            <w:tcW w:w="381" w:type="pct"/>
            <w:gridSpan w:val="2"/>
            <w:shd w:val="clear" w:color="auto" w:fill="auto"/>
            <w:vAlign w:val="center"/>
          </w:tcPr>
          <w:p w14:paraId="27C7226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619" w:type="pct"/>
            <w:gridSpan w:val="4"/>
            <w:shd w:val="clear" w:color="auto" w:fill="auto"/>
            <w:vAlign w:val="center"/>
          </w:tcPr>
          <w:p w14:paraId="1D805510"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3A648435" w14:textId="77777777" w:rsidTr="00C44AFD">
        <w:trPr>
          <w:gridBefore w:val="1"/>
          <w:wBefore w:w="4" w:type="pct"/>
          <w:trHeight w:val="314"/>
          <w:jc w:val="center"/>
        </w:trPr>
        <w:tc>
          <w:tcPr>
            <w:tcW w:w="377" w:type="pct"/>
            <w:shd w:val="clear" w:color="auto" w:fill="auto"/>
            <w:vAlign w:val="center"/>
          </w:tcPr>
          <w:p w14:paraId="0585043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619" w:type="pct"/>
            <w:gridSpan w:val="4"/>
            <w:shd w:val="clear" w:color="auto" w:fill="auto"/>
            <w:vAlign w:val="center"/>
          </w:tcPr>
          <w:p w14:paraId="5B006D0D" w14:textId="77777777" w:rsidR="00E33202" w:rsidRPr="00620C09" w:rsidRDefault="00E33202" w:rsidP="00C44AFD">
            <w:pPr>
              <w:pStyle w:val="TableContentLeft"/>
            </w:pPr>
            <w:r w:rsidRPr="00620C09">
              <w:t>Enable PROFILE_OPERATIONAL1. Do not remove the Notification.</w:t>
            </w:r>
          </w:p>
        </w:tc>
      </w:tr>
      <w:tr w:rsidR="00E33202" w:rsidRPr="00620C09" w14:paraId="1A1CF27C" w14:textId="77777777" w:rsidTr="00C44AFD">
        <w:trPr>
          <w:trHeight w:val="314"/>
          <w:jc w:val="center"/>
        </w:trPr>
        <w:tc>
          <w:tcPr>
            <w:tcW w:w="381" w:type="pct"/>
            <w:gridSpan w:val="2"/>
            <w:shd w:val="clear" w:color="auto" w:fill="auto"/>
            <w:vAlign w:val="center"/>
          </w:tcPr>
          <w:p w14:paraId="3D30C217"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5</w:t>
            </w:r>
          </w:p>
        </w:tc>
        <w:tc>
          <w:tcPr>
            <w:tcW w:w="674" w:type="pct"/>
            <w:shd w:val="clear" w:color="auto" w:fill="auto"/>
            <w:vAlign w:val="center"/>
          </w:tcPr>
          <w:p w14:paraId="1292C838" w14:textId="77777777" w:rsidR="00E33202" w:rsidRPr="00620C09" w:rsidRDefault="00E33202" w:rsidP="00C44AFD">
            <w:pPr>
              <w:pStyle w:val="TableContentLeft"/>
            </w:pPr>
            <w:r w:rsidRPr="00620C09">
              <w:t>S_LPAd → eUICC</w:t>
            </w:r>
          </w:p>
        </w:tc>
        <w:tc>
          <w:tcPr>
            <w:tcW w:w="1535" w:type="pct"/>
            <w:shd w:val="clear" w:color="auto" w:fill="auto"/>
            <w:vAlign w:val="center"/>
          </w:tcPr>
          <w:p w14:paraId="2417DA59"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42203F2E" w14:textId="77777777" w:rsidR="00E33202" w:rsidRPr="00620C09" w:rsidRDefault="00E33202" w:rsidP="00C44AFD">
            <w:pPr>
              <w:pStyle w:val="TableContentLeft"/>
              <w:rPr>
                <w:lang w:val="de-DE"/>
              </w:rPr>
            </w:pPr>
            <w:r w:rsidRPr="00620C09">
              <w:rPr>
                <w:lang w:val="de-DE"/>
              </w:rPr>
              <w:t>#R_LIST_NOTIF_IN1_EN1</w:t>
            </w:r>
            <w:r w:rsidRPr="00620C09">
              <w:rPr>
                <w:lang w:val="de-DE"/>
              </w:rPr>
              <w:br/>
              <w:t>SW = 0x9000</w:t>
            </w:r>
          </w:p>
        </w:tc>
        <w:tc>
          <w:tcPr>
            <w:tcW w:w="609" w:type="pct"/>
            <w:shd w:val="clear" w:color="auto" w:fill="auto"/>
            <w:vAlign w:val="center"/>
          </w:tcPr>
          <w:p w14:paraId="6A24A00D" w14:textId="77777777" w:rsidR="00E33202" w:rsidRPr="00620C09" w:rsidRDefault="00E33202" w:rsidP="00C44AFD">
            <w:pPr>
              <w:pStyle w:val="TableContentLeft"/>
              <w:rPr>
                <w:lang w:val="de-DE"/>
              </w:rPr>
            </w:pPr>
          </w:p>
        </w:tc>
      </w:tr>
      <w:tr w:rsidR="00E33202" w:rsidRPr="00620C09" w14:paraId="5B126E95" w14:textId="77777777" w:rsidTr="00C44AFD">
        <w:trPr>
          <w:trHeight w:val="314"/>
          <w:jc w:val="center"/>
        </w:trPr>
        <w:tc>
          <w:tcPr>
            <w:tcW w:w="381" w:type="pct"/>
            <w:gridSpan w:val="2"/>
            <w:shd w:val="clear" w:color="auto" w:fill="auto"/>
            <w:vAlign w:val="center"/>
          </w:tcPr>
          <w:p w14:paraId="638F37C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674" w:type="pct"/>
            <w:shd w:val="clear" w:color="auto" w:fill="auto"/>
            <w:vAlign w:val="center"/>
          </w:tcPr>
          <w:p w14:paraId="085B474D" w14:textId="77777777" w:rsidR="00E33202" w:rsidRPr="00620C09" w:rsidDel="00EF1603" w:rsidRDefault="00E33202" w:rsidP="00C44AFD">
            <w:pPr>
              <w:pStyle w:val="TableContentLeft"/>
            </w:pPr>
            <w:r w:rsidRPr="00620C09">
              <w:t>S_LPAd → eUICC</w:t>
            </w:r>
          </w:p>
        </w:tc>
        <w:tc>
          <w:tcPr>
            <w:tcW w:w="1535" w:type="pct"/>
            <w:shd w:val="clear" w:color="auto" w:fill="auto"/>
            <w:vAlign w:val="center"/>
          </w:tcPr>
          <w:p w14:paraId="30CB1A6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gt;))</w:t>
            </w:r>
          </w:p>
        </w:tc>
        <w:tc>
          <w:tcPr>
            <w:tcW w:w="1801" w:type="pct"/>
            <w:shd w:val="clear" w:color="auto" w:fill="auto"/>
            <w:vAlign w:val="center"/>
          </w:tcPr>
          <w:p w14:paraId="7AC1D668" w14:textId="77777777" w:rsidR="00E33202" w:rsidRPr="00620C09" w:rsidDel="00EF1603" w:rsidRDefault="00E33202" w:rsidP="00C44AFD">
            <w:pPr>
              <w:pStyle w:val="TableContentLeft"/>
            </w:pPr>
            <w:r w:rsidRPr="00620C09">
              <w:t xml:space="preserve">#R_REMOVE_NOTIF_OK </w:t>
            </w:r>
            <w:r w:rsidRPr="00620C09">
              <w:br/>
              <w:t>SW = 0x9000</w:t>
            </w:r>
          </w:p>
        </w:tc>
        <w:tc>
          <w:tcPr>
            <w:tcW w:w="609" w:type="pct"/>
            <w:shd w:val="clear" w:color="auto" w:fill="auto"/>
            <w:vAlign w:val="center"/>
          </w:tcPr>
          <w:p w14:paraId="794B5BEC"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AE4CC2" w14:paraId="3E0171FD" w14:textId="77777777" w:rsidTr="00C44AFD">
        <w:trPr>
          <w:trHeight w:val="314"/>
          <w:jc w:val="center"/>
        </w:trPr>
        <w:tc>
          <w:tcPr>
            <w:tcW w:w="381" w:type="pct"/>
            <w:gridSpan w:val="2"/>
            <w:shd w:val="clear" w:color="auto" w:fill="auto"/>
            <w:vAlign w:val="center"/>
          </w:tcPr>
          <w:p w14:paraId="6D294216"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4" w:type="pct"/>
            <w:shd w:val="clear" w:color="auto" w:fill="auto"/>
            <w:vAlign w:val="center"/>
          </w:tcPr>
          <w:p w14:paraId="62D93EC6" w14:textId="77777777" w:rsidR="00E33202" w:rsidRPr="00620C09" w:rsidRDefault="00E33202" w:rsidP="00C44AFD">
            <w:pPr>
              <w:pStyle w:val="TableContentLeft"/>
            </w:pPr>
            <w:r w:rsidRPr="00620C09">
              <w:t>S_LPAd → eUICC</w:t>
            </w:r>
          </w:p>
        </w:tc>
        <w:tc>
          <w:tcPr>
            <w:tcW w:w="1535" w:type="pct"/>
            <w:shd w:val="clear" w:color="auto" w:fill="auto"/>
            <w:vAlign w:val="center"/>
          </w:tcPr>
          <w:p w14:paraId="434A2AA4"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0F52A0F6"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9" w:type="pct"/>
            <w:shd w:val="clear" w:color="auto" w:fill="auto"/>
            <w:vAlign w:val="center"/>
          </w:tcPr>
          <w:p w14:paraId="6FF5A680" w14:textId="77777777" w:rsidR="00E33202" w:rsidRPr="00620C09" w:rsidRDefault="00E33202" w:rsidP="00C44AFD">
            <w:pPr>
              <w:pStyle w:val="TableContentLeft"/>
              <w:rPr>
                <w:lang w:val="fr-FR"/>
              </w:rPr>
            </w:pPr>
          </w:p>
        </w:tc>
      </w:tr>
      <w:tr w:rsidR="00E33202" w:rsidRPr="00620C09" w14:paraId="68371FCF" w14:textId="77777777" w:rsidTr="00C44AFD">
        <w:trPr>
          <w:trHeight w:val="314"/>
          <w:jc w:val="center"/>
        </w:trPr>
        <w:tc>
          <w:tcPr>
            <w:tcW w:w="381" w:type="pct"/>
            <w:gridSpan w:val="2"/>
            <w:shd w:val="clear" w:color="auto" w:fill="auto"/>
            <w:vAlign w:val="center"/>
          </w:tcPr>
          <w:p w14:paraId="587EC98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4" w:type="pct"/>
            <w:shd w:val="clear" w:color="auto" w:fill="auto"/>
            <w:vAlign w:val="center"/>
          </w:tcPr>
          <w:p w14:paraId="130733D7" w14:textId="77777777" w:rsidR="00E33202" w:rsidRPr="00620C09" w:rsidRDefault="00E33202" w:rsidP="00C44AFD">
            <w:pPr>
              <w:pStyle w:val="TableContentLeft"/>
            </w:pPr>
            <w:r w:rsidRPr="00620C09">
              <w:t>S_LPAd → eUICC</w:t>
            </w:r>
          </w:p>
        </w:tc>
        <w:tc>
          <w:tcPr>
            <w:tcW w:w="1535" w:type="pct"/>
            <w:shd w:val="clear" w:color="auto" w:fill="auto"/>
            <w:vAlign w:val="center"/>
          </w:tcPr>
          <w:p w14:paraId="165C7E1F"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801" w:type="pct"/>
            <w:shd w:val="clear" w:color="auto" w:fill="auto"/>
            <w:vAlign w:val="center"/>
          </w:tcPr>
          <w:p w14:paraId="755F3BE2" w14:textId="77777777" w:rsidR="00E33202" w:rsidRPr="00620C09" w:rsidRDefault="00E33202" w:rsidP="00C44AFD">
            <w:pPr>
              <w:pStyle w:val="TableContentLeft"/>
            </w:pPr>
            <w:r w:rsidRPr="00620C09">
              <w:t xml:space="preserve">#R_REMOVE_NOTIF_OK </w:t>
            </w:r>
            <w:r w:rsidRPr="00620C09">
              <w:br/>
              <w:t>SW = 0x9000</w:t>
            </w:r>
          </w:p>
        </w:tc>
        <w:tc>
          <w:tcPr>
            <w:tcW w:w="609" w:type="pct"/>
            <w:shd w:val="clear" w:color="auto" w:fill="auto"/>
            <w:vAlign w:val="center"/>
          </w:tcPr>
          <w:p w14:paraId="61893806"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13BF80CD" w14:textId="77777777" w:rsidTr="00C44AFD">
        <w:trPr>
          <w:trHeight w:val="314"/>
          <w:jc w:val="center"/>
        </w:trPr>
        <w:tc>
          <w:tcPr>
            <w:tcW w:w="381" w:type="pct"/>
            <w:gridSpan w:val="2"/>
            <w:shd w:val="clear" w:color="auto" w:fill="auto"/>
            <w:vAlign w:val="center"/>
          </w:tcPr>
          <w:p w14:paraId="25CC3C0A"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4" w:type="pct"/>
            <w:shd w:val="clear" w:color="auto" w:fill="auto"/>
            <w:vAlign w:val="center"/>
          </w:tcPr>
          <w:p w14:paraId="27281E6E" w14:textId="77777777" w:rsidR="00E33202" w:rsidRPr="00620C09" w:rsidRDefault="00E33202" w:rsidP="00C44AFD">
            <w:pPr>
              <w:pStyle w:val="TableContentLeft"/>
            </w:pPr>
            <w:r w:rsidRPr="00620C09">
              <w:t>S_LPAd → eUICC</w:t>
            </w:r>
          </w:p>
        </w:tc>
        <w:tc>
          <w:tcPr>
            <w:tcW w:w="1535" w:type="pct"/>
            <w:shd w:val="clear" w:color="auto" w:fill="auto"/>
            <w:vAlign w:val="center"/>
          </w:tcPr>
          <w:p w14:paraId="492430C9"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0C706C29" w14:textId="77777777" w:rsidR="00E33202" w:rsidRPr="00620C09" w:rsidRDefault="00E33202" w:rsidP="00C44AFD">
            <w:pPr>
              <w:pStyle w:val="TableContentLeft"/>
            </w:pPr>
            <w:r w:rsidRPr="00620C09">
              <w:t>#R_LIST_NOTIF_NONE</w:t>
            </w:r>
            <w:r w:rsidRPr="00620C09">
              <w:br/>
              <w:t>SW = 0x9000</w:t>
            </w:r>
          </w:p>
        </w:tc>
        <w:tc>
          <w:tcPr>
            <w:tcW w:w="609" w:type="pct"/>
            <w:shd w:val="clear" w:color="auto" w:fill="auto"/>
            <w:vAlign w:val="center"/>
          </w:tcPr>
          <w:p w14:paraId="4FF20BE7" w14:textId="77777777" w:rsidR="00E33202" w:rsidRPr="00620C09" w:rsidRDefault="00E33202" w:rsidP="00C44AFD">
            <w:pPr>
              <w:pStyle w:val="TableContentLeft"/>
            </w:pPr>
          </w:p>
        </w:tc>
      </w:tr>
    </w:tbl>
    <w:p w14:paraId="34BCF0D2" w14:textId="77777777" w:rsidR="00E33202" w:rsidRPr="00620C09" w:rsidRDefault="00E33202" w:rsidP="00E33202">
      <w:pPr>
        <w:pStyle w:val="Heading6no"/>
      </w:pPr>
      <w:r w:rsidRPr="00620C09">
        <w:lastRenderedPageBreak/>
        <w:t>Test Sequence #09 Nominal: Enable and Install (PIR)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3143"/>
        <w:gridCol w:w="2871"/>
        <w:gridCol w:w="1095"/>
      </w:tblGrid>
      <w:tr w:rsidR="00E33202" w:rsidRPr="001F0550" w14:paraId="4D38892A" w14:textId="77777777" w:rsidTr="00C44AFD">
        <w:trPr>
          <w:trHeight w:val="314"/>
          <w:jc w:val="center"/>
        </w:trPr>
        <w:tc>
          <w:tcPr>
            <w:tcW w:w="382" w:type="pct"/>
            <w:shd w:val="clear" w:color="auto" w:fill="C00000"/>
            <w:vAlign w:val="center"/>
          </w:tcPr>
          <w:p w14:paraId="4F6F728B" w14:textId="77777777" w:rsidR="00E33202" w:rsidRPr="0061518F" w:rsidRDefault="00E33202" w:rsidP="00C44AFD">
            <w:pPr>
              <w:pStyle w:val="TableHeader"/>
            </w:pPr>
            <w:r w:rsidRPr="001A336D">
              <w:t>Step</w:t>
            </w:r>
          </w:p>
        </w:tc>
        <w:tc>
          <w:tcPr>
            <w:tcW w:w="671" w:type="pct"/>
            <w:shd w:val="clear" w:color="auto" w:fill="C00000"/>
            <w:vAlign w:val="center"/>
          </w:tcPr>
          <w:p w14:paraId="018A1890" w14:textId="77777777" w:rsidR="00E33202" w:rsidRPr="00065A81" w:rsidRDefault="00E33202" w:rsidP="00C44AFD">
            <w:pPr>
              <w:pStyle w:val="TableHeader"/>
            </w:pPr>
            <w:r w:rsidRPr="00065A81">
              <w:t>Direction</w:t>
            </w:r>
          </w:p>
        </w:tc>
        <w:tc>
          <w:tcPr>
            <w:tcW w:w="1745" w:type="pct"/>
            <w:shd w:val="clear" w:color="auto" w:fill="C00000"/>
            <w:vAlign w:val="center"/>
          </w:tcPr>
          <w:p w14:paraId="29DD0C87" w14:textId="77777777" w:rsidR="00E33202" w:rsidRPr="00263515" w:rsidRDefault="00E33202" w:rsidP="00C44AFD">
            <w:pPr>
              <w:pStyle w:val="TableHeader"/>
            </w:pPr>
            <w:r w:rsidRPr="00263515">
              <w:t>Sequence / Description</w:t>
            </w:r>
          </w:p>
        </w:tc>
        <w:tc>
          <w:tcPr>
            <w:tcW w:w="1594" w:type="pct"/>
            <w:shd w:val="clear" w:color="auto" w:fill="C00000"/>
            <w:vAlign w:val="center"/>
          </w:tcPr>
          <w:p w14:paraId="20366413" w14:textId="77777777" w:rsidR="00E33202" w:rsidRPr="00263515" w:rsidRDefault="00E33202" w:rsidP="00C44AFD">
            <w:pPr>
              <w:pStyle w:val="TableHeader"/>
            </w:pPr>
            <w:r w:rsidRPr="00263515">
              <w:t>Expected result</w:t>
            </w:r>
          </w:p>
        </w:tc>
        <w:tc>
          <w:tcPr>
            <w:tcW w:w="608" w:type="pct"/>
            <w:shd w:val="clear" w:color="auto" w:fill="C00000"/>
            <w:vAlign w:val="center"/>
          </w:tcPr>
          <w:p w14:paraId="61A9E163" w14:textId="77777777" w:rsidR="00E33202" w:rsidRPr="00452227" w:rsidRDefault="00E33202" w:rsidP="00C44AFD">
            <w:pPr>
              <w:pStyle w:val="TableHeader"/>
            </w:pPr>
            <w:r w:rsidRPr="00452227">
              <w:t>REQ</w:t>
            </w:r>
          </w:p>
        </w:tc>
      </w:tr>
      <w:tr w:rsidR="00E33202" w:rsidRPr="00620C09" w14:paraId="2C43AB6D" w14:textId="77777777" w:rsidTr="00C44AFD">
        <w:trPr>
          <w:trHeight w:val="314"/>
          <w:jc w:val="center"/>
        </w:trPr>
        <w:tc>
          <w:tcPr>
            <w:tcW w:w="382" w:type="pct"/>
            <w:shd w:val="clear" w:color="auto" w:fill="auto"/>
            <w:vAlign w:val="center"/>
          </w:tcPr>
          <w:p w14:paraId="0CF2EB86"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618" w:type="pct"/>
            <w:gridSpan w:val="4"/>
            <w:shd w:val="clear" w:color="auto" w:fill="auto"/>
            <w:vAlign w:val="center"/>
          </w:tcPr>
          <w:p w14:paraId="5E42304C" w14:textId="77777777" w:rsidR="00E33202" w:rsidRPr="00620C09" w:rsidRDefault="00E33202" w:rsidP="00C44AFD">
            <w:pPr>
              <w:pStyle w:val="TableContentLeft"/>
            </w:pPr>
            <w:r w:rsidRPr="00620C09">
              <w:t>PROC_EUICC_INITIALIZATION_SEQUENCE</w:t>
            </w:r>
          </w:p>
        </w:tc>
      </w:tr>
      <w:tr w:rsidR="00E33202" w:rsidRPr="00620C09" w14:paraId="13BE0160" w14:textId="77777777" w:rsidTr="00C44AFD">
        <w:trPr>
          <w:trHeight w:val="314"/>
          <w:jc w:val="center"/>
        </w:trPr>
        <w:tc>
          <w:tcPr>
            <w:tcW w:w="382" w:type="pct"/>
            <w:shd w:val="clear" w:color="auto" w:fill="auto"/>
            <w:vAlign w:val="center"/>
          </w:tcPr>
          <w:p w14:paraId="3B1449F1"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618" w:type="pct"/>
            <w:gridSpan w:val="4"/>
            <w:shd w:val="clear" w:color="auto" w:fill="auto"/>
            <w:vAlign w:val="center"/>
          </w:tcPr>
          <w:p w14:paraId="1465781F" w14:textId="77777777" w:rsidR="00E33202" w:rsidRPr="00620C09" w:rsidRDefault="00E33202" w:rsidP="00C44AFD">
            <w:pPr>
              <w:pStyle w:val="TableContentLeft"/>
            </w:pPr>
            <w:r w:rsidRPr="00620C09">
              <w:t>PROC_OPEN_LOGICAL_CHANNEL_AND_SELECT_ISDR</w:t>
            </w:r>
          </w:p>
        </w:tc>
      </w:tr>
      <w:tr w:rsidR="00E33202" w:rsidRPr="00620C09" w14:paraId="40EB2462" w14:textId="77777777" w:rsidTr="00C44AFD">
        <w:trPr>
          <w:trHeight w:val="314"/>
          <w:jc w:val="center"/>
        </w:trPr>
        <w:tc>
          <w:tcPr>
            <w:tcW w:w="382" w:type="pct"/>
            <w:shd w:val="clear" w:color="auto" w:fill="auto"/>
            <w:vAlign w:val="center"/>
          </w:tcPr>
          <w:p w14:paraId="7B47779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618" w:type="pct"/>
            <w:gridSpan w:val="4"/>
            <w:shd w:val="clear" w:color="auto" w:fill="auto"/>
            <w:vAlign w:val="center"/>
          </w:tcPr>
          <w:p w14:paraId="7FC4EDFE" w14:textId="77777777" w:rsidR="00E33202" w:rsidRPr="00620C09" w:rsidRDefault="00E33202" w:rsidP="00C44AFD">
            <w:pPr>
              <w:pStyle w:val="TableContentLeft"/>
            </w:pPr>
            <w:r w:rsidRPr="00620C09">
              <w:t>Install PROFILE_OPERATIONAL1. Remove both notifications.</w:t>
            </w:r>
          </w:p>
        </w:tc>
      </w:tr>
      <w:tr w:rsidR="00E33202" w:rsidRPr="00620C09" w14:paraId="48BB7716" w14:textId="77777777" w:rsidTr="00C44AFD">
        <w:trPr>
          <w:trHeight w:val="314"/>
          <w:jc w:val="center"/>
        </w:trPr>
        <w:tc>
          <w:tcPr>
            <w:tcW w:w="382" w:type="pct"/>
            <w:shd w:val="clear" w:color="auto" w:fill="auto"/>
            <w:vAlign w:val="center"/>
          </w:tcPr>
          <w:p w14:paraId="17DF87DD"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618" w:type="pct"/>
            <w:gridSpan w:val="4"/>
            <w:shd w:val="clear" w:color="auto" w:fill="auto"/>
            <w:vAlign w:val="center"/>
          </w:tcPr>
          <w:p w14:paraId="756BEEF7" w14:textId="77777777" w:rsidR="00E33202" w:rsidRPr="00620C09" w:rsidRDefault="00E33202" w:rsidP="00C44AFD">
            <w:pPr>
              <w:pStyle w:val="TableContentLeft"/>
            </w:pPr>
            <w:r w:rsidRPr="00620C09">
              <w:t>Enable PROFILE_OPERATIONAL1. Do not remove the Notification.</w:t>
            </w:r>
          </w:p>
        </w:tc>
      </w:tr>
      <w:tr w:rsidR="00E33202" w:rsidRPr="00620C09" w14:paraId="5D30AC56" w14:textId="77777777" w:rsidTr="00C44AFD">
        <w:trPr>
          <w:trHeight w:val="314"/>
          <w:jc w:val="center"/>
        </w:trPr>
        <w:tc>
          <w:tcPr>
            <w:tcW w:w="382" w:type="pct"/>
            <w:shd w:val="clear" w:color="auto" w:fill="auto"/>
            <w:vAlign w:val="center"/>
          </w:tcPr>
          <w:p w14:paraId="5AD45C7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5</w:t>
            </w:r>
          </w:p>
        </w:tc>
        <w:tc>
          <w:tcPr>
            <w:tcW w:w="4618" w:type="pct"/>
            <w:gridSpan w:val="4"/>
            <w:shd w:val="clear" w:color="auto" w:fill="auto"/>
            <w:vAlign w:val="center"/>
          </w:tcPr>
          <w:p w14:paraId="1FECE48E" w14:textId="77777777" w:rsidR="00E33202" w:rsidRPr="00620C09" w:rsidRDefault="00E33202" w:rsidP="00C44AFD">
            <w:pPr>
              <w:pStyle w:val="TableContentLeft"/>
            </w:pPr>
            <w:r w:rsidRPr="00620C09">
              <w:t>Install PROFILE_OPERATIONAL2 with METADATA_OP_PROF2_NO_INSTALL.</w:t>
            </w:r>
          </w:p>
          <w:p w14:paraId="5E08D774"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143E5C01" w14:textId="2A400172"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375C4431"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9B0DD9F"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1330417" w14:textId="77777777" w:rsidR="00E33202" w:rsidRPr="00620C09" w:rsidRDefault="00E33202" w:rsidP="00C44AFD">
            <w:pPr>
              <w:pStyle w:val="TableContentLeft"/>
            </w:pPr>
            <w:r w:rsidRPr="00620C09">
              <w:t>Do not remove the Notification.</w:t>
            </w:r>
          </w:p>
        </w:tc>
      </w:tr>
      <w:tr w:rsidR="00E33202" w:rsidRPr="00620C09" w14:paraId="2B3D8433" w14:textId="77777777" w:rsidTr="00C44AFD">
        <w:trPr>
          <w:trHeight w:val="314"/>
          <w:jc w:val="center"/>
        </w:trPr>
        <w:tc>
          <w:tcPr>
            <w:tcW w:w="382" w:type="pct"/>
            <w:shd w:val="clear" w:color="auto" w:fill="auto"/>
            <w:vAlign w:val="center"/>
          </w:tcPr>
          <w:p w14:paraId="2F50521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6</w:t>
            </w:r>
          </w:p>
        </w:tc>
        <w:tc>
          <w:tcPr>
            <w:tcW w:w="671" w:type="pct"/>
            <w:shd w:val="clear" w:color="auto" w:fill="auto"/>
            <w:vAlign w:val="center"/>
          </w:tcPr>
          <w:p w14:paraId="376AC11B"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57F06D9"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453664BC" w14:textId="77777777" w:rsidR="00E33202" w:rsidRPr="00620C09" w:rsidRDefault="00E33202" w:rsidP="00C44AFD">
            <w:pPr>
              <w:pStyle w:val="TableContentLeft"/>
            </w:pPr>
            <w:r w:rsidRPr="00620C09">
              <w:t>#R_LIST_NOTIF_EN1_IN2_PIR</w:t>
            </w:r>
            <w:r w:rsidRPr="00620C09">
              <w:br/>
              <w:t>SW = 0x9000</w:t>
            </w:r>
          </w:p>
        </w:tc>
        <w:tc>
          <w:tcPr>
            <w:tcW w:w="608" w:type="pct"/>
            <w:shd w:val="clear" w:color="auto" w:fill="auto"/>
            <w:vAlign w:val="center"/>
          </w:tcPr>
          <w:p w14:paraId="52C35916" w14:textId="77777777" w:rsidR="00E33202" w:rsidRPr="00620C09" w:rsidRDefault="00E33202" w:rsidP="00C44AFD">
            <w:pPr>
              <w:pStyle w:val="TableContentLeft"/>
            </w:pPr>
          </w:p>
        </w:tc>
      </w:tr>
      <w:tr w:rsidR="00E33202" w:rsidRPr="00421EB7" w14:paraId="05048AC3" w14:textId="77777777" w:rsidTr="00C44AFD">
        <w:trPr>
          <w:trHeight w:val="314"/>
          <w:jc w:val="center"/>
        </w:trPr>
        <w:tc>
          <w:tcPr>
            <w:tcW w:w="382" w:type="pct"/>
            <w:shd w:val="clear" w:color="auto" w:fill="auto"/>
            <w:vAlign w:val="center"/>
          </w:tcPr>
          <w:p w14:paraId="72055EE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671" w:type="pct"/>
            <w:shd w:val="clear" w:color="auto" w:fill="auto"/>
            <w:vAlign w:val="center"/>
          </w:tcPr>
          <w:p w14:paraId="5315F372" w14:textId="77777777" w:rsidR="00E33202" w:rsidRPr="00620C09" w:rsidDel="00EF1603" w:rsidRDefault="00E33202" w:rsidP="00C44AFD">
            <w:pPr>
              <w:pStyle w:val="TableContentLeft"/>
            </w:pPr>
            <w:r w:rsidRPr="00620C09">
              <w:t>S_LPAd → eUICC</w:t>
            </w:r>
          </w:p>
        </w:tc>
        <w:tc>
          <w:tcPr>
            <w:tcW w:w="1745" w:type="pct"/>
            <w:shd w:val="clear" w:color="auto" w:fill="auto"/>
            <w:vAlign w:val="center"/>
          </w:tcPr>
          <w:p w14:paraId="0C293342"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2_PIR&gt;))</w:t>
            </w:r>
          </w:p>
        </w:tc>
        <w:tc>
          <w:tcPr>
            <w:tcW w:w="1594" w:type="pct"/>
            <w:shd w:val="clear" w:color="auto" w:fill="auto"/>
            <w:vAlign w:val="center"/>
          </w:tcPr>
          <w:p w14:paraId="23A03276"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53BC9748"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68EDE149" w14:textId="77777777" w:rsidTr="00C44AFD">
        <w:trPr>
          <w:trHeight w:val="314"/>
          <w:jc w:val="center"/>
        </w:trPr>
        <w:tc>
          <w:tcPr>
            <w:tcW w:w="382" w:type="pct"/>
            <w:shd w:val="clear" w:color="auto" w:fill="auto"/>
            <w:vAlign w:val="center"/>
          </w:tcPr>
          <w:p w14:paraId="1A4C1A0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1" w:type="pct"/>
            <w:shd w:val="clear" w:color="auto" w:fill="auto"/>
            <w:vAlign w:val="center"/>
          </w:tcPr>
          <w:p w14:paraId="748E76EB"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8751E6B"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601CAAE3"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8" w:type="pct"/>
            <w:shd w:val="clear" w:color="auto" w:fill="auto"/>
            <w:vAlign w:val="center"/>
          </w:tcPr>
          <w:p w14:paraId="46D4B343" w14:textId="77777777" w:rsidR="00E33202" w:rsidRPr="00620C09" w:rsidRDefault="00E33202" w:rsidP="00C44AFD">
            <w:pPr>
              <w:pStyle w:val="TableContentLeft"/>
            </w:pPr>
            <w:r w:rsidRPr="00620C09">
              <w:t>RQ25_020 RQ31_182</w:t>
            </w:r>
          </w:p>
        </w:tc>
      </w:tr>
      <w:tr w:rsidR="00E33202" w:rsidRPr="00620C09" w14:paraId="1A574B5A" w14:textId="77777777" w:rsidTr="00C44AFD">
        <w:trPr>
          <w:trHeight w:val="314"/>
          <w:jc w:val="center"/>
        </w:trPr>
        <w:tc>
          <w:tcPr>
            <w:tcW w:w="382" w:type="pct"/>
            <w:shd w:val="clear" w:color="auto" w:fill="auto"/>
            <w:vAlign w:val="center"/>
          </w:tcPr>
          <w:p w14:paraId="08E8A675"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1" w:type="pct"/>
            <w:shd w:val="clear" w:color="auto" w:fill="auto"/>
            <w:vAlign w:val="center"/>
          </w:tcPr>
          <w:p w14:paraId="6046906C" w14:textId="77777777" w:rsidR="00E33202" w:rsidRPr="00620C09" w:rsidRDefault="00E33202" w:rsidP="00C44AFD">
            <w:pPr>
              <w:pStyle w:val="TableContentLeft"/>
            </w:pPr>
            <w:r w:rsidRPr="00620C09">
              <w:t>S_LPAd → eUICC</w:t>
            </w:r>
          </w:p>
        </w:tc>
        <w:tc>
          <w:tcPr>
            <w:tcW w:w="1745" w:type="pct"/>
            <w:shd w:val="clear" w:color="auto" w:fill="auto"/>
            <w:vAlign w:val="center"/>
          </w:tcPr>
          <w:p w14:paraId="0E1F68BD"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594" w:type="pct"/>
            <w:shd w:val="clear" w:color="auto" w:fill="auto"/>
            <w:vAlign w:val="center"/>
          </w:tcPr>
          <w:p w14:paraId="6601C48B"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6CDDF6F0"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0A7FB71D" w14:textId="77777777" w:rsidTr="00C44AFD">
        <w:trPr>
          <w:trHeight w:val="314"/>
          <w:jc w:val="center"/>
        </w:trPr>
        <w:tc>
          <w:tcPr>
            <w:tcW w:w="382" w:type="pct"/>
            <w:shd w:val="clear" w:color="auto" w:fill="auto"/>
            <w:vAlign w:val="center"/>
          </w:tcPr>
          <w:p w14:paraId="21F28068"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1" w:type="pct"/>
            <w:shd w:val="clear" w:color="auto" w:fill="auto"/>
            <w:vAlign w:val="center"/>
          </w:tcPr>
          <w:p w14:paraId="6F34DEE9" w14:textId="77777777" w:rsidR="00E33202" w:rsidRPr="00620C09" w:rsidRDefault="00E33202" w:rsidP="00C44AFD">
            <w:pPr>
              <w:pStyle w:val="TableContentLeft"/>
            </w:pPr>
            <w:r w:rsidRPr="00620C09">
              <w:t>S_LPAd → eUICC</w:t>
            </w:r>
          </w:p>
        </w:tc>
        <w:tc>
          <w:tcPr>
            <w:tcW w:w="1745" w:type="pct"/>
            <w:shd w:val="clear" w:color="auto" w:fill="auto"/>
            <w:vAlign w:val="center"/>
          </w:tcPr>
          <w:p w14:paraId="5A587546"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0E97D62D"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7200245B" w14:textId="77777777" w:rsidR="00E33202" w:rsidRPr="00620C09" w:rsidRDefault="00E33202" w:rsidP="00C44AFD">
            <w:pPr>
              <w:pStyle w:val="TableContentLeft"/>
            </w:pPr>
          </w:p>
        </w:tc>
      </w:tr>
    </w:tbl>
    <w:p w14:paraId="60A09758" w14:textId="77777777" w:rsidR="00E33202" w:rsidRPr="00620C09" w:rsidRDefault="00E33202" w:rsidP="00E33202">
      <w:pPr>
        <w:pStyle w:val="Heading6no"/>
      </w:pPr>
      <w:r w:rsidRPr="00620C09">
        <w:t>Test Sequence #10 Nominal: Removing Sequence Numbers that are not presen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188"/>
        <w:gridCol w:w="2749"/>
        <w:gridCol w:w="1099"/>
      </w:tblGrid>
      <w:tr w:rsidR="00E33202" w:rsidRPr="001F0550" w14:paraId="616D4935" w14:textId="77777777" w:rsidTr="00C44AFD">
        <w:trPr>
          <w:trHeight w:val="314"/>
          <w:jc w:val="center"/>
        </w:trPr>
        <w:tc>
          <w:tcPr>
            <w:tcW w:w="422" w:type="pct"/>
            <w:shd w:val="clear" w:color="auto" w:fill="C00000"/>
            <w:vAlign w:val="center"/>
          </w:tcPr>
          <w:p w14:paraId="0BDAF392" w14:textId="77777777" w:rsidR="00E33202" w:rsidRPr="0061518F" w:rsidRDefault="00E33202" w:rsidP="00C44AFD">
            <w:pPr>
              <w:pStyle w:val="TableHeader"/>
            </w:pPr>
            <w:r w:rsidRPr="001A336D">
              <w:t>St</w:t>
            </w:r>
            <w:r w:rsidRPr="0061518F">
              <w:t>ep</w:t>
            </w:r>
          </w:p>
        </w:tc>
        <w:tc>
          <w:tcPr>
            <w:tcW w:w="672" w:type="pct"/>
            <w:shd w:val="clear" w:color="auto" w:fill="C00000"/>
            <w:vAlign w:val="center"/>
          </w:tcPr>
          <w:p w14:paraId="69BEF164" w14:textId="77777777" w:rsidR="00E33202" w:rsidRPr="00065A81" w:rsidRDefault="00E33202" w:rsidP="00C44AFD">
            <w:pPr>
              <w:pStyle w:val="TableHeader"/>
            </w:pPr>
            <w:r w:rsidRPr="00065A81">
              <w:t>Direction</w:t>
            </w:r>
          </w:p>
        </w:tc>
        <w:tc>
          <w:tcPr>
            <w:tcW w:w="1770" w:type="pct"/>
            <w:shd w:val="clear" w:color="auto" w:fill="C00000"/>
            <w:vAlign w:val="center"/>
          </w:tcPr>
          <w:p w14:paraId="5D3F82DC"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688C2396" w14:textId="77777777" w:rsidR="00E33202" w:rsidRPr="00452227" w:rsidRDefault="00E33202" w:rsidP="00C44AFD">
            <w:pPr>
              <w:pStyle w:val="TableHeader"/>
            </w:pPr>
            <w:r w:rsidRPr="00452227">
              <w:t>Expected result</w:t>
            </w:r>
          </w:p>
        </w:tc>
        <w:tc>
          <w:tcPr>
            <w:tcW w:w="609" w:type="pct"/>
            <w:shd w:val="clear" w:color="auto" w:fill="C00000"/>
            <w:vAlign w:val="center"/>
          </w:tcPr>
          <w:p w14:paraId="633E2062" w14:textId="77777777" w:rsidR="00E33202" w:rsidRPr="007E5B2A" w:rsidRDefault="00E33202" w:rsidP="00C44AFD">
            <w:pPr>
              <w:pStyle w:val="TableHeader"/>
            </w:pPr>
            <w:r w:rsidRPr="007E5B2A">
              <w:t>REQ</w:t>
            </w:r>
          </w:p>
        </w:tc>
      </w:tr>
      <w:tr w:rsidR="00E33202" w:rsidRPr="00620C09" w14:paraId="703728C7" w14:textId="77777777" w:rsidTr="00C44AFD">
        <w:trPr>
          <w:trHeight w:val="314"/>
          <w:jc w:val="center"/>
        </w:trPr>
        <w:tc>
          <w:tcPr>
            <w:tcW w:w="422" w:type="pct"/>
            <w:shd w:val="clear" w:color="auto" w:fill="auto"/>
            <w:vAlign w:val="center"/>
          </w:tcPr>
          <w:p w14:paraId="389E6EE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78" w:type="pct"/>
            <w:gridSpan w:val="4"/>
            <w:shd w:val="clear" w:color="auto" w:fill="auto"/>
            <w:vAlign w:val="center"/>
          </w:tcPr>
          <w:p w14:paraId="3110E53D" w14:textId="77777777" w:rsidR="00E33202" w:rsidRPr="00620C09" w:rsidRDefault="00E33202" w:rsidP="00C44AFD">
            <w:pPr>
              <w:pStyle w:val="TableContentLeft"/>
            </w:pPr>
            <w:r w:rsidRPr="00620C09">
              <w:t>PROC_EUICC_INITIALIZATION_SEQUENCE</w:t>
            </w:r>
          </w:p>
        </w:tc>
      </w:tr>
      <w:tr w:rsidR="00E33202" w:rsidRPr="00620C09" w14:paraId="4F3E05A4" w14:textId="77777777" w:rsidTr="00C44AFD">
        <w:trPr>
          <w:trHeight w:val="314"/>
          <w:jc w:val="center"/>
        </w:trPr>
        <w:tc>
          <w:tcPr>
            <w:tcW w:w="422" w:type="pct"/>
            <w:shd w:val="clear" w:color="auto" w:fill="auto"/>
            <w:vAlign w:val="center"/>
          </w:tcPr>
          <w:p w14:paraId="0F244F69"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78" w:type="pct"/>
            <w:gridSpan w:val="4"/>
            <w:shd w:val="clear" w:color="auto" w:fill="auto"/>
            <w:vAlign w:val="center"/>
          </w:tcPr>
          <w:p w14:paraId="7F071F05" w14:textId="77777777" w:rsidR="00E33202" w:rsidRPr="00620C09" w:rsidRDefault="00E33202" w:rsidP="00C44AFD">
            <w:pPr>
              <w:pStyle w:val="TableContentLeft"/>
            </w:pPr>
            <w:r w:rsidRPr="00620C09">
              <w:t>PROC_OPEN_LOGICAL_CHANNEL_AND_SELECT_ISDR</w:t>
            </w:r>
          </w:p>
        </w:tc>
      </w:tr>
      <w:tr w:rsidR="00E33202" w:rsidRPr="00620C09" w14:paraId="5DD9FD93" w14:textId="77777777" w:rsidTr="00C44AFD">
        <w:trPr>
          <w:trHeight w:val="314"/>
          <w:jc w:val="center"/>
        </w:trPr>
        <w:tc>
          <w:tcPr>
            <w:tcW w:w="422" w:type="pct"/>
            <w:shd w:val="clear" w:color="auto" w:fill="auto"/>
            <w:vAlign w:val="center"/>
          </w:tcPr>
          <w:p w14:paraId="196B441D"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78" w:type="pct"/>
            <w:gridSpan w:val="4"/>
            <w:shd w:val="clear" w:color="auto" w:fill="auto"/>
            <w:vAlign w:val="center"/>
          </w:tcPr>
          <w:p w14:paraId="4320D6B7"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4AEE865A" w14:textId="77777777" w:rsidTr="00C44AFD">
        <w:trPr>
          <w:trHeight w:val="314"/>
          <w:jc w:val="center"/>
        </w:trPr>
        <w:tc>
          <w:tcPr>
            <w:tcW w:w="422" w:type="pct"/>
            <w:shd w:val="clear" w:color="auto" w:fill="auto"/>
            <w:vAlign w:val="center"/>
          </w:tcPr>
          <w:p w14:paraId="0EE1DB1B"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4</w:t>
            </w:r>
          </w:p>
        </w:tc>
        <w:tc>
          <w:tcPr>
            <w:tcW w:w="672" w:type="pct"/>
            <w:shd w:val="clear" w:color="auto" w:fill="auto"/>
            <w:vAlign w:val="center"/>
          </w:tcPr>
          <w:p w14:paraId="099F411A" w14:textId="77777777" w:rsidR="00E33202" w:rsidRPr="00620C09" w:rsidRDefault="00E33202" w:rsidP="00C44AFD">
            <w:pPr>
              <w:pStyle w:val="TableContentLeft"/>
            </w:pPr>
            <w:r w:rsidRPr="00620C09">
              <w:t>S_LPAd → eUICC</w:t>
            </w:r>
          </w:p>
        </w:tc>
        <w:tc>
          <w:tcPr>
            <w:tcW w:w="1770" w:type="pct"/>
            <w:shd w:val="clear" w:color="auto" w:fill="auto"/>
            <w:vAlign w:val="center"/>
          </w:tcPr>
          <w:p w14:paraId="3D912EF4"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05C31C70" w14:textId="77777777" w:rsidR="00E33202" w:rsidRPr="00620C09" w:rsidRDefault="00E33202" w:rsidP="00C44AFD">
            <w:pPr>
              <w:pStyle w:val="TableContentLeft"/>
            </w:pPr>
            <w:r w:rsidRPr="00620C09">
              <w:t>#R_LIST_NOTIF_IN1_PIR</w:t>
            </w:r>
            <w:r w:rsidRPr="00620C09">
              <w:br/>
              <w:t>SW = 0x9000</w:t>
            </w:r>
          </w:p>
        </w:tc>
        <w:tc>
          <w:tcPr>
            <w:tcW w:w="609" w:type="pct"/>
            <w:shd w:val="clear" w:color="auto" w:fill="auto"/>
            <w:vAlign w:val="center"/>
          </w:tcPr>
          <w:p w14:paraId="2926A757" w14:textId="77777777" w:rsidR="00E33202" w:rsidRPr="00620C09" w:rsidRDefault="00E33202" w:rsidP="00C44AFD">
            <w:pPr>
              <w:pStyle w:val="TableContentLeft"/>
            </w:pPr>
          </w:p>
        </w:tc>
      </w:tr>
      <w:tr w:rsidR="00E33202" w:rsidRPr="00620C09" w14:paraId="3D5480B3" w14:textId="77777777" w:rsidTr="00C44AFD">
        <w:trPr>
          <w:trHeight w:val="314"/>
          <w:jc w:val="center"/>
        </w:trPr>
        <w:tc>
          <w:tcPr>
            <w:tcW w:w="422" w:type="pct"/>
            <w:shd w:val="clear" w:color="auto" w:fill="auto"/>
            <w:vAlign w:val="center"/>
          </w:tcPr>
          <w:p w14:paraId="3BA50B0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lastRenderedPageBreak/>
              <w:t>1</w:t>
            </w:r>
          </w:p>
        </w:tc>
        <w:tc>
          <w:tcPr>
            <w:tcW w:w="672" w:type="pct"/>
            <w:shd w:val="clear" w:color="auto" w:fill="auto"/>
            <w:vAlign w:val="center"/>
          </w:tcPr>
          <w:p w14:paraId="45A5E231" w14:textId="77777777" w:rsidR="00E33202" w:rsidRPr="00620C09" w:rsidDel="00EF1603" w:rsidRDefault="00E33202" w:rsidP="00C44AFD">
            <w:pPr>
              <w:pStyle w:val="TableContentLeft"/>
            </w:pPr>
            <w:r w:rsidRPr="00620C09">
              <w:t>S_LPAd → eUICC</w:t>
            </w:r>
          </w:p>
        </w:tc>
        <w:tc>
          <w:tcPr>
            <w:tcW w:w="1770" w:type="pct"/>
            <w:shd w:val="clear" w:color="auto" w:fill="auto"/>
            <w:vAlign w:val="center"/>
          </w:tcPr>
          <w:p w14:paraId="07E33DE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33CB9BEB" w14:textId="77777777" w:rsidR="00E33202" w:rsidRPr="00620C09" w:rsidDel="00EF1603"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252952A6"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5D3CC8F5" w14:textId="77777777" w:rsidTr="00C44AFD">
        <w:trPr>
          <w:trHeight w:val="314"/>
          <w:jc w:val="center"/>
        </w:trPr>
        <w:tc>
          <w:tcPr>
            <w:tcW w:w="422" w:type="pct"/>
            <w:shd w:val="clear" w:color="auto" w:fill="auto"/>
            <w:vAlign w:val="center"/>
          </w:tcPr>
          <w:p w14:paraId="6DDA170F"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2" w:type="pct"/>
            <w:shd w:val="clear" w:color="auto" w:fill="auto"/>
            <w:vAlign w:val="center"/>
          </w:tcPr>
          <w:p w14:paraId="62B397F4" w14:textId="77777777" w:rsidR="00E33202" w:rsidRPr="00620C09" w:rsidRDefault="00E33202" w:rsidP="00C44AFD">
            <w:pPr>
              <w:pStyle w:val="TableContentLeft"/>
            </w:pPr>
            <w:r w:rsidRPr="00620C09">
              <w:t>S_LPAd → eUICC</w:t>
            </w:r>
          </w:p>
        </w:tc>
        <w:tc>
          <w:tcPr>
            <w:tcW w:w="1770" w:type="pct"/>
            <w:shd w:val="clear" w:color="auto" w:fill="auto"/>
            <w:vAlign w:val="center"/>
          </w:tcPr>
          <w:p w14:paraId="1ED94F13" w14:textId="77777777" w:rsidR="00E33202" w:rsidRPr="00620C09" w:rsidRDefault="00E33202" w:rsidP="00C44AFD">
            <w:pPr>
              <w:pStyle w:val="TableContentLeft"/>
            </w:pPr>
            <w:r w:rsidRPr="00620C09">
              <w:t>MTD_STORE_DATA(</w:t>
            </w:r>
            <w:r w:rsidRPr="00620C09">
              <w:br/>
              <w:t>#LIST_NOTIF_ALL)</w:t>
            </w:r>
          </w:p>
        </w:tc>
        <w:tc>
          <w:tcPr>
            <w:tcW w:w="1526" w:type="pct"/>
            <w:shd w:val="clear" w:color="auto" w:fill="auto"/>
            <w:vAlign w:val="center"/>
          </w:tcPr>
          <w:p w14:paraId="11BB40CE" w14:textId="77777777" w:rsidR="00E33202" w:rsidRPr="00620C09" w:rsidRDefault="00E33202" w:rsidP="00C44AFD">
            <w:pPr>
              <w:pStyle w:val="TableContentLeft"/>
            </w:pPr>
            <w:r w:rsidRPr="00620C09">
              <w:t>#R_LIST_NOTIF_IN1_PIR</w:t>
            </w:r>
            <w:r w:rsidRPr="00620C09">
              <w:br/>
              <w:t xml:space="preserve">SW = 0x9000 </w:t>
            </w:r>
          </w:p>
        </w:tc>
        <w:tc>
          <w:tcPr>
            <w:tcW w:w="609" w:type="pct"/>
            <w:shd w:val="clear" w:color="auto" w:fill="auto"/>
            <w:vAlign w:val="center"/>
          </w:tcPr>
          <w:p w14:paraId="57B1DB74" w14:textId="77777777" w:rsidR="00E33202" w:rsidRPr="00620C09" w:rsidRDefault="00E33202" w:rsidP="00C44AFD">
            <w:pPr>
              <w:pStyle w:val="TableContentLeft"/>
            </w:pPr>
          </w:p>
        </w:tc>
      </w:tr>
      <w:tr w:rsidR="00E33202" w:rsidRPr="00620C09" w14:paraId="2F7E26FE" w14:textId="77777777" w:rsidTr="00C44AFD">
        <w:trPr>
          <w:trHeight w:val="314"/>
          <w:jc w:val="center"/>
        </w:trPr>
        <w:tc>
          <w:tcPr>
            <w:tcW w:w="422" w:type="pct"/>
            <w:shd w:val="clear" w:color="auto" w:fill="auto"/>
            <w:vAlign w:val="center"/>
          </w:tcPr>
          <w:p w14:paraId="7FF63458"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2" w:type="pct"/>
            <w:shd w:val="clear" w:color="auto" w:fill="auto"/>
            <w:vAlign w:val="center"/>
          </w:tcPr>
          <w:p w14:paraId="23430FE7" w14:textId="77777777" w:rsidR="00E33202" w:rsidRPr="00620C09" w:rsidRDefault="00E33202" w:rsidP="00C44AFD">
            <w:pPr>
              <w:pStyle w:val="TableContentLeft"/>
            </w:pPr>
            <w:r w:rsidRPr="00620C09">
              <w:t>S_LPAd → eUICC</w:t>
            </w:r>
          </w:p>
        </w:tc>
        <w:tc>
          <w:tcPr>
            <w:tcW w:w="1770" w:type="pct"/>
            <w:shd w:val="clear" w:color="auto" w:fill="auto"/>
            <w:vAlign w:val="center"/>
          </w:tcPr>
          <w:p w14:paraId="5EC5D52D"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66900B64"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3F11F8AF"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AB51C7B" w14:textId="77777777" w:rsidTr="00C44AFD">
        <w:trPr>
          <w:trHeight w:val="314"/>
          <w:jc w:val="center"/>
        </w:trPr>
        <w:tc>
          <w:tcPr>
            <w:tcW w:w="422" w:type="pct"/>
            <w:shd w:val="clear" w:color="auto" w:fill="auto"/>
            <w:vAlign w:val="center"/>
          </w:tcPr>
          <w:p w14:paraId="15AABAD0"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2" w:type="pct"/>
            <w:shd w:val="clear" w:color="auto" w:fill="auto"/>
            <w:vAlign w:val="center"/>
          </w:tcPr>
          <w:p w14:paraId="51CD7D8D" w14:textId="77777777" w:rsidR="00E33202" w:rsidRPr="00620C09" w:rsidRDefault="00E33202" w:rsidP="00C44AFD">
            <w:pPr>
              <w:pStyle w:val="TableContentLeft"/>
            </w:pPr>
            <w:r w:rsidRPr="00620C09">
              <w:t>S_LPAd → eUICC</w:t>
            </w:r>
          </w:p>
        </w:tc>
        <w:tc>
          <w:tcPr>
            <w:tcW w:w="1770" w:type="pct"/>
            <w:shd w:val="clear" w:color="auto" w:fill="auto"/>
            <w:vAlign w:val="center"/>
          </w:tcPr>
          <w:p w14:paraId="535668B5"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34FBC378" w14:textId="77777777" w:rsidR="00E33202" w:rsidRPr="00620C09" w:rsidRDefault="00E33202" w:rsidP="00C44AFD">
            <w:pPr>
              <w:pStyle w:val="TableContentLeft"/>
            </w:pPr>
            <w:r w:rsidRPr="00620C09">
              <w:t>#R_LIST_NOTIF_IN1_PIR</w:t>
            </w:r>
            <w:r w:rsidRPr="00620C09">
              <w:br/>
              <w:t xml:space="preserve">SW = 0x9000 </w:t>
            </w:r>
          </w:p>
        </w:tc>
        <w:tc>
          <w:tcPr>
            <w:tcW w:w="609" w:type="pct"/>
            <w:shd w:val="clear" w:color="auto" w:fill="auto"/>
            <w:vAlign w:val="center"/>
          </w:tcPr>
          <w:p w14:paraId="398692A8" w14:textId="77777777" w:rsidR="00E33202" w:rsidRPr="00620C09" w:rsidRDefault="00E33202" w:rsidP="00C44AFD">
            <w:pPr>
              <w:pStyle w:val="TableContentLeft"/>
            </w:pPr>
          </w:p>
        </w:tc>
      </w:tr>
      <w:tr w:rsidR="00E33202" w:rsidRPr="00620C09" w14:paraId="49430D55" w14:textId="77777777" w:rsidTr="00C44AFD">
        <w:trPr>
          <w:trHeight w:val="314"/>
          <w:jc w:val="center"/>
        </w:trPr>
        <w:tc>
          <w:tcPr>
            <w:tcW w:w="422" w:type="pct"/>
            <w:shd w:val="clear" w:color="auto" w:fill="auto"/>
            <w:vAlign w:val="center"/>
          </w:tcPr>
          <w:p w14:paraId="111298A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5</w:t>
            </w:r>
          </w:p>
        </w:tc>
        <w:tc>
          <w:tcPr>
            <w:tcW w:w="672" w:type="pct"/>
            <w:shd w:val="clear" w:color="auto" w:fill="auto"/>
            <w:vAlign w:val="center"/>
          </w:tcPr>
          <w:p w14:paraId="11768C18" w14:textId="77777777" w:rsidR="00E33202" w:rsidRPr="00620C09" w:rsidRDefault="00E33202" w:rsidP="00C44AFD">
            <w:pPr>
              <w:pStyle w:val="TableContentLeft"/>
            </w:pPr>
            <w:r w:rsidRPr="00620C09">
              <w:t>S_LPAd → eUICC</w:t>
            </w:r>
          </w:p>
        </w:tc>
        <w:tc>
          <w:tcPr>
            <w:tcW w:w="1770" w:type="pct"/>
            <w:shd w:val="clear" w:color="auto" w:fill="auto"/>
            <w:vAlign w:val="center"/>
          </w:tcPr>
          <w:p w14:paraId="0BE93742"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526" w:type="pct"/>
            <w:shd w:val="clear" w:color="auto" w:fill="auto"/>
            <w:vAlign w:val="center"/>
          </w:tcPr>
          <w:p w14:paraId="0CF99DD8" w14:textId="77777777" w:rsidR="00E33202" w:rsidRPr="00620C09" w:rsidRDefault="00E33202" w:rsidP="00C44AFD">
            <w:pPr>
              <w:pStyle w:val="TableContentLeft"/>
            </w:pPr>
            <w:r w:rsidRPr="00620C09">
              <w:t>#R_REMOVE_NOTIF_OK</w:t>
            </w:r>
            <w:r w:rsidRPr="00620C09">
              <w:br/>
              <w:t>SW = 0x9000</w:t>
            </w:r>
          </w:p>
        </w:tc>
        <w:tc>
          <w:tcPr>
            <w:tcW w:w="609" w:type="pct"/>
            <w:shd w:val="clear" w:color="auto" w:fill="auto"/>
            <w:vAlign w:val="center"/>
          </w:tcPr>
          <w:p w14:paraId="5F292A27"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49B046D" w14:textId="77777777" w:rsidTr="00C44AFD">
        <w:trPr>
          <w:trHeight w:val="314"/>
          <w:jc w:val="center"/>
        </w:trPr>
        <w:tc>
          <w:tcPr>
            <w:tcW w:w="422" w:type="pct"/>
            <w:shd w:val="clear" w:color="auto" w:fill="auto"/>
            <w:vAlign w:val="center"/>
          </w:tcPr>
          <w:p w14:paraId="2C6356B0"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6</w:t>
            </w:r>
          </w:p>
        </w:tc>
        <w:tc>
          <w:tcPr>
            <w:tcW w:w="672" w:type="pct"/>
            <w:shd w:val="clear" w:color="auto" w:fill="auto"/>
            <w:vAlign w:val="center"/>
          </w:tcPr>
          <w:p w14:paraId="7A016B7C" w14:textId="77777777" w:rsidR="00E33202" w:rsidRPr="00620C09" w:rsidRDefault="00E33202" w:rsidP="00C44AFD">
            <w:pPr>
              <w:pStyle w:val="TableContentLeft"/>
            </w:pPr>
            <w:r w:rsidRPr="00620C09">
              <w:t>S_LPAd → eUICC</w:t>
            </w:r>
          </w:p>
        </w:tc>
        <w:tc>
          <w:tcPr>
            <w:tcW w:w="1770" w:type="pct"/>
            <w:shd w:val="clear" w:color="auto" w:fill="auto"/>
            <w:vAlign w:val="center"/>
          </w:tcPr>
          <w:p w14:paraId="2385742D"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51C6AD33" w14:textId="77777777" w:rsidR="00E33202" w:rsidRPr="00620C09" w:rsidRDefault="00E33202" w:rsidP="00C44AFD">
            <w:pPr>
              <w:pStyle w:val="TableContentLeft"/>
            </w:pPr>
            <w:r w:rsidRPr="00620C09">
              <w:t xml:space="preserve">#R_LIST_NOTIF_NONE </w:t>
            </w:r>
            <w:r w:rsidRPr="00620C09">
              <w:br/>
              <w:t xml:space="preserve">SW = 0x9000 </w:t>
            </w:r>
          </w:p>
        </w:tc>
        <w:tc>
          <w:tcPr>
            <w:tcW w:w="609" w:type="pct"/>
            <w:shd w:val="clear" w:color="auto" w:fill="auto"/>
            <w:vAlign w:val="center"/>
          </w:tcPr>
          <w:p w14:paraId="4DEF68F9" w14:textId="77777777" w:rsidR="00E33202" w:rsidRPr="00620C09" w:rsidRDefault="00E33202" w:rsidP="00C44AFD">
            <w:pPr>
              <w:pStyle w:val="TableContentLeft"/>
            </w:pPr>
          </w:p>
        </w:tc>
      </w:tr>
      <w:tr w:rsidR="00E33202" w:rsidRPr="00620C09" w14:paraId="42386753" w14:textId="77777777" w:rsidTr="00C44AFD">
        <w:trPr>
          <w:trHeight w:val="314"/>
          <w:jc w:val="center"/>
        </w:trPr>
        <w:tc>
          <w:tcPr>
            <w:tcW w:w="422" w:type="pct"/>
            <w:shd w:val="clear" w:color="auto" w:fill="auto"/>
            <w:vAlign w:val="center"/>
          </w:tcPr>
          <w:p w14:paraId="7A05BFFB"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7</w:t>
            </w:r>
          </w:p>
        </w:tc>
        <w:tc>
          <w:tcPr>
            <w:tcW w:w="672" w:type="pct"/>
            <w:shd w:val="clear" w:color="auto" w:fill="auto"/>
            <w:vAlign w:val="center"/>
          </w:tcPr>
          <w:p w14:paraId="49A30016" w14:textId="77777777" w:rsidR="00E33202" w:rsidRPr="00620C09" w:rsidRDefault="00E33202" w:rsidP="00C44AFD">
            <w:pPr>
              <w:pStyle w:val="TableContentLeft"/>
            </w:pPr>
            <w:r w:rsidRPr="00620C09">
              <w:t>S_LPAd → eUICC</w:t>
            </w:r>
          </w:p>
        </w:tc>
        <w:tc>
          <w:tcPr>
            <w:tcW w:w="1770" w:type="pct"/>
            <w:shd w:val="clear" w:color="auto" w:fill="auto"/>
            <w:vAlign w:val="center"/>
          </w:tcPr>
          <w:p w14:paraId="0D47283B"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526" w:type="pct"/>
            <w:shd w:val="clear" w:color="auto" w:fill="auto"/>
            <w:vAlign w:val="center"/>
          </w:tcPr>
          <w:p w14:paraId="7DDF29E9"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7557BE9C"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143397B3" w14:textId="77777777" w:rsidTr="00C44AFD">
        <w:trPr>
          <w:trHeight w:val="314"/>
          <w:jc w:val="center"/>
        </w:trPr>
        <w:tc>
          <w:tcPr>
            <w:tcW w:w="422" w:type="pct"/>
            <w:shd w:val="clear" w:color="auto" w:fill="auto"/>
            <w:vAlign w:val="center"/>
          </w:tcPr>
          <w:p w14:paraId="08E0B059"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8</w:t>
            </w:r>
          </w:p>
        </w:tc>
        <w:tc>
          <w:tcPr>
            <w:tcW w:w="672" w:type="pct"/>
            <w:shd w:val="clear" w:color="auto" w:fill="auto"/>
            <w:vAlign w:val="center"/>
          </w:tcPr>
          <w:p w14:paraId="2EDA0DF7" w14:textId="77777777" w:rsidR="00E33202" w:rsidRPr="00620C09" w:rsidRDefault="00E33202" w:rsidP="00C44AFD">
            <w:pPr>
              <w:pStyle w:val="TableContentLeft"/>
            </w:pPr>
            <w:r w:rsidRPr="00620C09">
              <w:t>S_LPAd → eUICC</w:t>
            </w:r>
          </w:p>
        </w:tc>
        <w:tc>
          <w:tcPr>
            <w:tcW w:w="1770" w:type="pct"/>
            <w:shd w:val="clear" w:color="auto" w:fill="auto"/>
            <w:vAlign w:val="center"/>
          </w:tcPr>
          <w:p w14:paraId="7E568914"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58D5C7FD" w14:textId="77777777" w:rsidR="00E33202" w:rsidRPr="00620C09" w:rsidRDefault="00E33202" w:rsidP="00C44AFD">
            <w:pPr>
              <w:pStyle w:val="TableContentLeft"/>
            </w:pPr>
            <w:r w:rsidRPr="00620C09">
              <w:t>#R_LIST_NOTIF_NONE</w:t>
            </w:r>
            <w:r w:rsidRPr="00620C09">
              <w:br/>
              <w:t xml:space="preserve">SW = 0x9000 </w:t>
            </w:r>
          </w:p>
        </w:tc>
        <w:tc>
          <w:tcPr>
            <w:tcW w:w="609" w:type="pct"/>
            <w:shd w:val="clear" w:color="auto" w:fill="auto"/>
            <w:vAlign w:val="center"/>
          </w:tcPr>
          <w:p w14:paraId="1C661B57" w14:textId="77777777" w:rsidR="00E33202" w:rsidRPr="00620C09" w:rsidRDefault="00E33202" w:rsidP="00C44AFD">
            <w:pPr>
              <w:pStyle w:val="TableContentLeft"/>
            </w:pPr>
          </w:p>
        </w:tc>
      </w:tr>
      <w:tr w:rsidR="00E33202" w:rsidRPr="00620C09" w14:paraId="7D6F67FF" w14:textId="77777777" w:rsidTr="00C44AFD">
        <w:trPr>
          <w:trHeight w:val="314"/>
          <w:jc w:val="center"/>
        </w:trPr>
        <w:tc>
          <w:tcPr>
            <w:tcW w:w="422" w:type="pct"/>
            <w:shd w:val="clear" w:color="auto" w:fill="auto"/>
            <w:vAlign w:val="center"/>
          </w:tcPr>
          <w:p w14:paraId="1A4F5F4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9</w:t>
            </w:r>
          </w:p>
        </w:tc>
        <w:tc>
          <w:tcPr>
            <w:tcW w:w="672" w:type="pct"/>
            <w:shd w:val="clear" w:color="auto" w:fill="auto"/>
            <w:vAlign w:val="center"/>
          </w:tcPr>
          <w:p w14:paraId="7206276A" w14:textId="77777777" w:rsidR="00E33202" w:rsidRPr="00620C09" w:rsidRDefault="00E33202" w:rsidP="00C44AFD">
            <w:pPr>
              <w:pStyle w:val="TableContentLeft"/>
            </w:pPr>
            <w:r w:rsidRPr="00620C09">
              <w:t>S_LPAd → eUICC</w:t>
            </w:r>
          </w:p>
        </w:tc>
        <w:tc>
          <w:tcPr>
            <w:tcW w:w="1770" w:type="pct"/>
            <w:shd w:val="clear" w:color="auto" w:fill="auto"/>
            <w:vAlign w:val="center"/>
          </w:tcPr>
          <w:p w14:paraId="7122EF70"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6448851C"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4D2772E4"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4E3B06F" w14:textId="77777777" w:rsidTr="00C44AFD">
        <w:trPr>
          <w:trHeight w:val="314"/>
          <w:jc w:val="center"/>
        </w:trPr>
        <w:tc>
          <w:tcPr>
            <w:tcW w:w="422" w:type="pct"/>
            <w:shd w:val="clear" w:color="auto" w:fill="auto"/>
            <w:vAlign w:val="center"/>
          </w:tcPr>
          <w:p w14:paraId="35F5934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0</w:t>
            </w:r>
          </w:p>
        </w:tc>
        <w:tc>
          <w:tcPr>
            <w:tcW w:w="672" w:type="pct"/>
            <w:shd w:val="clear" w:color="auto" w:fill="auto"/>
            <w:vAlign w:val="center"/>
          </w:tcPr>
          <w:p w14:paraId="2920DFF1" w14:textId="77777777" w:rsidR="00E33202" w:rsidRPr="00620C09" w:rsidRDefault="00E33202" w:rsidP="00C44AFD">
            <w:pPr>
              <w:pStyle w:val="TableContentLeft"/>
            </w:pPr>
            <w:r w:rsidRPr="00620C09">
              <w:t>S_LPAd → eUICC</w:t>
            </w:r>
          </w:p>
        </w:tc>
        <w:tc>
          <w:tcPr>
            <w:tcW w:w="1770" w:type="pct"/>
            <w:shd w:val="clear" w:color="auto" w:fill="auto"/>
            <w:vAlign w:val="center"/>
          </w:tcPr>
          <w:p w14:paraId="6D3BFAC3"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310FFF5B" w14:textId="77777777" w:rsidR="00E33202" w:rsidRPr="00620C09" w:rsidRDefault="00E33202" w:rsidP="00C44AFD">
            <w:pPr>
              <w:pStyle w:val="TableContentLeft"/>
            </w:pPr>
            <w:r w:rsidRPr="00620C09">
              <w:t>#R_LIST_NOTIF_NONE</w:t>
            </w:r>
            <w:r w:rsidRPr="00620C09">
              <w:br/>
              <w:t xml:space="preserve">SW = 0x9000 </w:t>
            </w:r>
          </w:p>
        </w:tc>
        <w:tc>
          <w:tcPr>
            <w:tcW w:w="609" w:type="pct"/>
            <w:shd w:val="clear" w:color="auto" w:fill="auto"/>
            <w:vAlign w:val="center"/>
          </w:tcPr>
          <w:p w14:paraId="4DC40AEB" w14:textId="77777777" w:rsidR="00E33202" w:rsidRPr="00620C09" w:rsidRDefault="00E33202" w:rsidP="00C44AFD">
            <w:pPr>
              <w:pStyle w:val="TableContentLeft"/>
            </w:pPr>
          </w:p>
        </w:tc>
      </w:tr>
    </w:tbl>
    <w:p w14:paraId="5DF49513" w14:textId="557BD620" w:rsidR="00E33202" w:rsidRPr="00620C09" w:rsidRDefault="00E33202" w:rsidP="00E33202">
      <w:pPr>
        <w:pStyle w:val="Heading3"/>
        <w:numPr>
          <w:ilvl w:val="0"/>
          <w:numId w:val="0"/>
        </w:numPr>
        <w:tabs>
          <w:tab w:val="left" w:pos="851"/>
        </w:tabs>
        <w:ind w:left="851" w:hanging="851"/>
        <w:rPr>
          <w:iCs w:val="0"/>
          <w:lang w:val="en-US"/>
        </w:rPr>
      </w:pPr>
      <w:bookmarkStart w:id="809" w:name="_Toc471393179"/>
      <w:bookmarkStart w:id="810" w:name="_Toc471721984"/>
      <w:bookmarkStart w:id="811" w:name="_Toc471822003"/>
      <w:bookmarkStart w:id="812" w:name="_Toc471827340"/>
      <w:bookmarkStart w:id="813" w:name="_Toc471828742"/>
      <w:bookmarkStart w:id="814" w:name="_Toc471829717"/>
      <w:bookmarkStart w:id="815" w:name="_Toc471896189"/>
      <w:bookmarkStart w:id="816" w:name="_Toc472580122"/>
      <w:bookmarkStart w:id="817" w:name="_Toc483841264"/>
      <w:bookmarkStart w:id="818" w:name="_Toc518049262"/>
      <w:bookmarkStart w:id="819" w:name="_Toc520956833"/>
      <w:bookmarkStart w:id="820" w:name="_Toc13661613"/>
      <w:bookmarkStart w:id="821" w:name="_Toc195628543"/>
      <w:bookmarkEnd w:id="809"/>
      <w:bookmarkEnd w:id="810"/>
      <w:bookmarkEnd w:id="811"/>
      <w:bookmarkEnd w:id="812"/>
      <w:bookmarkEnd w:id="813"/>
      <w:bookmarkEnd w:id="814"/>
      <w:bookmarkEnd w:id="815"/>
      <w:bookmarkEnd w:id="816"/>
      <w:r w:rsidRPr="00620C09">
        <w:rPr>
          <w:iCs w:val="0"/>
          <w:lang w:val="en-US"/>
        </w:rPr>
        <w:t>4.2.17</w:t>
      </w:r>
      <w:r w:rsidRPr="00620C09">
        <w:rPr>
          <w:iCs w:val="0"/>
          <w:lang w:val="en-US"/>
        </w:rPr>
        <w:tab/>
        <w:t>ES10b (LPA -- eUICC): LoadCRL</w:t>
      </w:r>
      <w:bookmarkEnd w:id="817"/>
      <w:bookmarkEnd w:id="818"/>
      <w:bookmarkEnd w:id="819"/>
      <w:bookmarkEnd w:id="820"/>
      <w:bookmarkEnd w:id="821"/>
    </w:p>
    <w:p w14:paraId="0B07D265" w14:textId="77777777" w:rsidR="00E33202" w:rsidRPr="008F1B4C" w:rsidRDefault="00E33202" w:rsidP="00E33202">
      <w:pPr>
        <w:pStyle w:val="NormalParagraph"/>
      </w:pPr>
      <w:r w:rsidRPr="00452227">
        <w:t>This section is defined as FFS.</w:t>
      </w:r>
    </w:p>
    <w:p w14:paraId="461F3406" w14:textId="2F5AD60C" w:rsidR="00E33202" w:rsidRPr="00620C09" w:rsidRDefault="00E33202" w:rsidP="00E33202">
      <w:pPr>
        <w:pStyle w:val="Heading3"/>
        <w:numPr>
          <w:ilvl w:val="0"/>
          <w:numId w:val="0"/>
        </w:numPr>
        <w:tabs>
          <w:tab w:val="left" w:pos="851"/>
        </w:tabs>
        <w:ind w:left="851" w:hanging="851"/>
        <w:rPr>
          <w:iCs w:val="0"/>
          <w:lang w:val="en-US"/>
        </w:rPr>
      </w:pPr>
      <w:bookmarkStart w:id="822" w:name="_Toc482058683"/>
      <w:bookmarkStart w:id="823" w:name="_Toc482058684"/>
      <w:bookmarkStart w:id="824" w:name="_Toc482058685"/>
      <w:bookmarkStart w:id="825" w:name="_Toc483841265"/>
      <w:bookmarkStart w:id="826" w:name="_Toc518049263"/>
      <w:bookmarkStart w:id="827" w:name="_Toc520956834"/>
      <w:bookmarkStart w:id="828" w:name="_Toc13661614"/>
      <w:bookmarkStart w:id="829" w:name="_Toc195628544"/>
      <w:bookmarkEnd w:id="822"/>
      <w:bookmarkEnd w:id="823"/>
      <w:bookmarkEnd w:id="824"/>
      <w:r w:rsidRPr="00620C09">
        <w:rPr>
          <w:iCs w:val="0"/>
          <w:lang w:val="en-US"/>
        </w:rPr>
        <w:t>4.2.18</w:t>
      </w:r>
      <w:r w:rsidRPr="00620C09">
        <w:rPr>
          <w:iCs w:val="0"/>
          <w:lang w:val="en-US"/>
        </w:rPr>
        <w:tab/>
        <w:t>ES10b (LPA -- eUICC): AuthenticateServer</w:t>
      </w:r>
      <w:bookmarkEnd w:id="825"/>
      <w:bookmarkEnd w:id="826"/>
      <w:bookmarkEnd w:id="827"/>
      <w:bookmarkEnd w:id="828"/>
      <w:bookmarkEnd w:id="829"/>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75A7A2C" w14:textId="77777777" w:rsidR="00E33202" w:rsidRPr="00D72496" w:rsidRDefault="00E33202" w:rsidP="00E33202">
      <w:pPr>
        <w:pStyle w:val="NormalParagraph"/>
      </w:pPr>
      <w:r w:rsidRPr="00263515">
        <w:t>GSMA RSP Technical Specification [2]</w:t>
      </w:r>
    </w:p>
    <w:p w14:paraId="650DCF96" w14:textId="77777777" w:rsidR="00E33202" w:rsidRPr="00131164" w:rsidRDefault="00E33202" w:rsidP="00E33202">
      <w:pPr>
        <w:pStyle w:val="NormalParagraph"/>
      </w:pPr>
      <w:r w:rsidRPr="004652C1">
        <w:rPr>
          <w:b/>
          <w:lang w:eastAsia="en-US"/>
        </w:rPr>
        <w:t>Requirements</w:t>
      </w:r>
    </w:p>
    <w:p w14:paraId="5DE19305"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4_008</w:t>
      </w:r>
    </w:p>
    <w:p w14:paraId="31D20561"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6_005, RQ26_006, RQ26_007, RQ26_008, RQ26_010, RQ26_012, RQ26_013, RQ26_029, RQ26_033, RQ26_034, RQ26_035</w:t>
      </w:r>
    </w:p>
    <w:p w14:paraId="6125168E"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1_025, RQ31_046, RQ31_047, RQ31_048, RQ31_049, RQ31_050, RQ31_051, RQ31_052, RQ31_053, RQ31_054, RQ31_055, RQ31_076, RQ31_077, RQ31_078, RQ31_079</w:t>
      </w:r>
    </w:p>
    <w:p w14:paraId="66DF27E4" w14:textId="77777777" w:rsidR="00E33202" w:rsidRPr="00620C09" w:rsidRDefault="00E33202" w:rsidP="00E33202">
      <w:pPr>
        <w:pStyle w:val="ListBullet1"/>
        <w:numPr>
          <w:ilvl w:val="0"/>
          <w:numId w:val="0"/>
        </w:numPr>
        <w:ind w:left="680" w:hanging="340"/>
      </w:pPr>
      <w:r w:rsidRPr="00620C09">
        <w:rPr>
          <w:rFonts w:ascii="Symbol" w:hAnsi="Symbol"/>
        </w:rPr>
        <w:lastRenderedPageBreak/>
        <w:t></w:t>
      </w:r>
      <w:r w:rsidRPr="00620C09">
        <w:rPr>
          <w:rFonts w:ascii="Symbol" w:hAnsi="Symbol"/>
        </w:rPr>
        <w:tab/>
      </w:r>
      <w:r w:rsidRPr="00620C09">
        <w:t>RQ36_017</w:t>
      </w:r>
    </w:p>
    <w:p w14:paraId="1A0A3BA9"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2_001</w:t>
      </w:r>
    </w:p>
    <w:p w14:paraId="159F701B"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3_001, RQ43_002</w:t>
      </w:r>
    </w:p>
    <w:p w14:paraId="209C67A5"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5_002, RQ45_006, RQ45_026, RQ45_026_1, RQ45_028, RQ45_030, RQ45_032</w:t>
      </w:r>
    </w:p>
    <w:p w14:paraId="2B40E262"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5_004, RQ55_005</w:t>
      </w:r>
    </w:p>
    <w:p w14:paraId="7339A157"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7_093, RQ57_094, RQ57_095, RQ57_096, RQ57_097, RQ57_098, RQ57_099, RQ57_100, RQ57_101, RQ57_102, RQ57_103, RQ57_104, RQ57_105, RQ57_106, RQ57_107, RQ57_108</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7777777" w:rsidR="00E33202" w:rsidRPr="00620C09" w:rsidRDefault="00E33202" w:rsidP="00E33202">
      <w:pPr>
        <w:pStyle w:val="Heading6no"/>
      </w:pPr>
      <w:r w:rsidRPr="00620C09">
        <w:t>Test Sequence #01 Nominal: Without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687"/>
        <w:gridCol w:w="3226"/>
        <w:gridCol w:w="1119"/>
      </w:tblGrid>
      <w:tr w:rsidR="00E33202" w:rsidRPr="001F0550" w14:paraId="28CABD33" w14:textId="77777777" w:rsidTr="00C44AFD">
        <w:trPr>
          <w:trHeight w:val="314"/>
          <w:jc w:val="center"/>
        </w:trPr>
        <w:tc>
          <w:tcPr>
            <w:tcW w:w="445" w:type="pct"/>
            <w:shd w:val="clear" w:color="auto" w:fill="C00000"/>
            <w:vAlign w:val="center"/>
          </w:tcPr>
          <w:p w14:paraId="44BA7A8D" w14:textId="77777777" w:rsidR="00E33202" w:rsidRPr="0061518F" w:rsidRDefault="00E33202" w:rsidP="00C44AFD">
            <w:pPr>
              <w:pStyle w:val="TableHeader"/>
            </w:pPr>
            <w:r w:rsidRPr="001A336D">
              <w:t>Step</w:t>
            </w:r>
          </w:p>
        </w:tc>
        <w:tc>
          <w:tcPr>
            <w:tcW w:w="651" w:type="pct"/>
            <w:shd w:val="clear" w:color="auto" w:fill="C00000"/>
            <w:vAlign w:val="center"/>
          </w:tcPr>
          <w:p w14:paraId="40FC4F62" w14:textId="77777777" w:rsidR="00E33202" w:rsidRPr="00065A81" w:rsidRDefault="00E33202" w:rsidP="00C44AFD">
            <w:pPr>
              <w:pStyle w:val="TableHeader"/>
            </w:pPr>
            <w:r w:rsidRPr="00065A81">
              <w:t>Direction</w:t>
            </w:r>
          </w:p>
        </w:tc>
        <w:tc>
          <w:tcPr>
            <w:tcW w:w="1492" w:type="pct"/>
            <w:shd w:val="clear" w:color="auto" w:fill="C00000"/>
            <w:vAlign w:val="center"/>
          </w:tcPr>
          <w:p w14:paraId="2A7E4C7A"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4A48B10C" w14:textId="77777777" w:rsidR="00E33202" w:rsidRPr="00452227" w:rsidRDefault="00E33202" w:rsidP="00C44AFD">
            <w:pPr>
              <w:pStyle w:val="TableHeader"/>
            </w:pPr>
            <w:r w:rsidRPr="00452227">
              <w:t>Expected result</w:t>
            </w:r>
          </w:p>
        </w:tc>
        <w:tc>
          <w:tcPr>
            <w:tcW w:w="621" w:type="pct"/>
            <w:shd w:val="clear" w:color="auto" w:fill="C00000"/>
            <w:vAlign w:val="center"/>
          </w:tcPr>
          <w:p w14:paraId="61BCF332" w14:textId="77777777" w:rsidR="00E33202" w:rsidRPr="007E5B2A" w:rsidRDefault="00E33202" w:rsidP="00C44AFD">
            <w:pPr>
              <w:pStyle w:val="TableHeader"/>
            </w:pPr>
            <w:r w:rsidRPr="007E5B2A">
              <w:t>REQ</w:t>
            </w:r>
          </w:p>
        </w:tc>
      </w:tr>
      <w:tr w:rsidR="00E33202" w:rsidRPr="00620C09" w14:paraId="39506056" w14:textId="77777777" w:rsidTr="00C44AFD">
        <w:trPr>
          <w:trHeight w:val="314"/>
          <w:jc w:val="center"/>
        </w:trPr>
        <w:tc>
          <w:tcPr>
            <w:tcW w:w="445" w:type="pct"/>
            <w:shd w:val="clear" w:color="auto" w:fill="auto"/>
            <w:vAlign w:val="center"/>
          </w:tcPr>
          <w:p w14:paraId="04C926EC"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33E6D399" w14:textId="77777777" w:rsidR="00E33202" w:rsidRPr="00620C09" w:rsidDel="005F33D7" w:rsidRDefault="00E33202" w:rsidP="00C44AFD">
            <w:pPr>
              <w:pStyle w:val="TableContentLeft"/>
            </w:pPr>
            <w:r w:rsidRPr="00620C09">
              <w:t>PROC_EUICC_INITIALIZATION_SEQUENCE</w:t>
            </w:r>
          </w:p>
        </w:tc>
      </w:tr>
      <w:tr w:rsidR="00E33202" w:rsidRPr="00620C09" w14:paraId="71FCDD96" w14:textId="77777777" w:rsidTr="00C44AFD">
        <w:trPr>
          <w:trHeight w:val="314"/>
          <w:jc w:val="center"/>
        </w:trPr>
        <w:tc>
          <w:tcPr>
            <w:tcW w:w="445" w:type="pct"/>
            <w:shd w:val="clear" w:color="auto" w:fill="auto"/>
            <w:vAlign w:val="center"/>
          </w:tcPr>
          <w:p w14:paraId="5B8C8F38"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A5F383A" w14:textId="77777777" w:rsidR="00E33202" w:rsidRPr="00620C09" w:rsidRDefault="00E33202" w:rsidP="00C44AFD">
            <w:pPr>
              <w:pStyle w:val="TableContentLeft"/>
            </w:pPr>
            <w:r w:rsidRPr="00620C09">
              <w:t>PROC_OPEN_LOGICAL_CHANNEL_AND_SELECT_ISDR</w:t>
            </w:r>
          </w:p>
        </w:tc>
      </w:tr>
      <w:tr w:rsidR="00E33202" w:rsidRPr="00620C09" w14:paraId="50DEF557" w14:textId="77777777" w:rsidTr="00C44AFD">
        <w:trPr>
          <w:trHeight w:val="314"/>
          <w:jc w:val="center"/>
        </w:trPr>
        <w:tc>
          <w:tcPr>
            <w:tcW w:w="445" w:type="pct"/>
            <w:shd w:val="clear" w:color="auto" w:fill="auto"/>
            <w:vAlign w:val="center"/>
          </w:tcPr>
          <w:p w14:paraId="0CCDBF81" w14:textId="77777777" w:rsidR="00E33202" w:rsidRPr="00620C09" w:rsidRDefault="00E33202" w:rsidP="00C44AFD">
            <w:pPr>
              <w:pStyle w:val="TableContentLeft"/>
            </w:pPr>
            <w:r w:rsidRPr="00620C09">
              <w:t>1</w:t>
            </w:r>
          </w:p>
        </w:tc>
        <w:tc>
          <w:tcPr>
            <w:tcW w:w="651" w:type="pct"/>
            <w:shd w:val="clear" w:color="auto" w:fill="auto"/>
            <w:vAlign w:val="center"/>
          </w:tcPr>
          <w:p w14:paraId="4C385CA7" w14:textId="77777777" w:rsidR="00E33202" w:rsidRPr="00620C09" w:rsidRDefault="00E33202" w:rsidP="00C44AFD">
            <w:pPr>
              <w:pStyle w:val="TableContentLeft"/>
            </w:pPr>
            <w:r w:rsidRPr="00620C09">
              <w:t>S_LPAd → eUICC</w:t>
            </w:r>
          </w:p>
        </w:tc>
        <w:tc>
          <w:tcPr>
            <w:tcW w:w="1492" w:type="pct"/>
            <w:shd w:val="clear" w:color="auto" w:fill="auto"/>
            <w:vAlign w:val="center"/>
          </w:tcPr>
          <w:p w14:paraId="294753A0"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305FFC9D" w14:textId="77777777" w:rsidR="00E33202" w:rsidRPr="00620C09" w:rsidRDefault="00E33202" w:rsidP="00C44AFD">
            <w:pPr>
              <w:pStyle w:val="TableContentLeft"/>
            </w:pPr>
            <w:r w:rsidRPr="00620C09">
              <w:t>#R_EUICC_INFO1</w:t>
            </w:r>
          </w:p>
          <w:p w14:paraId="6D6AE48E" w14:textId="77777777" w:rsidR="00E33202" w:rsidRPr="00620C09" w:rsidRDefault="00E33202" w:rsidP="00C44AFD">
            <w:pPr>
              <w:pStyle w:val="TableContentLeft"/>
            </w:pPr>
            <w:r w:rsidRPr="00620C09">
              <w:t>SW = 0x9000</w:t>
            </w:r>
          </w:p>
          <w:p w14:paraId="38CF0D67"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1" w:type="pct"/>
            <w:shd w:val="clear" w:color="auto" w:fill="auto"/>
            <w:vAlign w:val="center"/>
          </w:tcPr>
          <w:p w14:paraId="7A41FEF5" w14:textId="77777777" w:rsidR="00E33202" w:rsidRPr="00620C09" w:rsidRDefault="00E33202" w:rsidP="00C44AFD">
            <w:pPr>
              <w:pStyle w:val="TableContentLeft"/>
            </w:pPr>
          </w:p>
        </w:tc>
      </w:tr>
      <w:tr w:rsidR="00E33202" w:rsidRPr="00620C09" w14:paraId="7A5ED3D4" w14:textId="77777777" w:rsidTr="00C44AFD">
        <w:trPr>
          <w:trHeight w:val="314"/>
          <w:jc w:val="center"/>
        </w:trPr>
        <w:tc>
          <w:tcPr>
            <w:tcW w:w="445" w:type="pct"/>
            <w:shd w:val="clear" w:color="auto" w:fill="auto"/>
            <w:vAlign w:val="center"/>
          </w:tcPr>
          <w:p w14:paraId="1476D9A8" w14:textId="77777777" w:rsidR="00E33202" w:rsidRPr="00620C09" w:rsidRDefault="00E33202" w:rsidP="00C44AFD">
            <w:pPr>
              <w:pStyle w:val="TableContentLeft"/>
            </w:pPr>
            <w:r w:rsidRPr="00620C09">
              <w:t>2</w:t>
            </w:r>
          </w:p>
        </w:tc>
        <w:tc>
          <w:tcPr>
            <w:tcW w:w="651" w:type="pct"/>
            <w:shd w:val="clear" w:color="auto" w:fill="auto"/>
            <w:vAlign w:val="center"/>
          </w:tcPr>
          <w:p w14:paraId="2E88CDB6" w14:textId="77777777" w:rsidR="00E33202" w:rsidRPr="00620C09" w:rsidRDefault="00E33202" w:rsidP="00C44AFD">
            <w:pPr>
              <w:pStyle w:val="TableContentLeft"/>
            </w:pPr>
            <w:r w:rsidRPr="00620C09">
              <w:t>S_LPAd → eUICC</w:t>
            </w:r>
          </w:p>
        </w:tc>
        <w:tc>
          <w:tcPr>
            <w:tcW w:w="1492" w:type="pct"/>
            <w:shd w:val="clear" w:color="auto" w:fill="auto"/>
            <w:vAlign w:val="center"/>
          </w:tcPr>
          <w:p w14:paraId="51488420"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6601A4A0" w14:textId="77777777" w:rsidR="00E33202" w:rsidRPr="00620C09" w:rsidRDefault="00E33202" w:rsidP="00C44AFD">
            <w:pPr>
              <w:pStyle w:val="TableContentLeft"/>
            </w:pPr>
            <w:r w:rsidRPr="00620C09">
              <w:t>#R_CHALLENGE</w:t>
            </w:r>
          </w:p>
          <w:p w14:paraId="681588A1" w14:textId="77777777" w:rsidR="00E33202" w:rsidRPr="00620C09" w:rsidRDefault="00E33202" w:rsidP="00C44AFD">
            <w:pPr>
              <w:pStyle w:val="TableContentLeft"/>
            </w:pPr>
            <w:r w:rsidRPr="00620C09">
              <w:t>SW = 0x9000</w:t>
            </w:r>
          </w:p>
          <w:p w14:paraId="1D278805" w14:textId="77777777" w:rsidR="00E33202" w:rsidRPr="00620C09" w:rsidRDefault="00E33202" w:rsidP="00C44AFD">
            <w:pPr>
              <w:pStyle w:val="TableContentLeft"/>
            </w:pPr>
            <w:r w:rsidRPr="00620C09">
              <w:t>Extract the &lt;EUICC_CHALLENGE&gt;</w:t>
            </w:r>
          </w:p>
        </w:tc>
        <w:tc>
          <w:tcPr>
            <w:tcW w:w="621" w:type="pct"/>
            <w:shd w:val="clear" w:color="auto" w:fill="auto"/>
            <w:vAlign w:val="center"/>
          </w:tcPr>
          <w:p w14:paraId="1099E124" w14:textId="77777777" w:rsidR="00E33202" w:rsidRPr="00620C09" w:rsidRDefault="00E33202" w:rsidP="00C44AFD">
            <w:pPr>
              <w:pStyle w:val="TableContentLeft"/>
            </w:pPr>
          </w:p>
        </w:tc>
      </w:tr>
      <w:tr w:rsidR="00E33202" w:rsidRPr="00620C09" w14:paraId="4895B14C" w14:textId="77777777" w:rsidTr="00C44AFD">
        <w:trPr>
          <w:trHeight w:val="314"/>
          <w:jc w:val="center"/>
        </w:trPr>
        <w:tc>
          <w:tcPr>
            <w:tcW w:w="445" w:type="pct"/>
            <w:shd w:val="clear" w:color="auto" w:fill="auto"/>
            <w:vAlign w:val="center"/>
          </w:tcPr>
          <w:p w14:paraId="22F15D3C"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20928BF5"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1100295"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4E3FDA08"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029C3ED3"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3F22D6EE"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369C3DBC"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Set the &lt;EUICC_CI_PK_ID_TO_BE_USED&gt; to the CI Key ID based on NIST P-256 curve </w:t>
            </w:r>
          </w:p>
          <w:p w14:paraId="22F9148A" w14:textId="65988F39"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68CA4361" w14:textId="77777777" w:rsidTr="00C44AFD">
        <w:trPr>
          <w:trHeight w:val="314"/>
          <w:jc w:val="center"/>
        </w:trPr>
        <w:tc>
          <w:tcPr>
            <w:tcW w:w="445" w:type="pct"/>
            <w:shd w:val="clear" w:color="auto" w:fill="auto"/>
            <w:vAlign w:val="center"/>
          </w:tcPr>
          <w:p w14:paraId="31BF8F2C" w14:textId="77777777" w:rsidR="00E33202" w:rsidRPr="00620C09" w:rsidRDefault="00E33202" w:rsidP="00C44AFD">
            <w:pPr>
              <w:pStyle w:val="TableContentLeft"/>
            </w:pPr>
            <w:r>
              <w:t>4</w:t>
            </w:r>
          </w:p>
        </w:tc>
        <w:tc>
          <w:tcPr>
            <w:tcW w:w="651" w:type="pct"/>
            <w:shd w:val="clear" w:color="auto" w:fill="auto"/>
            <w:vAlign w:val="center"/>
          </w:tcPr>
          <w:p w14:paraId="1CE4474E" w14:textId="77777777" w:rsidR="00E33202" w:rsidRPr="00620C09" w:rsidRDefault="00E33202" w:rsidP="00C44AFD">
            <w:pPr>
              <w:pStyle w:val="TableContentLeft"/>
            </w:pPr>
            <w:r w:rsidRPr="00620C09">
              <w:t>S_LPAd → eUICC</w:t>
            </w:r>
          </w:p>
        </w:tc>
        <w:tc>
          <w:tcPr>
            <w:tcW w:w="1492" w:type="pct"/>
            <w:shd w:val="clear" w:color="auto" w:fill="auto"/>
            <w:vAlign w:val="center"/>
          </w:tcPr>
          <w:p w14:paraId="7C903746" w14:textId="77777777" w:rsidR="00E33202" w:rsidRPr="00620C09" w:rsidRDefault="00E33202" w:rsidP="00C44AFD">
            <w:pPr>
              <w:pStyle w:val="TableContentLeft"/>
            </w:pPr>
            <w:r w:rsidRPr="00620C09">
              <w:t>MTD_STORE_DATA_SCRIPT(#AUTHENTICATE_SMDP)</w:t>
            </w:r>
          </w:p>
        </w:tc>
        <w:tc>
          <w:tcPr>
            <w:tcW w:w="1791" w:type="pct"/>
            <w:shd w:val="clear" w:color="auto" w:fill="auto"/>
            <w:vAlign w:val="center"/>
          </w:tcPr>
          <w:p w14:paraId="43A5849F" w14:textId="77777777" w:rsidR="00E33202" w:rsidRPr="00620C09" w:rsidRDefault="00E33202" w:rsidP="00C44AFD">
            <w:pPr>
              <w:pStyle w:val="TableContentLeft"/>
            </w:pPr>
            <w:r w:rsidRPr="00620C09">
              <w:t>#R_AUTHENTICATE_SMDP</w:t>
            </w:r>
          </w:p>
          <w:p w14:paraId="3FDD9BE8" w14:textId="77777777" w:rsidR="00E33202" w:rsidRPr="00620C09" w:rsidRDefault="00E33202" w:rsidP="00C44AFD">
            <w:pPr>
              <w:pStyle w:val="TableContentLeft"/>
            </w:pPr>
            <w:r w:rsidRPr="00620C09">
              <w:t>SW = 0x9000</w:t>
            </w:r>
          </w:p>
          <w:p w14:paraId="33B2EC72" w14:textId="77777777" w:rsidR="00E33202" w:rsidRPr="00620C09" w:rsidRDefault="00E33202" w:rsidP="00C44AFD">
            <w:pPr>
              <w:pStyle w:val="TableContentLeft"/>
            </w:pPr>
          </w:p>
          <w:p w14:paraId="7225B118"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620C09">
              <w:rPr>
                <w:rFonts w:ascii="Courier New" w:hAnsi="Courier New" w:cs="Courier New"/>
              </w:rPr>
              <w:t>euiccSigned1</w:t>
            </w:r>
            <w:r w:rsidRPr="00620C09">
              <w:t xml:space="preserve"> is the same as in #AUTHENTICATE_SMDP.</w:t>
            </w:r>
            <w:r w:rsidRPr="00620C09">
              <w:br/>
              <w:t xml:space="preserve">• Verify that the </w:t>
            </w:r>
            <w:r w:rsidRPr="00620C09">
              <w:lastRenderedPageBreak/>
              <w:t xml:space="preserve">&lt;S_SMDP_CHALLENGE&gt; present in the </w:t>
            </w:r>
            <w:r w:rsidRPr="00620C09">
              <w:rPr>
                <w:rFonts w:ascii="Courier New" w:hAnsi="Courier New" w:cs="Courier New"/>
              </w:rPr>
              <w:t>euiccSigned1</w:t>
            </w:r>
            <w:r w:rsidRPr="00620C09">
              <w:t xml:space="preserve"> is the same as in #AUTHENTICATE_SMDP</w:t>
            </w:r>
          </w:p>
        </w:tc>
        <w:tc>
          <w:tcPr>
            <w:tcW w:w="621" w:type="pct"/>
            <w:shd w:val="clear" w:color="auto" w:fill="auto"/>
            <w:vAlign w:val="center"/>
          </w:tcPr>
          <w:p w14:paraId="2B07E433" w14:textId="77777777" w:rsidR="00E33202" w:rsidRPr="00620C09" w:rsidRDefault="00E33202" w:rsidP="00C44AFD">
            <w:pPr>
              <w:pStyle w:val="TableContentLeft"/>
            </w:pPr>
            <w:r w:rsidRPr="00620C09">
              <w:lastRenderedPageBreak/>
              <w:t xml:space="preserve">RQ26_029 RQ26_005 RQ26_006 RQ26_007 RQ26_008 RQ26_034 RQ26_035 RQ31_025 RQ31_046 RQ31_047 RQ31_048 </w:t>
            </w:r>
            <w:r w:rsidRPr="00620C09">
              <w:lastRenderedPageBreak/>
              <w:t xml:space="preserve">RQ31_049 RQ31_050 RQ31_051 RQ31_053 RQ31_054 RQ31_055 RQ31_076 RQ31_079 RQ42_001 RQ43_001 RQ43_002 RQ45_002 RQ55_004 RQ55_005 RQ57_094 RQ57_095 RQ57_096 RQ57_097 RQ57_098 RQ57_099 RQ57_101 RQ57_102 RQ57_103 RQ57_104 RQ57_105 RQ57_106 RQ57_107 RQ57_108 </w:t>
            </w:r>
          </w:p>
        </w:tc>
      </w:tr>
    </w:tbl>
    <w:p w14:paraId="3287CBB0" w14:textId="77777777" w:rsidR="00E33202" w:rsidRPr="00620C09" w:rsidRDefault="00E33202" w:rsidP="00E33202">
      <w:pPr>
        <w:pStyle w:val="Heading6no"/>
      </w:pPr>
      <w:r w:rsidRPr="00620C09">
        <w:lastRenderedPageBreak/>
        <w:t>Test Sequence #02 Nominal: With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50"/>
        <w:gridCol w:w="3226"/>
        <w:gridCol w:w="1117"/>
      </w:tblGrid>
      <w:tr w:rsidR="00E33202" w:rsidRPr="001F0550" w14:paraId="7AB4D87E" w14:textId="77777777" w:rsidTr="00C44AFD">
        <w:trPr>
          <w:trHeight w:val="314"/>
          <w:jc w:val="center"/>
        </w:trPr>
        <w:tc>
          <w:tcPr>
            <w:tcW w:w="388" w:type="pct"/>
            <w:shd w:val="clear" w:color="auto" w:fill="C00000"/>
            <w:vAlign w:val="center"/>
          </w:tcPr>
          <w:p w14:paraId="1E9DE48C" w14:textId="77777777" w:rsidR="00E33202" w:rsidRPr="0061518F" w:rsidRDefault="00E33202" w:rsidP="00C44AFD">
            <w:pPr>
              <w:pStyle w:val="TableHeader"/>
            </w:pPr>
            <w:r w:rsidRPr="001A336D">
              <w:t>Step</w:t>
            </w:r>
          </w:p>
        </w:tc>
        <w:tc>
          <w:tcPr>
            <w:tcW w:w="674" w:type="pct"/>
            <w:shd w:val="clear" w:color="auto" w:fill="C00000"/>
            <w:vAlign w:val="center"/>
          </w:tcPr>
          <w:p w14:paraId="2A559EE2" w14:textId="77777777" w:rsidR="00E33202" w:rsidRPr="00065A81" w:rsidRDefault="00E33202" w:rsidP="00C44AFD">
            <w:pPr>
              <w:pStyle w:val="TableHeader"/>
            </w:pPr>
            <w:r w:rsidRPr="00065A81">
              <w:t>Direction</w:t>
            </w:r>
          </w:p>
        </w:tc>
        <w:tc>
          <w:tcPr>
            <w:tcW w:w="1527" w:type="pct"/>
            <w:shd w:val="clear" w:color="auto" w:fill="C00000"/>
            <w:vAlign w:val="center"/>
          </w:tcPr>
          <w:p w14:paraId="31BD1DA4"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3F26F8BE" w14:textId="77777777" w:rsidR="00E33202" w:rsidRPr="00452227" w:rsidRDefault="00E33202" w:rsidP="00C44AFD">
            <w:pPr>
              <w:pStyle w:val="TableHeader"/>
            </w:pPr>
            <w:r w:rsidRPr="00452227">
              <w:t>Expected result</w:t>
            </w:r>
          </w:p>
        </w:tc>
        <w:tc>
          <w:tcPr>
            <w:tcW w:w="620" w:type="pct"/>
            <w:shd w:val="clear" w:color="auto" w:fill="C00000"/>
            <w:vAlign w:val="center"/>
          </w:tcPr>
          <w:p w14:paraId="55215488" w14:textId="77777777" w:rsidR="00E33202" w:rsidRPr="007E5B2A" w:rsidRDefault="00E33202" w:rsidP="00C44AFD">
            <w:pPr>
              <w:pStyle w:val="TableHeader"/>
            </w:pPr>
            <w:r w:rsidRPr="007E5B2A">
              <w:t>REQ</w:t>
            </w:r>
          </w:p>
        </w:tc>
      </w:tr>
      <w:tr w:rsidR="00E33202" w:rsidRPr="00620C09" w14:paraId="5D83A408" w14:textId="77777777" w:rsidTr="00C44AFD">
        <w:trPr>
          <w:trHeight w:val="314"/>
          <w:jc w:val="center"/>
        </w:trPr>
        <w:tc>
          <w:tcPr>
            <w:tcW w:w="388" w:type="pct"/>
            <w:shd w:val="clear" w:color="auto" w:fill="auto"/>
            <w:vAlign w:val="center"/>
          </w:tcPr>
          <w:p w14:paraId="06E259FB"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34A29D91" w14:textId="77777777" w:rsidR="00E33202" w:rsidRPr="00620C09" w:rsidDel="005F33D7" w:rsidRDefault="00E33202" w:rsidP="00C44AFD">
            <w:pPr>
              <w:pStyle w:val="TableContentLeft"/>
            </w:pPr>
            <w:r w:rsidRPr="00620C09">
              <w:t>PROC_EUICC_INITIALIZATION_SEQUENCE</w:t>
            </w:r>
          </w:p>
        </w:tc>
      </w:tr>
      <w:tr w:rsidR="00E33202" w:rsidRPr="00620C09" w14:paraId="1F89B0D2" w14:textId="77777777" w:rsidTr="00C44AFD">
        <w:trPr>
          <w:trHeight w:val="314"/>
          <w:jc w:val="center"/>
        </w:trPr>
        <w:tc>
          <w:tcPr>
            <w:tcW w:w="388" w:type="pct"/>
            <w:shd w:val="clear" w:color="auto" w:fill="auto"/>
            <w:vAlign w:val="center"/>
          </w:tcPr>
          <w:p w14:paraId="1E38B760"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00DFAA02" w14:textId="77777777" w:rsidR="00E33202" w:rsidRPr="00620C09" w:rsidRDefault="00E33202" w:rsidP="00C44AFD">
            <w:pPr>
              <w:pStyle w:val="TableContentLeft"/>
            </w:pPr>
            <w:r w:rsidRPr="00620C09">
              <w:t>PROC_OPEN_LOGICAL_CHANNEL_AND_SELECT_ISDR</w:t>
            </w:r>
          </w:p>
        </w:tc>
      </w:tr>
      <w:tr w:rsidR="00E33202" w:rsidRPr="00620C09" w14:paraId="7DAFD8F9" w14:textId="77777777" w:rsidTr="00C44AFD">
        <w:trPr>
          <w:trHeight w:val="314"/>
          <w:jc w:val="center"/>
        </w:trPr>
        <w:tc>
          <w:tcPr>
            <w:tcW w:w="388" w:type="pct"/>
            <w:shd w:val="clear" w:color="auto" w:fill="auto"/>
            <w:vAlign w:val="center"/>
          </w:tcPr>
          <w:p w14:paraId="00513492" w14:textId="77777777" w:rsidR="00E33202" w:rsidRPr="00620C09" w:rsidRDefault="00E33202" w:rsidP="00C44AFD">
            <w:pPr>
              <w:pStyle w:val="TableContentLeft"/>
            </w:pPr>
            <w:r w:rsidRPr="00620C09">
              <w:t>1</w:t>
            </w:r>
          </w:p>
        </w:tc>
        <w:tc>
          <w:tcPr>
            <w:tcW w:w="674" w:type="pct"/>
            <w:shd w:val="clear" w:color="auto" w:fill="auto"/>
            <w:vAlign w:val="center"/>
          </w:tcPr>
          <w:p w14:paraId="465A8092" w14:textId="77777777" w:rsidR="00E33202" w:rsidRPr="00620C09" w:rsidRDefault="00E33202" w:rsidP="00C44AFD">
            <w:pPr>
              <w:pStyle w:val="TableContentLeft"/>
            </w:pPr>
            <w:r w:rsidRPr="00620C09">
              <w:t>S_LPAd → eUICC</w:t>
            </w:r>
          </w:p>
        </w:tc>
        <w:tc>
          <w:tcPr>
            <w:tcW w:w="1527" w:type="pct"/>
            <w:shd w:val="clear" w:color="auto" w:fill="auto"/>
            <w:vAlign w:val="center"/>
          </w:tcPr>
          <w:p w14:paraId="190333B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2AE4261C" w14:textId="77777777" w:rsidR="00E33202" w:rsidRPr="00620C09" w:rsidRDefault="00E33202" w:rsidP="00C44AFD">
            <w:pPr>
              <w:pStyle w:val="TableContentLeft"/>
            </w:pPr>
            <w:r w:rsidRPr="00620C09">
              <w:t>#R_EUICC_INFO1</w:t>
            </w:r>
          </w:p>
          <w:p w14:paraId="0D96DB37" w14:textId="77777777" w:rsidR="00E33202" w:rsidRPr="00620C09" w:rsidRDefault="00E33202" w:rsidP="00C44AFD">
            <w:pPr>
              <w:pStyle w:val="TableContentLeft"/>
            </w:pPr>
            <w:r w:rsidRPr="00620C09">
              <w:t>SW = 0x9000</w:t>
            </w:r>
          </w:p>
          <w:p w14:paraId="6F6474B1"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0" w:type="pct"/>
            <w:shd w:val="clear" w:color="auto" w:fill="auto"/>
            <w:vAlign w:val="center"/>
          </w:tcPr>
          <w:p w14:paraId="7BDD8E7A" w14:textId="77777777" w:rsidR="00E33202" w:rsidRPr="00620C09" w:rsidRDefault="00E33202" w:rsidP="00C44AFD">
            <w:pPr>
              <w:pStyle w:val="TableContentLeft"/>
            </w:pPr>
          </w:p>
        </w:tc>
      </w:tr>
      <w:tr w:rsidR="00E33202" w:rsidRPr="00620C09" w14:paraId="2F46C6BD" w14:textId="77777777" w:rsidTr="00C44AFD">
        <w:trPr>
          <w:trHeight w:val="314"/>
          <w:jc w:val="center"/>
        </w:trPr>
        <w:tc>
          <w:tcPr>
            <w:tcW w:w="388" w:type="pct"/>
            <w:shd w:val="clear" w:color="auto" w:fill="auto"/>
            <w:vAlign w:val="center"/>
          </w:tcPr>
          <w:p w14:paraId="5E23D5FF" w14:textId="77777777" w:rsidR="00E33202" w:rsidRPr="00620C09" w:rsidRDefault="00E33202" w:rsidP="00C44AFD">
            <w:pPr>
              <w:pStyle w:val="TableContentLeft"/>
            </w:pPr>
            <w:r w:rsidRPr="00620C09">
              <w:t>2</w:t>
            </w:r>
          </w:p>
        </w:tc>
        <w:tc>
          <w:tcPr>
            <w:tcW w:w="674" w:type="pct"/>
            <w:shd w:val="clear" w:color="auto" w:fill="auto"/>
            <w:vAlign w:val="center"/>
          </w:tcPr>
          <w:p w14:paraId="1FD57620" w14:textId="77777777" w:rsidR="00E33202" w:rsidRPr="00620C09" w:rsidRDefault="00E33202" w:rsidP="00C44AFD">
            <w:pPr>
              <w:pStyle w:val="TableContentLeft"/>
            </w:pPr>
            <w:r w:rsidRPr="00620C09">
              <w:t>S_LPAd → eUICC</w:t>
            </w:r>
          </w:p>
        </w:tc>
        <w:tc>
          <w:tcPr>
            <w:tcW w:w="1527" w:type="pct"/>
            <w:shd w:val="clear" w:color="auto" w:fill="auto"/>
            <w:vAlign w:val="center"/>
          </w:tcPr>
          <w:p w14:paraId="5B215EF9"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2A455CE3" w14:textId="77777777" w:rsidR="00E33202" w:rsidRPr="00620C09" w:rsidRDefault="00E33202" w:rsidP="00C44AFD">
            <w:pPr>
              <w:pStyle w:val="TableContentLeft"/>
            </w:pPr>
            <w:r w:rsidRPr="00620C09">
              <w:t>#R_CHALLENGE</w:t>
            </w:r>
          </w:p>
          <w:p w14:paraId="42092F8E" w14:textId="77777777" w:rsidR="00E33202" w:rsidRPr="00620C09" w:rsidRDefault="00E33202" w:rsidP="00C44AFD">
            <w:pPr>
              <w:pStyle w:val="TableContentLeft"/>
            </w:pPr>
            <w:r w:rsidRPr="00620C09">
              <w:t>SW = 0x9000</w:t>
            </w:r>
          </w:p>
          <w:p w14:paraId="7572322D" w14:textId="77777777" w:rsidR="00E33202" w:rsidRPr="00620C09" w:rsidRDefault="00E33202" w:rsidP="00C44AFD">
            <w:pPr>
              <w:pStyle w:val="TableContentLeft"/>
            </w:pPr>
            <w:r w:rsidRPr="00620C09">
              <w:t>Extract the &lt;EUICC_CHALLENGE&gt;</w:t>
            </w:r>
          </w:p>
        </w:tc>
        <w:tc>
          <w:tcPr>
            <w:tcW w:w="620" w:type="pct"/>
            <w:shd w:val="clear" w:color="auto" w:fill="auto"/>
            <w:vAlign w:val="center"/>
          </w:tcPr>
          <w:p w14:paraId="38FBCF26" w14:textId="77777777" w:rsidR="00E33202" w:rsidRPr="00620C09" w:rsidRDefault="00E33202" w:rsidP="00C44AFD">
            <w:pPr>
              <w:pStyle w:val="TableContentLeft"/>
            </w:pPr>
          </w:p>
        </w:tc>
      </w:tr>
      <w:tr w:rsidR="00E33202" w:rsidRPr="00620C09" w14:paraId="4F6CA6A9" w14:textId="77777777" w:rsidTr="00C44AFD">
        <w:trPr>
          <w:trHeight w:val="314"/>
          <w:jc w:val="center"/>
        </w:trPr>
        <w:tc>
          <w:tcPr>
            <w:tcW w:w="388" w:type="pct"/>
            <w:shd w:val="clear" w:color="auto" w:fill="auto"/>
            <w:vAlign w:val="center"/>
          </w:tcPr>
          <w:p w14:paraId="494303A5" w14:textId="77777777" w:rsidR="00E33202" w:rsidRPr="00620C09" w:rsidRDefault="00E33202" w:rsidP="00C44AFD">
            <w:pPr>
              <w:pStyle w:val="TableContentLeft"/>
            </w:pPr>
            <w:r w:rsidRPr="00620C09">
              <w:t>3</w:t>
            </w:r>
          </w:p>
        </w:tc>
        <w:tc>
          <w:tcPr>
            <w:tcW w:w="4612" w:type="pct"/>
            <w:gridSpan w:val="4"/>
            <w:shd w:val="clear" w:color="auto" w:fill="auto"/>
            <w:vAlign w:val="center"/>
          </w:tcPr>
          <w:p w14:paraId="2AEFB99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9B0B2B9"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1AC53242"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1A25D9A8"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391BC70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79AFAFA2" w14:textId="77777777" w:rsidR="00E33202" w:rsidRPr="0028749F" w:rsidRDefault="00E33202" w:rsidP="00C44AFD">
            <w:pPr>
              <w:pStyle w:val="TableBulletText"/>
              <w:numPr>
                <w:ilvl w:val="0"/>
                <w:numId w:val="0"/>
              </w:numPr>
              <w:ind w:left="378" w:hanging="360"/>
              <w:contextualSpacing/>
              <w:rPr>
                <w:rStyle w:val="PlaceholderText"/>
                <w:b/>
                <w:sz w:val="18"/>
              </w:rPr>
            </w:pPr>
            <w:r w:rsidRPr="0028749F">
              <w:rPr>
                <w:rStyle w:val="PlaceholderText"/>
                <w:rFonts w:ascii="Symbol" w:hAnsi="Symbol"/>
                <w:sz w:val="18"/>
              </w:rPr>
              <w:t></w:t>
            </w:r>
            <w:r w:rsidRPr="0028749F">
              <w:rPr>
                <w:rStyle w:val="PlaceholderText"/>
                <w:rFonts w:ascii="Symbol" w:hAnsi="Symbol"/>
                <w:sz w:val="18"/>
              </w:rPr>
              <w:tab/>
            </w:r>
            <w:r w:rsidRPr="0028749F">
              <w:rPr>
                <w:sz w:val="18"/>
              </w:rPr>
              <w:t>Set the &lt;EUICC_CI_PK_ID_TO_BE_USED&gt; to the CI Key ID based on NIST P-256 curve</w:t>
            </w:r>
          </w:p>
          <w:p w14:paraId="63F1D45C" w14:textId="04E354A6"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67BE6496" w14:textId="77777777" w:rsidTr="00C44AFD">
        <w:trPr>
          <w:trHeight w:val="314"/>
          <w:jc w:val="center"/>
        </w:trPr>
        <w:tc>
          <w:tcPr>
            <w:tcW w:w="388" w:type="pct"/>
            <w:shd w:val="clear" w:color="auto" w:fill="auto"/>
            <w:vAlign w:val="center"/>
          </w:tcPr>
          <w:p w14:paraId="1642880D" w14:textId="77777777" w:rsidR="00E33202" w:rsidRPr="00620C09" w:rsidRDefault="00E33202" w:rsidP="00C44AFD">
            <w:pPr>
              <w:pStyle w:val="TableContentLeft"/>
            </w:pPr>
            <w:r>
              <w:lastRenderedPageBreak/>
              <w:t>4</w:t>
            </w:r>
          </w:p>
        </w:tc>
        <w:tc>
          <w:tcPr>
            <w:tcW w:w="674" w:type="pct"/>
            <w:shd w:val="clear" w:color="auto" w:fill="auto"/>
            <w:vAlign w:val="center"/>
          </w:tcPr>
          <w:p w14:paraId="116A085B" w14:textId="77777777" w:rsidR="00E33202" w:rsidRPr="00620C09" w:rsidRDefault="00E33202" w:rsidP="00C44AFD">
            <w:pPr>
              <w:pStyle w:val="TableContentLeft"/>
            </w:pPr>
            <w:r w:rsidRPr="00620C09">
              <w:t>S_LPAd → eUICC</w:t>
            </w:r>
          </w:p>
        </w:tc>
        <w:tc>
          <w:tcPr>
            <w:tcW w:w="1527" w:type="pct"/>
            <w:shd w:val="clear" w:color="auto" w:fill="auto"/>
            <w:vAlign w:val="center"/>
          </w:tcPr>
          <w:p w14:paraId="2BCF564A" w14:textId="77777777" w:rsidR="00E33202" w:rsidRPr="00620C09" w:rsidRDefault="00E33202" w:rsidP="00C44AFD">
            <w:pPr>
              <w:pStyle w:val="TableContentLeft"/>
            </w:pPr>
            <w:r w:rsidRPr="00620C09">
              <w:t>MTD_STORE_DATA_SCRIPT(#AUTH_SMDP_MATCH_ID)</w:t>
            </w:r>
          </w:p>
        </w:tc>
        <w:tc>
          <w:tcPr>
            <w:tcW w:w="1791" w:type="pct"/>
            <w:shd w:val="clear" w:color="auto" w:fill="auto"/>
            <w:vAlign w:val="center"/>
          </w:tcPr>
          <w:p w14:paraId="4C2E1672" w14:textId="77777777" w:rsidR="00E33202" w:rsidRPr="00620C09" w:rsidRDefault="00E33202" w:rsidP="00C44AFD">
            <w:pPr>
              <w:pStyle w:val="TableContentLeft"/>
            </w:pPr>
            <w:r w:rsidRPr="00620C09">
              <w:t>#R_AUTH_SMDP_MATCH_ID</w:t>
            </w:r>
          </w:p>
          <w:p w14:paraId="1F1FEAC8" w14:textId="77777777" w:rsidR="00E33202" w:rsidRPr="00620C09" w:rsidRDefault="00E33202" w:rsidP="00C44AFD">
            <w:pPr>
              <w:pStyle w:val="TableContentLeft"/>
            </w:pPr>
            <w:r w:rsidRPr="00620C09">
              <w:t>SW = 0x9000</w:t>
            </w:r>
          </w:p>
          <w:p w14:paraId="267ECC8E" w14:textId="77777777" w:rsidR="00E33202" w:rsidRPr="00620C09" w:rsidRDefault="00E33202" w:rsidP="00C44AFD">
            <w:pPr>
              <w:pStyle w:val="TableContentLeft"/>
            </w:pPr>
          </w:p>
          <w:p w14:paraId="697A2B84"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8F1B4C">
              <w:rPr>
                <w:rStyle w:val="ASN1CodeChar"/>
              </w:rPr>
              <w:t>euiccSigned1</w:t>
            </w:r>
            <w:r w:rsidRPr="00620C09">
              <w:t xml:space="preserve"> is the same as in #AUTH_SMDP_MATCH_ID</w:t>
            </w:r>
            <w:r w:rsidRPr="00620C09">
              <w:br/>
              <w:t xml:space="preserve">• Verify that the &lt;S_SMDP_CHALLENGE&gt; present in the </w:t>
            </w:r>
            <w:r w:rsidRPr="008F1B4C">
              <w:rPr>
                <w:rStyle w:val="ASN1CodeChar"/>
              </w:rPr>
              <w:t>euiccSigned1</w:t>
            </w:r>
            <w:r w:rsidRPr="00620C09">
              <w:t xml:space="preserve"> is the same as in #AUTH_SMDP_MATCH_ID</w:t>
            </w:r>
          </w:p>
        </w:tc>
        <w:tc>
          <w:tcPr>
            <w:tcW w:w="620" w:type="pct"/>
            <w:shd w:val="clear" w:color="auto" w:fill="auto"/>
            <w:vAlign w:val="center"/>
          </w:tcPr>
          <w:p w14:paraId="0EE44F2F"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7 RQ42_001 RQ43_001 RQ43_002 RQ45_002 RQ55_004 RQ55_005 RQ57_094 RQ57_095 RQ57_096 RQ57_097 RQ57_098 RQ57_099 RQ57_101 RQ57_102 RQ57_103 RQ57_104 RQ57_105 RQ57_106 RQ57_107 RQ57_108 </w:t>
            </w:r>
          </w:p>
        </w:tc>
      </w:tr>
    </w:tbl>
    <w:p w14:paraId="0E25B645" w14:textId="77777777" w:rsidR="00E33202" w:rsidRPr="00620C09" w:rsidRDefault="00E33202" w:rsidP="00E33202">
      <w:pPr>
        <w:pStyle w:val="Heading6no"/>
      </w:pPr>
      <w:r w:rsidRPr="00620C09">
        <w:t>Test Sequence #03 Nominal: With IMEI in Device Capabiliti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50"/>
        <w:gridCol w:w="3226"/>
        <w:gridCol w:w="1117"/>
      </w:tblGrid>
      <w:tr w:rsidR="00E33202" w:rsidRPr="001F0550" w14:paraId="43822547" w14:textId="77777777" w:rsidTr="00C44AFD">
        <w:trPr>
          <w:trHeight w:val="314"/>
          <w:jc w:val="center"/>
        </w:trPr>
        <w:tc>
          <w:tcPr>
            <w:tcW w:w="388" w:type="pct"/>
            <w:shd w:val="clear" w:color="auto" w:fill="C00000"/>
            <w:vAlign w:val="center"/>
          </w:tcPr>
          <w:p w14:paraId="57CE3E7F" w14:textId="77777777" w:rsidR="00E33202" w:rsidRPr="0061518F" w:rsidRDefault="00E33202" w:rsidP="00C44AFD">
            <w:pPr>
              <w:pStyle w:val="TableHeader"/>
            </w:pPr>
            <w:r w:rsidRPr="001A336D">
              <w:t>Step</w:t>
            </w:r>
          </w:p>
        </w:tc>
        <w:tc>
          <w:tcPr>
            <w:tcW w:w="674" w:type="pct"/>
            <w:shd w:val="clear" w:color="auto" w:fill="C00000"/>
            <w:vAlign w:val="center"/>
          </w:tcPr>
          <w:p w14:paraId="1E406847" w14:textId="77777777" w:rsidR="00E33202" w:rsidRPr="00065A81" w:rsidRDefault="00E33202" w:rsidP="00C44AFD">
            <w:pPr>
              <w:pStyle w:val="TableHeader"/>
            </w:pPr>
            <w:r w:rsidRPr="00065A81">
              <w:t>Direction</w:t>
            </w:r>
          </w:p>
        </w:tc>
        <w:tc>
          <w:tcPr>
            <w:tcW w:w="1527" w:type="pct"/>
            <w:shd w:val="clear" w:color="auto" w:fill="C00000"/>
            <w:vAlign w:val="center"/>
          </w:tcPr>
          <w:p w14:paraId="27ED32FA" w14:textId="77777777" w:rsidR="00E33202" w:rsidRPr="00452227" w:rsidRDefault="00E33202" w:rsidP="00C44AFD">
            <w:pPr>
              <w:pStyle w:val="TableHeader"/>
            </w:pPr>
            <w:r w:rsidRPr="00263515">
              <w:t>Sequence / Description</w:t>
            </w:r>
          </w:p>
        </w:tc>
        <w:tc>
          <w:tcPr>
            <w:tcW w:w="1791" w:type="pct"/>
            <w:shd w:val="clear" w:color="auto" w:fill="C00000"/>
            <w:vAlign w:val="center"/>
          </w:tcPr>
          <w:p w14:paraId="51C969BA" w14:textId="77777777" w:rsidR="00E33202" w:rsidRPr="007E5B2A" w:rsidRDefault="00E33202" w:rsidP="00C44AFD">
            <w:pPr>
              <w:pStyle w:val="TableHeader"/>
            </w:pPr>
            <w:r w:rsidRPr="007E5B2A">
              <w:t>Expected result</w:t>
            </w:r>
          </w:p>
        </w:tc>
        <w:tc>
          <w:tcPr>
            <w:tcW w:w="620" w:type="pct"/>
            <w:shd w:val="clear" w:color="auto" w:fill="C00000"/>
            <w:vAlign w:val="center"/>
          </w:tcPr>
          <w:p w14:paraId="36E9D44B" w14:textId="77777777" w:rsidR="00E33202" w:rsidRPr="00F85498" w:rsidRDefault="00E33202" w:rsidP="00C44AFD">
            <w:pPr>
              <w:pStyle w:val="TableHeader"/>
            </w:pPr>
            <w:r w:rsidRPr="00F85498">
              <w:t>REQ</w:t>
            </w:r>
          </w:p>
        </w:tc>
      </w:tr>
      <w:tr w:rsidR="00E33202" w:rsidRPr="00620C09" w14:paraId="688D8EAE" w14:textId="77777777" w:rsidTr="00C44AFD">
        <w:trPr>
          <w:trHeight w:val="314"/>
          <w:jc w:val="center"/>
        </w:trPr>
        <w:tc>
          <w:tcPr>
            <w:tcW w:w="388" w:type="pct"/>
            <w:shd w:val="clear" w:color="auto" w:fill="auto"/>
            <w:vAlign w:val="center"/>
          </w:tcPr>
          <w:p w14:paraId="72DCDB13"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1DCD5048" w14:textId="77777777" w:rsidR="00E33202" w:rsidRPr="00620C09" w:rsidDel="005F33D7" w:rsidRDefault="00E33202" w:rsidP="00C44AFD">
            <w:pPr>
              <w:pStyle w:val="TableContentLeft"/>
            </w:pPr>
            <w:r w:rsidRPr="00620C09">
              <w:t>PROC_EUICC_INITIALIZATION_SEQUENCE</w:t>
            </w:r>
          </w:p>
        </w:tc>
      </w:tr>
      <w:tr w:rsidR="00E33202" w:rsidRPr="00620C09" w14:paraId="7A49F29A" w14:textId="77777777" w:rsidTr="00C44AFD">
        <w:trPr>
          <w:trHeight w:val="314"/>
          <w:jc w:val="center"/>
        </w:trPr>
        <w:tc>
          <w:tcPr>
            <w:tcW w:w="388" w:type="pct"/>
            <w:shd w:val="clear" w:color="auto" w:fill="auto"/>
            <w:vAlign w:val="center"/>
          </w:tcPr>
          <w:p w14:paraId="19A78FB7"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4C41258A" w14:textId="77777777" w:rsidR="00E33202" w:rsidRPr="00620C09" w:rsidRDefault="00E33202" w:rsidP="00C44AFD">
            <w:pPr>
              <w:pStyle w:val="TableContentLeft"/>
            </w:pPr>
            <w:r w:rsidRPr="00620C09">
              <w:t>PROC_OPEN_LOGICAL_CHANNEL_AND_SELECT_ISDR</w:t>
            </w:r>
          </w:p>
        </w:tc>
      </w:tr>
      <w:tr w:rsidR="00E33202" w:rsidRPr="00620C09" w14:paraId="53F30203" w14:textId="77777777" w:rsidTr="00C44AFD">
        <w:trPr>
          <w:trHeight w:val="314"/>
          <w:jc w:val="center"/>
        </w:trPr>
        <w:tc>
          <w:tcPr>
            <w:tcW w:w="388" w:type="pct"/>
            <w:shd w:val="clear" w:color="auto" w:fill="auto"/>
            <w:vAlign w:val="center"/>
          </w:tcPr>
          <w:p w14:paraId="01ECE520" w14:textId="77777777" w:rsidR="00E33202" w:rsidRPr="00620C09" w:rsidRDefault="00E33202" w:rsidP="00C44AFD">
            <w:pPr>
              <w:pStyle w:val="TableContentLeft"/>
            </w:pPr>
            <w:r w:rsidRPr="00620C09">
              <w:t>1</w:t>
            </w:r>
          </w:p>
        </w:tc>
        <w:tc>
          <w:tcPr>
            <w:tcW w:w="674" w:type="pct"/>
            <w:shd w:val="clear" w:color="auto" w:fill="auto"/>
            <w:vAlign w:val="center"/>
          </w:tcPr>
          <w:p w14:paraId="781EB4BE" w14:textId="77777777" w:rsidR="00E33202" w:rsidRPr="00620C09" w:rsidRDefault="00E33202" w:rsidP="00C44AFD">
            <w:pPr>
              <w:pStyle w:val="TableContentLeft"/>
            </w:pPr>
            <w:r w:rsidRPr="00620C09">
              <w:t>S_LPAd → eUICC</w:t>
            </w:r>
          </w:p>
        </w:tc>
        <w:tc>
          <w:tcPr>
            <w:tcW w:w="1527" w:type="pct"/>
            <w:shd w:val="clear" w:color="auto" w:fill="auto"/>
            <w:vAlign w:val="center"/>
          </w:tcPr>
          <w:p w14:paraId="4D08DF1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6863BF96" w14:textId="77777777" w:rsidR="00E33202" w:rsidRPr="00620C09" w:rsidRDefault="00E33202" w:rsidP="00C44AFD">
            <w:pPr>
              <w:pStyle w:val="TableContentLeft"/>
            </w:pPr>
            <w:r w:rsidRPr="00620C09">
              <w:t>#R_EUICC_INFO1</w:t>
            </w:r>
          </w:p>
          <w:p w14:paraId="55B9C0D9" w14:textId="77777777" w:rsidR="00E33202" w:rsidRPr="00620C09" w:rsidRDefault="00E33202" w:rsidP="00C44AFD">
            <w:pPr>
              <w:pStyle w:val="TableContentLeft"/>
            </w:pPr>
            <w:r w:rsidRPr="00620C09">
              <w:t>SW = 0x9000</w:t>
            </w:r>
          </w:p>
          <w:p w14:paraId="52281920"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0" w:type="pct"/>
            <w:shd w:val="clear" w:color="auto" w:fill="auto"/>
            <w:vAlign w:val="center"/>
          </w:tcPr>
          <w:p w14:paraId="6758C7B9" w14:textId="77777777" w:rsidR="00E33202" w:rsidRPr="00620C09" w:rsidRDefault="00E33202" w:rsidP="00C44AFD">
            <w:pPr>
              <w:pStyle w:val="TableContentLeft"/>
            </w:pPr>
          </w:p>
        </w:tc>
      </w:tr>
      <w:tr w:rsidR="00E33202" w:rsidRPr="00620C09" w14:paraId="7CC9B921" w14:textId="77777777" w:rsidTr="00C44AFD">
        <w:trPr>
          <w:trHeight w:val="314"/>
          <w:jc w:val="center"/>
        </w:trPr>
        <w:tc>
          <w:tcPr>
            <w:tcW w:w="388" w:type="pct"/>
            <w:shd w:val="clear" w:color="auto" w:fill="auto"/>
            <w:vAlign w:val="center"/>
          </w:tcPr>
          <w:p w14:paraId="2CA105F5" w14:textId="77777777" w:rsidR="00E33202" w:rsidRPr="00620C09" w:rsidRDefault="00E33202" w:rsidP="00C44AFD">
            <w:pPr>
              <w:pStyle w:val="TableContentLeft"/>
            </w:pPr>
            <w:r w:rsidRPr="00620C09">
              <w:lastRenderedPageBreak/>
              <w:t>2</w:t>
            </w:r>
          </w:p>
        </w:tc>
        <w:tc>
          <w:tcPr>
            <w:tcW w:w="674" w:type="pct"/>
            <w:shd w:val="clear" w:color="auto" w:fill="auto"/>
            <w:vAlign w:val="center"/>
          </w:tcPr>
          <w:p w14:paraId="386E4BD1" w14:textId="77777777" w:rsidR="00E33202" w:rsidRPr="00620C09" w:rsidRDefault="00E33202" w:rsidP="00C44AFD">
            <w:pPr>
              <w:pStyle w:val="TableContentLeft"/>
            </w:pPr>
            <w:r w:rsidRPr="00620C09">
              <w:t>S_LPAd → eUICC</w:t>
            </w:r>
          </w:p>
        </w:tc>
        <w:tc>
          <w:tcPr>
            <w:tcW w:w="1527" w:type="pct"/>
            <w:shd w:val="clear" w:color="auto" w:fill="auto"/>
            <w:vAlign w:val="center"/>
          </w:tcPr>
          <w:p w14:paraId="7A5F5329"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36063B9D" w14:textId="77777777" w:rsidR="00E33202" w:rsidRPr="00620C09" w:rsidRDefault="00E33202" w:rsidP="00C44AFD">
            <w:pPr>
              <w:pStyle w:val="TableContentLeft"/>
            </w:pPr>
            <w:r w:rsidRPr="00620C09">
              <w:t>#R_CHALLENGE</w:t>
            </w:r>
          </w:p>
          <w:p w14:paraId="2829C948" w14:textId="77777777" w:rsidR="00E33202" w:rsidRPr="00620C09" w:rsidRDefault="00E33202" w:rsidP="00C44AFD">
            <w:pPr>
              <w:pStyle w:val="TableContentLeft"/>
            </w:pPr>
            <w:r w:rsidRPr="00620C09">
              <w:t>SW = 0x9000</w:t>
            </w:r>
          </w:p>
          <w:p w14:paraId="661BA16D" w14:textId="77777777" w:rsidR="00E33202" w:rsidRPr="00620C09" w:rsidRDefault="00E33202" w:rsidP="00C44AFD">
            <w:pPr>
              <w:pStyle w:val="TableContentLeft"/>
            </w:pPr>
            <w:r w:rsidRPr="00620C09">
              <w:t>Extract the &lt;EUICC_CHALLENGE&gt;</w:t>
            </w:r>
          </w:p>
        </w:tc>
        <w:tc>
          <w:tcPr>
            <w:tcW w:w="620" w:type="pct"/>
            <w:shd w:val="clear" w:color="auto" w:fill="auto"/>
            <w:vAlign w:val="center"/>
          </w:tcPr>
          <w:p w14:paraId="4D0CBD5F" w14:textId="77777777" w:rsidR="00E33202" w:rsidRPr="00620C09" w:rsidRDefault="00E33202" w:rsidP="00C44AFD">
            <w:pPr>
              <w:pStyle w:val="TableContentLeft"/>
            </w:pPr>
          </w:p>
        </w:tc>
      </w:tr>
      <w:tr w:rsidR="00E33202" w:rsidRPr="00620C09" w14:paraId="45AEFEFA" w14:textId="77777777" w:rsidTr="00C44AFD">
        <w:trPr>
          <w:trHeight w:val="314"/>
          <w:jc w:val="center"/>
        </w:trPr>
        <w:tc>
          <w:tcPr>
            <w:tcW w:w="388" w:type="pct"/>
            <w:shd w:val="clear" w:color="auto" w:fill="auto"/>
            <w:vAlign w:val="center"/>
          </w:tcPr>
          <w:p w14:paraId="61D01C19" w14:textId="77777777" w:rsidR="00E33202" w:rsidRPr="00620C09" w:rsidRDefault="00E33202" w:rsidP="00C44AFD">
            <w:pPr>
              <w:pStyle w:val="TableContentLeft"/>
            </w:pPr>
            <w:r w:rsidRPr="00620C09">
              <w:t>3</w:t>
            </w:r>
          </w:p>
        </w:tc>
        <w:tc>
          <w:tcPr>
            <w:tcW w:w="4612" w:type="pct"/>
            <w:gridSpan w:val="4"/>
            <w:shd w:val="clear" w:color="auto" w:fill="auto"/>
            <w:vAlign w:val="center"/>
          </w:tcPr>
          <w:p w14:paraId="07D2E7B1"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10F276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7D67536F"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7FF8D24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07A8629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61DAD827" w14:textId="77777777" w:rsidR="00E33202" w:rsidRPr="0028749F" w:rsidRDefault="00E33202" w:rsidP="00C44AFD">
            <w:pPr>
              <w:pStyle w:val="TableBulletText"/>
              <w:numPr>
                <w:ilvl w:val="0"/>
                <w:numId w:val="0"/>
              </w:numPr>
              <w:ind w:left="378" w:hanging="360"/>
              <w:contextualSpacing/>
              <w:rPr>
                <w:rStyle w:val="PlaceholderText"/>
                <w:b/>
                <w:sz w:val="18"/>
              </w:rPr>
            </w:pPr>
            <w:r w:rsidRPr="0028749F">
              <w:rPr>
                <w:rStyle w:val="PlaceholderText"/>
                <w:rFonts w:ascii="Symbol" w:hAnsi="Symbol"/>
                <w:sz w:val="18"/>
              </w:rPr>
              <w:t></w:t>
            </w:r>
            <w:r w:rsidRPr="0028749F">
              <w:rPr>
                <w:rStyle w:val="PlaceholderText"/>
                <w:rFonts w:ascii="Symbol" w:hAnsi="Symbol"/>
                <w:sz w:val="18"/>
              </w:rPr>
              <w:tab/>
            </w:r>
            <w:r w:rsidRPr="0028749F">
              <w:rPr>
                <w:sz w:val="18"/>
              </w:rPr>
              <w:t>Set the &lt;EUICC_CI_PK_ID_TO_BE_USED&gt; to the CI Key ID based on NIST P-256 curve</w:t>
            </w:r>
          </w:p>
          <w:p w14:paraId="23A32AD5" w14:textId="5B0D5D4A"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581AA89D" w14:textId="77777777" w:rsidTr="00C44AFD">
        <w:trPr>
          <w:trHeight w:val="314"/>
          <w:jc w:val="center"/>
        </w:trPr>
        <w:tc>
          <w:tcPr>
            <w:tcW w:w="388" w:type="pct"/>
            <w:shd w:val="clear" w:color="auto" w:fill="auto"/>
            <w:vAlign w:val="center"/>
          </w:tcPr>
          <w:p w14:paraId="65788F3D" w14:textId="77777777" w:rsidR="00E33202" w:rsidRPr="00620C09" w:rsidRDefault="00E33202" w:rsidP="00C44AFD">
            <w:pPr>
              <w:pStyle w:val="TableContentLeft"/>
            </w:pPr>
            <w:r>
              <w:t>4</w:t>
            </w:r>
          </w:p>
        </w:tc>
        <w:tc>
          <w:tcPr>
            <w:tcW w:w="674" w:type="pct"/>
            <w:shd w:val="clear" w:color="auto" w:fill="auto"/>
            <w:vAlign w:val="center"/>
          </w:tcPr>
          <w:p w14:paraId="5D1C0FDE" w14:textId="77777777" w:rsidR="00E33202" w:rsidRPr="00620C09" w:rsidRDefault="00E33202" w:rsidP="00C44AFD">
            <w:pPr>
              <w:pStyle w:val="TableContentLeft"/>
            </w:pPr>
            <w:r w:rsidRPr="00620C09">
              <w:t>S_LPAd → eUICC</w:t>
            </w:r>
          </w:p>
        </w:tc>
        <w:tc>
          <w:tcPr>
            <w:tcW w:w="1527" w:type="pct"/>
            <w:shd w:val="clear" w:color="auto" w:fill="auto"/>
            <w:vAlign w:val="center"/>
          </w:tcPr>
          <w:p w14:paraId="1899A964" w14:textId="77777777" w:rsidR="00E33202" w:rsidRPr="00620C09" w:rsidRDefault="00E33202" w:rsidP="00C44AFD">
            <w:pPr>
              <w:pStyle w:val="TableContentLeft"/>
            </w:pPr>
            <w:r w:rsidRPr="00620C09">
              <w:t>MTD_STORE_DATA_SCRIPT(#AUTH_SMDP_IMEI)</w:t>
            </w:r>
          </w:p>
        </w:tc>
        <w:tc>
          <w:tcPr>
            <w:tcW w:w="1791" w:type="pct"/>
            <w:shd w:val="clear" w:color="auto" w:fill="auto"/>
            <w:vAlign w:val="center"/>
          </w:tcPr>
          <w:p w14:paraId="5A0430D3" w14:textId="77777777" w:rsidR="00E33202" w:rsidRPr="00620C09" w:rsidRDefault="00E33202" w:rsidP="00C44AFD">
            <w:pPr>
              <w:pStyle w:val="TableContentLeft"/>
            </w:pPr>
            <w:r w:rsidRPr="00620C09">
              <w:t>#R_AUTH_SMDP_IMEI</w:t>
            </w:r>
          </w:p>
          <w:p w14:paraId="6DD20423" w14:textId="77777777" w:rsidR="00E33202" w:rsidRPr="00620C09" w:rsidRDefault="00E33202" w:rsidP="00C44AFD">
            <w:pPr>
              <w:pStyle w:val="TableContentLeft"/>
            </w:pPr>
            <w:r w:rsidRPr="00620C09">
              <w:t>SW = 0x9000</w:t>
            </w:r>
          </w:p>
          <w:p w14:paraId="2CF5ABBA" w14:textId="77777777" w:rsidR="00E33202" w:rsidRPr="00620C09" w:rsidRDefault="00E33202" w:rsidP="00C44AFD">
            <w:pPr>
              <w:pStyle w:val="TableContentLeft"/>
            </w:pPr>
          </w:p>
          <w:p w14:paraId="67C9BF88"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620C09">
              <w:rPr>
                <w:rFonts w:ascii="Courier New" w:hAnsi="Courier New" w:cs="Courier New"/>
              </w:rPr>
              <w:t>euiccSigned1</w:t>
            </w:r>
            <w:r w:rsidRPr="00620C09">
              <w:t xml:space="preserve"> is the same as in #AUTH_SMDP_IMEI</w:t>
            </w:r>
            <w:r w:rsidRPr="00620C09">
              <w:br/>
              <w:t xml:space="preserve">• Verify that the &lt;S_SMDP_CHALLENGE&gt; present in the </w:t>
            </w:r>
            <w:r w:rsidRPr="00620C09">
              <w:rPr>
                <w:rFonts w:ascii="Courier New" w:hAnsi="Courier New" w:cs="Courier New"/>
              </w:rPr>
              <w:t>euiccSigned1</w:t>
            </w:r>
            <w:r w:rsidRPr="00620C09">
              <w:t xml:space="preserve"> is the same as in #AUTH_SMDP_IMEI</w:t>
            </w:r>
          </w:p>
        </w:tc>
        <w:tc>
          <w:tcPr>
            <w:tcW w:w="620" w:type="pct"/>
            <w:shd w:val="clear" w:color="auto" w:fill="auto"/>
            <w:vAlign w:val="center"/>
          </w:tcPr>
          <w:p w14:paraId="41C5B0C1"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42_001 RQ43_001 RQ43_002 RQ45_002 RQ55_004 RQ55_005 RQ57_094 RQ57_095 RQ57_096 RQ57_097 RQ57_098 RQ57_099 RQ57_101 RQ57_102 RQ57_103 RQ57_104 RQ57_105 RQ57_106 RQ57_107 RQ57_108 </w:t>
            </w:r>
          </w:p>
        </w:tc>
      </w:tr>
    </w:tbl>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77777777" w:rsidR="00E33202" w:rsidRPr="00620C09" w:rsidRDefault="00E33202" w:rsidP="00E33202">
      <w:pPr>
        <w:pStyle w:val="Heading6no"/>
      </w:pPr>
      <w:r w:rsidRPr="00620C09">
        <w:t>Test Sequence #01 Nominal: Without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687"/>
        <w:gridCol w:w="3226"/>
        <w:gridCol w:w="1119"/>
      </w:tblGrid>
      <w:tr w:rsidR="00E33202" w:rsidRPr="001F0550" w14:paraId="3D994ADD" w14:textId="77777777" w:rsidTr="00C44AFD">
        <w:trPr>
          <w:trHeight w:val="314"/>
          <w:jc w:val="center"/>
        </w:trPr>
        <w:tc>
          <w:tcPr>
            <w:tcW w:w="445" w:type="pct"/>
            <w:shd w:val="clear" w:color="auto" w:fill="C00000"/>
            <w:vAlign w:val="center"/>
          </w:tcPr>
          <w:p w14:paraId="09E5A547" w14:textId="77777777" w:rsidR="00E33202" w:rsidRPr="0061518F" w:rsidRDefault="00E33202" w:rsidP="00C44AFD">
            <w:pPr>
              <w:pStyle w:val="TableHeader"/>
            </w:pPr>
            <w:r w:rsidRPr="001A336D">
              <w:t>S</w:t>
            </w:r>
            <w:r w:rsidRPr="0061518F">
              <w:t>tep</w:t>
            </w:r>
          </w:p>
        </w:tc>
        <w:tc>
          <w:tcPr>
            <w:tcW w:w="651" w:type="pct"/>
            <w:shd w:val="clear" w:color="auto" w:fill="C00000"/>
            <w:vAlign w:val="center"/>
          </w:tcPr>
          <w:p w14:paraId="4A024738" w14:textId="77777777" w:rsidR="00E33202" w:rsidRPr="00065A81" w:rsidRDefault="00E33202" w:rsidP="00C44AFD">
            <w:pPr>
              <w:pStyle w:val="TableHeader"/>
            </w:pPr>
            <w:r w:rsidRPr="00065A81">
              <w:t>Direction</w:t>
            </w:r>
          </w:p>
        </w:tc>
        <w:tc>
          <w:tcPr>
            <w:tcW w:w="1492" w:type="pct"/>
            <w:shd w:val="clear" w:color="auto" w:fill="C00000"/>
            <w:vAlign w:val="center"/>
          </w:tcPr>
          <w:p w14:paraId="5473128C"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5D9B7194" w14:textId="77777777" w:rsidR="00E33202" w:rsidRPr="00452227" w:rsidRDefault="00E33202" w:rsidP="00C44AFD">
            <w:pPr>
              <w:pStyle w:val="TableHeader"/>
            </w:pPr>
            <w:r w:rsidRPr="00452227">
              <w:t>Expected result</w:t>
            </w:r>
          </w:p>
        </w:tc>
        <w:tc>
          <w:tcPr>
            <w:tcW w:w="621" w:type="pct"/>
            <w:shd w:val="clear" w:color="auto" w:fill="C00000"/>
            <w:vAlign w:val="center"/>
          </w:tcPr>
          <w:p w14:paraId="2F612A1C" w14:textId="77777777" w:rsidR="00E33202" w:rsidRPr="007E5B2A" w:rsidRDefault="00E33202" w:rsidP="00C44AFD">
            <w:pPr>
              <w:pStyle w:val="TableHeader"/>
            </w:pPr>
            <w:r w:rsidRPr="007E5B2A">
              <w:t>REQ</w:t>
            </w:r>
          </w:p>
        </w:tc>
      </w:tr>
      <w:tr w:rsidR="00E33202" w:rsidRPr="00620C09" w14:paraId="3511F125" w14:textId="77777777" w:rsidTr="00C44AFD">
        <w:trPr>
          <w:trHeight w:val="314"/>
          <w:jc w:val="center"/>
        </w:trPr>
        <w:tc>
          <w:tcPr>
            <w:tcW w:w="445" w:type="pct"/>
            <w:shd w:val="clear" w:color="auto" w:fill="auto"/>
            <w:vAlign w:val="center"/>
          </w:tcPr>
          <w:p w14:paraId="3CD9E032"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0D7AA4D3" w14:textId="77777777" w:rsidR="00E33202" w:rsidRPr="00620C09" w:rsidDel="005F33D7" w:rsidRDefault="00E33202" w:rsidP="00C44AFD">
            <w:pPr>
              <w:pStyle w:val="TableContentLeft"/>
            </w:pPr>
            <w:r w:rsidRPr="00620C09">
              <w:t>PROC_EUICC_INITIALIZATION_SEQUENCE</w:t>
            </w:r>
          </w:p>
        </w:tc>
      </w:tr>
      <w:tr w:rsidR="00E33202" w:rsidRPr="00620C09" w14:paraId="7955900C" w14:textId="77777777" w:rsidTr="00C44AFD">
        <w:trPr>
          <w:trHeight w:val="314"/>
          <w:jc w:val="center"/>
        </w:trPr>
        <w:tc>
          <w:tcPr>
            <w:tcW w:w="445" w:type="pct"/>
            <w:shd w:val="clear" w:color="auto" w:fill="auto"/>
            <w:vAlign w:val="center"/>
          </w:tcPr>
          <w:p w14:paraId="0C5CDEA7" w14:textId="77777777" w:rsidR="00E33202" w:rsidRPr="00620C09" w:rsidRDefault="00E33202" w:rsidP="00C44AFD">
            <w:pPr>
              <w:pStyle w:val="TableContentLeft"/>
            </w:pPr>
            <w:r w:rsidRPr="00620C09">
              <w:lastRenderedPageBreak/>
              <w:t>IC2</w:t>
            </w:r>
          </w:p>
        </w:tc>
        <w:tc>
          <w:tcPr>
            <w:tcW w:w="4555" w:type="pct"/>
            <w:gridSpan w:val="4"/>
            <w:shd w:val="clear" w:color="auto" w:fill="auto"/>
            <w:vAlign w:val="center"/>
          </w:tcPr>
          <w:p w14:paraId="61D667B6" w14:textId="77777777" w:rsidR="00E33202" w:rsidRPr="00620C09" w:rsidRDefault="00E33202" w:rsidP="00C44AFD">
            <w:pPr>
              <w:pStyle w:val="TableContentLeft"/>
            </w:pPr>
            <w:r w:rsidRPr="00620C09">
              <w:t>PROC_OPEN_LOGICAL_CHANNEL_AND_SELECT_ISDR</w:t>
            </w:r>
          </w:p>
        </w:tc>
      </w:tr>
      <w:tr w:rsidR="00E33202" w:rsidRPr="00620C09" w14:paraId="47A3590F" w14:textId="77777777" w:rsidTr="00C44AFD">
        <w:trPr>
          <w:trHeight w:val="314"/>
          <w:jc w:val="center"/>
        </w:trPr>
        <w:tc>
          <w:tcPr>
            <w:tcW w:w="445" w:type="pct"/>
            <w:shd w:val="clear" w:color="auto" w:fill="auto"/>
            <w:vAlign w:val="center"/>
          </w:tcPr>
          <w:p w14:paraId="628421E1" w14:textId="77777777" w:rsidR="00E33202" w:rsidRPr="00620C09" w:rsidRDefault="00E33202" w:rsidP="00C44AFD">
            <w:pPr>
              <w:pStyle w:val="TableContentLeft"/>
            </w:pPr>
            <w:r w:rsidRPr="00620C09">
              <w:t>1</w:t>
            </w:r>
          </w:p>
        </w:tc>
        <w:tc>
          <w:tcPr>
            <w:tcW w:w="651" w:type="pct"/>
            <w:shd w:val="clear" w:color="auto" w:fill="auto"/>
            <w:vAlign w:val="center"/>
          </w:tcPr>
          <w:p w14:paraId="0214A8F5" w14:textId="77777777" w:rsidR="00E33202" w:rsidRPr="00620C09" w:rsidRDefault="00E33202" w:rsidP="00C44AFD">
            <w:pPr>
              <w:pStyle w:val="TableContentLeft"/>
            </w:pPr>
            <w:r w:rsidRPr="00620C09">
              <w:t>S_LPAd → eUICC</w:t>
            </w:r>
          </w:p>
        </w:tc>
        <w:tc>
          <w:tcPr>
            <w:tcW w:w="1492" w:type="pct"/>
            <w:shd w:val="clear" w:color="auto" w:fill="auto"/>
            <w:vAlign w:val="center"/>
          </w:tcPr>
          <w:p w14:paraId="6DA267E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0A795C99" w14:textId="77777777" w:rsidR="00E33202" w:rsidRPr="00620C09" w:rsidRDefault="00E33202" w:rsidP="00C44AFD">
            <w:pPr>
              <w:pStyle w:val="TableContentLeft"/>
            </w:pPr>
            <w:r w:rsidRPr="00620C09">
              <w:t>#R_EUICC_INFO1</w:t>
            </w:r>
          </w:p>
          <w:p w14:paraId="6CE202DD" w14:textId="77777777" w:rsidR="00E33202" w:rsidRPr="00620C09" w:rsidRDefault="00E33202" w:rsidP="00C44AFD">
            <w:pPr>
              <w:pStyle w:val="TableContentLeft"/>
            </w:pPr>
            <w:r w:rsidRPr="00620C09">
              <w:t>SW = 0x9000</w:t>
            </w:r>
          </w:p>
          <w:p w14:paraId="3594DBB6"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621" w:type="pct"/>
            <w:shd w:val="clear" w:color="auto" w:fill="auto"/>
            <w:vAlign w:val="center"/>
          </w:tcPr>
          <w:p w14:paraId="2ABD9FAC" w14:textId="77777777" w:rsidR="00E33202" w:rsidRPr="00620C09" w:rsidRDefault="00E33202" w:rsidP="00C44AFD">
            <w:pPr>
              <w:pStyle w:val="TableContentLeft"/>
            </w:pPr>
          </w:p>
        </w:tc>
      </w:tr>
      <w:tr w:rsidR="00E33202" w:rsidRPr="00620C09" w14:paraId="695F37B1" w14:textId="77777777" w:rsidTr="00C44AFD">
        <w:trPr>
          <w:trHeight w:val="314"/>
          <w:jc w:val="center"/>
        </w:trPr>
        <w:tc>
          <w:tcPr>
            <w:tcW w:w="445" w:type="pct"/>
            <w:shd w:val="clear" w:color="auto" w:fill="auto"/>
            <w:vAlign w:val="center"/>
          </w:tcPr>
          <w:p w14:paraId="609C6A8A" w14:textId="77777777" w:rsidR="00E33202" w:rsidRPr="00620C09" w:rsidRDefault="00E33202" w:rsidP="00C44AFD">
            <w:pPr>
              <w:pStyle w:val="TableContentLeft"/>
            </w:pPr>
            <w:r w:rsidRPr="00620C09">
              <w:t>2</w:t>
            </w:r>
          </w:p>
        </w:tc>
        <w:tc>
          <w:tcPr>
            <w:tcW w:w="651" w:type="pct"/>
            <w:shd w:val="clear" w:color="auto" w:fill="auto"/>
            <w:vAlign w:val="center"/>
          </w:tcPr>
          <w:p w14:paraId="6BB02505" w14:textId="77777777" w:rsidR="00E33202" w:rsidRPr="00620C09" w:rsidRDefault="00E33202" w:rsidP="00C44AFD">
            <w:pPr>
              <w:pStyle w:val="TableContentLeft"/>
            </w:pPr>
            <w:r w:rsidRPr="00620C09">
              <w:t>S_LPAd → eUICC</w:t>
            </w:r>
          </w:p>
        </w:tc>
        <w:tc>
          <w:tcPr>
            <w:tcW w:w="1492" w:type="pct"/>
            <w:shd w:val="clear" w:color="auto" w:fill="auto"/>
            <w:vAlign w:val="center"/>
          </w:tcPr>
          <w:p w14:paraId="5F891871"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297B88FC" w14:textId="77777777" w:rsidR="00E33202" w:rsidRPr="00620C09" w:rsidRDefault="00E33202" w:rsidP="00C44AFD">
            <w:pPr>
              <w:pStyle w:val="TableContentLeft"/>
            </w:pPr>
            <w:r w:rsidRPr="00620C09">
              <w:t>#R_CHALLENGE</w:t>
            </w:r>
          </w:p>
          <w:p w14:paraId="0342EE89" w14:textId="77777777" w:rsidR="00E33202" w:rsidRPr="00620C09" w:rsidRDefault="00E33202" w:rsidP="00C44AFD">
            <w:pPr>
              <w:pStyle w:val="TableContentLeft"/>
            </w:pPr>
            <w:r w:rsidRPr="00620C09">
              <w:t>SW = 0x9000</w:t>
            </w:r>
          </w:p>
          <w:p w14:paraId="39C5C015" w14:textId="77777777" w:rsidR="00E33202" w:rsidRPr="00620C09" w:rsidRDefault="00E33202" w:rsidP="00C44AFD">
            <w:pPr>
              <w:pStyle w:val="TableContentLeft"/>
            </w:pPr>
            <w:r w:rsidRPr="00620C09">
              <w:t>Extract the &lt;EUICC_CHALLENGE&gt;</w:t>
            </w:r>
          </w:p>
        </w:tc>
        <w:tc>
          <w:tcPr>
            <w:tcW w:w="621" w:type="pct"/>
            <w:shd w:val="clear" w:color="auto" w:fill="auto"/>
            <w:vAlign w:val="center"/>
          </w:tcPr>
          <w:p w14:paraId="7266B5F4" w14:textId="77777777" w:rsidR="00E33202" w:rsidRPr="00620C09" w:rsidRDefault="00E33202" w:rsidP="00C44AFD">
            <w:pPr>
              <w:pStyle w:val="TableContentLeft"/>
            </w:pPr>
          </w:p>
        </w:tc>
      </w:tr>
      <w:tr w:rsidR="00E33202" w:rsidRPr="00620C09" w14:paraId="069D94D3" w14:textId="77777777" w:rsidTr="00C44AFD">
        <w:trPr>
          <w:trHeight w:val="314"/>
          <w:jc w:val="center"/>
        </w:trPr>
        <w:tc>
          <w:tcPr>
            <w:tcW w:w="445" w:type="pct"/>
            <w:shd w:val="clear" w:color="auto" w:fill="auto"/>
            <w:vAlign w:val="center"/>
          </w:tcPr>
          <w:p w14:paraId="04E86A6E"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6347AB5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F8611D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65670CA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3D5DD25D"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535C163F"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0ECE4E46" w14:textId="77777777" w:rsidR="00E33202" w:rsidRPr="0028749F" w:rsidRDefault="00E33202" w:rsidP="00C44AFD">
            <w:pPr>
              <w:pStyle w:val="TableBulletText"/>
              <w:numPr>
                <w:ilvl w:val="0"/>
                <w:numId w:val="0"/>
              </w:numPr>
              <w:ind w:left="378" w:hanging="360"/>
              <w:contextualSpacing/>
              <w:rPr>
                <w:b/>
                <w:sz w:val="18"/>
              </w:rPr>
            </w:pPr>
            <w:r w:rsidRPr="0028749F">
              <w:rPr>
                <w:rFonts w:ascii="Symbol" w:hAnsi="Symbol"/>
                <w:sz w:val="18"/>
              </w:rPr>
              <w:t></w:t>
            </w:r>
            <w:r w:rsidRPr="0028749F">
              <w:rPr>
                <w:rFonts w:ascii="Symbol" w:hAnsi="Symbol"/>
                <w:sz w:val="18"/>
              </w:rPr>
              <w:tab/>
            </w:r>
            <w:r w:rsidRPr="0028749F">
              <w:rPr>
                <w:sz w:val="18"/>
              </w:rPr>
              <w:t>Set the &lt;EUICC_CI_PK_ID_TO_BE_USED&gt; to the CI Key ID based on BrainpoolP256r1</w:t>
            </w:r>
            <w:r w:rsidRPr="0028749F">
              <w:rPr>
                <w:sz w:val="18"/>
                <w:lang w:eastAsia="zh-CN"/>
              </w:rPr>
              <w:t xml:space="preserve"> </w:t>
            </w:r>
            <w:r w:rsidRPr="0028749F">
              <w:rPr>
                <w:sz w:val="18"/>
              </w:rPr>
              <w:t xml:space="preserve">curve </w:t>
            </w:r>
          </w:p>
          <w:p w14:paraId="1B9D8FAD" w14:textId="501013C6" w:rsidR="00E33202" w:rsidRPr="00620C09" w:rsidRDefault="00E33202" w:rsidP="00C44AFD">
            <w:pPr>
              <w:pStyle w:val="TableBulletText"/>
              <w:numPr>
                <w:ilvl w:val="0"/>
                <w:numId w:val="0"/>
              </w:numPr>
              <w:ind w:left="378" w:hanging="360"/>
              <w:contextualSpacing/>
              <w:rPr>
                <w:b/>
              </w:rPr>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138585B7" w14:textId="77777777" w:rsidTr="00C44AFD">
        <w:trPr>
          <w:trHeight w:val="314"/>
          <w:jc w:val="center"/>
        </w:trPr>
        <w:tc>
          <w:tcPr>
            <w:tcW w:w="445" w:type="pct"/>
            <w:shd w:val="clear" w:color="auto" w:fill="auto"/>
            <w:vAlign w:val="center"/>
          </w:tcPr>
          <w:p w14:paraId="6663263C" w14:textId="77777777" w:rsidR="00E33202" w:rsidRPr="00620C09" w:rsidRDefault="00E33202" w:rsidP="00C44AFD">
            <w:pPr>
              <w:pStyle w:val="TableContentLeft"/>
            </w:pPr>
            <w:r>
              <w:t>4</w:t>
            </w:r>
          </w:p>
        </w:tc>
        <w:tc>
          <w:tcPr>
            <w:tcW w:w="651" w:type="pct"/>
            <w:shd w:val="clear" w:color="auto" w:fill="auto"/>
            <w:vAlign w:val="center"/>
          </w:tcPr>
          <w:p w14:paraId="04BEC5DC" w14:textId="77777777" w:rsidR="00E33202" w:rsidRPr="00620C09" w:rsidRDefault="00E33202" w:rsidP="00C44AFD">
            <w:pPr>
              <w:pStyle w:val="TableContentLeft"/>
            </w:pPr>
            <w:r w:rsidRPr="00620C09">
              <w:t>S_LPAd → eUICC</w:t>
            </w:r>
          </w:p>
        </w:tc>
        <w:tc>
          <w:tcPr>
            <w:tcW w:w="1492" w:type="pct"/>
            <w:shd w:val="clear" w:color="auto" w:fill="auto"/>
            <w:vAlign w:val="center"/>
          </w:tcPr>
          <w:p w14:paraId="25B93847" w14:textId="77777777" w:rsidR="00E33202" w:rsidRPr="00620C09" w:rsidRDefault="00E33202" w:rsidP="00C44AFD">
            <w:pPr>
              <w:pStyle w:val="TableContentLeft"/>
            </w:pPr>
            <w:r w:rsidRPr="00620C09">
              <w:t>MTD_STORE_DATA_SCRIPT(#AUTHENTICATE_SMDP)</w:t>
            </w:r>
          </w:p>
        </w:tc>
        <w:tc>
          <w:tcPr>
            <w:tcW w:w="1791" w:type="pct"/>
            <w:shd w:val="clear" w:color="auto" w:fill="auto"/>
            <w:vAlign w:val="center"/>
          </w:tcPr>
          <w:p w14:paraId="4DB0CDD7" w14:textId="77777777" w:rsidR="00E33202" w:rsidRPr="00620C09" w:rsidRDefault="00E33202" w:rsidP="00C44AFD">
            <w:pPr>
              <w:pStyle w:val="TableContentLeft"/>
            </w:pPr>
            <w:r w:rsidRPr="00620C09">
              <w:t xml:space="preserve">#R_AUTHENTICATE_SMDP </w:t>
            </w:r>
          </w:p>
          <w:p w14:paraId="12D586FA" w14:textId="77777777" w:rsidR="00E33202" w:rsidRPr="00620C09" w:rsidRDefault="00E33202" w:rsidP="00C44AFD">
            <w:pPr>
              <w:pStyle w:val="TableContentLeft"/>
            </w:pPr>
            <w:r w:rsidRPr="00620C09">
              <w:t>SW = 0x9000</w:t>
            </w:r>
          </w:p>
          <w:p w14:paraId="24A7DE71" w14:textId="77777777" w:rsidR="00E33202" w:rsidRPr="00620C09" w:rsidRDefault="00E33202" w:rsidP="00C44AFD">
            <w:pPr>
              <w:pStyle w:val="TableContentLeft"/>
            </w:pPr>
          </w:p>
          <w:p w14:paraId="570D62AD"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8F1B4C">
              <w:rPr>
                <w:rStyle w:val="ASN1CodeChar"/>
              </w:rPr>
              <w:t>euiccSigned1</w:t>
            </w:r>
            <w:r w:rsidRPr="00620C09">
              <w:t xml:space="preserve"> is the same as in </w:t>
            </w:r>
            <w:r w:rsidRPr="00620C09">
              <w:rPr>
                <w:b/>
              </w:rPr>
              <w:t>#</w:t>
            </w:r>
            <w:r w:rsidRPr="00620C09">
              <w:t>AUTHENTICATE_SMDP.</w:t>
            </w:r>
            <w:r w:rsidRPr="00620C09">
              <w:br/>
              <w:t xml:space="preserve">• Verify that the &lt;S_SMDP_CHALLENGE&gt; present in the </w:t>
            </w:r>
            <w:r w:rsidRPr="008F1B4C">
              <w:rPr>
                <w:rStyle w:val="ASN1CodeChar"/>
              </w:rPr>
              <w:t>euiccSigned1</w:t>
            </w:r>
            <w:r w:rsidRPr="00620C09">
              <w:t xml:space="preserve"> is the same as in </w:t>
            </w:r>
            <w:r w:rsidRPr="00620C09">
              <w:rPr>
                <w:b/>
              </w:rPr>
              <w:t>#</w:t>
            </w:r>
            <w:r w:rsidRPr="00620C09">
              <w:t>AUTHENTICATE_SMDP</w:t>
            </w:r>
          </w:p>
        </w:tc>
        <w:tc>
          <w:tcPr>
            <w:tcW w:w="621" w:type="pct"/>
            <w:shd w:val="clear" w:color="auto" w:fill="auto"/>
            <w:vAlign w:val="center"/>
          </w:tcPr>
          <w:p w14:paraId="378F6795"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9 RQ42_001 RQ43_001 RQ43_002 RQ45_002 RQ55_004 RQ55_005 RQ57_094 RQ57_095 RQ57_096 RQ57_097 RQ57_098 RQ57_099 RQ57_101 RQ57_102 RQ57_103 RQ57_104 </w:t>
            </w:r>
            <w:r w:rsidRPr="00620C09">
              <w:lastRenderedPageBreak/>
              <w:t xml:space="preserve">RQ57_105 RQ57_106 RQ57_107 RQ57_108 </w:t>
            </w:r>
          </w:p>
        </w:tc>
      </w:tr>
    </w:tbl>
    <w:p w14:paraId="04677502" w14:textId="77777777" w:rsidR="00E33202" w:rsidRPr="00620C09" w:rsidRDefault="00E33202" w:rsidP="00E33202">
      <w:pPr>
        <w:pStyle w:val="Heading6no"/>
      </w:pPr>
      <w:r w:rsidRPr="00620C09">
        <w:lastRenderedPageBreak/>
        <w:t>Test Sequence #02 Nominal: With MatchingID in CtxParams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130"/>
        <w:gridCol w:w="2810"/>
        <w:gridCol w:w="1096"/>
      </w:tblGrid>
      <w:tr w:rsidR="00E33202" w:rsidRPr="001F0550" w14:paraId="63EA7C4B" w14:textId="77777777" w:rsidTr="00C44AFD">
        <w:trPr>
          <w:trHeight w:val="314"/>
          <w:jc w:val="center"/>
        </w:trPr>
        <w:tc>
          <w:tcPr>
            <w:tcW w:w="760" w:type="dxa"/>
            <w:shd w:val="clear" w:color="auto" w:fill="C00000"/>
            <w:vAlign w:val="center"/>
          </w:tcPr>
          <w:p w14:paraId="100071B2" w14:textId="77777777" w:rsidR="00E33202" w:rsidRPr="0061518F" w:rsidRDefault="00E33202" w:rsidP="00C44AFD">
            <w:pPr>
              <w:pStyle w:val="TableHeader"/>
            </w:pPr>
            <w:r w:rsidRPr="001A336D">
              <w:t>Step</w:t>
            </w:r>
          </w:p>
        </w:tc>
        <w:tc>
          <w:tcPr>
            <w:tcW w:w="1210" w:type="dxa"/>
            <w:shd w:val="clear" w:color="auto" w:fill="C00000"/>
            <w:vAlign w:val="center"/>
          </w:tcPr>
          <w:p w14:paraId="7C167454" w14:textId="77777777" w:rsidR="00E33202" w:rsidRPr="00065A81" w:rsidRDefault="00E33202" w:rsidP="00C44AFD">
            <w:pPr>
              <w:pStyle w:val="TableHeader"/>
            </w:pPr>
            <w:r w:rsidRPr="00065A81">
              <w:t>Direction</w:t>
            </w:r>
          </w:p>
        </w:tc>
        <w:tc>
          <w:tcPr>
            <w:tcW w:w="3130" w:type="dxa"/>
            <w:shd w:val="clear" w:color="auto" w:fill="C00000"/>
            <w:vAlign w:val="center"/>
          </w:tcPr>
          <w:p w14:paraId="0479C357" w14:textId="77777777" w:rsidR="00E33202" w:rsidRPr="00452227" w:rsidRDefault="00E33202" w:rsidP="00C44AFD">
            <w:pPr>
              <w:pStyle w:val="TableHeader"/>
            </w:pPr>
            <w:r w:rsidRPr="00263515">
              <w:t>Sequence / Description</w:t>
            </w:r>
          </w:p>
        </w:tc>
        <w:tc>
          <w:tcPr>
            <w:tcW w:w="2810" w:type="dxa"/>
            <w:shd w:val="clear" w:color="auto" w:fill="C00000"/>
            <w:vAlign w:val="center"/>
          </w:tcPr>
          <w:p w14:paraId="4E4787CB" w14:textId="77777777" w:rsidR="00E33202" w:rsidRPr="007E5B2A" w:rsidRDefault="00E33202" w:rsidP="00C44AFD">
            <w:pPr>
              <w:pStyle w:val="TableHeader"/>
            </w:pPr>
            <w:r w:rsidRPr="007E5B2A">
              <w:t>Expected result</w:t>
            </w:r>
          </w:p>
        </w:tc>
        <w:tc>
          <w:tcPr>
            <w:tcW w:w="1096" w:type="dxa"/>
            <w:shd w:val="clear" w:color="auto" w:fill="C00000"/>
            <w:vAlign w:val="center"/>
          </w:tcPr>
          <w:p w14:paraId="29315083" w14:textId="77777777" w:rsidR="00E33202" w:rsidRPr="00F85498" w:rsidRDefault="00E33202" w:rsidP="00C44AFD">
            <w:pPr>
              <w:pStyle w:val="TableHeader"/>
            </w:pPr>
            <w:r w:rsidRPr="00F85498">
              <w:t>REQ</w:t>
            </w:r>
          </w:p>
        </w:tc>
      </w:tr>
      <w:tr w:rsidR="00E33202" w:rsidRPr="00620C09" w14:paraId="00229BCB" w14:textId="77777777" w:rsidTr="00C44AFD">
        <w:trPr>
          <w:trHeight w:val="314"/>
          <w:jc w:val="center"/>
        </w:trPr>
        <w:tc>
          <w:tcPr>
            <w:tcW w:w="760" w:type="dxa"/>
            <w:shd w:val="clear" w:color="auto" w:fill="auto"/>
            <w:vAlign w:val="center"/>
          </w:tcPr>
          <w:p w14:paraId="35AF26C2" w14:textId="77777777" w:rsidR="00E33202" w:rsidRPr="00620C09" w:rsidRDefault="00E33202" w:rsidP="00C44AFD">
            <w:pPr>
              <w:pStyle w:val="TableContentLeft"/>
            </w:pPr>
            <w:r w:rsidRPr="00620C09">
              <w:t>IC1</w:t>
            </w:r>
          </w:p>
        </w:tc>
        <w:tc>
          <w:tcPr>
            <w:tcW w:w="8246" w:type="dxa"/>
            <w:gridSpan w:val="4"/>
            <w:shd w:val="clear" w:color="auto" w:fill="auto"/>
            <w:vAlign w:val="center"/>
          </w:tcPr>
          <w:p w14:paraId="1B6EAE54" w14:textId="77777777" w:rsidR="00E33202" w:rsidRPr="00620C09" w:rsidDel="005F33D7" w:rsidRDefault="00E33202" w:rsidP="00C44AFD">
            <w:pPr>
              <w:pStyle w:val="TableContentLeft"/>
            </w:pPr>
            <w:r w:rsidRPr="00620C09">
              <w:t>PROC_EUICC_INITIALIZATION_SEQUENCE</w:t>
            </w:r>
          </w:p>
        </w:tc>
      </w:tr>
      <w:tr w:rsidR="00E33202" w:rsidRPr="00620C09" w14:paraId="78CA752C" w14:textId="77777777" w:rsidTr="00C44AFD">
        <w:trPr>
          <w:trHeight w:val="314"/>
          <w:jc w:val="center"/>
        </w:trPr>
        <w:tc>
          <w:tcPr>
            <w:tcW w:w="760" w:type="dxa"/>
            <w:shd w:val="clear" w:color="auto" w:fill="auto"/>
            <w:vAlign w:val="center"/>
          </w:tcPr>
          <w:p w14:paraId="4ABF74F7" w14:textId="77777777" w:rsidR="00E33202" w:rsidRPr="00620C09" w:rsidRDefault="00E33202" w:rsidP="00C44AFD">
            <w:pPr>
              <w:pStyle w:val="TableContentLeft"/>
            </w:pPr>
            <w:r w:rsidRPr="00620C09">
              <w:t>IC2</w:t>
            </w:r>
          </w:p>
        </w:tc>
        <w:tc>
          <w:tcPr>
            <w:tcW w:w="8246" w:type="dxa"/>
            <w:gridSpan w:val="4"/>
            <w:shd w:val="clear" w:color="auto" w:fill="auto"/>
            <w:vAlign w:val="center"/>
          </w:tcPr>
          <w:p w14:paraId="2DF706BE" w14:textId="77777777" w:rsidR="00E33202" w:rsidRPr="00620C09" w:rsidRDefault="00E33202" w:rsidP="00C44AFD">
            <w:pPr>
              <w:pStyle w:val="TableContentLeft"/>
            </w:pPr>
            <w:r w:rsidRPr="00620C09">
              <w:t>PROC_OPEN_LOGICAL_CHANNEL_AND_SELECT_ISDR</w:t>
            </w:r>
          </w:p>
        </w:tc>
      </w:tr>
      <w:tr w:rsidR="00E33202" w:rsidRPr="00620C09" w14:paraId="0010D535" w14:textId="77777777" w:rsidTr="00C44AFD">
        <w:trPr>
          <w:trHeight w:val="314"/>
          <w:jc w:val="center"/>
        </w:trPr>
        <w:tc>
          <w:tcPr>
            <w:tcW w:w="760" w:type="dxa"/>
            <w:shd w:val="clear" w:color="auto" w:fill="auto"/>
            <w:vAlign w:val="center"/>
          </w:tcPr>
          <w:p w14:paraId="09FE0423" w14:textId="77777777" w:rsidR="00E33202" w:rsidRPr="00620C09" w:rsidRDefault="00E33202" w:rsidP="00C44AFD">
            <w:pPr>
              <w:pStyle w:val="TableContentLeft"/>
            </w:pPr>
            <w:r w:rsidRPr="00620C09">
              <w:t>1</w:t>
            </w:r>
          </w:p>
        </w:tc>
        <w:tc>
          <w:tcPr>
            <w:tcW w:w="1210" w:type="dxa"/>
            <w:shd w:val="clear" w:color="auto" w:fill="auto"/>
            <w:vAlign w:val="center"/>
          </w:tcPr>
          <w:p w14:paraId="70F15C99" w14:textId="77777777" w:rsidR="00E33202" w:rsidRPr="00620C09" w:rsidRDefault="00E33202" w:rsidP="00C44AFD">
            <w:pPr>
              <w:pStyle w:val="TableContentLeft"/>
            </w:pPr>
            <w:r w:rsidRPr="00620C09">
              <w:t>S_LPAd → eUICC</w:t>
            </w:r>
          </w:p>
        </w:tc>
        <w:tc>
          <w:tcPr>
            <w:tcW w:w="3130" w:type="dxa"/>
            <w:shd w:val="clear" w:color="auto" w:fill="auto"/>
            <w:vAlign w:val="center"/>
          </w:tcPr>
          <w:p w14:paraId="767A4806" w14:textId="77777777" w:rsidR="00E33202" w:rsidRPr="00620C09" w:rsidRDefault="00E33202" w:rsidP="00C44AFD">
            <w:pPr>
              <w:pStyle w:val="TableContentLeft"/>
            </w:pPr>
            <w:r w:rsidRPr="00620C09">
              <w:t>MTD_STORE_DATA (#GET_EUICC_INFO1)</w:t>
            </w:r>
          </w:p>
        </w:tc>
        <w:tc>
          <w:tcPr>
            <w:tcW w:w="2810" w:type="dxa"/>
            <w:shd w:val="clear" w:color="auto" w:fill="auto"/>
            <w:vAlign w:val="center"/>
          </w:tcPr>
          <w:p w14:paraId="4C2A047E" w14:textId="77777777" w:rsidR="00E33202" w:rsidRPr="00620C09" w:rsidRDefault="00E33202" w:rsidP="00C44AFD">
            <w:pPr>
              <w:pStyle w:val="TableContentLeft"/>
            </w:pPr>
            <w:r w:rsidRPr="00620C09">
              <w:t>#R_EUICC_INFO1</w:t>
            </w:r>
          </w:p>
          <w:p w14:paraId="02FB286C" w14:textId="77777777" w:rsidR="00E33202" w:rsidRPr="00620C09" w:rsidRDefault="00E33202" w:rsidP="00C44AFD">
            <w:pPr>
              <w:pStyle w:val="TableContentLeft"/>
            </w:pPr>
            <w:r w:rsidRPr="00620C09">
              <w:t>SW = 0x9000</w:t>
            </w:r>
          </w:p>
          <w:p w14:paraId="784A781F"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1096" w:type="dxa"/>
            <w:shd w:val="clear" w:color="auto" w:fill="auto"/>
            <w:vAlign w:val="center"/>
          </w:tcPr>
          <w:p w14:paraId="5BEF22A4" w14:textId="77777777" w:rsidR="00E33202" w:rsidRPr="00620C09" w:rsidRDefault="00E33202" w:rsidP="00C44AFD">
            <w:pPr>
              <w:pStyle w:val="TableContentLeft"/>
            </w:pPr>
          </w:p>
        </w:tc>
      </w:tr>
      <w:tr w:rsidR="00E33202" w:rsidRPr="00620C09" w14:paraId="658632A3" w14:textId="77777777" w:rsidTr="00C44AFD">
        <w:trPr>
          <w:trHeight w:val="314"/>
          <w:jc w:val="center"/>
        </w:trPr>
        <w:tc>
          <w:tcPr>
            <w:tcW w:w="760" w:type="dxa"/>
            <w:shd w:val="clear" w:color="auto" w:fill="auto"/>
            <w:vAlign w:val="center"/>
          </w:tcPr>
          <w:p w14:paraId="20D00DC0" w14:textId="77777777" w:rsidR="00E33202" w:rsidRPr="00620C09" w:rsidRDefault="00E33202" w:rsidP="00C44AFD">
            <w:pPr>
              <w:pStyle w:val="TableContentLeft"/>
            </w:pPr>
            <w:r w:rsidRPr="00620C09">
              <w:t>2</w:t>
            </w:r>
          </w:p>
        </w:tc>
        <w:tc>
          <w:tcPr>
            <w:tcW w:w="1210" w:type="dxa"/>
            <w:shd w:val="clear" w:color="auto" w:fill="auto"/>
            <w:vAlign w:val="center"/>
          </w:tcPr>
          <w:p w14:paraId="68AC3AC4" w14:textId="77777777" w:rsidR="00E33202" w:rsidRPr="00620C09" w:rsidRDefault="00E33202" w:rsidP="00C44AFD">
            <w:pPr>
              <w:pStyle w:val="TableContentLeft"/>
            </w:pPr>
            <w:r w:rsidRPr="00620C09">
              <w:t>S_LPAd → eUICC</w:t>
            </w:r>
          </w:p>
        </w:tc>
        <w:tc>
          <w:tcPr>
            <w:tcW w:w="3130" w:type="dxa"/>
            <w:shd w:val="clear" w:color="auto" w:fill="auto"/>
            <w:vAlign w:val="center"/>
          </w:tcPr>
          <w:p w14:paraId="32576BA3" w14:textId="77777777" w:rsidR="00E33202" w:rsidRPr="00620C09" w:rsidRDefault="00E33202" w:rsidP="00C44AFD">
            <w:pPr>
              <w:pStyle w:val="TableContentLeft"/>
            </w:pPr>
            <w:r w:rsidRPr="00620C09">
              <w:t>MTD_STORE_DATA (#GET_EUICC_CHALLENGE)</w:t>
            </w:r>
          </w:p>
        </w:tc>
        <w:tc>
          <w:tcPr>
            <w:tcW w:w="2810" w:type="dxa"/>
            <w:shd w:val="clear" w:color="auto" w:fill="auto"/>
            <w:vAlign w:val="center"/>
          </w:tcPr>
          <w:p w14:paraId="5EC91E69" w14:textId="77777777" w:rsidR="00E33202" w:rsidRPr="00620C09" w:rsidRDefault="00E33202" w:rsidP="00C44AFD">
            <w:pPr>
              <w:pStyle w:val="TableContentLeft"/>
            </w:pPr>
            <w:r w:rsidRPr="00620C09">
              <w:t>#R_CHALLENGE</w:t>
            </w:r>
          </w:p>
          <w:p w14:paraId="64A085F2" w14:textId="77777777" w:rsidR="00E33202" w:rsidRPr="00620C09" w:rsidRDefault="00E33202" w:rsidP="00C44AFD">
            <w:pPr>
              <w:pStyle w:val="TableContentLeft"/>
            </w:pPr>
            <w:r w:rsidRPr="00620C09">
              <w:t>SW = 0x9000</w:t>
            </w:r>
          </w:p>
          <w:p w14:paraId="7D3F9304" w14:textId="77777777" w:rsidR="00E33202" w:rsidRPr="00620C09" w:rsidRDefault="00E33202" w:rsidP="00C44AFD">
            <w:pPr>
              <w:pStyle w:val="TableContentLeft"/>
            </w:pPr>
            <w:r w:rsidRPr="00620C09">
              <w:t>Extract the &lt;EUICC_CHALLENGE&gt;</w:t>
            </w:r>
          </w:p>
        </w:tc>
        <w:tc>
          <w:tcPr>
            <w:tcW w:w="1096" w:type="dxa"/>
            <w:shd w:val="clear" w:color="auto" w:fill="auto"/>
            <w:vAlign w:val="center"/>
          </w:tcPr>
          <w:p w14:paraId="0AF7F532" w14:textId="77777777" w:rsidR="00E33202" w:rsidRPr="00620C09" w:rsidRDefault="00E33202" w:rsidP="00C44AFD">
            <w:pPr>
              <w:pStyle w:val="TableContentLeft"/>
            </w:pPr>
          </w:p>
        </w:tc>
      </w:tr>
      <w:tr w:rsidR="00E33202" w:rsidRPr="00620C09" w14:paraId="0908D8A6" w14:textId="77777777" w:rsidTr="00C44AFD">
        <w:trPr>
          <w:trHeight w:val="314"/>
          <w:jc w:val="center"/>
        </w:trPr>
        <w:tc>
          <w:tcPr>
            <w:tcW w:w="760" w:type="dxa"/>
            <w:shd w:val="clear" w:color="auto" w:fill="auto"/>
            <w:vAlign w:val="center"/>
          </w:tcPr>
          <w:p w14:paraId="68518F3F" w14:textId="77777777" w:rsidR="00E33202" w:rsidRPr="00620C09" w:rsidRDefault="00E33202" w:rsidP="00C44AFD">
            <w:pPr>
              <w:pStyle w:val="TableContentLeft"/>
            </w:pPr>
            <w:r w:rsidRPr="00620C09">
              <w:t>3</w:t>
            </w:r>
          </w:p>
        </w:tc>
        <w:tc>
          <w:tcPr>
            <w:tcW w:w="8246" w:type="dxa"/>
            <w:gridSpan w:val="4"/>
            <w:shd w:val="clear" w:color="auto" w:fill="auto"/>
            <w:vAlign w:val="center"/>
          </w:tcPr>
          <w:p w14:paraId="1BF163A4"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168858CE"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7C3A29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74146D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1E473A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2D92F0EF" w14:textId="77777777" w:rsidR="00E33202" w:rsidRPr="00275BBF" w:rsidRDefault="00E33202" w:rsidP="00C44AFD">
            <w:pPr>
              <w:pStyle w:val="TableBulletText"/>
              <w:numPr>
                <w:ilvl w:val="0"/>
                <w:numId w:val="0"/>
              </w:numPr>
              <w:ind w:left="378" w:hanging="360"/>
              <w:contextualSpacing/>
              <w:rPr>
                <w:rStyle w:val="PlaceholderText"/>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BrainpoolP256r1 curve</w:t>
            </w:r>
          </w:p>
          <w:p w14:paraId="7931DD6F" w14:textId="696A91AF"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 xml:space="preserve">auth_ECDSA leading to the same Root CI certificate  </w:t>
            </w:r>
          </w:p>
        </w:tc>
      </w:tr>
      <w:tr w:rsidR="00E33202" w:rsidRPr="00620C09" w14:paraId="05AA6BCB" w14:textId="77777777" w:rsidTr="00C44AFD">
        <w:trPr>
          <w:trHeight w:val="314"/>
          <w:jc w:val="center"/>
        </w:trPr>
        <w:tc>
          <w:tcPr>
            <w:tcW w:w="760" w:type="dxa"/>
            <w:shd w:val="clear" w:color="auto" w:fill="auto"/>
            <w:vAlign w:val="center"/>
          </w:tcPr>
          <w:p w14:paraId="336C0C62" w14:textId="77777777" w:rsidR="00E33202" w:rsidRPr="00620C09" w:rsidRDefault="00E33202" w:rsidP="00C44AFD">
            <w:pPr>
              <w:pStyle w:val="TableContentLeft"/>
            </w:pPr>
            <w:r>
              <w:t>4</w:t>
            </w:r>
          </w:p>
        </w:tc>
        <w:tc>
          <w:tcPr>
            <w:tcW w:w="1210" w:type="dxa"/>
            <w:shd w:val="clear" w:color="auto" w:fill="auto"/>
            <w:vAlign w:val="center"/>
          </w:tcPr>
          <w:p w14:paraId="5323C84B" w14:textId="77777777" w:rsidR="00E33202" w:rsidRPr="00620C09" w:rsidRDefault="00E33202" w:rsidP="00C44AFD">
            <w:pPr>
              <w:pStyle w:val="TableContentLeft"/>
            </w:pPr>
            <w:r w:rsidRPr="00620C09">
              <w:t>S_LPAd → eUICC</w:t>
            </w:r>
          </w:p>
        </w:tc>
        <w:tc>
          <w:tcPr>
            <w:tcW w:w="3130" w:type="dxa"/>
            <w:shd w:val="clear" w:color="auto" w:fill="auto"/>
            <w:vAlign w:val="center"/>
          </w:tcPr>
          <w:p w14:paraId="1EC7C408" w14:textId="77777777" w:rsidR="00E33202" w:rsidRPr="00620C09" w:rsidRDefault="00E33202" w:rsidP="00C44AFD">
            <w:pPr>
              <w:pStyle w:val="TableContentLeft"/>
            </w:pPr>
            <w:r w:rsidRPr="00620C09">
              <w:t>MTD_STORE_DATA_SCRIPT(#AUTH_SMDP_MATCH_ID)</w:t>
            </w:r>
          </w:p>
        </w:tc>
        <w:tc>
          <w:tcPr>
            <w:tcW w:w="2810" w:type="dxa"/>
            <w:shd w:val="clear" w:color="auto" w:fill="auto"/>
            <w:vAlign w:val="center"/>
          </w:tcPr>
          <w:p w14:paraId="70B83820" w14:textId="77777777" w:rsidR="00E33202" w:rsidRPr="00620C09" w:rsidRDefault="00E33202" w:rsidP="00C44AFD">
            <w:pPr>
              <w:pStyle w:val="TableContentLeft"/>
            </w:pPr>
            <w:r w:rsidRPr="00620C09">
              <w:t>#R_AUTH_SMDP_MATCH_ID</w:t>
            </w:r>
          </w:p>
          <w:p w14:paraId="664E1FEE" w14:textId="77777777" w:rsidR="00E33202" w:rsidRPr="00620C09" w:rsidRDefault="00E33202" w:rsidP="00C44AFD">
            <w:pPr>
              <w:pStyle w:val="TableContentLeft"/>
            </w:pPr>
            <w:r w:rsidRPr="00620C09">
              <w:t>SW = 0x9000</w:t>
            </w:r>
          </w:p>
          <w:p w14:paraId="5E2BD47C" w14:textId="77777777" w:rsidR="00E33202" w:rsidRPr="00620C09" w:rsidRDefault="00E33202" w:rsidP="00C44AFD">
            <w:pPr>
              <w:pStyle w:val="TableContentLeft"/>
            </w:pPr>
          </w:p>
          <w:p w14:paraId="52838FE2" w14:textId="77777777" w:rsidR="00E33202" w:rsidRPr="00620C09" w:rsidRDefault="00E33202" w:rsidP="00C44AFD">
            <w:pPr>
              <w:pStyle w:val="TableContentLeft"/>
            </w:pPr>
            <w:r w:rsidRPr="00620C09">
              <w:t xml:space="preserve">• Verify the &lt;EUICC_SIGNATURE1&gt; using the #PK_EUICC_ECDSA </w:t>
            </w:r>
            <w:r w:rsidRPr="00620C09">
              <w:br/>
              <w:t>• Verify that the &lt;S_TRANSACTION_ID&gt; present in the euiccSigned1 is the same as in #AUTH_SMDP_MATCH_ID</w:t>
            </w:r>
            <w:r w:rsidRPr="00620C09">
              <w:br/>
              <w:t>• Verify that the &lt;S_SMDP_CHALLENGE&gt; present in the euiccSigned1 is the same as in #AUTH_SMDP_MATCH_ID</w:t>
            </w:r>
          </w:p>
        </w:tc>
        <w:tc>
          <w:tcPr>
            <w:tcW w:w="1096" w:type="dxa"/>
            <w:shd w:val="clear" w:color="auto" w:fill="auto"/>
            <w:vAlign w:val="center"/>
          </w:tcPr>
          <w:p w14:paraId="1C33AE17"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9 RQ42_001 RQ43_001 </w:t>
            </w:r>
            <w:r w:rsidRPr="00620C09">
              <w:lastRenderedPageBreak/>
              <w:t xml:space="preserve">RQ43_002 RQ45_002 RQ55_004 RQ55_005 RQ57_094 RQ57_095 RQ57_096 RQ57_097 RQ57_098 RQ57_099 RQ57_101 RQ57_102 RQ57_103 RQ57_104 RQ57_105 RQ57_106 RQ57_107 RQ57_108 </w:t>
            </w:r>
          </w:p>
        </w:tc>
      </w:tr>
    </w:tbl>
    <w:p w14:paraId="75F61080" w14:textId="77777777" w:rsidR="00E33202" w:rsidRPr="00620C09" w:rsidRDefault="00E33202" w:rsidP="00E33202">
      <w:pPr>
        <w:pStyle w:val="Heading6no"/>
      </w:pPr>
      <w:r w:rsidRPr="00620C09">
        <w:lastRenderedPageBreak/>
        <w:t>Test Sequence #03 Nominal: With IMEI in Device Capabiliti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7"/>
        <w:gridCol w:w="1209"/>
        <w:gridCol w:w="2949"/>
        <w:gridCol w:w="2994"/>
        <w:gridCol w:w="1097"/>
      </w:tblGrid>
      <w:tr w:rsidR="00E33202" w:rsidRPr="001F0550" w14:paraId="5D9FBA54" w14:textId="77777777" w:rsidTr="00C44AFD">
        <w:trPr>
          <w:trHeight w:val="314"/>
          <w:jc w:val="center"/>
        </w:trPr>
        <w:tc>
          <w:tcPr>
            <w:tcW w:w="421" w:type="pct"/>
            <w:shd w:val="clear" w:color="auto" w:fill="C00000"/>
            <w:vAlign w:val="center"/>
          </w:tcPr>
          <w:p w14:paraId="7BE402D2" w14:textId="77777777" w:rsidR="00E33202" w:rsidRPr="0061518F" w:rsidRDefault="00E33202" w:rsidP="00C44AFD">
            <w:pPr>
              <w:pStyle w:val="TableHeader"/>
            </w:pPr>
            <w:r w:rsidRPr="001A336D">
              <w:t>Step</w:t>
            </w:r>
          </w:p>
        </w:tc>
        <w:tc>
          <w:tcPr>
            <w:tcW w:w="671" w:type="pct"/>
            <w:shd w:val="clear" w:color="auto" w:fill="C00000"/>
            <w:vAlign w:val="center"/>
          </w:tcPr>
          <w:p w14:paraId="754D2A19" w14:textId="77777777" w:rsidR="00E33202" w:rsidRPr="00065A81" w:rsidRDefault="00E33202" w:rsidP="00C44AFD">
            <w:pPr>
              <w:pStyle w:val="TableHeader"/>
            </w:pPr>
            <w:r w:rsidRPr="00065A81">
              <w:t>Direction</w:t>
            </w:r>
          </w:p>
        </w:tc>
        <w:tc>
          <w:tcPr>
            <w:tcW w:w="1637" w:type="pct"/>
            <w:shd w:val="clear" w:color="auto" w:fill="C00000"/>
            <w:vAlign w:val="center"/>
          </w:tcPr>
          <w:p w14:paraId="2C54EC02" w14:textId="77777777" w:rsidR="00E33202" w:rsidRPr="00452227" w:rsidRDefault="00E33202" w:rsidP="00C44AFD">
            <w:pPr>
              <w:pStyle w:val="TableHeader"/>
            </w:pPr>
            <w:r w:rsidRPr="00263515">
              <w:t>Sequence / Description</w:t>
            </w:r>
          </w:p>
        </w:tc>
        <w:tc>
          <w:tcPr>
            <w:tcW w:w="1662" w:type="pct"/>
            <w:shd w:val="clear" w:color="auto" w:fill="C00000"/>
            <w:vAlign w:val="center"/>
          </w:tcPr>
          <w:p w14:paraId="50EEC3FE" w14:textId="77777777" w:rsidR="00E33202" w:rsidRPr="007E5B2A" w:rsidRDefault="00E33202" w:rsidP="00C44AFD">
            <w:pPr>
              <w:pStyle w:val="TableHeader"/>
            </w:pPr>
            <w:r w:rsidRPr="007E5B2A">
              <w:t>Expected result</w:t>
            </w:r>
          </w:p>
        </w:tc>
        <w:tc>
          <w:tcPr>
            <w:tcW w:w="608" w:type="pct"/>
            <w:shd w:val="clear" w:color="auto" w:fill="C00000"/>
            <w:vAlign w:val="center"/>
          </w:tcPr>
          <w:p w14:paraId="72E1DB1C" w14:textId="77777777" w:rsidR="00E33202" w:rsidRPr="00F85498" w:rsidRDefault="00E33202" w:rsidP="00C44AFD">
            <w:pPr>
              <w:pStyle w:val="TableHeader"/>
            </w:pPr>
            <w:r w:rsidRPr="00F85498">
              <w:t>REQ</w:t>
            </w:r>
          </w:p>
        </w:tc>
      </w:tr>
      <w:tr w:rsidR="00E33202" w:rsidRPr="00620C09" w14:paraId="13BFF94F" w14:textId="77777777" w:rsidTr="00C44AFD">
        <w:trPr>
          <w:trHeight w:val="314"/>
          <w:jc w:val="center"/>
        </w:trPr>
        <w:tc>
          <w:tcPr>
            <w:tcW w:w="421" w:type="pct"/>
            <w:shd w:val="clear" w:color="auto" w:fill="auto"/>
            <w:vAlign w:val="center"/>
          </w:tcPr>
          <w:p w14:paraId="53BC1DC7" w14:textId="77777777" w:rsidR="00E33202" w:rsidRPr="00620C09" w:rsidRDefault="00E33202" w:rsidP="00C44AFD">
            <w:pPr>
              <w:pStyle w:val="TableContentLeft"/>
              <w:rPr>
                <w:b/>
              </w:rPr>
            </w:pPr>
            <w:r w:rsidRPr="00620C09">
              <w:t>IC1</w:t>
            </w:r>
          </w:p>
        </w:tc>
        <w:tc>
          <w:tcPr>
            <w:tcW w:w="4579" w:type="pct"/>
            <w:gridSpan w:val="4"/>
            <w:shd w:val="clear" w:color="auto" w:fill="auto"/>
            <w:vAlign w:val="center"/>
          </w:tcPr>
          <w:p w14:paraId="72CF3F65" w14:textId="77777777" w:rsidR="00E33202" w:rsidRPr="00620C09" w:rsidDel="005F33D7" w:rsidRDefault="00E33202" w:rsidP="00C44AFD">
            <w:pPr>
              <w:pStyle w:val="TableContentLeft"/>
              <w:rPr>
                <w:b/>
              </w:rPr>
            </w:pPr>
            <w:r w:rsidRPr="00620C09">
              <w:t>PROC_EUICC_INITIALIZATION_SEQUENCE</w:t>
            </w:r>
          </w:p>
        </w:tc>
      </w:tr>
      <w:tr w:rsidR="00E33202" w:rsidRPr="00620C09" w14:paraId="197908E7" w14:textId="77777777" w:rsidTr="00C44AFD">
        <w:trPr>
          <w:trHeight w:val="314"/>
          <w:jc w:val="center"/>
        </w:trPr>
        <w:tc>
          <w:tcPr>
            <w:tcW w:w="421" w:type="pct"/>
            <w:shd w:val="clear" w:color="auto" w:fill="auto"/>
            <w:vAlign w:val="center"/>
          </w:tcPr>
          <w:p w14:paraId="46CC09AA" w14:textId="77777777" w:rsidR="00E33202" w:rsidRPr="00620C09" w:rsidRDefault="00E33202" w:rsidP="00C44AFD">
            <w:pPr>
              <w:pStyle w:val="TableContentLeft"/>
              <w:rPr>
                <w:b/>
              </w:rPr>
            </w:pPr>
            <w:r w:rsidRPr="00620C09">
              <w:t>IC2</w:t>
            </w:r>
          </w:p>
        </w:tc>
        <w:tc>
          <w:tcPr>
            <w:tcW w:w="4579" w:type="pct"/>
            <w:gridSpan w:val="4"/>
            <w:shd w:val="clear" w:color="auto" w:fill="auto"/>
            <w:vAlign w:val="center"/>
          </w:tcPr>
          <w:p w14:paraId="1C9BA0EB" w14:textId="77777777" w:rsidR="00E33202" w:rsidRPr="00620C09" w:rsidRDefault="00E33202" w:rsidP="00C44AFD">
            <w:pPr>
              <w:pStyle w:val="TableContentLeft"/>
              <w:rPr>
                <w:b/>
              </w:rPr>
            </w:pPr>
            <w:r w:rsidRPr="00620C09">
              <w:t>PROC_OPEN_LOGICAL_CHANNEL_AND_SELECT_ISDR</w:t>
            </w:r>
          </w:p>
        </w:tc>
      </w:tr>
      <w:tr w:rsidR="00E33202" w:rsidRPr="00620C09" w14:paraId="27563807" w14:textId="77777777" w:rsidTr="00C44AFD">
        <w:trPr>
          <w:trHeight w:val="314"/>
          <w:jc w:val="center"/>
        </w:trPr>
        <w:tc>
          <w:tcPr>
            <w:tcW w:w="421" w:type="pct"/>
            <w:shd w:val="clear" w:color="auto" w:fill="auto"/>
            <w:vAlign w:val="center"/>
          </w:tcPr>
          <w:p w14:paraId="53573BDE" w14:textId="77777777" w:rsidR="00E33202" w:rsidRPr="00620C09" w:rsidRDefault="00E33202" w:rsidP="00C44AFD">
            <w:pPr>
              <w:pStyle w:val="TableContentLeft"/>
            </w:pPr>
            <w:r w:rsidRPr="00620C09">
              <w:t>1</w:t>
            </w:r>
          </w:p>
        </w:tc>
        <w:tc>
          <w:tcPr>
            <w:tcW w:w="671" w:type="pct"/>
            <w:shd w:val="clear" w:color="auto" w:fill="auto"/>
            <w:vAlign w:val="center"/>
          </w:tcPr>
          <w:p w14:paraId="54A08518"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2D1ED491" w14:textId="77777777" w:rsidR="00E33202" w:rsidRPr="00620C09" w:rsidRDefault="00E33202" w:rsidP="00C44AFD">
            <w:pPr>
              <w:pStyle w:val="TableContentLeft"/>
              <w:rPr>
                <w:b/>
              </w:rPr>
            </w:pPr>
            <w:r w:rsidRPr="00620C09">
              <w:t>MTD_STORE_DATA (#GET_EUICC_INFO1)</w:t>
            </w:r>
          </w:p>
        </w:tc>
        <w:tc>
          <w:tcPr>
            <w:tcW w:w="1662" w:type="pct"/>
            <w:shd w:val="clear" w:color="auto" w:fill="auto"/>
            <w:vAlign w:val="center"/>
          </w:tcPr>
          <w:p w14:paraId="12CD9944" w14:textId="77777777" w:rsidR="00E33202" w:rsidRPr="00620C09" w:rsidRDefault="00E33202" w:rsidP="00C44AFD">
            <w:pPr>
              <w:pStyle w:val="TableContentLeft"/>
              <w:rPr>
                <w:b/>
              </w:rPr>
            </w:pPr>
            <w:r w:rsidRPr="00620C09">
              <w:t>#R_EUICC_INFO1</w:t>
            </w:r>
          </w:p>
          <w:p w14:paraId="747D9054" w14:textId="77777777" w:rsidR="00E33202" w:rsidRPr="00620C09" w:rsidRDefault="00E33202" w:rsidP="00C44AFD">
            <w:pPr>
              <w:pStyle w:val="TableContentLeft"/>
            </w:pPr>
            <w:r w:rsidRPr="00620C09">
              <w:t>SW = 0x9000</w:t>
            </w:r>
          </w:p>
          <w:p w14:paraId="1016E36D"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608" w:type="pct"/>
            <w:shd w:val="clear" w:color="auto" w:fill="auto"/>
            <w:vAlign w:val="center"/>
          </w:tcPr>
          <w:p w14:paraId="591F7848" w14:textId="77777777" w:rsidR="00E33202" w:rsidRPr="00620C09" w:rsidRDefault="00E33202" w:rsidP="00C44AFD">
            <w:pPr>
              <w:pStyle w:val="TableContentLeft"/>
            </w:pPr>
          </w:p>
        </w:tc>
      </w:tr>
      <w:tr w:rsidR="00E33202" w:rsidRPr="00620C09" w14:paraId="0D977E68" w14:textId="77777777" w:rsidTr="00C44AFD">
        <w:trPr>
          <w:trHeight w:val="314"/>
          <w:jc w:val="center"/>
        </w:trPr>
        <w:tc>
          <w:tcPr>
            <w:tcW w:w="421" w:type="pct"/>
            <w:shd w:val="clear" w:color="auto" w:fill="auto"/>
            <w:vAlign w:val="center"/>
          </w:tcPr>
          <w:p w14:paraId="31B01E2A" w14:textId="77777777" w:rsidR="00E33202" w:rsidRPr="00620C09" w:rsidRDefault="00E33202" w:rsidP="00C44AFD">
            <w:pPr>
              <w:pStyle w:val="TableContentLeft"/>
            </w:pPr>
            <w:r w:rsidRPr="00620C09">
              <w:t>2</w:t>
            </w:r>
          </w:p>
        </w:tc>
        <w:tc>
          <w:tcPr>
            <w:tcW w:w="671" w:type="pct"/>
            <w:shd w:val="clear" w:color="auto" w:fill="auto"/>
            <w:vAlign w:val="center"/>
          </w:tcPr>
          <w:p w14:paraId="4C81FEE2"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321C04D6" w14:textId="77777777" w:rsidR="00E33202" w:rsidRPr="00620C09" w:rsidRDefault="00E33202" w:rsidP="00C44AFD">
            <w:pPr>
              <w:pStyle w:val="TableContentLeft"/>
              <w:rPr>
                <w:b/>
              </w:rPr>
            </w:pPr>
            <w:r w:rsidRPr="00620C09">
              <w:t>MTD_STORE_DATA (#GET_EUICC_CHALLENGE)</w:t>
            </w:r>
          </w:p>
        </w:tc>
        <w:tc>
          <w:tcPr>
            <w:tcW w:w="1662" w:type="pct"/>
            <w:shd w:val="clear" w:color="auto" w:fill="auto"/>
            <w:vAlign w:val="center"/>
          </w:tcPr>
          <w:p w14:paraId="77F24C52" w14:textId="77777777" w:rsidR="00E33202" w:rsidRPr="00620C09" w:rsidRDefault="00E33202" w:rsidP="00C44AFD">
            <w:pPr>
              <w:pStyle w:val="TableContentLeft"/>
              <w:rPr>
                <w:b/>
              </w:rPr>
            </w:pPr>
            <w:r w:rsidRPr="00620C09">
              <w:t>#R_CHALLENGE</w:t>
            </w:r>
          </w:p>
          <w:p w14:paraId="2566EA0A" w14:textId="77777777" w:rsidR="00E33202" w:rsidRPr="00620C09" w:rsidRDefault="00E33202" w:rsidP="00C44AFD">
            <w:pPr>
              <w:pStyle w:val="TableContentLeft"/>
            </w:pPr>
            <w:r w:rsidRPr="00620C09">
              <w:t>SW = 0x9000</w:t>
            </w:r>
          </w:p>
          <w:p w14:paraId="782D4C09" w14:textId="77777777" w:rsidR="00E33202" w:rsidRPr="00620C09" w:rsidRDefault="00E33202" w:rsidP="00C44AFD">
            <w:pPr>
              <w:pStyle w:val="TableContentLeft"/>
            </w:pPr>
            <w:r w:rsidRPr="00620C09">
              <w:t>Extract the &lt;EUICC_CHALLENGE&gt;</w:t>
            </w:r>
          </w:p>
        </w:tc>
        <w:tc>
          <w:tcPr>
            <w:tcW w:w="608" w:type="pct"/>
            <w:shd w:val="clear" w:color="auto" w:fill="auto"/>
            <w:vAlign w:val="center"/>
          </w:tcPr>
          <w:p w14:paraId="7CCADD44" w14:textId="77777777" w:rsidR="00E33202" w:rsidRPr="00620C09" w:rsidRDefault="00E33202" w:rsidP="00C44AFD">
            <w:pPr>
              <w:pStyle w:val="TableContentLeft"/>
            </w:pPr>
          </w:p>
        </w:tc>
      </w:tr>
      <w:tr w:rsidR="00E33202" w:rsidRPr="00620C09" w14:paraId="70DC410F" w14:textId="77777777" w:rsidTr="00C44AFD">
        <w:trPr>
          <w:trHeight w:val="314"/>
          <w:jc w:val="center"/>
        </w:trPr>
        <w:tc>
          <w:tcPr>
            <w:tcW w:w="421" w:type="pct"/>
            <w:shd w:val="clear" w:color="auto" w:fill="auto"/>
            <w:vAlign w:val="center"/>
          </w:tcPr>
          <w:p w14:paraId="07D90346" w14:textId="77777777" w:rsidR="00E33202" w:rsidRPr="00620C09" w:rsidRDefault="00E33202" w:rsidP="00C44AFD">
            <w:pPr>
              <w:pStyle w:val="TableContentLeft"/>
            </w:pPr>
            <w:r w:rsidRPr="00620C09">
              <w:t>3</w:t>
            </w:r>
          </w:p>
        </w:tc>
        <w:tc>
          <w:tcPr>
            <w:tcW w:w="4579" w:type="pct"/>
            <w:gridSpan w:val="4"/>
            <w:shd w:val="clear" w:color="auto" w:fill="auto"/>
            <w:vAlign w:val="center"/>
          </w:tcPr>
          <w:p w14:paraId="2B5F3D58"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FC1132F" w14:textId="77777777" w:rsidR="00E33202" w:rsidRPr="00620C09" w:rsidRDefault="00E33202" w:rsidP="00C44AFD">
            <w:pPr>
              <w:pStyle w:val="TableContentLeft"/>
              <w:numPr>
                <w:ilvl w:val="0"/>
                <w:numId w:val="27"/>
              </w:numPr>
            </w:pPr>
            <w:r w:rsidRPr="00620C09">
              <w:t>&lt;S_TRANSACTION_ID&gt;</w:t>
            </w:r>
          </w:p>
          <w:p w14:paraId="2D09F773" w14:textId="77777777" w:rsidR="00E33202" w:rsidRPr="00620C09" w:rsidRDefault="00E33202" w:rsidP="00C44AFD">
            <w:pPr>
              <w:pStyle w:val="TableContentLeft"/>
              <w:numPr>
                <w:ilvl w:val="0"/>
                <w:numId w:val="27"/>
              </w:numPr>
            </w:pPr>
            <w:r w:rsidRPr="00620C09">
              <w:t>&lt;EUICC_CHALLENGE&gt;</w:t>
            </w:r>
          </w:p>
          <w:p w14:paraId="7266B68A" w14:textId="77777777" w:rsidR="00E33202" w:rsidRPr="00620C09" w:rsidRDefault="00E33202" w:rsidP="00C44AFD">
            <w:pPr>
              <w:pStyle w:val="TableContentLeft"/>
              <w:numPr>
                <w:ilvl w:val="0"/>
                <w:numId w:val="27"/>
              </w:numPr>
            </w:pPr>
            <w:r w:rsidRPr="00620C09">
              <w:t>&lt;S_SMDP_CHALLENGE&gt;</w:t>
            </w:r>
          </w:p>
          <w:p w14:paraId="6975BC13" w14:textId="77777777" w:rsidR="00E33202" w:rsidRPr="00620C09" w:rsidRDefault="00E33202" w:rsidP="00C44AFD">
            <w:pPr>
              <w:pStyle w:val="TableContentLeft"/>
              <w:numPr>
                <w:ilvl w:val="0"/>
                <w:numId w:val="27"/>
              </w:numPr>
            </w:pPr>
            <w:r w:rsidRPr="00620C09">
              <w:t xml:space="preserve">&lt;S_SMDP_SIGNATURE1&gt; </w:t>
            </w:r>
          </w:p>
          <w:p w14:paraId="64BD0D20" w14:textId="77777777" w:rsidR="00E33202" w:rsidRPr="00620C09" w:rsidRDefault="00E33202" w:rsidP="00C44AFD">
            <w:pPr>
              <w:pStyle w:val="TableContentLeft"/>
              <w:numPr>
                <w:ilvl w:val="0"/>
                <w:numId w:val="27"/>
              </w:numPr>
              <w:rPr>
                <w:rStyle w:val="PlaceholderText"/>
                <w:b/>
              </w:rPr>
            </w:pPr>
            <w:r w:rsidRPr="00620C09">
              <w:t>Set the &lt;EUICC_CI_PK_ID_TO_BE_USED&gt; to the CI Key ID based on BrainpoolP256r1 curve</w:t>
            </w:r>
          </w:p>
          <w:p w14:paraId="43AD77DD" w14:textId="631B2D25" w:rsidR="00E33202" w:rsidRPr="00620C09" w:rsidRDefault="00E33202" w:rsidP="00C44AFD">
            <w:pPr>
              <w:pStyle w:val="TableContentLeft"/>
              <w:numPr>
                <w:ilvl w:val="0"/>
                <w:numId w:val="27"/>
              </w:numPr>
              <w:rPr>
                <w:b/>
              </w:rPr>
            </w:pPr>
            <w:r w:rsidRPr="00620C09">
              <w:t>Choose the #CERT_S_SM_</w:t>
            </w:r>
            <w:r w:rsidR="00FB166C">
              <w:t>DP</w:t>
            </w:r>
            <w:r w:rsidRPr="00620C09">
              <w:t xml:space="preserve">auth_ECDSA leading to the same Root CI certificate  </w:t>
            </w:r>
          </w:p>
        </w:tc>
      </w:tr>
      <w:tr w:rsidR="00E33202" w:rsidRPr="00620C09" w14:paraId="4010DBBA" w14:textId="77777777" w:rsidTr="00C44AFD">
        <w:trPr>
          <w:trHeight w:val="314"/>
          <w:jc w:val="center"/>
        </w:trPr>
        <w:tc>
          <w:tcPr>
            <w:tcW w:w="421" w:type="pct"/>
            <w:shd w:val="clear" w:color="auto" w:fill="auto"/>
            <w:vAlign w:val="center"/>
          </w:tcPr>
          <w:p w14:paraId="4CB8CC3E" w14:textId="77777777" w:rsidR="00E33202" w:rsidRPr="00620C09" w:rsidRDefault="00E33202" w:rsidP="00C44AFD">
            <w:pPr>
              <w:pStyle w:val="TableContentLeft"/>
            </w:pPr>
            <w:r>
              <w:t>4</w:t>
            </w:r>
          </w:p>
        </w:tc>
        <w:tc>
          <w:tcPr>
            <w:tcW w:w="671" w:type="pct"/>
            <w:shd w:val="clear" w:color="auto" w:fill="auto"/>
            <w:vAlign w:val="center"/>
          </w:tcPr>
          <w:p w14:paraId="688040A9"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1B3D80F1" w14:textId="77777777" w:rsidR="00E33202" w:rsidRPr="00620C09" w:rsidRDefault="00E33202" w:rsidP="00C44AFD">
            <w:pPr>
              <w:pStyle w:val="TableContentLeft"/>
              <w:rPr>
                <w:b/>
              </w:rPr>
            </w:pPr>
            <w:r w:rsidRPr="00620C09">
              <w:t>MTD_STORE_DATA_SCRIPT(#AUTH_SMDP_IMEI)</w:t>
            </w:r>
          </w:p>
        </w:tc>
        <w:tc>
          <w:tcPr>
            <w:tcW w:w="1662" w:type="pct"/>
            <w:shd w:val="clear" w:color="auto" w:fill="auto"/>
            <w:vAlign w:val="center"/>
          </w:tcPr>
          <w:p w14:paraId="21886675" w14:textId="77777777" w:rsidR="00E33202" w:rsidRPr="00620C09" w:rsidRDefault="00E33202" w:rsidP="00C44AFD">
            <w:pPr>
              <w:pStyle w:val="TableContentLeft"/>
              <w:rPr>
                <w:b/>
              </w:rPr>
            </w:pPr>
            <w:r w:rsidRPr="00620C09">
              <w:t>#R_AUTH_SMDP_IMEI</w:t>
            </w:r>
          </w:p>
          <w:p w14:paraId="08CF663B" w14:textId="77777777" w:rsidR="00E33202" w:rsidRPr="00620C09" w:rsidRDefault="00E33202" w:rsidP="00C44AFD">
            <w:pPr>
              <w:pStyle w:val="TableContentLeft"/>
            </w:pPr>
            <w:r w:rsidRPr="00620C09">
              <w:t>SW = 0x9000</w:t>
            </w:r>
          </w:p>
          <w:p w14:paraId="1791A31A" w14:textId="77777777" w:rsidR="00E33202" w:rsidRPr="00620C09" w:rsidRDefault="00E33202" w:rsidP="00C44AFD">
            <w:pPr>
              <w:pStyle w:val="TableContentLeft"/>
            </w:pPr>
          </w:p>
          <w:p w14:paraId="492AE2BA" w14:textId="77777777" w:rsidR="00E33202" w:rsidRPr="00620C09" w:rsidRDefault="00E33202" w:rsidP="00C44AFD">
            <w:pPr>
              <w:pStyle w:val="TableContentLeft"/>
            </w:pPr>
            <w:r w:rsidRPr="00620C09">
              <w:t xml:space="preserve">• Verify the &lt;EUICC_SIGNATURE1&gt; using </w:t>
            </w:r>
            <w:r w:rsidRPr="00620C09">
              <w:lastRenderedPageBreak/>
              <w:t xml:space="preserve">the #PK_EUICC_ECDSA </w:t>
            </w:r>
            <w:r w:rsidRPr="00620C09">
              <w:br/>
              <w:t xml:space="preserve">• Verify that the &lt;S_TRANSACTION_ID&gt; present in the </w:t>
            </w:r>
            <w:r w:rsidRPr="008F1B4C">
              <w:rPr>
                <w:rStyle w:val="ASN1CodeChar"/>
              </w:rPr>
              <w:t>euiccSigned1</w:t>
            </w:r>
            <w:r w:rsidRPr="00620C09">
              <w:t xml:space="preserve"> is the same as in #AUTH_SMDP_IMEI</w:t>
            </w:r>
            <w:r w:rsidRPr="00620C09">
              <w:br/>
              <w:t xml:space="preserve">• Verify that the &lt;S_SMDP_CHALLENGE&gt; present in the </w:t>
            </w:r>
            <w:r w:rsidRPr="008F1B4C">
              <w:rPr>
                <w:rStyle w:val="ASN1CodeChar"/>
              </w:rPr>
              <w:t>euiccSigned1</w:t>
            </w:r>
            <w:r w:rsidRPr="00620C09">
              <w:t xml:space="preserve"> is the same as in #AUTH_SMDP_IMEI</w:t>
            </w:r>
          </w:p>
        </w:tc>
        <w:tc>
          <w:tcPr>
            <w:tcW w:w="608" w:type="pct"/>
            <w:shd w:val="clear" w:color="auto" w:fill="auto"/>
            <w:vAlign w:val="center"/>
          </w:tcPr>
          <w:p w14:paraId="0D48E1F3" w14:textId="77777777" w:rsidR="00E33202" w:rsidRPr="00620C09" w:rsidRDefault="00E33202" w:rsidP="00C44AFD">
            <w:pPr>
              <w:pStyle w:val="TableContentLeft"/>
            </w:pPr>
            <w:r w:rsidRPr="00620C09">
              <w:lastRenderedPageBreak/>
              <w:t xml:space="preserve">RQ26_029 RQ26_005 RQ26_006 RQ26_007 RQ26_008 RQ26_034 </w:t>
            </w:r>
            <w:r w:rsidRPr="00620C09">
              <w:lastRenderedPageBreak/>
              <w:t xml:space="preserve">RQ26_035 RQ31_025 RQ31_046 RQ31_047 RQ31_048 RQ31_049 RQ31_050 RQ31_051 RQ31_053 RQ31_054 RQ31_055 RQ31_076 RQ31_079 RQ42_001 RQ43_001 RQ43_002 RQ45_002 RQ55_004 RQ55_005 RQ57_094 RQ57_095 RQ57_096 RQ57_097 RQ57_098 RQ57_099 RQ57_101 RQ57_102 RQ57_103 RQ57_104 RQ57_105 RQ57_106 RQ57_107 RQ57_108 </w:t>
            </w:r>
          </w:p>
        </w:tc>
      </w:tr>
    </w:tbl>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5CE57D0F" w14:textId="5E3CB17E" w:rsidR="00E33202" w:rsidRPr="00620C09" w:rsidRDefault="00E33202" w:rsidP="00E33202">
      <w:pPr>
        <w:pStyle w:val="Heading6no"/>
      </w:pPr>
      <w:r w:rsidRPr="00620C09">
        <w:t>Test Sequence #01 Error: With Incorrect SM-</w:t>
      </w:r>
      <w:r w:rsidR="00FB166C">
        <w:t>DP</w:t>
      </w:r>
      <w:r w:rsidRPr="00620C09">
        <w:t>auth certificate (i.e. invalid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3"/>
        <w:gridCol w:w="1246"/>
        <w:gridCol w:w="2655"/>
        <w:gridCol w:w="3145"/>
        <w:gridCol w:w="1277"/>
      </w:tblGrid>
      <w:tr w:rsidR="00E33202" w:rsidRPr="001F0550" w14:paraId="00FE5C7C" w14:textId="77777777" w:rsidTr="00C44AFD">
        <w:trPr>
          <w:trHeight w:val="314"/>
          <w:jc w:val="center"/>
        </w:trPr>
        <w:tc>
          <w:tcPr>
            <w:tcW w:w="379" w:type="pct"/>
            <w:shd w:val="clear" w:color="auto" w:fill="C00000"/>
            <w:vAlign w:val="center"/>
          </w:tcPr>
          <w:p w14:paraId="6AFB9B76" w14:textId="77777777" w:rsidR="00E33202" w:rsidRPr="0061518F" w:rsidRDefault="00E33202" w:rsidP="00C44AFD">
            <w:pPr>
              <w:pStyle w:val="TableHeader"/>
            </w:pPr>
            <w:r w:rsidRPr="001A336D">
              <w:t>Step</w:t>
            </w:r>
          </w:p>
        </w:tc>
        <w:tc>
          <w:tcPr>
            <w:tcW w:w="692" w:type="pct"/>
            <w:shd w:val="clear" w:color="auto" w:fill="C00000"/>
            <w:vAlign w:val="center"/>
          </w:tcPr>
          <w:p w14:paraId="5187F71A" w14:textId="77777777" w:rsidR="00E33202" w:rsidRPr="00065A81" w:rsidRDefault="00E33202" w:rsidP="00C44AFD">
            <w:pPr>
              <w:pStyle w:val="TableHeader"/>
            </w:pPr>
            <w:r w:rsidRPr="00065A81">
              <w:t>Direction</w:t>
            </w:r>
          </w:p>
        </w:tc>
        <w:tc>
          <w:tcPr>
            <w:tcW w:w="1474" w:type="pct"/>
            <w:shd w:val="clear" w:color="auto" w:fill="C00000"/>
            <w:vAlign w:val="center"/>
          </w:tcPr>
          <w:p w14:paraId="681F7663" w14:textId="77777777" w:rsidR="00E33202" w:rsidRPr="00263515" w:rsidRDefault="00E33202" w:rsidP="00C44AFD">
            <w:pPr>
              <w:pStyle w:val="TableHeader"/>
            </w:pPr>
            <w:r w:rsidRPr="00263515">
              <w:t>Sequence / Description</w:t>
            </w:r>
          </w:p>
        </w:tc>
        <w:tc>
          <w:tcPr>
            <w:tcW w:w="1746" w:type="pct"/>
            <w:shd w:val="clear" w:color="auto" w:fill="C00000"/>
            <w:vAlign w:val="center"/>
          </w:tcPr>
          <w:p w14:paraId="1A0D9AEB" w14:textId="77777777" w:rsidR="00E33202" w:rsidRPr="00452227" w:rsidRDefault="00E33202" w:rsidP="00C44AFD">
            <w:pPr>
              <w:pStyle w:val="TableHeader"/>
            </w:pPr>
            <w:r w:rsidRPr="00452227">
              <w:t>Expected result</w:t>
            </w:r>
          </w:p>
        </w:tc>
        <w:tc>
          <w:tcPr>
            <w:tcW w:w="709" w:type="pct"/>
            <w:shd w:val="clear" w:color="auto" w:fill="C00000"/>
            <w:vAlign w:val="center"/>
          </w:tcPr>
          <w:p w14:paraId="16FCF2E1" w14:textId="77777777" w:rsidR="00E33202" w:rsidRPr="007E5B2A" w:rsidRDefault="00E33202" w:rsidP="00C44AFD">
            <w:pPr>
              <w:pStyle w:val="TableHeader"/>
            </w:pPr>
            <w:r w:rsidRPr="007E5B2A">
              <w:t>REQ</w:t>
            </w:r>
          </w:p>
        </w:tc>
      </w:tr>
      <w:tr w:rsidR="00E33202" w:rsidRPr="00620C09" w14:paraId="1DF74CCF" w14:textId="77777777" w:rsidTr="00C44AFD">
        <w:trPr>
          <w:trHeight w:val="314"/>
          <w:jc w:val="center"/>
        </w:trPr>
        <w:tc>
          <w:tcPr>
            <w:tcW w:w="379" w:type="pct"/>
            <w:shd w:val="clear" w:color="auto" w:fill="auto"/>
            <w:vAlign w:val="center"/>
          </w:tcPr>
          <w:p w14:paraId="392EC41C"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52262F74" w14:textId="77777777" w:rsidR="00E33202" w:rsidRPr="00620C09" w:rsidDel="005F33D7" w:rsidRDefault="00E33202" w:rsidP="00C44AFD">
            <w:pPr>
              <w:pStyle w:val="TableContentLeft"/>
            </w:pPr>
            <w:r w:rsidRPr="00620C09">
              <w:t>PROC_EUICC_INITIALIZATION_SEQUENCE</w:t>
            </w:r>
          </w:p>
        </w:tc>
      </w:tr>
      <w:tr w:rsidR="00E33202" w:rsidRPr="00620C09" w14:paraId="1EF1C8A0" w14:textId="77777777" w:rsidTr="00C44AFD">
        <w:trPr>
          <w:trHeight w:val="314"/>
          <w:jc w:val="center"/>
        </w:trPr>
        <w:tc>
          <w:tcPr>
            <w:tcW w:w="379" w:type="pct"/>
            <w:shd w:val="clear" w:color="auto" w:fill="auto"/>
            <w:vAlign w:val="center"/>
          </w:tcPr>
          <w:p w14:paraId="334A689B"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489BE01E" w14:textId="77777777" w:rsidR="00E33202" w:rsidRPr="00620C09" w:rsidRDefault="00E33202" w:rsidP="00C44AFD">
            <w:pPr>
              <w:pStyle w:val="TableContentLeft"/>
            </w:pPr>
            <w:r w:rsidRPr="00620C09">
              <w:t>PROC_OPEN_LOGICAL_CHANNEL_AND_SELECT_ISDR</w:t>
            </w:r>
          </w:p>
        </w:tc>
      </w:tr>
      <w:tr w:rsidR="00E33202" w:rsidRPr="00620C09" w14:paraId="4841DB9C" w14:textId="77777777" w:rsidTr="00C44AFD">
        <w:trPr>
          <w:trHeight w:val="314"/>
          <w:jc w:val="center"/>
        </w:trPr>
        <w:tc>
          <w:tcPr>
            <w:tcW w:w="379" w:type="pct"/>
            <w:shd w:val="clear" w:color="auto" w:fill="auto"/>
            <w:vAlign w:val="center"/>
          </w:tcPr>
          <w:p w14:paraId="3CAA60EA" w14:textId="77777777" w:rsidR="00E33202" w:rsidRPr="00620C09" w:rsidRDefault="00E33202" w:rsidP="00C44AFD">
            <w:pPr>
              <w:pStyle w:val="TableContentLeft"/>
            </w:pPr>
            <w:r w:rsidRPr="00620C09">
              <w:t>1</w:t>
            </w:r>
          </w:p>
        </w:tc>
        <w:tc>
          <w:tcPr>
            <w:tcW w:w="692" w:type="pct"/>
            <w:shd w:val="clear" w:color="auto" w:fill="auto"/>
            <w:vAlign w:val="center"/>
          </w:tcPr>
          <w:p w14:paraId="6F54D316" w14:textId="77777777" w:rsidR="00E33202" w:rsidRPr="00620C09" w:rsidRDefault="00E33202" w:rsidP="00C44AFD">
            <w:pPr>
              <w:pStyle w:val="TableContentLeft"/>
            </w:pPr>
            <w:r w:rsidRPr="00620C09">
              <w:t>S_LPAd → eUICC</w:t>
            </w:r>
          </w:p>
        </w:tc>
        <w:tc>
          <w:tcPr>
            <w:tcW w:w="1474" w:type="pct"/>
            <w:shd w:val="clear" w:color="auto" w:fill="auto"/>
            <w:vAlign w:val="center"/>
          </w:tcPr>
          <w:p w14:paraId="2432EA48" w14:textId="77777777" w:rsidR="00E33202" w:rsidRPr="00620C09" w:rsidRDefault="00E33202" w:rsidP="00C44AFD">
            <w:pPr>
              <w:pStyle w:val="TableContentLeft"/>
            </w:pPr>
            <w:r w:rsidRPr="00620C09">
              <w:t>MTD_STORE_DATA (#GET_EUICC_INFO1)</w:t>
            </w:r>
          </w:p>
        </w:tc>
        <w:tc>
          <w:tcPr>
            <w:tcW w:w="1746" w:type="pct"/>
            <w:shd w:val="clear" w:color="auto" w:fill="auto"/>
            <w:vAlign w:val="center"/>
          </w:tcPr>
          <w:p w14:paraId="5052863A" w14:textId="77777777" w:rsidR="00E33202" w:rsidRPr="00620C09" w:rsidRDefault="00E33202" w:rsidP="00C44AFD">
            <w:pPr>
              <w:pStyle w:val="TableContentLeft"/>
            </w:pPr>
            <w:r w:rsidRPr="00620C09">
              <w:t>#R_EUICC_INFO1</w:t>
            </w:r>
          </w:p>
          <w:p w14:paraId="08F43025" w14:textId="77777777" w:rsidR="00E33202" w:rsidRPr="00620C09" w:rsidRDefault="00E33202" w:rsidP="00C44AFD">
            <w:pPr>
              <w:pStyle w:val="TableContentLeft"/>
            </w:pPr>
            <w:r w:rsidRPr="00620C09">
              <w:t>SW = 0x9000</w:t>
            </w:r>
          </w:p>
        </w:tc>
        <w:tc>
          <w:tcPr>
            <w:tcW w:w="709" w:type="pct"/>
            <w:shd w:val="clear" w:color="auto" w:fill="auto"/>
            <w:vAlign w:val="center"/>
          </w:tcPr>
          <w:p w14:paraId="1AE7C373" w14:textId="77777777" w:rsidR="00E33202" w:rsidRPr="00620C09" w:rsidRDefault="00E33202" w:rsidP="00C44AFD">
            <w:pPr>
              <w:pStyle w:val="TableContentLeft"/>
            </w:pPr>
          </w:p>
        </w:tc>
      </w:tr>
      <w:tr w:rsidR="00E33202" w:rsidRPr="00620C09" w14:paraId="37FD6985" w14:textId="77777777" w:rsidTr="00C44AFD">
        <w:trPr>
          <w:trHeight w:val="314"/>
          <w:jc w:val="center"/>
        </w:trPr>
        <w:tc>
          <w:tcPr>
            <w:tcW w:w="379" w:type="pct"/>
            <w:shd w:val="clear" w:color="auto" w:fill="auto"/>
            <w:vAlign w:val="center"/>
          </w:tcPr>
          <w:p w14:paraId="2192B86E" w14:textId="77777777" w:rsidR="00E33202" w:rsidRPr="00620C09" w:rsidRDefault="00E33202" w:rsidP="00C44AFD">
            <w:pPr>
              <w:pStyle w:val="TableContentLeft"/>
            </w:pPr>
            <w:r w:rsidRPr="00620C09">
              <w:t>2</w:t>
            </w:r>
          </w:p>
        </w:tc>
        <w:tc>
          <w:tcPr>
            <w:tcW w:w="692" w:type="pct"/>
            <w:shd w:val="clear" w:color="auto" w:fill="auto"/>
            <w:vAlign w:val="center"/>
          </w:tcPr>
          <w:p w14:paraId="14BA15C0" w14:textId="77777777" w:rsidR="00E33202" w:rsidRPr="00620C09" w:rsidRDefault="00E33202" w:rsidP="00C44AFD">
            <w:pPr>
              <w:pStyle w:val="TableContentLeft"/>
            </w:pPr>
            <w:r w:rsidRPr="00620C09">
              <w:t>S_LPAd → eUICC</w:t>
            </w:r>
          </w:p>
        </w:tc>
        <w:tc>
          <w:tcPr>
            <w:tcW w:w="1474" w:type="pct"/>
            <w:shd w:val="clear" w:color="auto" w:fill="auto"/>
            <w:vAlign w:val="center"/>
          </w:tcPr>
          <w:p w14:paraId="41E12CA9" w14:textId="77777777" w:rsidR="00E33202" w:rsidRPr="00620C09" w:rsidRDefault="00E33202" w:rsidP="00C44AFD">
            <w:pPr>
              <w:pStyle w:val="TableContentLeft"/>
            </w:pPr>
            <w:r w:rsidRPr="00620C09">
              <w:t>MTD_STORE_DATA (#GET_EUICC_CHALLENGE)</w:t>
            </w:r>
          </w:p>
        </w:tc>
        <w:tc>
          <w:tcPr>
            <w:tcW w:w="1746" w:type="pct"/>
            <w:shd w:val="clear" w:color="auto" w:fill="auto"/>
            <w:vAlign w:val="center"/>
          </w:tcPr>
          <w:p w14:paraId="767B14ED" w14:textId="77777777" w:rsidR="00E33202" w:rsidRPr="00620C09" w:rsidRDefault="00E33202" w:rsidP="00C44AFD">
            <w:pPr>
              <w:pStyle w:val="TableContentLeft"/>
            </w:pPr>
            <w:r w:rsidRPr="00620C09">
              <w:t>#R_CHALLENGE</w:t>
            </w:r>
          </w:p>
          <w:p w14:paraId="6ADEB784" w14:textId="77777777" w:rsidR="00E33202" w:rsidRPr="00620C09" w:rsidRDefault="00E33202" w:rsidP="00C44AFD">
            <w:pPr>
              <w:pStyle w:val="TableContentLeft"/>
            </w:pPr>
            <w:r w:rsidRPr="00620C09">
              <w:t>SW = 0x9000</w:t>
            </w:r>
          </w:p>
          <w:p w14:paraId="7D3320AF" w14:textId="77777777" w:rsidR="00E33202" w:rsidRPr="00620C09" w:rsidRDefault="00E33202" w:rsidP="00C44AFD">
            <w:pPr>
              <w:pStyle w:val="TableContentLeft"/>
            </w:pPr>
            <w:r w:rsidRPr="00620C09">
              <w:t>Extract the &lt;EUICC_CHALLENGE&gt;</w:t>
            </w:r>
          </w:p>
        </w:tc>
        <w:tc>
          <w:tcPr>
            <w:tcW w:w="709" w:type="pct"/>
            <w:shd w:val="clear" w:color="auto" w:fill="auto"/>
            <w:vAlign w:val="center"/>
          </w:tcPr>
          <w:p w14:paraId="2D79E2C5" w14:textId="77777777" w:rsidR="00E33202" w:rsidRPr="00620C09" w:rsidRDefault="00E33202" w:rsidP="00C44AFD">
            <w:pPr>
              <w:pStyle w:val="TableContentLeft"/>
            </w:pPr>
          </w:p>
        </w:tc>
      </w:tr>
      <w:tr w:rsidR="00E33202" w:rsidRPr="00620C09" w14:paraId="4703A813" w14:textId="77777777" w:rsidTr="00C44AFD">
        <w:trPr>
          <w:trHeight w:val="314"/>
          <w:jc w:val="center"/>
        </w:trPr>
        <w:tc>
          <w:tcPr>
            <w:tcW w:w="379" w:type="pct"/>
            <w:shd w:val="clear" w:color="auto" w:fill="auto"/>
            <w:vAlign w:val="center"/>
          </w:tcPr>
          <w:p w14:paraId="0FC5F7E0"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38C2F6B6"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2A7F6F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75EAEA60"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502E521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S_SMDP_CHALLENGE&gt;</w:t>
            </w:r>
          </w:p>
          <w:p w14:paraId="1C1142C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5D3CC6F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7FAA6578" w14:textId="0A50D73B"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INV_SIGN leading to the same Root CI certificate apart from the signature</w:t>
            </w:r>
            <w:r w:rsidRPr="00275BBF" w:rsidDel="00B62D85">
              <w:rPr>
                <w:sz w:val="18"/>
              </w:rPr>
              <w:t xml:space="preserve"> </w:t>
            </w:r>
          </w:p>
        </w:tc>
      </w:tr>
      <w:tr w:rsidR="00E33202" w:rsidRPr="00620C09" w14:paraId="1E5902CC" w14:textId="77777777" w:rsidTr="00C44AFD">
        <w:trPr>
          <w:trHeight w:val="314"/>
          <w:jc w:val="center"/>
        </w:trPr>
        <w:tc>
          <w:tcPr>
            <w:tcW w:w="379" w:type="pct"/>
            <w:shd w:val="clear" w:color="auto" w:fill="auto"/>
            <w:vAlign w:val="center"/>
          </w:tcPr>
          <w:p w14:paraId="7253C7ED" w14:textId="77777777" w:rsidR="00E33202" w:rsidRPr="00620C09" w:rsidRDefault="00E33202" w:rsidP="00C44AFD">
            <w:pPr>
              <w:pStyle w:val="TableContentLeft"/>
            </w:pPr>
            <w:r>
              <w:lastRenderedPageBreak/>
              <w:t>4</w:t>
            </w:r>
          </w:p>
        </w:tc>
        <w:tc>
          <w:tcPr>
            <w:tcW w:w="692" w:type="pct"/>
            <w:shd w:val="clear" w:color="auto" w:fill="auto"/>
            <w:vAlign w:val="center"/>
          </w:tcPr>
          <w:p w14:paraId="1329C5F0" w14:textId="77777777" w:rsidR="00E33202" w:rsidRPr="00620C09" w:rsidRDefault="00E33202" w:rsidP="00C44AFD">
            <w:pPr>
              <w:pStyle w:val="TableContentLeft"/>
            </w:pPr>
            <w:r w:rsidRPr="00620C09">
              <w:t>S_LPAd → eUICC</w:t>
            </w:r>
          </w:p>
        </w:tc>
        <w:tc>
          <w:tcPr>
            <w:tcW w:w="1474" w:type="pct"/>
            <w:shd w:val="clear" w:color="auto" w:fill="auto"/>
            <w:vAlign w:val="center"/>
          </w:tcPr>
          <w:p w14:paraId="449B3EF6" w14:textId="77777777" w:rsidR="00E33202" w:rsidRPr="00620C09" w:rsidRDefault="00E33202" w:rsidP="00C44AFD">
            <w:pPr>
              <w:pStyle w:val="TableContentLeft"/>
            </w:pPr>
            <w:r w:rsidRPr="00620C09">
              <w:t>MTD_STORE_DATA_SCRIPT (#AUTH_SMDP_INV_CERT)</w:t>
            </w:r>
          </w:p>
        </w:tc>
        <w:tc>
          <w:tcPr>
            <w:tcW w:w="1746" w:type="pct"/>
            <w:shd w:val="clear" w:color="auto" w:fill="auto"/>
            <w:vAlign w:val="center"/>
          </w:tcPr>
          <w:p w14:paraId="12CB34BE" w14:textId="77777777" w:rsidR="00E33202" w:rsidRPr="00620C09" w:rsidRDefault="00E33202" w:rsidP="00C44AFD">
            <w:pPr>
              <w:pStyle w:val="TableContentLeft"/>
            </w:pPr>
            <w:r w:rsidRPr="00620C09">
              <w:t>#R_AUTH_SERVER_INV_CERT</w:t>
            </w:r>
          </w:p>
          <w:p w14:paraId="18B31A8B" w14:textId="77777777" w:rsidR="00E33202" w:rsidRPr="00620C09" w:rsidRDefault="00E33202" w:rsidP="00C44AFD">
            <w:pPr>
              <w:pStyle w:val="TableContentLeft"/>
            </w:pPr>
            <w:r w:rsidRPr="00620C09">
              <w:t>SW = 0x9000</w:t>
            </w:r>
          </w:p>
          <w:p w14:paraId="2A0DFED8" w14:textId="77777777" w:rsidR="00E33202" w:rsidRPr="00620C09" w:rsidRDefault="00E33202" w:rsidP="00C44AFD">
            <w:pPr>
              <w:pStyle w:val="TableContentLeft"/>
            </w:pPr>
            <w:r w:rsidRPr="00620C09">
              <w:br/>
              <w:t xml:space="preserve">• Verify that the &lt;S_TRANSACTION_ID&gt; present in the </w:t>
            </w:r>
            <w:r w:rsidRPr="008F1B4C">
              <w:rPr>
                <w:rStyle w:val="ASN1CodeChar"/>
              </w:rPr>
              <w:t>AuthenticateResponseError</w:t>
            </w:r>
            <w:r w:rsidRPr="00620C09">
              <w:t xml:space="preserve"> is the same as in #AUTH_SMDP_INV_CERT.</w:t>
            </w:r>
          </w:p>
        </w:tc>
        <w:tc>
          <w:tcPr>
            <w:tcW w:w="709" w:type="pct"/>
            <w:shd w:val="clear" w:color="auto" w:fill="auto"/>
            <w:vAlign w:val="center"/>
          </w:tcPr>
          <w:p w14:paraId="75F66EB8" w14:textId="77777777" w:rsidR="00E33202" w:rsidRPr="008F1B4C" w:rsidRDefault="00E33202" w:rsidP="00C44AFD">
            <w:pPr>
              <w:pStyle w:val="TableContentLeft"/>
              <w:spacing w:after="0"/>
              <w:rPr>
                <w:rStyle w:val="PlaceholderText"/>
              </w:rPr>
            </w:pPr>
            <w:r w:rsidRPr="008F1B4C">
              <w:rPr>
                <w:rStyle w:val="PlaceholderText"/>
              </w:rPr>
              <w:t>RQ26_005 RQ26_006 RQ31_052 RQ45_006 RQ45_026_1 RQ45_026 RQ45_028 RQ55_005 RQ57_100 RQ57_095 RQ57_100 RQ57_105 RQ57_107</w:t>
            </w:r>
          </w:p>
          <w:p w14:paraId="0A028946" w14:textId="77777777" w:rsidR="00E33202" w:rsidRPr="00D72496" w:rsidRDefault="00E33202" w:rsidP="00C44AFD">
            <w:pPr>
              <w:pStyle w:val="TableContentLeft"/>
              <w:spacing w:before="0"/>
            </w:pPr>
            <w:r w:rsidRPr="008F1B4C">
              <w:rPr>
                <w:rStyle w:val="PlaceholderText"/>
              </w:rPr>
              <w:t>RQ26_010</w:t>
            </w:r>
          </w:p>
        </w:tc>
      </w:tr>
    </w:tbl>
    <w:p w14:paraId="57CD00B5" w14:textId="77777777" w:rsidR="00E33202" w:rsidRPr="00620C09" w:rsidRDefault="00E33202" w:rsidP="00E33202">
      <w:pPr>
        <w:pStyle w:val="Heading6no"/>
      </w:pPr>
      <w:r w:rsidRPr="00620C09">
        <w:t>Test Sequence #02 Error: With Invalid SM-DP+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3411"/>
        <w:gridCol w:w="2309"/>
        <w:gridCol w:w="1317"/>
      </w:tblGrid>
      <w:tr w:rsidR="00E33202" w:rsidRPr="001F0550" w14:paraId="55A72049" w14:textId="77777777" w:rsidTr="00C44AFD">
        <w:trPr>
          <w:trHeight w:val="314"/>
          <w:jc w:val="center"/>
        </w:trPr>
        <w:tc>
          <w:tcPr>
            <w:tcW w:w="422" w:type="pct"/>
            <w:shd w:val="clear" w:color="auto" w:fill="C00000"/>
            <w:vAlign w:val="center"/>
          </w:tcPr>
          <w:p w14:paraId="6EA10D39" w14:textId="77777777" w:rsidR="00E33202" w:rsidRPr="0061518F" w:rsidRDefault="00E33202" w:rsidP="00C44AFD">
            <w:pPr>
              <w:pStyle w:val="TableHeader"/>
            </w:pPr>
            <w:r w:rsidRPr="001A336D">
              <w:t>Step</w:t>
            </w:r>
          </w:p>
        </w:tc>
        <w:tc>
          <w:tcPr>
            <w:tcW w:w="671" w:type="pct"/>
            <w:shd w:val="clear" w:color="auto" w:fill="C00000"/>
            <w:vAlign w:val="center"/>
          </w:tcPr>
          <w:p w14:paraId="33852C02" w14:textId="77777777" w:rsidR="00E33202" w:rsidRPr="00065A81" w:rsidRDefault="00E33202" w:rsidP="00C44AFD">
            <w:pPr>
              <w:pStyle w:val="TableHeader"/>
            </w:pPr>
            <w:r w:rsidRPr="00065A81">
              <w:t>Direction</w:t>
            </w:r>
          </w:p>
        </w:tc>
        <w:tc>
          <w:tcPr>
            <w:tcW w:w="1894" w:type="pct"/>
            <w:shd w:val="clear" w:color="auto" w:fill="C00000"/>
            <w:vAlign w:val="center"/>
          </w:tcPr>
          <w:p w14:paraId="16F61C93" w14:textId="77777777" w:rsidR="00E33202" w:rsidRPr="00263515" w:rsidRDefault="00E33202" w:rsidP="00C44AFD">
            <w:pPr>
              <w:pStyle w:val="TableHeader"/>
            </w:pPr>
            <w:r w:rsidRPr="00263515">
              <w:t>Sequence / Description</w:t>
            </w:r>
          </w:p>
        </w:tc>
        <w:tc>
          <w:tcPr>
            <w:tcW w:w="1282" w:type="pct"/>
            <w:shd w:val="clear" w:color="auto" w:fill="C00000"/>
            <w:vAlign w:val="center"/>
          </w:tcPr>
          <w:p w14:paraId="7AB2F0B1" w14:textId="77777777" w:rsidR="00E33202" w:rsidRPr="00452227" w:rsidRDefault="00E33202" w:rsidP="00C44AFD">
            <w:pPr>
              <w:pStyle w:val="TableHeader"/>
            </w:pPr>
            <w:r w:rsidRPr="00452227">
              <w:t>Expected result</w:t>
            </w:r>
          </w:p>
        </w:tc>
        <w:tc>
          <w:tcPr>
            <w:tcW w:w="731" w:type="pct"/>
            <w:shd w:val="clear" w:color="auto" w:fill="C00000"/>
            <w:vAlign w:val="center"/>
          </w:tcPr>
          <w:p w14:paraId="3DC8A678" w14:textId="77777777" w:rsidR="00E33202" w:rsidRPr="007E5B2A" w:rsidRDefault="00E33202" w:rsidP="00C44AFD">
            <w:pPr>
              <w:pStyle w:val="TableHeader"/>
            </w:pPr>
            <w:r w:rsidRPr="007E5B2A">
              <w:t>REQ</w:t>
            </w:r>
          </w:p>
        </w:tc>
      </w:tr>
      <w:tr w:rsidR="00E33202" w:rsidRPr="00620C09" w14:paraId="74177C40" w14:textId="77777777" w:rsidTr="00C44AFD">
        <w:trPr>
          <w:trHeight w:val="314"/>
          <w:jc w:val="center"/>
        </w:trPr>
        <w:tc>
          <w:tcPr>
            <w:tcW w:w="422" w:type="pct"/>
            <w:shd w:val="clear" w:color="auto" w:fill="auto"/>
            <w:vAlign w:val="center"/>
          </w:tcPr>
          <w:p w14:paraId="078E706E"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7E7BF29D" w14:textId="77777777" w:rsidR="00E33202" w:rsidRPr="00620C09" w:rsidDel="005F33D7" w:rsidRDefault="00E33202" w:rsidP="00C44AFD">
            <w:pPr>
              <w:pStyle w:val="TableContentLeft"/>
            </w:pPr>
            <w:r w:rsidRPr="00620C09">
              <w:t>PROC_EUICC_INITIALIZATION_SEQUENCE</w:t>
            </w:r>
          </w:p>
        </w:tc>
      </w:tr>
      <w:tr w:rsidR="00E33202" w:rsidRPr="00620C09" w14:paraId="5DC2DB40" w14:textId="77777777" w:rsidTr="00C44AFD">
        <w:trPr>
          <w:trHeight w:val="314"/>
          <w:jc w:val="center"/>
        </w:trPr>
        <w:tc>
          <w:tcPr>
            <w:tcW w:w="422" w:type="pct"/>
            <w:shd w:val="clear" w:color="auto" w:fill="auto"/>
            <w:vAlign w:val="center"/>
          </w:tcPr>
          <w:p w14:paraId="44068FF9"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4ACE0C83" w14:textId="77777777" w:rsidR="00E33202" w:rsidRPr="00620C09" w:rsidRDefault="00E33202" w:rsidP="00C44AFD">
            <w:pPr>
              <w:pStyle w:val="TableContentLeft"/>
            </w:pPr>
            <w:r w:rsidRPr="00620C09">
              <w:t>PROC_OPEN_LOGICAL_CHANNEL_AND_SELECT_ISDR</w:t>
            </w:r>
          </w:p>
        </w:tc>
      </w:tr>
      <w:tr w:rsidR="00E33202" w:rsidRPr="00620C09" w14:paraId="74863E81" w14:textId="77777777" w:rsidTr="00C44AFD">
        <w:trPr>
          <w:trHeight w:val="314"/>
          <w:jc w:val="center"/>
        </w:trPr>
        <w:tc>
          <w:tcPr>
            <w:tcW w:w="422" w:type="pct"/>
            <w:shd w:val="clear" w:color="auto" w:fill="auto"/>
            <w:vAlign w:val="center"/>
          </w:tcPr>
          <w:p w14:paraId="1762020A" w14:textId="77777777" w:rsidR="00E33202" w:rsidRPr="00620C09" w:rsidRDefault="00E33202" w:rsidP="00C44AFD">
            <w:pPr>
              <w:pStyle w:val="TableContentLeft"/>
            </w:pPr>
            <w:r w:rsidRPr="00620C09">
              <w:t>1</w:t>
            </w:r>
          </w:p>
        </w:tc>
        <w:tc>
          <w:tcPr>
            <w:tcW w:w="671" w:type="pct"/>
            <w:shd w:val="clear" w:color="auto" w:fill="auto"/>
            <w:vAlign w:val="center"/>
          </w:tcPr>
          <w:p w14:paraId="25F500AB" w14:textId="77777777" w:rsidR="00E33202" w:rsidRPr="00620C09" w:rsidRDefault="00E33202" w:rsidP="00C44AFD">
            <w:pPr>
              <w:pStyle w:val="TableContentLeft"/>
            </w:pPr>
            <w:r w:rsidRPr="00620C09">
              <w:t>S_LPAd → eUICC</w:t>
            </w:r>
          </w:p>
        </w:tc>
        <w:tc>
          <w:tcPr>
            <w:tcW w:w="1894" w:type="pct"/>
            <w:shd w:val="clear" w:color="auto" w:fill="auto"/>
            <w:vAlign w:val="center"/>
          </w:tcPr>
          <w:p w14:paraId="43275B17" w14:textId="77777777" w:rsidR="00E33202" w:rsidRPr="00620C09" w:rsidRDefault="00E33202" w:rsidP="00C44AFD">
            <w:pPr>
              <w:pStyle w:val="TableContentLeft"/>
            </w:pPr>
            <w:r w:rsidRPr="00620C09">
              <w:t>MTD_STORE_DATA (#GET_EUICC_INFO1)</w:t>
            </w:r>
          </w:p>
        </w:tc>
        <w:tc>
          <w:tcPr>
            <w:tcW w:w="1282" w:type="pct"/>
            <w:shd w:val="clear" w:color="auto" w:fill="auto"/>
            <w:vAlign w:val="center"/>
          </w:tcPr>
          <w:p w14:paraId="57DE5952" w14:textId="77777777" w:rsidR="00E33202" w:rsidRPr="00620C09" w:rsidRDefault="00E33202" w:rsidP="00C44AFD">
            <w:pPr>
              <w:pStyle w:val="TableContentLeft"/>
            </w:pPr>
            <w:r w:rsidRPr="00620C09">
              <w:t>#R_EUICC_INFO1</w:t>
            </w:r>
          </w:p>
          <w:p w14:paraId="08158213" w14:textId="77777777" w:rsidR="00E33202" w:rsidRPr="00620C09" w:rsidRDefault="00E33202" w:rsidP="00C44AFD">
            <w:pPr>
              <w:pStyle w:val="TableContentLeft"/>
            </w:pPr>
            <w:r w:rsidRPr="00620C09">
              <w:t>SW = 0x9000</w:t>
            </w:r>
          </w:p>
        </w:tc>
        <w:tc>
          <w:tcPr>
            <w:tcW w:w="731" w:type="pct"/>
            <w:shd w:val="clear" w:color="auto" w:fill="auto"/>
            <w:vAlign w:val="center"/>
          </w:tcPr>
          <w:p w14:paraId="3C2BB9DE" w14:textId="77777777" w:rsidR="00E33202" w:rsidRPr="00620C09" w:rsidRDefault="00E33202" w:rsidP="00C44AFD">
            <w:pPr>
              <w:pStyle w:val="TableContentLeft"/>
            </w:pPr>
          </w:p>
        </w:tc>
      </w:tr>
      <w:tr w:rsidR="00E33202" w:rsidRPr="00620C09" w14:paraId="06F9E6F5" w14:textId="77777777" w:rsidTr="00C44AFD">
        <w:trPr>
          <w:trHeight w:val="314"/>
          <w:jc w:val="center"/>
        </w:trPr>
        <w:tc>
          <w:tcPr>
            <w:tcW w:w="422" w:type="pct"/>
            <w:shd w:val="clear" w:color="auto" w:fill="auto"/>
            <w:vAlign w:val="center"/>
          </w:tcPr>
          <w:p w14:paraId="5D18D84B" w14:textId="77777777" w:rsidR="00E33202" w:rsidRPr="00620C09" w:rsidRDefault="00E33202" w:rsidP="00C44AFD">
            <w:pPr>
              <w:pStyle w:val="TableContentLeft"/>
            </w:pPr>
            <w:r w:rsidRPr="00620C09">
              <w:t>2</w:t>
            </w:r>
          </w:p>
        </w:tc>
        <w:tc>
          <w:tcPr>
            <w:tcW w:w="671" w:type="pct"/>
            <w:shd w:val="clear" w:color="auto" w:fill="auto"/>
            <w:vAlign w:val="center"/>
          </w:tcPr>
          <w:p w14:paraId="1D2E91C9" w14:textId="77777777" w:rsidR="00E33202" w:rsidRPr="00620C09" w:rsidRDefault="00E33202" w:rsidP="00C44AFD">
            <w:pPr>
              <w:pStyle w:val="TableContentLeft"/>
            </w:pPr>
            <w:r w:rsidRPr="00620C09">
              <w:t>S_LPAd → eUICC</w:t>
            </w:r>
          </w:p>
        </w:tc>
        <w:tc>
          <w:tcPr>
            <w:tcW w:w="1894" w:type="pct"/>
            <w:shd w:val="clear" w:color="auto" w:fill="auto"/>
            <w:vAlign w:val="center"/>
          </w:tcPr>
          <w:p w14:paraId="1E9B8C03" w14:textId="77777777" w:rsidR="00E33202" w:rsidRPr="00620C09" w:rsidRDefault="00E33202" w:rsidP="00C44AFD">
            <w:pPr>
              <w:pStyle w:val="TableContentLeft"/>
            </w:pPr>
            <w:r w:rsidRPr="00620C09">
              <w:t>MTD_STORE_DATA (#GET_EUICC_CHALLENGE)</w:t>
            </w:r>
          </w:p>
        </w:tc>
        <w:tc>
          <w:tcPr>
            <w:tcW w:w="1282" w:type="pct"/>
            <w:shd w:val="clear" w:color="auto" w:fill="auto"/>
            <w:vAlign w:val="center"/>
          </w:tcPr>
          <w:p w14:paraId="50570736" w14:textId="77777777" w:rsidR="00E33202" w:rsidRPr="00620C09" w:rsidRDefault="00E33202" w:rsidP="00C44AFD">
            <w:pPr>
              <w:pStyle w:val="TableContentLeft"/>
            </w:pPr>
            <w:r w:rsidRPr="00620C09">
              <w:t>#R_CHALLENGE</w:t>
            </w:r>
          </w:p>
          <w:p w14:paraId="35BC7E55" w14:textId="77777777" w:rsidR="00E33202" w:rsidRPr="00620C09" w:rsidRDefault="00E33202" w:rsidP="00C44AFD">
            <w:pPr>
              <w:pStyle w:val="TableContentLeft"/>
            </w:pPr>
            <w:r w:rsidRPr="00620C09">
              <w:t>SW = 0x9000</w:t>
            </w:r>
          </w:p>
          <w:p w14:paraId="1B4742F2" w14:textId="77777777" w:rsidR="00E33202" w:rsidRPr="00620C09" w:rsidRDefault="00E33202" w:rsidP="00C44AFD">
            <w:pPr>
              <w:pStyle w:val="TableContentLeft"/>
            </w:pPr>
            <w:r w:rsidRPr="00620C09">
              <w:t>Extract the &lt;EUICC_CHALLENGE&gt;</w:t>
            </w:r>
          </w:p>
        </w:tc>
        <w:tc>
          <w:tcPr>
            <w:tcW w:w="731" w:type="pct"/>
            <w:shd w:val="clear" w:color="auto" w:fill="auto"/>
            <w:vAlign w:val="center"/>
          </w:tcPr>
          <w:p w14:paraId="17DFFD02" w14:textId="77777777" w:rsidR="00E33202" w:rsidRPr="00620C09" w:rsidRDefault="00E33202" w:rsidP="00C44AFD">
            <w:pPr>
              <w:pStyle w:val="TableContentLeft"/>
            </w:pPr>
          </w:p>
        </w:tc>
      </w:tr>
      <w:tr w:rsidR="00E33202" w:rsidRPr="00620C09" w14:paraId="4BB6F42C" w14:textId="77777777" w:rsidTr="00C44AFD">
        <w:trPr>
          <w:trHeight w:val="314"/>
          <w:jc w:val="center"/>
        </w:trPr>
        <w:tc>
          <w:tcPr>
            <w:tcW w:w="422" w:type="pct"/>
            <w:shd w:val="clear" w:color="auto" w:fill="auto"/>
            <w:vAlign w:val="center"/>
          </w:tcPr>
          <w:p w14:paraId="3C1E0571" w14:textId="77777777" w:rsidR="00E33202" w:rsidRPr="00620C09" w:rsidRDefault="00E33202" w:rsidP="00C44AFD">
            <w:pPr>
              <w:pStyle w:val="TableContentLeft"/>
            </w:pPr>
            <w:r w:rsidRPr="00620C09">
              <w:t>3</w:t>
            </w:r>
          </w:p>
        </w:tc>
        <w:tc>
          <w:tcPr>
            <w:tcW w:w="4578" w:type="pct"/>
            <w:gridSpan w:val="4"/>
            <w:shd w:val="clear" w:color="auto" w:fill="auto"/>
            <w:vAlign w:val="center"/>
          </w:tcPr>
          <w:p w14:paraId="66C3A1FB"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A2A038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8D6611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35733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134D6990" w14:textId="1753B1C9"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SIGNATURE1&gt; NOT computed with the #SK_S_SM_</w:t>
            </w:r>
            <w:r w:rsidR="00FB166C">
              <w:rPr>
                <w:sz w:val="18"/>
              </w:rPr>
              <w:t>DP</w:t>
            </w:r>
            <w:r w:rsidRPr="00275BBF">
              <w:rPr>
                <w:sz w:val="18"/>
              </w:rPr>
              <w:t>auth_ECDSA but SHALL have the same length as for a valid signature</w:t>
            </w:r>
          </w:p>
          <w:p w14:paraId="1BD780D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3577B065" w14:textId="63D8635F"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AE4CC2" w14:paraId="4BF6B547" w14:textId="77777777" w:rsidTr="00C44AFD">
        <w:trPr>
          <w:trHeight w:val="314"/>
          <w:jc w:val="center"/>
        </w:trPr>
        <w:tc>
          <w:tcPr>
            <w:tcW w:w="422" w:type="pct"/>
            <w:shd w:val="clear" w:color="auto" w:fill="auto"/>
            <w:vAlign w:val="center"/>
          </w:tcPr>
          <w:p w14:paraId="44C221E3" w14:textId="77777777" w:rsidR="00E33202" w:rsidRPr="00620C09" w:rsidRDefault="00E33202" w:rsidP="00C44AFD">
            <w:pPr>
              <w:pStyle w:val="TableContentLeft"/>
            </w:pPr>
            <w:r>
              <w:t>4</w:t>
            </w:r>
          </w:p>
        </w:tc>
        <w:tc>
          <w:tcPr>
            <w:tcW w:w="671" w:type="pct"/>
            <w:shd w:val="clear" w:color="auto" w:fill="auto"/>
            <w:vAlign w:val="center"/>
          </w:tcPr>
          <w:p w14:paraId="669ADC80" w14:textId="77777777" w:rsidR="00E33202" w:rsidRPr="00620C09" w:rsidRDefault="00E33202" w:rsidP="00C44AFD">
            <w:pPr>
              <w:pStyle w:val="TableContentLeft"/>
            </w:pPr>
            <w:r w:rsidRPr="00620C09">
              <w:t>S_LPAd → eUICC</w:t>
            </w:r>
          </w:p>
        </w:tc>
        <w:tc>
          <w:tcPr>
            <w:tcW w:w="1894" w:type="pct"/>
            <w:shd w:val="clear" w:color="auto" w:fill="auto"/>
            <w:vAlign w:val="center"/>
          </w:tcPr>
          <w:p w14:paraId="5E0A0EF0" w14:textId="77777777" w:rsidR="00E33202" w:rsidRPr="00620C09" w:rsidRDefault="00E33202" w:rsidP="00C44AFD">
            <w:pPr>
              <w:pStyle w:val="TableContentLeft"/>
            </w:pPr>
            <w:r w:rsidRPr="00620C09">
              <w:t>MTD_STORE_DATA_SCRIPT(#AUTHENTICATE_SMDP)</w:t>
            </w:r>
          </w:p>
        </w:tc>
        <w:tc>
          <w:tcPr>
            <w:tcW w:w="1282" w:type="pct"/>
            <w:shd w:val="clear" w:color="auto" w:fill="auto"/>
            <w:vAlign w:val="center"/>
          </w:tcPr>
          <w:p w14:paraId="42EBF15E" w14:textId="77777777" w:rsidR="00E33202" w:rsidRPr="00620C09" w:rsidRDefault="00E33202" w:rsidP="00C44AFD">
            <w:pPr>
              <w:pStyle w:val="TableContentLeft"/>
            </w:pPr>
            <w:r w:rsidRPr="00620C09">
              <w:t>#R_AUTH_SERVER_INV_SIGN</w:t>
            </w:r>
          </w:p>
          <w:p w14:paraId="7097775D" w14:textId="77777777" w:rsidR="00E33202" w:rsidRPr="00620C09" w:rsidRDefault="00E33202" w:rsidP="00C44AFD">
            <w:pPr>
              <w:pStyle w:val="TableContentLeft"/>
            </w:pPr>
            <w:r w:rsidRPr="00620C09">
              <w:t>SW = 0x9000</w:t>
            </w:r>
          </w:p>
          <w:p w14:paraId="7DCB3147" w14:textId="77777777" w:rsidR="00E33202" w:rsidRPr="00620C09" w:rsidRDefault="00E33202" w:rsidP="00C44AFD">
            <w:pPr>
              <w:pStyle w:val="TableContentLeft"/>
            </w:pPr>
            <w:r w:rsidRPr="00620C09">
              <w:br/>
              <w:t xml:space="preserve">• Verify that the &lt;S_TRANSACTION_ID&gt; present in the </w:t>
            </w:r>
            <w:r w:rsidRPr="008F1B4C">
              <w:rPr>
                <w:rStyle w:val="ASN1CodeChar"/>
              </w:rPr>
              <w:t>AuthenticateResponseError</w:t>
            </w:r>
            <w:r w:rsidRPr="00620C09">
              <w:t xml:space="preserve"> is the same as in </w:t>
            </w:r>
            <w:r w:rsidRPr="00620C09">
              <w:lastRenderedPageBreak/>
              <w:t>#AUTHENTICATE_SMDP</w:t>
            </w:r>
          </w:p>
        </w:tc>
        <w:tc>
          <w:tcPr>
            <w:tcW w:w="731" w:type="pct"/>
            <w:shd w:val="clear" w:color="auto" w:fill="auto"/>
            <w:vAlign w:val="center"/>
          </w:tcPr>
          <w:p w14:paraId="772E72CA" w14:textId="77777777" w:rsidR="00E33202" w:rsidRPr="00DA0491" w:rsidRDefault="00E33202" w:rsidP="00C44AFD">
            <w:pPr>
              <w:pStyle w:val="TableContentLeft"/>
            </w:pPr>
            <w:r w:rsidRPr="00DA0491">
              <w:rPr>
                <w:rStyle w:val="PlaceholderText"/>
              </w:rPr>
              <w:lastRenderedPageBreak/>
              <w:t xml:space="preserve">RQ31_052 RQ45_006 RQ45_026_1 RQ45_026 RQ45_028 RQ55_005 RQ57_100 RQ57_097 RQ57_100 RQ57_105 </w:t>
            </w:r>
            <w:r w:rsidRPr="00DA0491">
              <w:rPr>
                <w:rStyle w:val="PlaceholderText"/>
              </w:rPr>
              <w:lastRenderedPageBreak/>
              <w:t>RQ57_107 RQ26_010</w:t>
            </w:r>
          </w:p>
        </w:tc>
      </w:tr>
    </w:tbl>
    <w:p w14:paraId="52955569" w14:textId="77777777" w:rsidR="00E33202" w:rsidRPr="00620C09" w:rsidRDefault="00E33202" w:rsidP="00E33202">
      <w:pPr>
        <w:pStyle w:val="Heading6no"/>
      </w:pPr>
      <w:r w:rsidRPr="00620C09">
        <w:lastRenderedPageBreak/>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4"/>
        <w:gridCol w:w="1216"/>
        <w:gridCol w:w="2680"/>
        <w:gridCol w:w="3144"/>
        <w:gridCol w:w="1279"/>
        <w:gridCol w:w="7"/>
      </w:tblGrid>
      <w:tr w:rsidR="00E33202" w:rsidRPr="001F0550" w14:paraId="4A17F505" w14:textId="77777777" w:rsidTr="00C44AFD">
        <w:trPr>
          <w:trHeight w:val="314"/>
          <w:jc w:val="center"/>
        </w:trPr>
        <w:tc>
          <w:tcPr>
            <w:tcW w:w="379" w:type="pct"/>
            <w:shd w:val="clear" w:color="auto" w:fill="C00000"/>
            <w:vAlign w:val="center"/>
          </w:tcPr>
          <w:p w14:paraId="45FA7735" w14:textId="77777777" w:rsidR="00E33202" w:rsidRPr="0061518F" w:rsidRDefault="00E33202" w:rsidP="00C44AFD">
            <w:pPr>
              <w:pStyle w:val="TableHeader"/>
            </w:pPr>
            <w:r w:rsidRPr="001A336D">
              <w:t>Step</w:t>
            </w:r>
          </w:p>
        </w:tc>
        <w:tc>
          <w:tcPr>
            <w:tcW w:w="675" w:type="pct"/>
            <w:shd w:val="clear" w:color="auto" w:fill="C00000"/>
            <w:vAlign w:val="center"/>
          </w:tcPr>
          <w:p w14:paraId="34BC12D5" w14:textId="77777777" w:rsidR="00E33202" w:rsidRPr="00065A81" w:rsidRDefault="00E33202" w:rsidP="00C44AFD">
            <w:pPr>
              <w:pStyle w:val="TableHeader"/>
            </w:pPr>
            <w:r w:rsidRPr="00065A81">
              <w:t>Direction</w:t>
            </w:r>
          </w:p>
        </w:tc>
        <w:tc>
          <w:tcPr>
            <w:tcW w:w="1487" w:type="pct"/>
            <w:shd w:val="clear" w:color="auto" w:fill="C00000"/>
            <w:vAlign w:val="center"/>
          </w:tcPr>
          <w:p w14:paraId="2E2B4268" w14:textId="77777777" w:rsidR="00E33202" w:rsidRPr="00263515" w:rsidRDefault="00E33202" w:rsidP="00C44AFD">
            <w:pPr>
              <w:pStyle w:val="TableHeader"/>
            </w:pPr>
            <w:r w:rsidRPr="00263515">
              <w:t>Sequence / Description</w:t>
            </w:r>
          </w:p>
        </w:tc>
        <w:tc>
          <w:tcPr>
            <w:tcW w:w="1745" w:type="pct"/>
            <w:shd w:val="clear" w:color="auto" w:fill="C00000"/>
            <w:vAlign w:val="center"/>
          </w:tcPr>
          <w:p w14:paraId="4C9F5F21" w14:textId="77777777" w:rsidR="00E33202" w:rsidRPr="00452227" w:rsidRDefault="00E33202" w:rsidP="00C44AFD">
            <w:pPr>
              <w:pStyle w:val="TableHeader"/>
            </w:pPr>
            <w:r w:rsidRPr="00452227">
              <w:t>Expected result</w:t>
            </w:r>
          </w:p>
        </w:tc>
        <w:tc>
          <w:tcPr>
            <w:tcW w:w="714" w:type="pct"/>
            <w:gridSpan w:val="2"/>
            <w:shd w:val="clear" w:color="auto" w:fill="C00000"/>
            <w:vAlign w:val="center"/>
          </w:tcPr>
          <w:p w14:paraId="19115C8B" w14:textId="77777777" w:rsidR="00E33202" w:rsidRPr="007E5B2A" w:rsidRDefault="00E33202" w:rsidP="00C44AFD">
            <w:pPr>
              <w:pStyle w:val="TableHeader"/>
            </w:pPr>
            <w:r w:rsidRPr="007E5B2A">
              <w:t>REQ</w:t>
            </w:r>
          </w:p>
        </w:tc>
      </w:tr>
      <w:tr w:rsidR="00E33202" w:rsidRPr="00620C09" w14:paraId="6FA6EA4D" w14:textId="77777777" w:rsidTr="00C44AFD">
        <w:trPr>
          <w:trHeight w:val="314"/>
          <w:jc w:val="center"/>
        </w:trPr>
        <w:tc>
          <w:tcPr>
            <w:tcW w:w="379" w:type="pct"/>
            <w:shd w:val="clear" w:color="auto" w:fill="auto"/>
            <w:vAlign w:val="center"/>
          </w:tcPr>
          <w:p w14:paraId="141FA752" w14:textId="77777777" w:rsidR="00E33202" w:rsidRPr="00620C09" w:rsidRDefault="00E33202" w:rsidP="00C44AFD">
            <w:pPr>
              <w:pStyle w:val="TableContentLeft"/>
            </w:pPr>
            <w:r w:rsidRPr="00620C09">
              <w:t>IC1</w:t>
            </w:r>
          </w:p>
        </w:tc>
        <w:tc>
          <w:tcPr>
            <w:tcW w:w="4621" w:type="pct"/>
            <w:gridSpan w:val="5"/>
            <w:shd w:val="clear" w:color="auto" w:fill="auto"/>
            <w:vAlign w:val="center"/>
          </w:tcPr>
          <w:p w14:paraId="1D62BAD9" w14:textId="77777777" w:rsidR="00E33202" w:rsidRPr="00620C09" w:rsidDel="005F33D7" w:rsidRDefault="00E33202" w:rsidP="00C44AFD">
            <w:pPr>
              <w:pStyle w:val="TableContentLeft"/>
            </w:pPr>
            <w:r w:rsidRPr="00620C09">
              <w:t>PROC_EUICC_INITIALIZATION_SEQUENCE</w:t>
            </w:r>
          </w:p>
        </w:tc>
      </w:tr>
      <w:tr w:rsidR="00E33202" w:rsidRPr="00620C09" w14:paraId="45E68DAC" w14:textId="77777777" w:rsidTr="00C44AFD">
        <w:trPr>
          <w:trHeight w:val="314"/>
          <w:jc w:val="center"/>
        </w:trPr>
        <w:tc>
          <w:tcPr>
            <w:tcW w:w="379" w:type="pct"/>
            <w:shd w:val="clear" w:color="auto" w:fill="auto"/>
            <w:vAlign w:val="center"/>
          </w:tcPr>
          <w:p w14:paraId="71777325" w14:textId="77777777" w:rsidR="00E33202" w:rsidRPr="00620C09" w:rsidRDefault="00E33202" w:rsidP="00C44AFD">
            <w:pPr>
              <w:pStyle w:val="TableContentLeft"/>
            </w:pPr>
            <w:r w:rsidRPr="00620C09">
              <w:t>IC2</w:t>
            </w:r>
          </w:p>
        </w:tc>
        <w:tc>
          <w:tcPr>
            <w:tcW w:w="4621" w:type="pct"/>
            <w:gridSpan w:val="5"/>
            <w:shd w:val="clear" w:color="auto" w:fill="auto"/>
            <w:vAlign w:val="center"/>
          </w:tcPr>
          <w:p w14:paraId="0E89574B" w14:textId="77777777" w:rsidR="00E33202" w:rsidRPr="00620C09" w:rsidRDefault="00E33202" w:rsidP="00C44AFD">
            <w:pPr>
              <w:pStyle w:val="TableContentLeft"/>
            </w:pPr>
            <w:r w:rsidRPr="00620C09">
              <w:t>PROC_OPEN_LOGICAL_CHANNEL_AND_SELECT_ISDR</w:t>
            </w:r>
          </w:p>
        </w:tc>
      </w:tr>
      <w:tr w:rsidR="00E33202" w:rsidRPr="00620C09" w14:paraId="4CEE54E1" w14:textId="77777777" w:rsidTr="00C44AFD">
        <w:trPr>
          <w:trHeight w:val="314"/>
          <w:jc w:val="center"/>
        </w:trPr>
        <w:tc>
          <w:tcPr>
            <w:tcW w:w="379" w:type="pct"/>
            <w:shd w:val="clear" w:color="auto" w:fill="auto"/>
            <w:vAlign w:val="center"/>
          </w:tcPr>
          <w:p w14:paraId="38D5C684" w14:textId="77777777" w:rsidR="00E33202" w:rsidRPr="00620C09" w:rsidRDefault="00E33202" w:rsidP="00C44AFD">
            <w:pPr>
              <w:pStyle w:val="TableContentLeft"/>
            </w:pPr>
            <w:r w:rsidRPr="00620C09">
              <w:t>1</w:t>
            </w:r>
          </w:p>
        </w:tc>
        <w:tc>
          <w:tcPr>
            <w:tcW w:w="675" w:type="pct"/>
            <w:shd w:val="clear" w:color="auto" w:fill="auto"/>
            <w:vAlign w:val="center"/>
          </w:tcPr>
          <w:p w14:paraId="7C2D9748" w14:textId="77777777" w:rsidR="00E33202" w:rsidRPr="00620C09" w:rsidRDefault="00E33202" w:rsidP="00C44AFD">
            <w:pPr>
              <w:pStyle w:val="TableContentLeft"/>
            </w:pPr>
            <w:r w:rsidRPr="00620C09">
              <w:t>S_LPAd → eUICC</w:t>
            </w:r>
          </w:p>
        </w:tc>
        <w:tc>
          <w:tcPr>
            <w:tcW w:w="1487" w:type="pct"/>
            <w:shd w:val="clear" w:color="auto" w:fill="auto"/>
            <w:vAlign w:val="center"/>
          </w:tcPr>
          <w:p w14:paraId="7C11A37B" w14:textId="77777777" w:rsidR="00E33202" w:rsidRPr="00620C09" w:rsidRDefault="00E33202" w:rsidP="00C44AFD">
            <w:pPr>
              <w:pStyle w:val="TableContentLeft"/>
            </w:pPr>
            <w:r w:rsidRPr="00620C09">
              <w:t>MTD_STORE_DATA (#GET_EUICC_INFO1)</w:t>
            </w:r>
          </w:p>
        </w:tc>
        <w:tc>
          <w:tcPr>
            <w:tcW w:w="1745" w:type="pct"/>
            <w:shd w:val="clear" w:color="auto" w:fill="auto"/>
            <w:vAlign w:val="center"/>
          </w:tcPr>
          <w:p w14:paraId="4BB9AF7A" w14:textId="77777777" w:rsidR="00E33202" w:rsidRPr="00620C09" w:rsidRDefault="00E33202" w:rsidP="00C44AFD">
            <w:pPr>
              <w:pStyle w:val="TableContentLeft"/>
            </w:pPr>
            <w:r w:rsidRPr="00620C09">
              <w:t>#R_EUICC_INFO1</w:t>
            </w:r>
          </w:p>
          <w:p w14:paraId="2D8DB6A9" w14:textId="77777777" w:rsidR="00E33202" w:rsidRPr="00620C09" w:rsidRDefault="00E33202" w:rsidP="00C44AFD">
            <w:pPr>
              <w:pStyle w:val="TableContentLeft"/>
            </w:pPr>
            <w:r w:rsidRPr="00620C09">
              <w:t>SW = 0x9000</w:t>
            </w:r>
          </w:p>
        </w:tc>
        <w:tc>
          <w:tcPr>
            <w:tcW w:w="714" w:type="pct"/>
            <w:gridSpan w:val="2"/>
            <w:shd w:val="clear" w:color="auto" w:fill="auto"/>
            <w:vAlign w:val="center"/>
          </w:tcPr>
          <w:p w14:paraId="30A534FB" w14:textId="77777777" w:rsidR="00E33202" w:rsidRPr="00620C09" w:rsidRDefault="00E33202" w:rsidP="00C44AFD">
            <w:pPr>
              <w:pStyle w:val="TableContentLeft"/>
            </w:pPr>
          </w:p>
        </w:tc>
      </w:tr>
      <w:tr w:rsidR="00E33202" w:rsidRPr="00620C09" w14:paraId="4D1A920D" w14:textId="77777777" w:rsidTr="00C44AFD">
        <w:trPr>
          <w:trHeight w:val="314"/>
          <w:jc w:val="center"/>
        </w:trPr>
        <w:tc>
          <w:tcPr>
            <w:tcW w:w="379" w:type="pct"/>
            <w:shd w:val="clear" w:color="auto" w:fill="auto"/>
            <w:vAlign w:val="center"/>
          </w:tcPr>
          <w:p w14:paraId="6E3B1174" w14:textId="77777777" w:rsidR="00E33202" w:rsidRPr="00620C09" w:rsidRDefault="00E33202" w:rsidP="00C44AFD">
            <w:pPr>
              <w:pStyle w:val="TableContentLeft"/>
            </w:pPr>
            <w:r w:rsidRPr="00620C09">
              <w:t>2</w:t>
            </w:r>
          </w:p>
        </w:tc>
        <w:tc>
          <w:tcPr>
            <w:tcW w:w="675" w:type="pct"/>
            <w:shd w:val="clear" w:color="auto" w:fill="auto"/>
            <w:vAlign w:val="center"/>
          </w:tcPr>
          <w:p w14:paraId="6B19878C"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D72022A" w14:textId="77777777" w:rsidR="00E33202" w:rsidRPr="00620C09" w:rsidRDefault="00E33202" w:rsidP="00C44AFD">
            <w:pPr>
              <w:pStyle w:val="TableContentLeft"/>
            </w:pPr>
            <w:r w:rsidRPr="00620C09">
              <w:t>MTD_STORE_DATA (#GET_EUICC_CHALLENGE)</w:t>
            </w:r>
          </w:p>
        </w:tc>
        <w:tc>
          <w:tcPr>
            <w:tcW w:w="1745" w:type="pct"/>
            <w:shd w:val="clear" w:color="auto" w:fill="auto"/>
            <w:vAlign w:val="center"/>
          </w:tcPr>
          <w:p w14:paraId="29C9EC49" w14:textId="77777777" w:rsidR="00E33202" w:rsidRPr="00620C09" w:rsidRDefault="00E33202" w:rsidP="00C44AFD">
            <w:pPr>
              <w:pStyle w:val="TableContentLeft"/>
            </w:pPr>
            <w:r w:rsidRPr="00620C09">
              <w:t>#R_CHALLENGE</w:t>
            </w:r>
          </w:p>
          <w:p w14:paraId="427A7CFE" w14:textId="77777777" w:rsidR="00E33202" w:rsidRPr="00620C09" w:rsidRDefault="00E33202" w:rsidP="00C44AFD">
            <w:pPr>
              <w:pStyle w:val="TableContentLeft"/>
            </w:pPr>
            <w:r w:rsidRPr="00620C09">
              <w:t>SW = 0x9000</w:t>
            </w:r>
          </w:p>
          <w:p w14:paraId="7019F942" w14:textId="77777777" w:rsidR="00E33202" w:rsidRPr="00620C09" w:rsidRDefault="00E33202" w:rsidP="00C44AFD">
            <w:pPr>
              <w:pStyle w:val="TableContentLeft"/>
            </w:pPr>
            <w:r w:rsidRPr="00620C09">
              <w:t>Extract the &lt;EUICC_CHALLENGE&gt;</w:t>
            </w:r>
          </w:p>
        </w:tc>
        <w:tc>
          <w:tcPr>
            <w:tcW w:w="714" w:type="pct"/>
            <w:gridSpan w:val="2"/>
            <w:shd w:val="clear" w:color="auto" w:fill="auto"/>
            <w:vAlign w:val="center"/>
          </w:tcPr>
          <w:p w14:paraId="2F7C42C7" w14:textId="77777777" w:rsidR="00E33202" w:rsidRPr="00620C09" w:rsidRDefault="00E33202" w:rsidP="00C44AFD">
            <w:pPr>
              <w:pStyle w:val="TableContentLeft"/>
            </w:pPr>
          </w:p>
        </w:tc>
      </w:tr>
      <w:tr w:rsidR="00E33202" w:rsidRPr="00620C09" w14:paraId="6BA193DD" w14:textId="77777777" w:rsidTr="00C44AFD">
        <w:trPr>
          <w:gridAfter w:val="1"/>
          <w:wAfter w:w="4" w:type="pct"/>
          <w:trHeight w:val="314"/>
          <w:jc w:val="center"/>
        </w:trPr>
        <w:tc>
          <w:tcPr>
            <w:tcW w:w="379" w:type="pct"/>
            <w:shd w:val="clear" w:color="auto" w:fill="auto"/>
            <w:vAlign w:val="center"/>
          </w:tcPr>
          <w:p w14:paraId="0F61DAB0" w14:textId="77777777" w:rsidR="00E33202" w:rsidRPr="00620C09" w:rsidRDefault="00E33202" w:rsidP="00C44AFD">
            <w:pPr>
              <w:pStyle w:val="TableContentLeft"/>
            </w:pPr>
            <w:r w:rsidRPr="00620C09">
              <w:t>3</w:t>
            </w:r>
          </w:p>
        </w:tc>
        <w:tc>
          <w:tcPr>
            <w:tcW w:w="4617" w:type="pct"/>
            <w:gridSpan w:val="4"/>
            <w:shd w:val="clear" w:color="auto" w:fill="auto"/>
            <w:vAlign w:val="center"/>
          </w:tcPr>
          <w:p w14:paraId="380F3CDF"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B9F13E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60CC2790"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316AF8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6859B82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RANDOM_SM_DP+_SIGN&gt; </w:t>
            </w:r>
          </w:p>
          <w:p w14:paraId="54FB44C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68B5DFD" w14:textId="40CEE269"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ERT_S_SM_</w:t>
            </w:r>
            <w:r w:rsidR="00FB166C">
              <w:rPr>
                <w:sz w:val="18"/>
              </w:rPr>
              <w:t>DP</w:t>
            </w:r>
            <w:r w:rsidRPr="00275BBF">
              <w:rPr>
                <w:sz w:val="18"/>
              </w:rPr>
              <w:t>auth_INV_CURVE</w:t>
            </w:r>
          </w:p>
        </w:tc>
      </w:tr>
      <w:tr w:rsidR="00E33202" w:rsidRPr="00620C09" w14:paraId="0BB90668" w14:textId="77777777" w:rsidTr="00C44AFD">
        <w:trPr>
          <w:trHeight w:val="314"/>
          <w:jc w:val="center"/>
        </w:trPr>
        <w:tc>
          <w:tcPr>
            <w:tcW w:w="379" w:type="pct"/>
            <w:shd w:val="clear" w:color="auto" w:fill="auto"/>
            <w:vAlign w:val="center"/>
          </w:tcPr>
          <w:p w14:paraId="30B28723" w14:textId="77777777" w:rsidR="00E33202" w:rsidRPr="00620C09" w:rsidRDefault="00E33202" w:rsidP="00C44AFD">
            <w:pPr>
              <w:pStyle w:val="TableContentLeft"/>
            </w:pPr>
            <w:r>
              <w:t>4</w:t>
            </w:r>
          </w:p>
        </w:tc>
        <w:tc>
          <w:tcPr>
            <w:tcW w:w="675" w:type="pct"/>
            <w:shd w:val="clear" w:color="auto" w:fill="auto"/>
            <w:vAlign w:val="center"/>
          </w:tcPr>
          <w:p w14:paraId="4BF71B50" w14:textId="77777777" w:rsidR="00E33202" w:rsidRPr="00620C09" w:rsidRDefault="00E33202" w:rsidP="00C44AFD">
            <w:pPr>
              <w:pStyle w:val="TableContentLeft"/>
            </w:pPr>
            <w:r w:rsidRPr="00620C09">
              <w:t>S_LPAd → eUICC</w:t>
            </w:r>
          </w:p>
        </w:tc>
        <w:tc>
          <w:tcPr>
            <w:tcW w:w="1487" w:type="pct"/>
            <w:shd w:val="clear" w:color="auto" w:fill="auto"/>
            <w:vAlign w:val="center"/>
          </w:tcPr>
          <w:p w14:paraId="61DF9E7B" w14:textId="77777777" w:rsidR="00E33202" w:rsidRPr="00620C09" w:rsidRDefault="00E33202" w:rsidP="00C44AFD">
            <w:pPr>
              <w:pStyle w:val="TableContentLeft"/>
            </w:pPr>
            <w:r w:rsidRPr="00620C09">
              <w:t>MTD_STORE_DATA_SCRIPT (#AUTH_SMDP_INV_CURV)</w:t>
            </w:r>
          </w:p>
        </w:tc>
        <w:tc>
          <w:tcPr>
            <w:tcW w:w="1745" w:type="pct"/>
            <w:shd w:val="clear" w:color="auto" w:fill="auto"/>
            <w:vAlign w:val="center"/>
          </w:tcPr>
          <w:p w14:paraId="5ACFCD64" w14:textId="77777777" w:rsidR="00E33202" w:rsidRPr="00620C09" w:rsidRDefault="00E33202" w:rsidP="00C44AFD">
            <w:pPr>
              <w:pStyle w:val="TableContentLeft"/>
            </w:pPr>
            <w:r w:rsidRPr="00620C09">
              <w:t>#R_AUTH_SERVER_INV_CURV</w:t>
            </w:r>
          </w:p>
          <w:p w14:paraId="71076711" w14:textId="77777777" w:rsidR="00E33202" w:rsidRPr="00620C09" w:rsidRDefault="00E33202" w:rsidP="00C44AFD">
            <w:pPr>
              <w:pStyle w:val="TableContentLeft"/>
            </w:pPr>
            <w:r w:rsidRPr="00620C09">
              <w:t>SW = 0x9000</w:t>
            </w:r>
          </w:p>
          <w:p w14:paraId="4409ED0A" w14:textId="77777777" w:rsidR="00E33202" w:rsidRPr="00620C09" w:rsidRDefault="00E33202" w:rsidP="00C44AFD">
            <w:pPr>
              <w:pStyle w:val="TableContentLeft"/>
            </w:pPr>
            <w:r w:rsidRPr="00620C09">
              <w:br/>
              <w:t>• Verify that the &lt;S_TRANSACTION_ID&gt; present in the AuthenticateResponseError is the same as in #AUTH_SMDP_INV_CURV.</w:t>
            </w:r>
          </w:p>
        </w:tc>
        <w:tc>
          <w:tcPr>
            <w:tcW w:w="714" w:type="pct"/>
            <w:gridSpan w:val="2"/>
            <w:shd w:val="clear" w:color="auto" w:fill="auto"/>
            <w:vAlign w:val="center"/>
          </w:tcPr>
          <w:p w14:paraId="4BD767D5" w14:textId="77777777" w:rsidR="00E33202" w:rsidRPr="008F1B4C" w:rsidRDefault="00E33202" w:rsidP="00C44AFD">
            <w:pPr>
              <w:pStyle w:val="TableContentLeft"/>
              <w:rPr>
                <w:rStyle w:val="PlaceholderText"/>
              </w:rPr>
            </w:pPr>
            <w:r w:rsidRPr="008F1B4C">
              <w:rPr>
                <w:rStyle w:val="PlaceholderText"/>
              </w:rPr>
              <w:t>RQ26_005 RQ26_006 RQ31_049 RQ31_052 RQ45_006 RQ45_026_1 RQ45_026 RQ45_028 RQ55_005 RQ57_097 RQ57_100 RQ57_105 RQ57_107</w:t>
            </w:r>
          </w:p>
          <w:p w14:paraId="21B72FFF" w14:textId="77777777" w:rsidR="00E33202" w:rsidRPr="00D72496" w:rsidRDefault="00E33202" w:rsidP="00C44AFD">
            <w:pPr>
              <w:pStyle w:val="TableContentLeft"/>
            </w:pPr>
            <w:r w:rsidRPr="008F1B4C">
              <w:rPr>
                <w:rStyle w:val="PlaceholderText"/>
              </w:rPr>
              <w:t>RQ26_010</w:t>
            </w:r>
          </w:p>
        </w:tc>
      </w:tr>
    </w:tbl>
    <w:p w14:paraId="5437832B" w14:textId="77777777" w:rsidR="00E33202" w:rsidRPr="00620C09" w:rsidRDefault="00E33202" w:rsidP="00E33202">
      <w:pPr>
        <w:pStyle w:val="Heading6no"/>
      </w:pPr>
      <w:r w:rsidRPr="00620C09">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689"/>
        <w:gridCol w:w="3227"/>
        <w:gridCol w:w="1119"/>
      </w:tblGrid>
      <w:tr w:rsidR="00E33202" w:rsidRPr="001F0550" w14:paraId="7550A63F" w14:textId="77777777" w:rsidTr="00C44AFD">
        <w:trPr>
          <w:trHeight w:val="314"/>
          <w:jc w:val="center"/>
        </w:trPr>
        <w:tc>
          <w:tcPr>
            <w:tcW w:w="445" w:type="pct"/>
            <w:shd w:val="clear" w:color="auto" w:fill="C00000"/>
            <w:vAlign w:val="center"/>
          </w:tcPr>
          <w:p w14:paraId="70AFFC15" w14:textId="77777777" w:rsidR="00E33202" w:rsidRPr="0061518F" w:rsidRDefault="00E33202" w:rsidP="00C44AFD">
            <w:pPr>
              <w:pStyle w:val="TableHeader"/>
            </w:pPr>
            <w:r w:rsidRPr="001A336D">
              <w:t>Step</w:t>
            </w:r>
          </w:p>
        </w:tc>
        <w:tc>
          <w:tcPr>
            <w:tcW w:w="651" w:type="pct"/>
            <w:shd w:val="clear" w:color="auto" w:fill="C00000"/>
            <w:vAlign w:val="center"/>
          </w:tcPr>
          <w:p w14:paraId="2A66AE50" w14:textId="77777777" w:rsidR="00E33202" w:rsidRPr="00065A81" w:rsidRDefault="00E33202" w:rsidP="00C44AFD">
            <w:pPr>
              <w:pStyle w:val="TableHeader"/>
            </w:pPr>
            <w:r w:rsidRPr="00065A81">
              <w:t>Direction</w:t>
            </w:r>
          </w:p>
        </w:tc>
        <w:tc>
          <w:tcPr>
            <w:tcW w:w="1492" w:type="pct"/>
            <w:shd w:val="clear" w:color="auto" w:fill="C00000"/>
            <w:vAlign w:val="center"/>
          </w:tcPr>
          <w:p w14:paraId="4039F021"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09BDFD41" w14:textId="77777777" w:rsidR="00E33202" w:rsidRPr="00452227" w:rsidRDefault="00E33202" w:rsidP="00C44AFD">
            <w:pPr>
              <w:pStyle w:val="TableHeader"/>
            </w:pPr>
            <w:r w:rsidRPr="00452227">
              <w:t>Expected result</w:t>
            </w:r>
          </w:p>
        </w:tc>
        <w:tc>
          <w:tcPr>
            <w:tcW w:w="621" w:type="pct"/>
            <w:shd w:val="clear" w:color="auto" w:fill="C00000"/>
            <w:vAlign w:val="center"/>
          </w:tcPr>
          <w:p w14:paraId="58A9633B" w14:textId="77777777" w:rsidR="00E33202" w:rsidRPr="007E5B2A" w:rsidRDefault="00E33202" w:rsidP="00C44AFD">
            <w:pPr>
              <w:pStyle w:val="TableHeader"/>
            </w:pPr>
            <w:r w:rsidRPr="007E5B2A">
              <w:t>REQ</w:t>
            </w:r>
          </w:p>
        </w:tc>
      </w:tr>
      <w:tr w:rsidR="00E33202" w:rsidRPr="00620C09" w14:paraId="44DF9F5D" w14:textId="77777777" w:rsidTr="00C44AFD">
        <w:trPr>
          <w:trHeight w:val="314"/>
          <w:jc w:val="center"/>
        </w:trPr>
        <w:tc>
          <w:tcPr>
            <w:tcW w:w="445" w:type="pct"/>
            <w:shd w:val="clear" w:color="auto" w:fill="auto"/>
            <w:vAlign w:val="center"/>
          </w:tcPr>
          <w:p w14:paraId="3206BA98"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47312EDD" w14:textId="77777777" w:rsidR="00E33202" w:rsidRPr="00620C09" w:rsidDel="005F33D7" w:rsidRDefault="00E33202" w:rsidP="00C44AFD">
            <w:pPr>
              <w:pStyle w:val="TableContentLeft"/>
            </w:pPr>
            <w:r w:rsidRPr="00620C09">
              <w:t>PROC_EUICC_INITIALIZATION_SEQUENCE</w:t>
            </w:r>
          </w:p>
        </w:tc>
      </w:tr>
      <w:tr w:rsidR="00E33202" w:rsidRPr="00620C09" w14:paraId="693AEA47" w14:textId="77777777" w:rsidTr="00C44AFD">
        <w:trPr>
          <w:trHeight w:val="314"/>
          <w:jc w:val="center"/>
        </w:trPr>
        <w:tc>
          <w:tcPr>
            <w:tcW w:w="445" w:type="pct"/>
            <w:shd w:val="clear" w:color="auto" w:fill="auto"/>
            <w:vAlign w:val="center"/>
          </w:tcPr>
          <w:p w14:paraId="51F18CC6"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AB2678A" w14:textId="77777777" w:rsidR="00E33202" w:rsidRPr="00620C09" w:rsidRDefault="00E33202" w:rsidP="00C44AFD">
            <w:pPr>
              <w:pStyle w:val="TableContentLeft"/>
            </w:pPr>
            <w:r w:rsidRPr="00620C09">
              <w:t>PROC_OPEN_LOGICAL_CHANNEL_AND_SELECT_ISDR</w:t>
            </w:r>
          </w:p>
        </w:tc>
      </w:tr>
      <w:tr w:rsidR="00E33202" w:rsidRPr="00620C09" w14:paraId="072C577F" w14:textId="77777777" w:rsidTr="00C44AFD">
        <w:trPr>
          <w:trHeight w:val="314"/>
          <w:jc w:val="center"/>
        </w:trPr>
        <w:tc>
          <w:tcPr>
            <w:tcW w:w="445" w:type="pct"/>
            <w:shd w:val="clear" w:color="auto" w:fill="auto"/>
            <w:vAlign w:val="center"/>
          </w:tcPr>
          <w:p w14:paraId="143A9B22" w14:textId="77777777" w:rsidR="00E33202" w:rsidRPr="00620C09" w:rsidRDefault="00E33202" w:rsidP="00C44AFD">
            <w:pPr>
              <w:pStyle w:val="TableContentLeft"/>
            </w:pPr>
            <w:r w:rsidRPr="00620C09">
              <w:t>1</w:t>
            </w:r>
          </w:p>
        </w:tc>
        <w:tc>
          <w:tcPr>
            <w:tcW w:w="651" w:type="pct"/>
            <w:shd w:val="clear" w:color="auto" w:fill="auto"/>
            <w:vAlign w:val="center"/>
          </w:tcPr>
          <w:p w14:paraId="275E2C10" w14:textId="77777777" w:rsidR="00E33202" w:rsidRPr="00620C09" w:rsidRDefault="00E33202" w:rsidP="00C44AFD">
            <w:pPr>
              <w:pStyle w:val="TableContentLeft"/>
            </w:pPr>
            <w:r w:rsidRPr="00620C09">
              <w:t>S_LPAd → eUICC</w:t>
            </w:r>
          </w:p>
        </w:tc>
        <w:tc>
          <w:tcPr>
            <w:tcW w:w="1492" w:type="pct"/>
            <w:shd w:val="clear" w:color="auto" w:fill="auto"/>
            <w:vAlign w:val="center"/>
          </w:tcPr>
          <w:p w14:paraId="62CD2AF1"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73F5442D" w14:textId="77777777" w:rsidR="00E33202" w:rsidRPr="00620C09" w:rsidRDefault="00E33202" w:rsidP="00C44AFD">
            <w:pPr>
              <w:pStyle w:val="TableContentLeft"/>
            </w:pPr>
            <w:r w:rsidRPr="00620C09">
              <w:t>#R_EUICC_INFO1</w:t>
            </w:r>
          </w:p>
          <w:p w14:paraId="23457061" w14:textId="77777777" w:rsidR="00E33202" w:rsidRPr="00620C09" w:rsidRDefault="00E33202" w:rsidP="00C44AFD">
            <w:pPr>
              <w:pStyle w:val="TableContentLeft"/>
            </w:pPr>
            <w:r w:rsidRPr="00620C09">
              <w:t>SW = 0x9000</w:t>
            </w:r>
          </w:p>
        </w:tc>
        <w:tc>
          <w:tcPr>
            <w:tcW w:w="621" w:type="pct"/>
            <w:shd w:val="clear" w:color="auto" w:fill="auto"/>
            <w:vAlign w:val="center"/>
          </w:tcPr>
          <w:p w14:paraId="39F500CC" w14:textId="77777777" w:rsidR="00E33202" w:rsidRPr="00620C09" w:rsidRDefault="00E33202" w:rsidP="00C44AFD">
            <w:pPr>
              <w:pStyle w:val="TableContentLeft"/>
            </w:pPr>
          </w:p>
        </w:tc>
      </w:tr>
      <w:tr w:rsidR="00E33202" w:rsidRPr="00620C09" w14:paraId="01F9ED9D" w14:textId="77777777" w:rsidTr="00C44AFD">
        <w:trPr>
          <w:trHeight w:val="314"/>
          <w:jc w:val="center"/>
        </w:trPr>
        <w:tc>
          <w:tcPr>
            <w:tcW w:w="445" w:type="pct"/>
            <w:shd w:val="clear" w:color="auto" w:fill="auto"/>
            <w:vAlign w:val="center"/>
          </w:tcPr>
          <w:p w14:paraId="4B255E41" w14:textId="77777777" w:rsidR="00E33202" w:rsidRPr="00620C09" w:rsidRDefault="00E33202" w:rsidP="00C44AFD">
            <w:pPr>
              <w:pStyle w:val="TableContentLeft"/>
            </w:pPr>
            <w:r w:rsidRPr="00620C09">
              <w:t>2</w:t>
            </w:r>
          </w:p>
        </w:tc>
        <w:tc>
          <w:tcPr>
            <w:tcW w:w="651" w:type="pct"/>
            <w:shd w:val="clear" w:color="auto" w:fill="auto"/>
            <w:vAlign w:val="center"/>
          </w:tcPr>
          <w:p w14:paraId="739DC983" w14:textId="77777777" w:rsidR="00E33202" w:rsidRPr="00620C09" w:rsidRDefault="00E33202" w:rsidP="00C44AFD">
            <w:pPr>
              <w:pStyle w:val="TableContentLeft"/>
            </w:pPr>
            <w:r w:rsidRPr="00620C09">
              <w:t>S_LPAd → eUICC</w:t>
            </w:r>
          </w:p>
        </w:tc>
        <w:tc>
          <w:tcPr>
            <w:tcW w:w="1492" w:type="pct"/>
            <w:shd w:val="clear" w:color="auto" w:fill="auto"/>
            <w:vAlign w:val="center"/>
          </w:tcPr>
          <w:p w14:paraId="0748A7FF"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0961896D" w14:textId="77777777" w:rsidR="00E33202" w:rsidRPr="00620C09" w:rsidRDefault="00E33202" w:rsidP="00C44AFD">
            <w:pPr>
              <w:pStyle w:val="TableContentLeft"/>
            </w:pPr>
            <w:r w:rsidRPr="00620C09">
              <w:t>#R_CHALLENGE</w:t>
            </w:r>
          </w:p>
          <w:p w14:paraId="7DE1DF61" w14:textId="77777777" w:rsidR="00E33202" w:rsidRPr="00620C09" w:rsidRDefault="00E33202" w:rsidP="00C44AFD">
            <w:pPr>
              <w:pStyle w:val="TableContentLeft"/>
            </w:pPr>
            <w:r w:rsidRPr="00620C09">
              <w:t>SW = 0x9000</w:t>
            </w:r>
          </w:p>
        </w:tc>
        <w:tc>
          <w:tcPr>
            <w:tcW w:w="621" w:type="pct"/>
            <w:shd w:val="clear" w:color="auto" w:fill="auto"/>
            <w:vAlign w:val="center"/>
          </w:tcPr>
          <w:p w14:paraId="5D4382B3" w14:textId="77777777" w:rsidR="00E33202" w:rsidRPr="00620C09" w:rsidRDefault="00E33202" w:rsidP="00C44AFD">
            <w:pPr>
              <w:pStyle w:val="TableContentLeft"/>
            </w:pPr>
          </w:p>
        </w:tc>
      </w:tr>
      <w:tr w:rsidR="00E33202" w:rsidRPr="00620C09" w14:paraId="3B6D113A" w14:textId="77777777" w:rsidTr="00C44AFD">
        <w:trPr>
          <w:trHeight w:val="314"/>
          <w:jc w:val="center"/>
        </w:trPr>
        <w:tc>
          <w:tcPr>
            <w:tcW w:w="445" w:type="pct"/>
            <w:shd w:val="clear" w:color="auto" w:fill="auto"/>
            <w:vAlign w:val="center"/>
          </w:tcPr>
          <w:p w14:paraId="6C1D58AE"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3CDFF157"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63A772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S_TRANSACTION_ID&gt;</w:t>
            </w:r>
          </w:p>
          <w:p w14:paraId="3BFB4B7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 considered as different from &lt;EUICC_CHALLENGE&gt;</w:t>
            </w:r>
          </w:p>
          <w:p w14:paraId="328A3A8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7BF4B01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7513B0F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0F794C34" w14:textId="52A33A2A"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DA0491" w14:paraId="5991D4F1" w14:textId="77777777" w:rsidTr="00C44AFD">
        <w:trPr>
          <w:trHeight w:val="314"/>
          <w:jc w:val="center"/>
        </w:trPr>
        <w:tc>
          <w:tcPr>
            <w:tcW w:w="445" w:type="pct"/>
            <w:shd w:val="clear" w:color="auto" w:fill="auto"/>
            <w:vAlign w:val="center"/>
          </w:tcPr>
          <w:p w14:paraId="623AA999" w14:textId="77777777" w:rsidR="00E33202" w:rsidRPr="00620C09" w:rsidRDefault="00E33202" w:rsidP="00C44AFD">
            <w:pPr>
              <w:pStyle w:val="TableContentLeft"/>
            </w:pPr>
            <w:r>
              <w:lastRenderedPageBreak/>
              <w:t>4</w:t>
            </w:r>
          </w:p>
        </w:tc>
        <w:tc>
          <w:tcPr>
            <w:tcW w:w="651" w:type="pct"/>
            <w:shd w:val="clear" w:color="auto" w:fill="auto"/>
            <w:vAlign w:val="center"/>
          </w:tcPr>
          <w:p w14:paraId="7F893004" w14:textId="77777777" w:rsidR="00E33202" w:rsidRPr="00620C09" w:rsidRDefault="00E33202" w:rsidP="00C44AFD">
            <w:pPr>
              <w:pStyle w:val="TableContentLeft"/>
            </w:pPr>
            <w:r w:rsidRPr="00620C09">
              <w:t>S_LPAd → eUICC</w:t>
            </w:r>
          </w:p>
        </w:tc>
        <w:tc>
          <w:tcPr>
            <w:tcW w:w="1492" w:type="pct"/>
            <w:shd w:val="clear" w:color="auto" w:fill="auto"/>
            <w:vAlign w:val="center"/>
          </w:tcPr>
          <w:p w14:paraId="4D03F6B3" w14:textId="77777777" w:rsidR="00E33202" w:rsidRPr="00620C09" w:rsidRDefault="00E33202" w:rsidP="00C44AFD">
            <w:pPr>
              <w:pStyle w:val="TableContentLeft"/>
            </w:pPr>
            <w:r w:rsidRPr="00620C09">
              <w:t>MTD_STORE_DATA_SCRIPT (#AUTH_SMDP_INV_CHALLENGE)</w:t>
            </w:r>
          </w:p>
        </w:tc>
        <w:tc>
          <w:tcPr>
            <w:tcW w:w="1791" w:type="pct"/>
            <w:shd w:val="clear" w:color="auto" w:fill="auto"/>
            <w:vAlign w:val="center"/>
          </w:tcPr>
          <w:p w14:paraId="2C1C0493" w14:textId="77777777" w:rsidR="00E33202" w:rsidRPr="00620C09" w:rsidRDefault="00E33202" w:rsidP="00C44AFD">
            <w:pPr>
              <w:pStyle w:val="TableContentLeft"/>
            </w:pPr>
            <w:r w:rsidRPr="00620C09">
              <w:t>#R_AUTH_SERVER_INV_CHALLENGE</w:t>
            </w:r>
          </w:p>
          <w:p w14:paraId="49E8432F" w14:textId="77777777" w:rsidR="00E33202" w:rsidRPr="00620C09" w:rsidRDefault="00E33202" w:rsidP="00C44AFD">
            <w:pPr>
              <w:pStyle w:val="TableContentLeft"/>
            </w:pPr>
            <w:r w:rsidRPr="00620C09">
              <w:t>SW = 0x9000</w:t>
            </w:r>
          </w:p>
          <w:p w14:paraId="6E663C5C" w14:textId="77777777" w:rsidR="00E33202" w:rsidRPr="00620C09" w:rsidRDefault="00E33202" w:rsidP="00C44AFD">
            <w:pPr>
              <w:pStyle w:val="TableContentLeft"/>
            </w:pPr>
            <w:r w:rsidRPr="00620C09">
              <w:br/>
              <w:t>• Verify that the &lt;S_TRANSACTION_ID&gt; present in the AuthenticateResponseError is the same as in #AUTH_SMDP_INV_CHALLENGE.</w:t>
            </w:r>
          </w:p>
        </w:tc>
        <w:tc>
          <w:tcPr>
            <w:tcW w:w="621" w:type="pct"/>
            <w:shd w:val="clear" w:color="auto" w:fill="auto"/>
            <w:vAlign w:val="center"/>
          </w:tcPr>
          <w:p w14:paraId="632690E7" w14:textId="77777777" w:rsidR="00E33202" w:rsidRPr="00E31195" w:rsidRDefault="00E33202" w:rsidP="00C44AFD">
            <w:pPr>
              <w:pStyle w:val="TableContentLeft"/>
            </w:pPr>
            <w:r w:rsidRPr="00E31195">
              <w:rPr>
                <w:rStyle w:val="PlaceholderText"/>
              </w:rPr>
              <w:t>RQ26_005 RQ26_006 RQ31_050 RQ31_052 RQ57_098 RQ57_100 RQ57_105 RQ57_107 RQ26_010</w:t>
            </w:r>
          </w:p>
        </w:tc>
      </w:tr>
    </w:tbl>
    <w:p w14:paraId="4AA31863" w14:textId="77777777" w:rsidR="00E33202" w:rsidRPr="00620C09" w:rsidRDefault="00E33202" w:rsidP="00E33202">
      <w:pPr>
        <w:pStyle w:val="Heading6no"/>
      </w:pPr>
      <w:r w:rsidRPr="00620C09">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218"/>
        <w:gridCol w:w="2680"/>
        <w:gridCol w:w="3146"/>
        <w:gridCol w:w="1283"/>
      </w:tblGrid>
      <w:tr w:rsidR="00E33202" w:rsidRPr="001F0550" w14:paraId="2B9A9A8D" w14:textId="77777777" w:rsidTr="00C44AFD">
        <w:trPr>
          <w:trHeight w:val="314"/>
          <w:jc w:val="center"/>
        </w:trPr>
        <w:tc>
          <w:tcPr>
            <w:tcW w:w="379" w:type="pct"/>
            <w:shd w:val="clear" w:color="auto" w:fill="C00000"/>
            <w:vAlign w:val="center"/>
          </w:tcPr>
          <w:p w14:paraId="6DEB6AF3" w14:textId="77777777" w:rsidR="00E33202" w:rsidRPr="0061518F" w:rsidRDefault="00E33202" w:rsidP="00C44AFD">
            <w:pPr>
              <w:pStyle w:val="TableHeader"/>
            </w:pPr>
            <w:r w:rsidRPr="001A336D">
              <w:t>Step</w:t>
            </w:r>
          </w:p>
        </w:tc>
        <w:tc>
          <w:tcPr>
            <w:tcW w:w="676" w:type="pct"/>
            <w:shd w:val="clear" w:color="auto" w:fill="C00000"/>
            <w:vAlign w:val="center"/>
          </w:tcPr>
          <w:p w14:paraId="7B72D613" w14:textId="77777777" w:rsidR="00E33202" w:rsidRPr="00065A81" w:rsidRDefault="00E33202" w:rsidP="00C44AFD">
            <w:pPr>
              <w:pStyle w:val="TableHeader"/>
            </w:pPr>
            <w:r w:rsidRPr="00065A81">
              <w:t>Direction</w:t>
            </w:r>
          </w:p>
        </w:tc>
        <w:tc>
          <w:tcPr>
            <w:tcW w:w="1487" w:type="pct"/>
            <w:shd w:val="clear" w:color="auto" w:fill="C00000"/>
            <w:vAlign w:val="center"/>
          </w:tcPr>
          <w:p w14:paraId="7F8B8305" w14:textId="77777777" w:rsidR="00E33202" w:rsidRPr="00263515" w:rsidRDefault="00E33202" w:rsidP="00C44AFD">
            <w:pPr>
              <w:pStyle w:val="TableHeader"/>
            </w:pPr>
            <w:r w:rsidRPr="00263515">
              <w:t>Sequence / Description</w:t>
            </w:r>
          </w:p>
        </w:tc>
        <w:tc>
          <w:tcPr>
            <w:tcW w:w="1746" w:type="pct"/>
            <w:shd w:val="clear" w:color="auto" w:fill="C00000"/>
            <w:vAlign w:val="center"/>
          </w:tcPr>
          <w:p w14:paraId="262E5B37" w14:textId="77777777" w:rsidR="00E33202" w:rsidRPr="00452227" w:rsidRDefault="00E33202" w:rsidP="00C44AFD">
            <w:pPr>
              <w:pStyle w:val="TableHeader"/>
            </w:pPr>
            <w:r w:rsidRPr="00452227">
              <w:t>Expected result</w:t>
            </w:r>
          </w:p>
        </w:tc>
        <w:tc>
          <w:tcPr>
            <w:tcW w:w="712" w:type="pct"/>
            <w:shd w:val="clear" w:color="auto" w:fill="C00000"/>
            <w:vAlign w:val="center"/>
          </w:tcPr>
          <w:p w14:paraId="5B6E2552" w14:textId="77777777" w:rsidR="00E33202" w:rsidRPr="007E5B2A" w:rsidRDefault="00E33202" w:rsidP="00C44AFD">
            <w:pPr>
              <w:pStyle w:val="TableHeader"/>
            </w:pPr>
            <w:r w:rsidRPr="007E5B2A">
              <w:t>REQ</w:t>
            </w:r>
          </w:p>
        </w:tc>
      </w:tr>
      <w:tr w:rsidR="00E33202" w:rsidRPr="00620C09" w14:paraId="058FAAC4" w14:textId="77777777" w:rsidTr="00C44AFD">
        <w:trPr>
          <w:trHeight w:val="314"/>
          <w:jc w:val="center"/>
        </w:trPr>
        <w:tc>
          <w:tcPr>
            <w:tcW w:w="379" w:type="pct"/>
            <w:shd w:val="clear" w:color="auto" w:fill="auto"/>
            <w:vAlign w:val="center"/>
          </w:tcPr>
          <w:p w14:paraId="6527CBF1"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42C7C9A6" w14:textId="77777777" w:rsidR="00E33202" w:rsidRPr="00620C09" w:rsidDel="005F33D7" w:rsidRDefault="00E33202" w:rsidP="00C44AFD">
            <w:pPr>
              <w:pStyle w:val="TableContentLeft"/>
            </w:pPr>
            <w:r w:rsidRPr="00620C09">
              <w:t>PROC_EUICC_INITIALIZATION_SEQUENCE</w:t>
            </w:r>
          </w:p>
        </w:tc>
      </w:tr>
      <w:tr w:rsidR="00E33202" w:rsidRPr="00620C09" w14:paraId="05BAA840" w14:textId="77777777" w:rsidTr="00C44AFD">
        <w:trPr>
          <w:trHeight w:val="314"/>
          <w:jc w:val="center"/>
        </w:trPr>
        <w:tc>
          <w:tcPr>
            <w:tcW w:w="379" w:type="pct"/>
            <w:shd w:val="clear" w:color="auto" w:fill="auto"/>
            <w:vAlign w:val="center"/>
          </w:tcPr>
          <w:p w14:paraId="7396E349"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7E9A6FA9" w14:textId="77777777" w:rsidR="00E33202" w:rsidRPr="00620C09" w:rsidRDefault="00E33202" w:rsidP="00C44AFD">
            <w:pPr>
              <w:pStyle w:val="TableContentLeft"/>
            </w:pPr>
            <w:r w:rsidRPr="00620C09">
              <w:t>PROC_OPEN_LOGICAL_CHANNEL_AND_SELECT_ISDR</w:t>
            </w:r>
          </w:p>
        </w:tc>
      </w:tr>
      <w:tr w:rsidR="00E33202" w:rsidRPr="00620C09" w14:paraId="04265F13" w14:textId="77777777" w:rsidTr="00C44AFD">
        <w:trPr>
          <w:trHeight w:val="314"/>
          <w:jc w:val="center"/>
        </w:trPr>
        <w:tc>
          <w:tcPr>
            <w:tcW w:w="379" w:type="pct"/>
            <w:shd w:val="clear" w:color="auto" w:fill="auto"/>
            <w:vAlign w:val="center"/>
          </w:tcPr>
          <w:p w14:paraId="64D54A7B" w14:textId="77777777" w:rsidR="00E33202" w:rsidRPr="00620C09" w:rsidRDefault="00E33202" w:rsidP="00C44AFD">
            <w:pPr>
              <w:pStyle w:val="TableContentLeft"/>
            </w:pPr>
            <w:r w:rsidRPr="00620C09">
              <w:t>1</w:t>
            </w:r>
          </w:p>
        </w:tc>
        <w:tc>
          <w:tcPr>
            <w:tcW w:w="676" w:type="pct"/>
            <w:shd w:val="clear" w:color="auto" w:fill="auto"/>
            <w:vAlign w:val="center"/>
          </w:tcPr>
          <w:p w14:paraId="65974977" w14:textId="77777777" w:rsidR="00E33202" w:rsidRPr="00620C09" w:rsidRDefault="00E33202" w:rsidP="00C44AFD">
            <w:pPr>
              <w:pStyle w:val="TableContentLeft"/>
            </w:pPr>
            <w:r w:rsidRPr="00620C09">
              <w:t>S_LPAd → eUICC</w:t>
            </w:r>
          </w:p>
        </w:tc>
        <w:tc>
          <w:tcPr>
            <w:tcW w:w="1487" w:type="pct"/>
            <w:shd w:val="clear" w:color="auto" w:fill="auto"/>
            <w:vAlign w:val="center"/>
          </w:tcPr>
          <w:p w14:paraId="77EA52F0" w14:textId="77777777" w:rsidR="00E33202" w:rsidRPr="00620C09" w:rsidRDefault="00E33202" w:rsidP="00C44AFD">
            <w:pPr>
              <w:pStyle w:val="TableContentLeft"/>
            </w:pPr>
            <w:r w:rsidRPr="00620C09">
              <w:t>MTD_STORE_DATA (#GET_EUICC_INFO1)</w:t>
            </w:r>
          </w:p>
        </w:tc>
        <w:tc>
          <w:tcPr>
            <w:tcW w:w="1746" w:type="pct"/>
            <w:shd w:val="clear" w:color="auto" w:fill="auto"/>
            <w:vAlign w:val="center"/>
          </w:tcPr>
          <w:p w14:paraId="737CB2ED" w14:textId="77777777" w:rsidR="00E33202" w:rsidRPr="00620C09" w:rsidRDefault="00E33202" w:rsidP="00C44AFD">
            <w:pPr>
              <w:pStyle w:val="TableContentLeft"/>
            </w:pPr>
            <w:r w:rsidRPr="00620C09">
              <w:t>#R_EUICC_INFO1</w:t>
            </w:r>
          </w:p>
          <w:p w14:paraId="11E9241D" w14:textId="77777777" w:rsidR="00E33202" w:rsidRPr="00620C09" w:rsidRDefault="00E33202" w:rsidP="00C44AFD">
            <w:pPr>
              <w:pStyle w:val="TableContentLeft"/>
            </w:pPr>
            <w:r w:rsidRPr="00620C09">
              <w:t>SW = 0x9000</w:t>
            </w:r>
          </w:p>
        </w:tc>
        <w:tc>
          <w:tcPr>
            <w:tcW w:w="712" w:type="pct"/>
            <w:shd w:val="clear" w:color="auto" w:fill="auto"/>
            <w:vAlign w:val="center"/>
          </w:tcPr>
          <w:p w14:paraId="381B234F" w14:textId="77777777" w:rsidR="00E33202" w:rsidRPr="00620C09" w:rsidRDefault="00E33202" w:rsidP="00C44AFD">
            <w:pPr>
              <w:pStyle w:val="TableContentLeft"/>
            </w:pPr>
          </w:p>
        </w:tc>
      </w:tr>
      <w:tr w:rsidR="00E33202" w:rsidRPr="00620C09" w14:paraId="6586E30F" w14:textId="77777777" w:rsidTr="00C44AFD">
        <w:trPr>
          <w:trHeight w:val="314"/>
          <w:jc w:val="center"/>
        </w:trPr>
        <w:tc>
          <w:tcPr>
            <w:tcW w:w="379" w:type="pct"/>
            <w:shd w:val="clear" w:color="auto" w:fill="auto"/>
            <w:vAlign w:val="center"/>
          </w:tcPr>
          <w:p w14:paraId="4F1A196B" w14:textId="77777777" w:rsidR="00E33202" w:rsidRPr="00620C09" w:rsidRDefault="00E33202" w:rsidP="00C44AFD">
            <w:pPr>
              <w:pStyle w:val="TableContentLeft"/>
            </w:pPr>
            <w:r w:rsidRPr="00620C09">
              <w:t>2</w:t>
            </w:r>
          </w:p>
        </w:tc>
        <w:tc>
          <w:tcPr>
            <w:tcW w:w="676" w:type="pct"/>
            <w:shd w:val="clear" w:color="auto" w:fill="auto"/>
            <w:vAlign w:val="center"/>
          </w:tcPr>
          <w:p w14:paraId="374DFC95"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5DFAA62" w14:textId="77777777" w:rsidR="00E33202" w:rsidRPr="00620C09" w:rsidRDefault="00E33202" w:rsidP="00C44AFD">
            <w:pPr>
              <w:pStyle w:val="TableContentLeft"/>
            </w:pPr>
            <w:r w:rsidRPr="00620C09">
              <w:t>MTD_STORE_DATA (#GET_EUICC_CHALLENGE)</w:t>
            </w:r>
          </w:p>
        </w:tc>
        <w:tc>
          <w:tcPr>
            <w:tcW w:w="1746" w:type="pct"/>
            <w:shd w:val="clear" w:color="auto" w:fill="auto"/>
            <w:vAlign w:val="center"/>
          </w:tcPr>
          <w:p w14:paraId="30984BAB" w14:textId="77777777" w:rsidR="00E33202" w:rsidRPr="00620C09" w:rsidRDefault="00E33202" w:rsidP="00C44AFD">
            <w:pPr>
              <w:pStyle w:val="TableContentLeft"/>
            </w:pPr>
            <w:r w:rsidRPr="00620C09">
              <w:t>#R_CHALLENGE</w:t>
            </w:r>
          </w:p>
          <w:p w14:paraId="5D9B9F55" w14:textId="77777777" w:rsidR="00E33202" w:rsidRPr="00620C09" w:rsidRDefault="00E33202" w:rsidP="00C44AFD">
            <w:pPr>
              <w:pStyle w:val="TableContentLeft"/>
            </w:pPr>
            <w:r w:rsidRPr="00620C09">
              <w:t>SW = 0x9000</w:t>
            </w:r>
          </w:p>
          <w:p w14:paraId="363C7345" w14:textId="77777777" w:rsidR="00E33202" w:rsidRPr="00620C09" w:rsidRDefault="00E33202" w:rsidP="00C44AFD">
            <w:pPr>
              <w:pStyle w:val="TableContentLeft"/>
            </w:pPr>
            <w:r w:rsidRPr="00620C09">
              <w:t>Extract the &lt;EUICC_CHALLENGE&gt;</w:t>
            </w:r>
          </w:p>
        </w:tc>
        <w:tc>
          <w:tcPr>
            <w:tcW w:w="712" w:type="pct"/>
            <w:shd w:val="clear" w:color="auto" w:fill="auto"/>
            <w:vAlign w:val="center"/>
          </w:tcPr>
          <w:p w14:paraId="481EED6A" w14:textId="77777777" w:rsidR="00E33202" w:rsidRPr="00620C09" w:rsidRDefault="00E33202" w:rsidP="00C44AFD">
            <w:pPr>
              <w:pStyle w:val="TableContentLeft"/>
            </w:pPr>
          </w:p>
        </w:tc>
      </w:tr>
      <w:tr w:rsidR="00E33202" w:rsidRPr="00620C09" w14:paraId="42F5C069" w14:textId="77777777" w:rsidTr="00C44AFD">
        <w:trPr>
          <w:trHeight w:val="314"/>
          <w:jc w:val="center"/>
        </w:trPr>
        <w:tc>
          <w:tcPr>
            <w:tcW w:w="379" w:type="pct"/>
            <w:shd w:val="clear" w:color="auto" w:fill="auto"/>
            <w:vAlign w:val="center"/>
          </w:tcPr>
          <w:p w14:paraId="02C19157"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56F176B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0865437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FD956E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3FE7209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20D986A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540EEFE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et the &lt;EUICC_CI_PK_ID_TO_BE_USED&gt; to a CI Key ID not present in the &lt;EUICC_CI_PK_ID_LIST_FOR_SIGNING&gt; (a random SubjectKeyIdentifier can be used)</w:t>
            </w:r>
          </w:p>
          <w:p w14:paraId="5C1594AE" w14:textId="2D7B994D"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CI Key ID in highest priority from the &lt;EUICC_CI_PK_ID_LIST_FOR_VERIFICATION&gt;</w:t>
            </w:r>
          </w:p>
        </w:tc>
      </w:tr>
      <w:tr w:rsidR="00E33202" w:rsidRPr="00620C09" w14:paraId="017BF187" w14:textId="77777777" w:rsidTr="00C44AFD">
        <w:trPr>
          <w:trHeight w:val="314"/>
          <w:jc w:val="center"/>
        </w:trPr>
        <w:tc>
          <w:tcPr>
            <w:tcW w:w="379" w:type="pct"/>
            <w:shd w:val="clear" w:color="auto" w:fill="auto"/>
            <w:vAlign w:val="center"/>
          </w:tcPr>
          <w:p w14:paraId="68E356E1" w14:textId="77777777" w:rsidR="00E33202" w:rsidRPr="00620C09" w:rsidRDefault="00E33202" w:rsidP="00C44AFD">
            <w:pPr>
              <w:pStyle w:val="TableContentLeft"/>
            </w:pPr>
            <w:r>
              <w:t>4</w:t>
            </w:r>
          </w:p>
        </w:tc>
        <w:tc>
          <w:tcPr>
            <w:tcW w:w="676" w:type="pct"/>
            <w:shd w:val="clear" w:color="auto" w:fill="auto"/>
            <w:vAlign w:val="center"/>
          </w:tcPr>
          <w:p w14:paraId="7488F4AA"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51F126C" w14:textId="77777777" w:rsidR="00E33202" w:rsidRPr="00620C09" w:rsidRDefault="00E33202" w:rsidP="00C44AFD">
            <w:pPr>
              <w:pStyle w:val="TableContentLeft"/>
            </w:pPr>
            <w:r w:rsidRPr="00620C09">
              <w:t>MTD_STORE_DATA_SCRIPT (#AUTHENTICATE_SMDP)</w:t>
            </w:r>
          </w:p>
        </w:tc>
        <w:tc>
          <w:tcPr>
            <w:tcW w:w="1746" w:type="pct"/>
            <w:shd w:val="clear" w:color="auto" w:fill="auto"/>
            <w:vAlign w:val="center"/>
          </w:tcPr>
          <w:p w14:paraId="54128C07" w14:textId="77777777" w:rsidR="00E33202" w:rsidRPr="00620C09" w:rsidRDefault="00E33202" w:rsidP="00C44AFD">
            <w:pPr>
              <w:pStyle w:val="TableContentLeft"/>
            </w:pPr>
            <w:r w:rsidRPr="00620C09">
              <w:t>#R_AUTH_SERVER_INV_CI</w:t>
            </w:r>
          </w:p>
          <w:p w14:paraId="6692DDBB" w14:textId="77777777" w:rsidR="00E33202" w:rsidRPr="00620C09" w:rsidRDefault="00E33202" w:rsidP="00C44AFD">
            <w:pPr>
              <w:pStyle w:val="TableContentLeft"/>
            </w:pPr>
            <w:r w:rsidRPr="00620C09">
              <w:t>SW = 0x9000</w:t>
            </w:r>
          </w:p>
          <w:p w14:paraId="2B512C12" w14:textId="77777777" w:rsidR="00E33202" w:rsidRPr="00620C09" w:rsidRDefault="00E33202" w:rsidP="00C44AFD">
            <w:pPr>
              <w:pStyle w:val="TableContentLeft"/>
            </w:pPr>
            <w:r w:rsidRPr="00620C09">
              <w:br/>
              <w:t>• Verify that the &lt;S_TRANSACTION_ID&gt; present in the AuthenticateResponseError is the same as in #AUTHENTICATE_SMDP.</w:t>
            </w:r>
          </w:p>
        </w:tc>
        <w:tc>
          <w:tcPr>
            <w:tcW w:w="712" w:type="pct"/>
            <w:shd w:val="clear" w:color="auto" w:fill="auto"/>
            <w:vAlign w:val="center"/>
          </w:tcPr>
          <w:p w14:paraId="64147FE9" w14:textId="77777777" w:rsidR="00E33202" w:rsidRPr="00D72496" w:rsidRDefault="00E33202" w:rsidP="00C44AFD">
            <w:pPr>
              <w:pStyle w:val="TableContentLeft"/>
            </w:pPr>
            <w:r w:rsidRPr="008F1B4C">
              <w:rPr>
                <w:rStyle w:val="PlaceholderText"/>
              </w:rPr>
              <w:t xml:space="preserve">RQ26_005 RQ26_006 RQ26_033 RQ31_048 RQ31_051 RQ31_052 RQ45_006 RQ45_026_1 RQ45_026 RQ45_028 RQ57_099 RQ57_100 RQ57_105 </w:t>
            </w:r>
            <w:r w:rsidRPr="008F1B4C">
              <w:rPr>
                <w:rStyle w:val="PlaceholderText"/>
              </w:rPr>
              <w:lastRenderedPageBreak/>
              <w:t>RQ57_107 RQ26_010</w:t>
            </w:r>
          </w:p>
        </w:tc>
      </w:tr>
    </w:tbl>
    <w:p w14:paraId="0AED8065" w14:textId="77777777" w:rsidR="00E33202" w:rsidRPr="00620C09" w:rsidRDefault="00E33202" w:rsidP="00E33202">
      <w:pPr>
        <w:pStyle w:val="Heading6no"/>
      </w:pPr>
      <w:r w:rsidRPr="00620C09">
        <w:lastRenderedPageBreak/>
        <w:t>Test Sequence #06 Error: Invalid Certificate Role OID</w:t>
      </w:r>
    </w:p>
    <w:p w14:paraId="54634695" w14:textId="77777777" w:rsidR="00E33202" w:rsidRPr="00620C09" w:rsidRDefault="00E33202" w:rsidP="00E33202">
      <w:pPr>
        <w:pStyle w:val="NormalParagraph"/>
        <w:rPr>
          <w:b/>
          <w:i/>
        </w:rPr>
      </w:pPr>
      <w:r w:rsidRPr="00620C09">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216"/>
        <w:gridCol w:w="2680"/>
        <w:gridCol w:w="3144"/>
        <w:gridCol w:w="1287"/>
      </w:tblGrid>
      <w:tr w:rsidR="00E33202" w:rsidRPr="001F0550" w14:paraId="7B4B5EA9" w14:textId="77777777" w:rsidTr="00C44AFD">
        <w:trPr>
          <w:trHeight w:val="314"/>
          <w:jc w:val="center"/>
        </w:trPr>
        <w:tc>
          <w:tcPr>
            <w:tcW w:w="379" w:type="pct"/>
            <w:shd w:val="clear" w:color="auto" w:fill="C00000"/>
            <w:vAlign w:val="center"/>
          </w:tcPr>
          <w:p w14:paraId="7F97A7B1" w14:textId="77777777" w:rsidR="00E33202" w:rsidRPr="0061518F" w:rsidRDefault="00E33202" w:rsidP="00C44AFD">
            <w:pPr>
              <w:pStyle w:val="TableHeader"/>
            </w:pPr>
            <w:r w:rsidRPr="001A336D">
              <w:t>Step</w:t>
            </w:r>
          </w:p>
        </w:tc>
        <w:tc>
          <w:tcPr>
            <w:tcW w:w="675" w:type="pct"/>
            <w:shd w:val="clear" w:color="auto" w:fill="C00000"/>
            <w:vAlign w:val="center"/>
          </w:tcPr>
          <w:p w14:paraId="7809267C" w14:textId="77777777" w:rsidR="00E33202" w:rsidRPr="00065A81" w:rsidRDefault="00E33202" w:rsidP="00C44AFD">
            <w:pPr>
              <w:pStyle w:val="TableHeader"/>
            </w:pPr>
            <w:r w:rsidRPr="00065A81">
              <w:t>Direction</w:t>
            </w:r>
          </w:p>
        </w:tc>
        <w:tc>
          <w:tcPr>
            <w:tcW w:w="1487" w:type="pct"/>
            <w:shd w:val="clear" w:color="auto" w:fill="C00000"/>
            <w:vAlign w:val="center"/>
          </w:tcPr>
          <w:p w14:paraId="1216668D" w14:textId="77777777" w:rsidR="00E33202" w:rsidRPr="00452227" w:rsidRDefault="00E33202" w:rsidP="00C44AFD">
            <w:pPr>
              <w:pStyle w:val="TableHeader"/>
            </w:pPr>
            <w:r w:rsidRPr="00263515">
              <w:t>Sequence</w:t>
            </w:r>
            <w:r w:rsidRPr="00452227">
              <w:t xml:space="preserve"> / Description</w:t>
            </w:r>
          </w:p>
        </w:tc>
        <w:tc>
          <w:tcPr>
            <w:tcW w:w="1745" w:type="pct"/>
            <w:shd w:val="clear" w:color="auto" w:fill="C00000"/>
            <w:vAlign w:val="center"/>
          </w:tcPr>
          <w:p w14:paraId="0068DA50" w14:textId="77777777" w:rsidR="00E33202" w:rsidRPr="007E5B2A" w:rsidRDefault="00E33202" w:rsidP="00C44AFD">
            <w:pPr>
              <w:pStyle w:val="TableHeader"/>
            </w:pPr>
            <w:r w:rsidRPr="007E5B2A">
              <w:t>Expected result</w:t>
            </w:r>
          </w:p>
        </w:tc>
        <w:tc>
          <w:tcPr>
            <w:tcW w:w="714" w:type="pct"/>
            <w:shd w:val="clear" w:color="auto" w:fill="C00000"/>
            <w:vAlign w:val="center"/>
          </w:tcPr>
          <w:p w14:paraId="518BCD2F" w14:textId="77777777" w:rsidR="00E33202" w:rsidRPr="00F85498" w:rsidRDefault="00E33202" w:rsidP="00C44AFD">
            <w:pPr>
              <w:pStyle w:val="TableHeader"/>
            </w:pPr>
            <w:r w:rsidRPr="00F85498">
              <w:t>REQ</w:t>
            </w:r>
          </w:p>
        </w:tc>
      </w:tr>
      <w:tr w:rsidR="00E33202" w:rsidRPr="00620C09" w14:paraId="55AD6E34" w14:textId="77777777" w:rsidTr="00C44AFD">
        <w:trPr>
          <w:trHeight w:val="314"/>
          <w:jc w:val="center"/>
        </w:trPr>
        <w:tc>
          <w:tcPr>
            <w:tcW w:w="379" w:type="pct"/>
            <w:shd w:val="clear" w:color="auto" w:fill="auto"/>
            <w:vAlign w:val="center"/>
          </w:tcPr>
          <w:p w14:paraId="157B78C7"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3CD515AD" w14:textId="77777777" w:rsidR="00E33202" w:rsidRPr="00620C09" w:rsidDel="005F33D7" w:rsidRDefault="00E33202" w:rsidP="00C44AFD">
            <w:pPr>
              <w:pStyle w:val="TableContentLeft"/>
            </w:pPr>
            <w:r w:rsidRPr="00620C09">
              <w:t>PROC_EUICC_INITIALIZATION_SEQUENCE</w:t>
            </w:r>
          </w:p>
        </w:tc>
      </w:tr>
      <w:tr w:rsidR="00E33202" w:rsidRPr="00620C09" w14:paraId="509103AD" w14:textId="77777777" w:rsidTr="00C44AFD">
        <w:trPr>
          <w:trHeight w:val="314"/>
          <w:jc w:val="center"/>
        </w:trPr>
        <w:tc>
          <w:tcPr>
            <w:tcW w:w="379" w:type="pct"/>
            <w:shd w:val="clear" w:color="auto" w:fill="auto"/>
            <w:vAlign w:val="center"/>
          </w:tcPr>
          <w:p w14:paraId="7969B15B"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66C5E28C" w14:textId="77777777" w:rsidR="00E33202" w:rsidRPr="00620C09" w:rsidRDefault="00E33202" w:rsidP="00C44AFD">
            <w:pPr>
              <w:pStyle w:val="TableContentLeft"/>
            </w:pPr>
            <w:r w:rsidRPr="00620C09">
              <w:t>PROC_OPEN_LOGICAL_CHANNEL_AND_SELECT_ISDR</w:t>
            </w:r>
          </w:p>
        </w:tc>
      </w:tr>
      <w:tr w:rsidR="00E33202" w:rsidRPr="00620C09" w14:paraId="4D27E14D" w14:textId="77777777" w:rsidTr="00C44AFD">
        <w:trPr>
          <w:trHeight w:val="314"/>
          <w:jc w:val="center"/>
        </w:trPr>
        <w:tc>
          <w:tcPr>
            <w:tcW w:w="379" w:type="pct"/>
            <w:shd w:val="clear" w:color="auto" w:fill="auto"/>
            <w:vAlign w:val="center"/>
          </w:tcPr>
          <w:p w14:paraId="6646F67C" w14:textId="77777777" w:rsidR="00E33202" w:rsidRPr="00620C09" w:rsidRDefault="00E33202" w:rsidP="00C44AFD">
            <w:pPr>
              <w:pStyle w:val="TableContentLeft"/>
            </w:pPr>
            <w:r w:rsidRPr="00620C09">
              <w:t>1</w:t>
            </w:r>
          </w:p>
        </w:tc>
        <w:tc>
          <w:tcPr>
            <w:tcW w:w="675" w:type="pct"/>
            <w:shd w:val="clear" w:color="auto" w:fill="auto"/>
            <w:vAlign w:val="center"/>
          </w:tcPr>
          <w:p w14:paraId="4B6AEFCD" w14:textId="77777777" w:rsidR="00E33202" w:rsidRPr="00620C09" w:rsidRDefault="00E33202" w:rsidP="00C44AFD">
            <w:pPr>
              <w:pStyle w:val="TableContentLeft"/>
            </w:pPr>
            <w:r w:rsidRPr="00620C09">
              <w:t>S_LPAd → eUICC</w:t>
            </w:r>
          </w:p>
        </w:tc>
        <w:tc>
          <w:tcPr>
            <w:tcW w:w="1487" w:type="pct"/>
            <w:shd w:val="clear" w:color="auto" w:fill="auto"/>
            <w:vAlign w:val="center"/>
          </w:tcPr>
          <w:p w14:paraId="607E75DF" w14:textId="77777777" w:rsidR="00E33202" w:rsidRPr="00620C09" w:rsidRDefault="00E33202" w:rsidP="00C44AFD">
            <w:pPr>
              <w:pStyle w:val="TableContentLeft"/>
            </w:pPr>
            <w:r w:rsidRPr="00620C09">
              <w:t>MTD_STORE_DATA (#GET_EUICC_INFO1)</w:t>
            </w:r>
          </w:p>
        </w:tc>
        <w:tc>
          <w:tcPr>
            <w:tcW w:w="1745" w:type="pct"/>
            <w:shd w:val="clear" w:color="auto" w:fill="auto"/>
            <w:vAlign w:val="center"/>
          </w:tcPr>
          <w:p w14:paraId="6E7CC327" w14:textId="77777777" w:rsidR="00E33202" w:rsidRPr="00620C09" w:rsidRDefault="00E33202" w:rsidP="00C44AFD">
            <w:pPr>
              <w:pStyle w:val="TableContentLeft"/>
            </w:pPr>
            <w:r w:rsidRPr="00620C09">
              <w:t>#R_EUICC_INFO1</w:t>
            </w:r>
          </w:p>
          <w:p w14:paraId="43579286" w14:textId="77777777" w:rsidR="00E33202" w:rsidRPr="00620C09" w:rsidRDefault="00E33202" w:rsidP="00C44AFD">
            <w:pPr>
              <w:pStyle w:val="TableContentLeft"/>
            </w:pPr>
            <w:r w:rsidRPr="00620C09">
              <w:t>SW = 0x9000</w:t>
            </w:r>
          </w:p>
        </w:tc>
        <w:tc>
          <w:tcPr>
            <w:tcW w:w="714" w:type="pct"/>
            <w:shd w:val="clear" w:color="auto" w:fill="auto"/>
            <w:vAlign w:val="center"/>
          </w:tcPr>
          <w:p w14:paraId="119CF321" w14:textId="77777777" w:rsidR="00E33202" w:rsidRPr="00620C09" w:rsidRDefault="00E33202" w:rsidP="00C44AFD">
            <w:pPr>
              <w:pStyle w:val="TableContentLeft"/>
            </w:pPr>
          </w:p>
        </w:tc>
      </w:tr>
      <w:tr w:rsidR="00E33202" w:rsidRPr="00620C09" w14:paraId="1A98FAC2" w14:textId="77777777" w:rsidTr="00C44AFD">
        <w:trPr>
          <w:trHeight w:val="314"/>
          <w:jc w:val="center"/>
        </w:trPr>
        <w:tc>
          <w:tcPr>
            <w:tcW w:w="379" w:type="pct"/>
            <w:shd w:val="clear" w:color="auto" w:fill="auto"/>
            <w:vAlign w:val="center"/>
          </w:tcPr>
          <w:p w14:paraId="0DFB162D" w14:textId="77777777" w:rsidR="00E33202" w:rsidRPr="00620C09" w:rsidRDefault="00E33202" w:rsidP="00C44AFD">
            <w:pPr>
              <w:pStyle w:val="TableContentLeft"/>
            </w:pPr>
            <w:r w:rsidRPr="00620C09">
              <w:t>2</w:t>
            </w:r>
          </w:p>
        </w:tc>
        <w:tc>
          <w:tcPr>
            <w:tcW w:w="675" w:type="pct"/>
            <w:shd w:val="clear" w:color="auto" w:fill="auto"/>
            <w:vAlign w:val="center"/>
          </w:tcPr>
          <w:p w14:paraId="748E6F99" w14:textId="77777777" w:rsidR="00E33202" w:rsidRPr="00620C09" w:rsidRDefault="00E33202" w:rsidP="00C44AFD">
            <w:pPr>
              <w:pStyle w:val="TableContentLeft"/>
            </w:pPr>
            <w:r w:rsidRPr="00620C09">
              <w:t>S_LPAd → eUICC</w:t>
            </w:r>
          </w:p>
        </w:tc>
        <w:tc>
          <w:tcPr>
            <w:tcW w:w="1487" w:type="pct"/>
            <w:shd w:val="clear" w:color="auto" w:fill="auto"/>
            <w:vAlign w:val="center"/>
          </w:tcPr>
          <w:p w14:paraId="175C23B7" w14:textId="77777777" w:rsidR="00E33202" w:rsidRPr="00620C09" w:rsidRDefault="00E33202" w:rsidP="00C44AFD">
            <w:pPr>
              <w:pStyle w:val="TableContentLeft"/>
            </w:pPr>
            <w:r w:rsidRPr="00620C09">
              <w:t>MTD_STORE_DATA (#GET_EUICC_CHALLENGE)</w:t>
            </w:r>
          </w:p>
        </w:tc>
        <w:tc>
          <w:tcPr>
            <w:tcW w:w="1745" w:type="pct"/>
            <w:shd w:val="clear" w:color="auto" w:fill="auto"/>
            <w:vAlign w:val="center"/>
          </w:tcPr>
          <w:p w14:paraId="44D2E2F2" w14:textId="77777777" w:rsidR="00E33202" w:rsidRPr="00620C09" w:rsidRDefault="00E33202" w:rsidP="00C44AFD">
            <w:pPr>
              <w:pStyle w:val="TableContentLeft"/>
            </w:pPr>
            <w:r w:rsidRPr="00620C09">
              <w:t>#R_CHALLENGE</w:t>
            </w:r>
          </w:p>
          <w:p w14:paraId="695931FB" w14:textId="77777777" w:rsidR="00E33202" w:rsidRPr="00620C09" w:rsidRDefault="00E33202" w:rsidP="00C44AFD">
            <w:pPr>
              <w:pStyle w:val="TableContentLeft"/>
            </w:pPr>
            <w:r w:rsidRPr="00620C09">
              <w:t>SW = 0x9000</w:t>
            </w:r>
          </w:p>
          <w:p w14:paraId="1DDF62BF" w14:textId="77777777" w:rsidR="00E33202" w:rsidRPr="00620C09" w:rsidRDefault="00E33202" w:rsidP="00C44AFD">
            <w:pPr>
              <w:pStyle w:val="TableContentLeft"/>
            </w:pPr>
            <w:r w:rsidRPr="00620C09">
              <w:t>Extract the &lt;EUICC_CHALLENGE&gt;</w:t>
            </w:r>
          </w:p>
        </w:tc>
        <w:tc>
          <w:tcPr>
            <w:tcW w:w="714" w:type="pct"/>
            <w:shd w:val="clear" w:color="auto" w:fill="auto"/>
            <w:vAlign w:val="center"/>
          </w:tcPr>
          <w:p w14:paraId="1DDBF6D5" w14:textId="77777777" w:rsidR="00E33202" w:rsidRPr="00620C09" w:rsidRDefault="00E33202" w:rsidP="00C44AFD">
            <w:pPr>
              <w:pStyle w:val="TableContentLeft"/>
            </w:pPr>
          </w:p>
        </w:tc>
      </w:tr>
      <w:tr w:rsidR="00E33202" w:rsidRPr="00620C09" w14:paraId="54A741F4" w14:textId="77777777" w:rsidTr="00C44AFD">
        <w:trPr>
          <w:trHeight w:val="314"/>
          <w:jc w:val="center"/>
        </w:trPr>
        <w:tc>
          <w:tcPr>
            <w:tcW w:w="379" w:type="pct"/>
            <w:shd w:val="clear" w:color="auto" w:fill="auto"/>
            <w:vAlign w:val="center"/>
          </w:tcPr>
          <w:p w14:paraId="79D8B2D9"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09522EE3"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0DD7E47"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C422C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519FF8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0103F58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0FEE6DE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8FAB2B9" w14:textId="4CAC1272"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DPpb_ECDSA  (instead of  #CERT_S_SM_</w:t>
            </w:r>
            <w:r w:rsidR="00FB166C">
              <w:rPr>
                <w:sz w:val="18"/>
              </w:rPr>
              <w:t>DP</w:t>
            </w:r>
            <w:r w:rsidRPr="00275BBF">
              <w:rPr>
                <w:sz w:val="18"/>
              </w:rPr>
              <w:t>auth_ECDSA) leading to the same Root CI certificate</w:t>
            </w:r>
          </w:p>
        </w:tc>
      </w:tr>
      <w:tr w:rsidR="00E33202" w:rsidRPr="00620C09" w14:paraId="020024E0" w14:textId="77777777" w:rsidTr="00C44AFD">
        <w:trPr>
          <w:trHeight w:val="314"/>
          <w:jc w:val="center"/>
        </w:trPr>
        <w:tc>
          <w:tcPr>
            <w:tcW w:w="379" w:type="pct"/>
            <w:shd w:val="clear" w:color="auto" w:fill="auto"/>
            <w:vAlign w:val="center"/>
          </w:tcPr>
          <w:p w14:paraId="2F9A0E99" w14:textId="77777777" w:rsidR="00E33202" w:rsidRPr="00620C09" w:rsidRDefault="00E33202" w:rsidP="00C44AFD">
            <w:pPr>
              <w:pStyle w:val="TableContentLeft"/>
            </w:pPr>
            <w:r>
              <w:t>4</w:t>
            </w:r>
          </w:p>
        </w:tc>
        <w:tc>
          <w:tcPr>
            <w:tcW w:w="675" w:type="pct"/>
            <w:shd w:val="clear" w:color="auto" w:fill="auto"/>
            <w:vAlign w:val="center"/>
          </w:tcPr>
          <w:p w14:paraId="442EDF12" w14:textId="77777777" w:rsidR="00E33202" w:rsidRPr="00620C09" w:rsidRDefault="00E33202" w:rsidP="00C44AFD">
            <w:pPr>
              <w:pStyle w:val="TableContentLeft"/>
            </w:pPr>
            <w:r w:rsidRPr="00620C09">
              <w:t>S_LPAd → eUICC</w:t>
            </w:r>
          </w:p>
        </w:tc>
        <w:tc>
          <w:tcPr>
            <w:tcW w:w="1487" w:type="pct"/>
            <w:shd w:val="clear" w:color="auto" w:fill="auto"/>
            <w:vAlign w:val="center"/>
          </w:tcPr>
          <w:p w14:paraId="5530870F" w14:textId="77777777" w:rsidR="00E33202" w:rsidRPr="00620C09" w:rsidRDefault="00E33202" w:rsidP="00C44AFD">
            <w:pPr>
              <w:pStyle w:val="TableContentLeft"/>
            </w:pPr>
            <w:r w:rsidRPr="00620C09">
              <w:t>MTD_STORE_DATA_SCRIPT (#AUTH_SMDP_INV_OID)</w:t>
            </w:r>
          </w:p>
        </w:tc>
        <w:tc>
          <w:tcPr>
            <w:tcW w:w="1745" w:type="pct"/>
            <w:shd w:val="clear" w:color="auto" w:fill="auto"/>
            <w:vAlign w:val="center"/>
          </w:tcPr>
          <w:p w14:paraId="41BA3C44" w14:textId="77777777" w:rsidR="00E33202" w:rsidRPr="00620C09" w:rsidRDefault="00E33202" w:rsidP="00C44AFD">
            <w:pPr>
              <w:pStyle w:val="TableContentLeft"/>
            </w:pPr>
            <w:r w:rsidRPr="00620C09">
              <w:t>#R_AUTH_SERVER_INV_OID</w:t>
            </w:r>
          </w:p>
          <w:p w14:paraId="20A6D32C" w14:textId="77777777" w:rsidR="00E33202" w:rsidRPr="00620C09" w:rsidRDefault="00E33202" w:rsidP="00C44AFD">
            <w:pPr>
              <w:pStyle w:val="TableContentLeft"/>
            </w:pPr>
            <w:r w:rsidRPr="00620C09">
              <w:t>SW = 0x9000</w:t>
            </w:r>
          </w:p>
          <w:p w14:paraId="3B0009FD" w14:textId="77777777" w:rsidR="00E33202" w:rsidRPr="00620C09" w:rsidRDefault="00E33202" w:rsidP="00C44AFD">
            <w:pPr>
              <w:pStyle w:val="TableContentLeft"/>
            </w:pPr>
            <w:r w:rsidRPr="00620C09">
              <w:t>OR</w:t>
            </w:r>
          </w:p>
          <w:p w14:paraId="0B8C01EF" w14:textId="77777777" w:rsidR="00E33202" w:rsidRPr="00620C09" w:rsidRDefault="00E33202" w:rsidP="00C44AFD">
            <w:pPr>
              <w:pStyle w:val="TableContentLeft"/>
            </w:pPr>
            <w:r w:rsidRPr="00620C09">
              <w:t>#R_AUTH_SERVER_INV_CERT</w:t>
            </w:r>
          </w:p>
          <w:p w14:paraId="1532EB32" w14:textId="77777777" w:rsidR="00E33202" w:rsidRPr="00620C09" w:rsidRDefault="00E33202" w:rsidP="00C44AFD">
            <w:pPr>
              <w:pStyle w:val="TableContentLeft"/>
            </w:pPr>
            <w:r w:rsidRPr="00620C09">
              <w:t>SW = 0x9000</w:t>
            </w:r>
          </w:p>
          <w:p w14:paraId="5D758792" w14:textId="77777777" w:rsidR="00E33202" w:rsidRPr="00620C09" w:rsidRDefault="00E33202" w:rsidP="00C44AFD">
            <w:pPr>
              <w:pStyle w:val="TableContentLeft"/>
            </w:pPr>
            <w:r w:rsidRPr="00620C09">
              <w:br/>
              <w:t>• Verify that the &lt;S_TRANSACTION_ID&gt; present in the AuthenticateResponseError is the same as in #AUTH_SMDP_INV_OID.</w:t>
            </w:r>
          </w:p>
        </w:tc>
        <w:tc>
          <w:tcPr>
            <w:tcW w:w="714" w:type="pct"/>
            <w:shd w:val="clear" w:color="auto" w:fill="auto"/>
            <w:vAlign w:val="center"/>
          </w:tcPr>
          <w:p w14:paraId="00DEE4E7" w14:textId="77777777" w:rsidR="00E33202" w:rsidRPr="00D72496" w:rsidRDefault="00E33202" w:rsidP="00C44AFD">
            <w:pPr>
              <w:pStyle w:val="TableContentLeft"/>
            </w:pPr>
            <w:r w:rsidRPr="008F1B4C">
              <w:rPr>
                <w:rStyle w:val="PlaceholderText"/>
              </w:rPr>
              <w:t>RQ26_005 RQ26_006 RQ31_052 RQ45_006 RQ45_026_1 RQ45_026 RQ45_028 RQ45_030 RQ57_096 RQ57_100 RQ57_105 RQ57_107 RQ26_010</w:t>
            </w:r>
          </w:p>
        </w:tc>
      </w:tr>
    </w:tbl>
    <w:p w14:paraId="5A934645" w14:textId="77777777" w:rsidR="00E33202" w:rsidRPr="00620C09" w:rsidRDefault="00E33202" w:rsidP="00E33202">
      <w:pPr>
        <w:pStyle w:val="Heading6no"/>
      </w:pPr>
      <w:r w:rsidRPr="00620C09">
        <w:t>Test Sequence #07 Error: No RSP session on-going</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620C09" w14:paraId="16000B6E"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EFBA070" w14:textId="77777777" w:rsidR="00E33202" w:rsidRPr="00620C09" w:rsidRDefault="00E33202" w:rsidP="00C44AFD">
            <w:pPr>
              <w:pStyle w:val="TableHeaderGray"/>
              <w:rPr>
                <w:lang w:val="en-GB"/>
              </w:rPr>
            </w:pPr>
            <w:r w:rsidRPr="00620C09">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7646D255" w14:textId="77777777" w:rsidR="00E33202" w:rsidRPr="00620C09" w:rsidRDefault="00E33202" w:rsidP="00C44AFD">
            <w:pPr>
              <w:pStyle w:val="TableHeaderGray"/>
              <w:rPr>
                <w:lang w:val="en-GB"/>
              </w:rPr>
            </w:pPr>
          </w:p>
        </w:tc>
      </w:tr>
      <w:tr w:rsidR="00E33202" w:rsidRPr="00620C09" w14:paraId="49955C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AC33AE1" w14:textId="77777777" w:rsidR="00E33202" w:rsidRPr="00620C09" w:rsidRDefault="00E33202" w:rsidP="00C44AFD">
            <w:pPr>
              <w:pStyle w:val="TableHeaderGray"/>
              <w:rPr>
                <w:lang w:val="en-GB"/>
              </w:rPr>
            </w:pPr>
            <w:r w:rsidRPr="00620C09">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EB67AE4" w14:textId="77777777" w:rsidR="00E33202" w:rsidRPr="00620C09" w:rsidRDefault="00E33202" w:rsidP="00C44AFD">
            <w:pPr>
              <w:pStyle w:val="TableHeaderGray"/>
              <w:rPr>
                <w:lang w:val="en-GB"/>
              </w:rPr>
            </w:pPr>
            <w:r w:rsidRPr="00620C09">
              <w:rPr>
                <w:lang w:val="en-GB"/>
              </w:rPr>
              <w:t>Description of the initial state</w:t>
            </w:r>
          </w:p>
        </w:tc>
      </w:tr>
      <w:tr w:rsidR="00E33202" w:rsidRPr="00620C09" w14:paraId="6C97952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210A573" w14:textId="77777777" w:rsidR="00E33202" w:rsidRPr="00620C09" w:rsidRDefault="00E33202" w:rsidP="00C44AFD">
            <w:pPr>
              <w:pStyle w:val="TableText"/>
              <w:rPr>
                <w:rStyle w:val="PlaceholderText"/>
                <w:sz w:val="22"/>
                <w:szCs w:val="20"/>
                <w:lang w:eastAsia="zh-CN"/>
              </w:rPr>
            </w:pPr>
            <w:r w:rsidRPr="00620C09">
              <w:t>eUICC</w:t>
            </w:r>
          </w:p>
        </w:tc>
        <w:tc>
          <w:tcPr>
            <w:tcW w:w="3833" w:type="pct"/>
            <w:tcBorders>
              <w:top w:val="single" w:sz="8" w:space="0" w:color="auto"/>
              <w:left w:val="single" w:sz="8" w:space="0" w:color="auto"/>
              <w:bottom w:val="single" w:sz="8" w:space="0" w:color="auto"/>
              <w:right w:val="single" w:sz="8" w:space="0" w:color="auto"/>
            </w:tcBorders>
            <w:vAlign w:val="center"/>
          </w:tcPr>
          <w:p w14:paraId="53A7EF63" w14:textId="77777777" w:rsidR="00E33202" w:rsidRPr="00620C09" w:rsidRDefault="00E33202" w:rsidP="00C44AFD">
            <w:pPr>
              <w:pStyle w:val="TableText"/>
              <w:rPr>
                <w:rStyle w:val="PlaceholderText"/>
              </w:rPr>
            </w:pPr>
            <w:r w:rsidRPr="00620C09">
              <w:t>No RSP session is on-going (i.e. no ES10b.getEUICCChallenge has been sent to the eUICC)</w:t>
            </w:r>
            <w:r>
              <w:t>.</w:t>
            </w:r>
          </w:p>
        </w:tc>
      </w:tr>
    </w:tbl>
    <w:p w14:paraId="0E4241D4" w14:textId="77777777" w:rsidR="00E33202" w:rsidRPr="00620C0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689"/>
        <w:gridCol w:w="3227"/>
        <w:gridCol w:w="1117"/>
      </w:tblGrid>
      <w:tr w:rsidR="00E33202" w:rsidRPr="001F0550" w14:paraId="696AEDB2" w14:textId="77777777" w:rsidTr="00C44AFD">
        <w:trPr>
          <w:trHeight w:val="314"/>
          <w:jc w:val="center"/>
        </w:trPr>
        <w:tc>
          <w:tcPr>
            <w:tcW w:w="445" w:type="pct"/>
            <w:shd w:val="clear" w:color="auto" w:fill="C00000"/>
            <w:vAlign w:val="center"/>
          </w:tcPr>
          <w:p w14:paraId="1EE42647" w14:textId="77777777" w:rsidR="00E33202" w:rsidRPr="0061518F" w:rsidRDefault="00E33202" w:rsidP="00C44AFD">
            <w:pPr>
              <w:pStyle w:val="TableHeader"/>
            </w:pPr>
            <w:r w:rsidRPr="001A336D">
              <w:lastRenderedPageBreak/>
              <w:t>Step</w:t>
            </w:r>
          </w:p>
        </w:tc>
        <w:tc>
          <w:tcPr>
            <w:tcW w:w="652" w:type="pct"/>
            <w:shd w:val="clear" w:color="auto" w:fill="C00000"/>
            <w:vAlign w:val="center"/>
          </w:tcPr>
          <w:p w14:paraId="319D377A" w14:textId="77777777" w:rsidR="00E33202" w:rsidRPr="00065A81" w:rsidRDefault="00E33202" w:rsidP="00C44AFD">
            <w:pPr>
              <w:pStyle w:val="TableHeader"/>
            </w:pPr>
            <w:r w:rsidRPr="00065A81">
              <w:t>Direction</w:t>
            </w:r>
          </w:p>
        </w:tc>
        <w:tc>
          <w:tcPr>
            <w:tcW w:w="1492" w:type="pct"/>
            <w:shd w:val="clear" w:color="auto" w:fill="C00000"/>
            <w:vAlign w:val="center"/>
          </w:tcPr>
          <w:p w14:paraId="77661A4F" w14:textId="77777777" w:rsidR="00E33202" w:rsidRPr="00452227" w:rsidRDefault="00E33202" w:rsidP="00C44AFD">
            <w:pPr>
              <w:pStyle w:val="TableHeader"/>
            </w:pPr>
            <w:r w:rsidRPr="00263515">
              <w:t>Sequence / Description</w:t>
            </w:r>
          </w:p>
        </w:tc>
        <w:tc>
          <w:tcPr>
            <w:tcW w:w="1791" w:type="pct"/>
            <w:shd w:val="clear" w:color="auto" w:fill="C00000"/>
            <w:vAlign w:val="center"/>
          </w:tcPr>
          <w:p w14:paraId="230C447C" w14:textId="77777777" w:rsidR="00E33202" w:rsidRPr="007E5B2A" w:rsidRDefault="00E33202" w:rsidP="00C44AFD">
            <w:pPr>
              <w:pStyle w:val="TableHeader"/>
            </w:pPr>
            <w:r w:rsidRPr="007E5B2A">
              <w:t>Expected result</w:t>
            </w:r>
          </w:p>
        </w:tc>
        <w:tc>
          <w:tcPr>
            <w:tcW w:w="620" w:type="pct"/>
            <w:shd w:val="clear" w:color="auto" w:fill="C00000"/>
            <w:vAlign w:val="center"/>
          </w:tcPr>
          <w:p w14:paraId="28ABFF39" w14:textId="77777777" w:rsidR="00E33202" w:rsidRPr="00F85498" w:rsidRDefault="00E33202" w:rsidP="00C44AFD">
            <w:pPr>
              <w:pStyle w:val="TableHeader"/>
            </w:pPr>
            <w:r w:rsidRPr="00F85498">
              <w:t>REQ</w:t>
            </w:r>
          </w:p>
        </w:tc>
      </w:tr>
      <w:tr w:rsidR="00E33202" w:rsidRPr="001F0550" w14:paraId="59B5AB61" w14:textId="77777777" w:rsidTr="00C44AFD">
        <w:trPr>
          <w:trHeight w:val="314"/>
          <w:jc w:val="center"/>
        </w:trPr>
        <w:tc>
          <w:tcPr>
            <w:tcW w:w="445" w:type="pct"/>
            <w:shd w:val="clear" w:color="auto" w:fill="auto"/>
            <w:vAlign w:val="center"/>
          </w:tcPr>
          <w:p w14:paraId="462DA426" w14:textId="77777777" w:rsidR="00E33202" w:rsidRPr="001F0550" w:rsidRDefault="00E33202" w:rsidP="00C44AFD">
            <w:pPr>
              <w:pStyle w:val="TableContentLeft"/>
            </w:pPr>
            <w:r w:rsidRPr="001F0550">
              <w:t>IC1</w:t>
            </w:r>
          </w:p>
        </w:tc>
        <w:tc>
          <w:tcPr>
            <w:tcW w:w="4555" w:type="pct"/>
            <w:gridSpan w:val="4"/>
            <w:shd w:val="clear" w:color="auto" w:fill="auto"/>
            <w:vAlign w:val="center"/>
          </w:tcPr>
          <w:p w14:paraId="5FFF2184" w14:textId="77777777" w:rsidR="00E33202" w:rsidRPr="001F0550" w:rsidDel="005F33D7" w:rsidRDefault="00E33202" w:rsidP="00C44AFD">
            <w:pPr>
              <w:pStyle w:val="TableContentLeft"/>
            </w:pPr>
            <w:r w:rsidRPr="001F0550">
              <w:t>PROC_EUICC_INITIALIZATION_SEQUENCE</w:t>
            </w:r>
          </w:p>
        </w:tc>
      </w:tr>
      <w:tr w:rsidR="00E33202" w:rsidRPr="001F0550" w14:paraId="0A2D8FA2" w14:textId="77777777" w:rsidTr="00C44AFD">
        <w:trPr>
          <w:trHeight w:val="314"/>
          <w:jc w:val="center"/>
        </w:trPr>
        <w:tc>
          <w:tcPr>
            <w:tcW w:w="445" w:type="pct"/>
            <w:shd w:val="clear" w:color="auto" w:fill="auto"/>
            <w:vAlign w:val="center"/>
          </w:tcPr>
          <w:p w14:paraId="297C8DB1" w14:textId="77777777" w:rsidR="00E33202" w:rsidRPr="001F0550" w:rsidRDefault="00E33202" w:rsidP="00C44AFD">
            <w:pPr>
              <w:pStyle w:val="TableContentLeft"/>
            </w:pPr>
            <w:r w:rsidRPr="001F0550">
              <w:t>IC2</w:t>
            </w:r>
          </w:p>
        </w:tc>
        <w:tc>
          <w:tcPr>
            <w:tcW w:w="4555" w:type="pct"/>
            <w:gridSpan w:val="4"/>
            <w:shd w:val="clear" w:color="auto" w:fill="auto"/>
            <w:vAlign w:val="center"/>
          </w:tcPr>
          <w:p w14:paraId="2A5496E5" w14:textId="77777777" w:rsidR="00E33202" w:rsidRPr="001F0550" w:rsidRDefault="00E33202" w:rsidP="00C44AFD">
            <w:pPr>
              <w:pStyle w:val="TableContentLeft"/>
            </w:pPr>
            <w:r w:rsidRPr="001F0550">
              <w:t>PROC_OPEN_LOGICAL_CHANNEL_AND_SELECT_ISDR</w:t>
            </w:r>
          </w:p>
        </w:tc>
      </w:tr>
      <w:tr w:rsidR="00E33202" w:rsidRPr="001F0550" w14:paraId="2D196601" w14:textId="77777777" w:rsidTr="00C44AFD">
        <w:trPr>
          <w:trHeight w:val="314"/>
          <w:jc w:val="center"/>
        </w:trPr>
        <w:tc>
          <w:tcPr>
            <w:tcW w:w="445" w:type="pct"/>
            <w:shd w:val="clear" w:color="auto" w:fill="auto"/>
            <w:vAlign w:val="center"/>
          </w:tcPr>
          <w:p w14:paraId="10EBF56C" w14:textId="77777777" w:rsidR="00E33202" w:rsidRPr="001F0550" w:rsidRDefault="00E33202" w:rsidP="00C44AFD">
            <w:pPr>
              <w:pStyle w:val="TableContentLeft"/>
            </w:pPr>
            <w:r w:rsidRPr="001F0550">
              <w:t>1</w:t>
            </w:r>
          </w:p>
        </w:tc>
        <w:tc>
          <w:tcPr>
            <w:tcW w:w="652" w:type="pct"/>
            <w:shd w:val="clear" w:color="auto" w:fill="auto"/>
            <w:vAlign w:val="center"/>
          </w:tcPr>
          <w:p w14:paraId="4732F338" w14:textId="77777777" w:rsidR="00E33202" w:rsidRPr="001F0550" w:rsidRDefault="00E33202" w:rsidP="00C44AFD">
            <w:pPr>
              <w:pStyle w:val="TableContentLeft"/>
            </w:pPr>
            <w:r w:rsidRPr="001F0550">
              <w:t>S_LPAd → eUICC</w:t>
            </w:r>
          </w:p>
        </w:tc>
        <w:tc>
          <w:tcPr>
            <w:tcW w:w="1492" w:type="pct"/>
            <w:shd w:val="clear" w:color="auto" w:fill="auto"/>
            <w:vAlign w:val="center"/>
          </w:tcPr>
          <w:p w14:paraId="08A99406" w14:textId="77777777" w:rsidR="00E33202" w:rsidRPr="001F0550" w:rsidRDefault="00E33202" w:rsidP="00C44AFD">
            <w:pPr>
              <w:pStyle w:val="TableContentLeft"/>
            </w:pPr>
            <w:r w:rsidRPr="001F0550">
              <w:t>MTD_STORE_DATA (#GET_EUICC_INFO1)</w:t>
            </w:r>
          </w:p>
        </w:tc>
        <w:tc>
          <w:tcPr>
            <w:tcW w:w="1791" w:type="pct"/>
            <w:shd w:val="clear" w:color="auto" w:fill="auto"/>
            <w:vAlign w:val="center"/>
          </w:tcPr>
          <w:p w14:paraId="6CA05423" w14:textId="77777777" w:rsidR="00E33202" w:rsidRPr="001F0550" w:rsidRDefault="00E33202" w:rsidP="00C44AFD">
            <w:pPr>
              <w:pStyle w:val="TableContentLeft"/>
            </w:pPr>
            <w:r w:rsidRPr="001F0550">
              <w:t>#R_EUICC_INFO1</w:t>
            </w:r>
          </w:p>
          <w:p w14:paraId="5DC8B820" w14:textId="77777777" w:rsidR="00E33202" w:rsidRPr="001F0550" w:rsidRDefault="00E33202" w:rsidP="00C44AFD">
            <w:pPr>
              <w:pStyle w:val="TableContentLeft"/>
            </w:pPr>
            <w:r w:rsidRPr="001F0550">
              <w:t>SW = 0x9000</w:t>
            </w:r>
          </w:p>
        </w:tc>
        <w:tc>
          <w:tcPr>
            <w:tcW w:w="620" w:type="pct"/>
            <w:shd w:val="clear" w:color="auto" w:fill="auto"/>
            <w:vAlign w:val="center"/>
          </w:tcPr>
          <w:p w14:paraId="784C95BD" w14:textId="77777777" w:rsidR="00E33202" w:rsidRPr="001F0550" w:rsidRDefault="00E33202" w:rsidP="00C44AFD">
            <w:pPr>
              <w:pStyle w:val="TableContentLeft"/>
            </w:pPr>
          </w:p>
        </w:tc>
      </w:tr>
      <w:tr w:rsidR="00E33202" w:rsidRPr="001F0550" w14:paraId="2C79273B" w14:textId="77777777" w:rsidTr="00C44AFD">
        <w:trPr>
          <w:trHeight w:val="314"/>
          <w:jc w:val="center"/>
        </w:trPr>
        <w:tc>
          <w:tcPr>
            <w:tcW w:w="445" w:type="pct"/>
            <w:shd w:val="clear" w:color="auto" w:fill="auto"/>
            <w:vAlign w:val="center"/>
          </w:tcPr>
          <w:p w14:paraId="426AEF08" w14:textId="77777777" w:rsidR="00E33202" w:rsidRPr="001F0550" w:rsidRDefault="00E33202" w:rsidP="00C44AFD">
            <w:pPr>
              <w:pStyle w:val="TableContentLeft"/>
            </w:pPr>
            <w:r w:rsidRPr="001F0550">
              <w:t>2</w:t>
            </w:r>
          </w:p>
        </w:tc>
        <w:tc>
          <w:tcPr>
            <w:tcW w:w="4555" w:type="pct"/>
            <w:gridSpan w:val="4"/>
            <w:shd w:val="clear" w:color="auto" w:fill="auto"/>
            <w:vAlign w:val="center"/>
          </w:tcPr>
          <w:p w14:paraId="1B60E85D" w14:textId="77777777" w:rsidR="00E33202" w:rsidRPr="001F0550" w:rsidRDefault="00E33202" w:rsidP="00C44AFD">
            <w:pPr>
              <w:pStyle w:val="TableContentLeft"/>
            </w:pPr>
            <w:r w:rsidRPr="001F0550">
              <w:t xml:space="preserve">The following inputs are required for Step </w:t>
            </w:r>
            <w:r>
              <w:t>3</w:t>
            </w:r>
            <w:r w:rsidRPr="001F0550">
              <w:t xml:space="preserve"> as described in the InitiateAuthentication function: </w:t>
            </w:r>
          </w:p>
          <w:p w14:paraId="6FBF052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E36CE4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w:t>
            </w:r>
          </w:p>
          <w:p w14:paraId="6793D9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2E11921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731D6B1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AA163A9" w14:textId="1E933644" w:rsidR="00E33202" w:rsidRPr="001F0550"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421EB7" w14:paraId="24B9E9DB" w14:textId="77777777" w:rsidTr="00C44AFD">
        <w:trPr>
          <w:trHeight w:val="314"/>
          <w:jc w:val="center"/>
        </w:trPr>
        <w:tc>
          <w:tcPr>
            <w:tcW w:w="445" w:type="pct"/>
            <w:shd w:val="clear" w:color="auto" w:fill="auto"/>
            <w:vAlign w:val="center"/>
          </w:tcPr>
          <w:p w14:paraId="3EE2DE4C" w14:textId="77777777" w:rsidR="00E33202" w:rsidRPr="001F0550" w:rsidRDefault="00E33202" w:rsidP="00C44AFD">
            <w:pPr>
              <w:pStyle w:val="TableContentLeft"/>
            </w:pPr>
            <w:r>
              <w:t>3</w:t>
            </w:r>
          </w:p>
        </w:tc>
        <w:tc>
          <w:tcPr>
            <w:tcW w:w="652" w:type="pct"/>
            <w:shd w:val="clear" w:color="auto" w:fill="auto"/>
            <w:vAlign w:val="center"/>
          </w:tcPr>
          <w:p w14:paraId="2076D79D" w14:textId="77777777" w:rsidR="00E33202" w:rsidRPr="001F0550" w:rsidRDefault="00E33202" w:rsidP="00C44AFD">
            <w:pPr>
              <w:pStyle w:val="TableContentLeft"/>
            </w:pPr>
            <w:r w:rsidRPr="001F0550">
              <w:t>S_LPAd → eUICC</w:t>
            </w:r>
          </w:p>
        </w:tc>
        <w:tc>
          <w:tcPr>
            <w:tcW w:w="1492" w:type="pct"/>
            <w:shd w:val="clear" w:color="auto" w:fill="auto"/>
            <w:vAlign w:val="center"/>
          </w:tcPr>
          <w:p w14:paraId="0A3A58E3" w14:textId="77777777" w:rsidR="00E33202" w:rsidRPr="001F0550" w:rsidRDefault="00E33202" w:rsidP="00C44AFD">
            <w:pPr>
              <w:pStyle w:val="TableContentLeft"/>
            </w:pPr>
            <w:r w:rsidRPr="001F0550">
              <w:t>MTD_STORE_DATA_SCRIPT (#AUTH_</w:t>
            </w:r>
            <w:r>
              <w:t>S</w:t>
            </w:r>
            <w:r w:rsidRPr="001F0550">
              <w:t>MDP_INV_CHALLENGE)</w:t>
            </w:r>
          </w:p>
        </w:tc>
        <w:tc>
          <w:tcPr>
            <w:tcW w:w="1791" w:type="pct"/>
            <w:shd w:val="clear" w:color="auto" w:fill="auto"/>
            <w:vAlign w:val="center"/>
          </w:tcPr>
          <w:p w14:paraId="7B70AE70" w14:textId="77777777" w:rsidR="00E33202" w:rsidRPr="001F0550" w:rsidRDefault="00E33202" w:rsidP="00C44AFD">
            <w:pPr>
              <w:pStyle w:val="TableContentLeft"/>
            </w:pPr>
            <w:r w:rsidRPr="001F0550">
              <w:t>#R_AUTH_SERVER_NO_SESSION</w:t>
            </w:r>
          </w:p>
          <w:p w14:paraId="2CE104D0" w14:textId="77777777" w:rsidR="00E33202" w:rsidRPr="001F0550" w:rsidRDefault="00E33202" w:rsidP="00C44AFD">
            <w:pPr>
              <w:pStyle w:val="TableContentLeft"/>
            </w:pPr>
            <w:r w:rsidRPr="001F0550">
              <w:t>SW = 0x9000</w:t>
            </w:r>
          </w:p>
          <w:p w14:paraId="4F82586F"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620" w:type="pct"/>
            <w:shd w:val="clear" w:color="auto" w:fill="auto"/>
            <w:vAlign w:val="center"/>
          </w:tcPr>
          <w:p w14:paraId="56876EFE" w14:textId="77777777" w:rsidR="00E33202" w:rsidRPr="00275BBF" w:rsidRDefault="00E33202" w:rsidP="00C44AFD">
            <w:pPr>
              <w:pStyle w:val="TableContentLeft"/>
              <w:rPr>
                <w:color w:val="000000" w:themeColor="text1"/>
                <w:lang w:val="fr-FR"/>
              </w:rPr>
            </w:pPr>
            <w:r w:rsidRPr="00275BBF">
              <w:rPr>
                <w:color w:val="000000" w:themeColor="text1"/>
                <w:lang w:val="fr-FR"/>
              </w:rPr>
              <w:t>RQ26_005 RQ26_006</w:t>
            </w:r>
            <w:r w:rsidRPr="00275BBF">
              <w:rPr>
                <w:rStyle w:val="PlaceholderText"/>
                <w:color w:val="000000" w:themeColor="text1"/>
                <w:lang w:val="fr-FR"/>
              </w:rPr>
              <w:t>RQ31_052</w:t>
            </w:r>
            <w:r w:rsidRPr="00275BBF">
              <w:rPr>
                <w:color w:val="000000" w:themeColor="text1"/>
                <w:lang w:val="fr-FR"/>
              </w:rPr>
              <w:t xml:space="preserve"> RQ57_094</w:t>
            </w:r>
            <w:r w:rsidRPr="00275BBF">
              <w:rPr>
                <w:rStyle w:val="PlaceholderText"/>
                <w:color w:val="000000" w:themeColor="text1"/>
                <w:lang w:val="fr-FR"/>
              </w:rPr>
              <w:t xml:space="preserve"> RQ57_100 RQ57_105 RQ57_107</w:t>
            </w:r>
            <w:r w:rsidRPr="00275BBF">
              <w:rPr>
                <w:color w:val="000000" w:themeColor="text1"/>
                <w:lang w:val="fr-FR"/>
              </w:rPr>
              <w:t xml:space="preserve"> </w:t>
            </w:r>
          </w:p>
        </w:tc>
      </w:tr>
    </w:tbl>
    <w:p w14:paraId="0B4D3966" w14:textId="77777777" w:rsidR="00E33202" w:rsidRPr="001F0550" w:rsidRDefault="00E33202" w:rsidP="00E33202">
      <w:pPr>
        <w:pStyle w:val="Heading5"/>
        <w:numPr>
          <w:ilvl w:val="0"/>
          <w:numId w:val="0"/>
        </w:numPr>
        <w:ind w:left="1304" w:hanging="1304"/>
      </w:pPr>
      <w:bookmarkStart w:id="830" w:name="_Toc471393182"/>
      <w:bookmarkStart w:id="831" w:name="_Toc471721987"/>
      <w:bookmarkStart w:id="832" w:name="_Toc471822006"/>
      <w:bookmarkStart w:id="833" w:name="_Toc471827343"/>
      <w:bookmarkStart w:id="834" w:name="_Toc471828745"/>
      <w:bookmarkStart w:id="835" w:name="_Toc471829720"/>
      <w:bookmarkStart w:id="836" w:name="_Toc471896192"/>
      <w:bookmarkStart w:id="837" w:name="_Toc472580125"/>
      <w:bookmarkEnd w:id="830"/>
      <w:bookmarkEnd w:id="831"/>
      <w:bookmarkEnd w:id="832"/>
      <w:bookmarkEnd w:id="833"/>
      <w:bookmarkEnd w:id="834"/>
      <w:bookmarkEnd w:id="835"/>
      <w:bookmarkEnd w:id="836"/>
      <w:bookmarkEnd w:id="837"/>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2C9FB26E" w14:textId="77777777" w:rsidR="00E33202" w:rsidRPr="001F0550" w:rsidRDefault="00E33202" w:rsidP="00E33202">
      <w:pPr>
        <w:pStyle w:val="Heading6no"/>
        <w:rPr>
          <w:rFonts w:eastAsiaTheme="minorEastAsia"/>
        </w:rPr>
      </w:pPr>
      <w:r w:rsidRPr="004652C1">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15"/>
        <w:gridCol w:w="2752"/>
        <w:gridCol w:w="3008"/>
        <w:gridCol w:w="220"/>
        <w:gridCol w:w="1117"/>
      </w:tblGrid>
      <w:tr w:rsidR="00E33202" w:rsidRPr="001F0550" w14:paraId="284AE062" w14:textId="77777777" w:rsidTr="00C44AFD">
        <w:trPr>
          <w:trHeight w:val="314"/>
          <w:jc w:val="center"/>
        </w:trPr>
        <w:tc>
          <w:tcPr>
            <w:tcW w:w="388" w:type="pct"/>
            <w:shd w:val="clear" w:color="auto" w:fill="C00000"/>
            <w:vAlign w:val="center"/>
          </w:tcPr>
          <w:p w14:paraId="058CFE88" w14:textId="77777777" w:rsidR="00E33202" w:rsidRPr="0061518F" w:rsidRDefault="00E33202" w:rsidP="00C44AFD">
            <w:pPr>
              <w:pStyle w:val="TableHeader"/>
            </w:pPr>
            <w:r w:rsidRPr="001A336D">
              <w:t>Step</w:t>
            </w:r>
          </w:p>
        </w:tc>
        <w:tc>
          <w:tcPr>
            <w:tcW w:w="674" w:type="pct"/>
            <w:shd w:val="clear" w:color="auto" w:fill="C00000"/>
            <w:vAlign w:val="center"/>
          </w:tcPr>
          <w:p w14:paraId="0D0D4F59" w14:textId="77777777" w:rsidR="00E33202" w:rsidRPr="00452227" w:rsidRDefault="00E33202" w:rsidP="00C44AFD">
            <w:pPr>
              <w:pStyle w:val="TableHeader"/>
            </w:pPr>
            <w:r w:rsidRPr="00065A81">
              <w:t>Di</w:t>
            </w:r>
            <w:r w:rsidRPr="00263515">
              <w:t>rection</w:t>
            </w:r>
          </w:p>
        </w:tc>
        <w:tc>
          <w:tcPr>
            <w:tcW w:w="1527" w:type="pct"/>
            <w:shd w:val="clear" w:color="auto" w:fill="C00000"/>
            <w:vAlign w:val="center"/>
          </w:tcPr>
          <w:p w14:paraId="52A9B5B0" w14:textId="77777777" w:rsidR="00E33202" w:rsidRPr="007E5B2A" w:rsidRDefault="00E33202" w:rsidP="00C44AFD">
            <w:pPr>
              <w:pStyle w:val="TableHeader"/>
            </w:pPr>
            <w:r w:rsidRPr="007E5B2A">
              <w:t>Sequence / Description</w:t>
            </w:r>
          </w:p>
        </w:tc>
        <w:tc>
          <w:tcPr>
            <w:tcW w:w="1791" w:type="pct"/>
            <w:gridSpan w:val="2"/>
            <w:shd w:val="clear" w:color="auto" w:fill="C00000"/>
            <w:vAlign w:val="center"/>
          </w:tcPr>
          <w:p w14:paraId="53AC0F28" w14:textId="77777777" w:rsidR="00E33202" w:rsidRPr="00F85498" w:rsidRDefault="00E33202" w:rsidP="00C44AFD">
            <w:pPr>
              <w:pStyle w:val="TableHeader"/>
            </w:pPr>
            <w:r w:rsidRPr="00F85498">
              <w:t>Expected result</w:t>
            </w:r>
          </w:p>
        </w:tc>
        <w:tc>
          <w:tcPr>
            <w:tcW w:w="620" w:type="pct"/>
            <w:shd w:val="clear" w:color="auto" w:fill="C00000"/>
            <w:vAlign w:val="center"/>
          </w:tcPr>
          <w:p w14:paraId="0ACE52CB" w14:textId="77777777" w:rsidR="00E33202" w:rsidRPr="00C71E8A" w:rsidRDefault="00E33202" w:rsidP="00C44AFD">
            <w:pPr>
              <w:pStyle w:val="TableHeader"/>
            </w:pPr>
            <w:r w:rsidRPr="00C71E8A">
              <w:t>REQ</w:t>
            </w:r>
          </w:p>
        </w:tc>
      </w:tr>
      <w:tr w:rsidR="00E33202" w:rsidRPr="0074566C" w14:paraId="06A659CA" w14:textId="77777777" w:rsidTr="00C44AFD">
        <w:trPr>
          <w:trHeight w:val="314"/>
          <w:jc w:val="center"/>
        </w:trPr>
        <w:tc>
          <w:tcPr>
            <w:tcW w:w="388" w:type="pct"/>
            <w:shd w:val="clear" w:color="auto" w:fill="auto"/>
            <w:vAlign w:val="center"/>
          </w:tcPr>
          <w:p w14:paraId="5B8ED0A3" w14:textId="77777777" w:rsidR="00E33202" w:rsidRPr="0074566C" w:rsidRDefault="00E33202" w:rsidP="00C44AFD">
            <w:pPr>
              <w:pStyle w:val="TableContentLeft"/>
              <w:rPr>
                <w:b/>
              </w:rPr>
            </w:pPr>
            <w:r w:rsidRPr="0074566C">
              <w:t>IC1</w:t>
            </w:r>
          </w:p>
        </w:tc>
        <w:tc>
          <w:tcPr>
            <w:tcW w:w="4612" w:type="pct"/>
            <w:gridSpan w:val="5"/>
            <w:shd w:val="clear" w:color="auto" w:fill="auto"/>
            <w:vAlign w:val="center"/>
          </w:tcPr>
          <w:p w14:paraId="10E6F088" w14:textId="77777777" w:rsidR="00E33202" w:rsidRPr="0074566C" w:rsidDel="005F33D7" w:rsidRDefault="00E33202" w:rsidP="00C44AFD">
            <w:pPr>
              <w:pStyle w:val="TableContentLeft"/>
              <w:rPr>
                <w:b/>
              </w:rPr>
            </w:pPr>
            <w:r w:rsidRPr="0074566C">
              <w:t>PROC_EUICC_INITIALIZATION_SEQUENCE</w:t>
            </w:r>
          </w:p>
        </w:tc>
      </w:tr>
      <w:tr w:rsidR="00E33202" w:rsidRPr="0074566C" w14:paraId="53AE8C96" w14:textId="77777777" w:rsidTr="00C44AFD">
        <w:trPr>
          <w:trHeight w:val="314"/>
          <w:jc w:val="center"/>
        </w:trPr>
        <w:tc>
          <w:tcPr>
            <w:tcW w:w="388" w:type="pct"/>
            <w:shd w:val="clear" w:color="auto" w:fill="auto"/>
            <w:vAlign w:val="center"/>
          </w:tcPr>
          <w:p w14:paraId="36CF5FB1" w14:textId="77777777" w:rsidR="00E33202" w:rsidRPr="0074566C" w:rsidRDefault="00E33202" w:rsidP="00C44AFD">
            <w:pPr>
              <w:pStyle w:val="TableContentLeft"/>
              <w:rPr>
                <w:b/>
              </w:rPr>
            </w:pPr>
            <w:r w:rsidRPr="0074566C">
              <w:t>IC2</w:t>
            </w:r>
          </w:p>
        </w:tc>
        <w:tc>
          <w:tcPr>
            <w:tcW w:w="4612" w:type="pct"/>
            <w:gridSpan w:val="5"/>
            <w:shd w:val="clear" w:color="auto" w:fill="auto"/>
            <w:vAlign w:val="center"/>
          </w:tcPr>
          <w:p w14:paraId="4C96E3D0" w14:textId="77777777" w:rsidR="00E33202" w:rsidRPr="0074566C" w:rsidRDefault="00E33202" w:rsidP="00C44AFD">
            <w:pPr>
              <w:pStyle w:val="TableContentLeft"/>
              <w:rPr>
                <w:b/>
              </w:rPr>
            </w:pPr>
            <w:r w:rsidRPr="0074566C">
              <w:t>PROC_OPEN_LOGICAL_CHANNEL_AND_SELECT_ISDR</w:t>
            </w:r>
          </w:p>
        </w:tc>
      </w:tr>
      <w:tr w:rsidR="00E33202" w:rsidRPr="0074566C" w14:paraId="123B1DBD" w14:textId="77777777" w:rsidTr="00C44AFD">
        <w:trPr>
          <w:trHeight w:val="314"/>
          <w:jc w:val="center"/>
        </w:trPr>
        <w:tc>
          <w:tcPr>
            <w:tcW w:w="388" w:type="pct"/>
            <w:shd w:val="clear" w:color="auto" w:fill="auto"/>
            <w:vAlign w:val="center"/>
          </w:tcPr>
          <w:p w14:paraId="6A543127" w14:textId="77777777" w:rsidR="00E33202" w:rsidRPr="0074566C" w:rsidRDefault="00E33202" w:rsidP="00C44AFD">
            <w:pPr>
              <w:pStyle w:val="TableContentLeft"/>
            </w:pPr>
            <w:r w:rsidRPr="0074566C">
              <w:t>1</w:t>
            </w:r>
          </w:p>
        </w:tc>
        <w:tc>
          <w:tcPr>
            <w:tcW w:w="674" w:type="pct"/>
            <w:shd w:val="clear" w:color="auto" w:fill="auto"/>
            <w:vAlign w:val="center"/>
          </w:tcPr>
          <w:p w14:paraId="3AEE9D21"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6F0ECD68" w14:textId="77777777" w:rsidR="00E33202" w:rsidRPr="0074566C" w:rsidRDefault="00E33202" w:rsidP="00C44AFD">
            <w:pPr>
              <w:pStyle w:val="TableContentLeft"/>
              <w:rPr>
                <w:b/>
              </w:rPr>
            </w:pPr>
            <w:r w:rsidRPr="0074566C">
              <w:t>MTD_STORE_DATA (#GET_EUICC_INFO1)</w:t>
            </w:r>
          </w:p>
        </w:tc>
        <w:tc>
          <w:tcPr>
            <w:tcW w:w="1791" w:type="pct"/>
            <w:gridSpan w:val="2"/>
            <w:shd w:val="clear" w:color="auto" w:fill="auto"/>
            <w:vAlign w:val="center"/>
          </w:tcPr>
          <w:p w14:paraId="25EB077E" w14:textId="77777777" w:rsidR="00E33202" w:rsidRPr="0074566C" w:rsidRDefault="00E33202" w:rsidP="00C44AFD">
            <w:pPr>
              <w:pStyle w:val="TableContentLeft"/>
              <w:rPr>
                <w:b/>
              </w:rPr>
            </w:pPr>
            <w:r w:rsidRPr="0074566C">
              <w:t>#R_EUICC_INFO1</w:t>
            </w:r>
          </w:p>
          <w:p w14:paraId="448B383A" w14:textId="77777777" w:rsidR="00E33202" w:rsidRPr="0074566C" w:rsidRDefault="00E33202" w:rsidP="00C44AFD">
            <w:pPr>
              <w:pStyle w:val="TableContentLeft"/>
            </w:pPr>
            <w:r w:rsidRPr="0074566C">
              <w:t>SW = 0x9000</w:t>
            </w:r>
          </w:p>
          <w:p w14:paraId="2BF8DF8A"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BrainpoolP256r1 curve</w:t>
            </w:r>
          </w:p>
        </w:tc>
        <w:tc>
          <w:tcPr>
            <w:tcW w:w="620" w:type="pct"/>
            <w:shd w:val="clear" w:color="auto" w:fill="auto"/>
            <w:vAlign w:val="center"/>
          </w:tcPr>
          <w:p w14:paraId="05A47C24" w14:textId="77777777" w:rsidR="00E33202" w:rsidRPr="0074566C" w:rsidRDefault="00E33202" w:rsidP="00C44AFD">
            <w:pPr>
              <w:pStyle w:val="TableContentLeft"/>
            </w:pPr>
          </w:p>
        </w:tc>
      </w:tr>
      <w:tr w:rsidR="00E33202" w:rsidRPr="0074566C" w14:paraId="425071A3" w14:textId="77777777" w:rsidTr="00C44AFD">
        <w:trPr>
          <w:trHeight w:val="314"/>
          <w:jc w:val="center"/>
        </w:trPr>
        <w:tc>
          <w:tcPr>
            <w:tcW w:w="388" w:type="pct"/>
            <w:shd w:val="clear" w:color="auto" w:fill="auto"/>
            <w:vAlign w:val="center"/>
          </w:tcPr>
          <w:p w14:paraId="00F09908" w14:textId="77777777" w:rsidR="00E33202" w:rsidRPr="0074566C" w:rsidRDefault="00E33202" w:rsidP="00C44AFD">
            <w:pPr>
              <w:pStyle w:val="TableContentLeft"/>
            </w:pPr>
            <w:r w:rsidRPr="0074566C">
              <w:t>2</w:t>
            </w:r>
          </w:p>
        </w:tc>
        <w:tc>
          <w:tcPr>
            <w:tcW w:w="674" w:type="pct"/>
            <w:shd w:val="clear" w:color="auto" w:fill="auto"/>
            <w:vAlign w:val="center"/>
          </w:tcPr>
          <w:p w14:paraId="292B7251"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02CD5FED" w14:textId="77777777" w:rsidR="00E33202" w:rsidRPr="0074566C" w:rsidRDefault="00E33202" w:rsidP="00C44AFD">
            <w:pPr>
              <w:pStyle w:val="TableContentLeft"/>
              <w:rPr>
                <w:b/>
              </w:rPr>
            </w:pPr>
            <w:r w:rsidRPr="0074566C">
              <w:t>MTD_STORE_DATA (#GET_EUICC_CHALLENGE)</w:t>
            </w:r>
          </w:p>
        </w:tc>
        <w:tc>
          <w:tcPr>
            <w:tcW w:w="1791" w:type="pct"/>
            <w:gridSpan w:val="2"/>
            <w:shd w:val="clear" w:color="auto" w:fill="auto"/>
            <w:vAlign w:val="center"/>
          </w:tcPr>
          <w:p w14:paraId="1BE5C58E" w14:textId="77777777" w:rsidR="00E33202" w:rsidRPr="0074566C" w:rsidRDefault="00E33202" w:rsidP="00C44AFD">
            <w:pPr>
              <w:pStyle w:val="TableContentLeft"/>
              <w:rPr>
                <w:b/>
              </w:rPr>
            </w:pPr>
            <w:r w:rsidRPr="0074566C">
              <w:t>#R_CHALLENGE</w:t>
            </w:r>
          </w:p>
          <w:p w14:paraId="58D88821" w14:textId="77777777" w:rsidR="00E33202" w:rsidRPr="0074566C" w:rsidRDefault="00E33202" w:rsidP="00C44AFD">
            <w:pPr>
              <w:pStyle w:val="TableContentLeft"/>
            </w:pPr>
            <w:r w:rsidRPr="0074566C">
              <w:t>SW = 0x9000</w:t>
            </w:r>
          </w:p>
          <w:p w14:paraId="05EB4148" w14:textId="77777777" w:rsidR="00E33202" w:rsidRPr="0074566C" w:rsidRDefault="00E33202" w:rsidP="00C44AFD">
            <w:pPr>
              <w:pStyle w:val="TableContentLeft"/>
            </w:pPr>
            <w:r w:rsidRPr="0074566C">
              <w:t>Extract the &lt;EUICC_CHALLENGE&gt;</w:t>
            </w:r>
          </w:p>
        </w:tc>
        <w:tc>
          <w:tcPr>
            <w:tcW w:w="620" w:type="pct"/>
            <w:shd w:val="clear" w:color="auto" w:fill="auto"/>
            <w:vAlign w:val="center"/>
          </w:tcPr>
          <w:p w14:paraId="2D341683" w14:textId="77777777" w:rsidR="00E33202" w:rsidRPr="0074566C" w:rsidRDefault="00E33202" w:rsidP="00C44AFD">
            <w:pPr>
              <w:pStyle w:val="TableContentLeft"/>
            </w:pPr>
          </w:p>
        </w:tc>
      </w:tr>
      <w:tr w:rsidR="00E33202" w:rsidRPr="0074566C" w14:paraId="0E71DE06" w14:textId="77777777" w:rsidTr="00C44AFD">
        <w:trPr>
          <w:trHeight w:val="314"/>
          <w:jc w:val="center"/>
        </w:trPr>
        <w:tc>
          <w:tcPr>
            <w:tcW w:w="388" w:type="pct"/>
            <w:shd w:val="clear" w:color="auto" w:fill="auto"/>
            <w:vAlign w:val="center"/>
          </w:tcPr>
          <w:p w14:paraId="23245016" w14:textId="77777777" w:rsidR="00E33202" w:rsidRPr="0074566C" w:rsidRDefault="00E33202" w:rsidP="00C44AFD">
            <w:pPr>
              <w:pStyle w:val="TableContentLeft"/>
            </w:pPr>
            <w:r w:rsidRPr="0074566C">
              <w:t>3</w:t>
            </w:r>
          </w:p>
        </w:tc>
        <w:tc>
          <w:tcPr>
            <w:tcW w:w="4612" w:type="pct"/>
            <w:gridSpan w:val="5"/>
            <w:shd w:val="clear" w:color="auto" w:fill="auto"/>
            <w:vAlign w:val="center"/>
          </w:tcPr>
          <w:p w14:paraId="4321159D"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6746F5A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84B352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6841F99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61033E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76A4D56C"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based on BrainpoolP256r1 curve </w:t>
            </w:r>
          </w:p>
          <w:p w14:paraId="2C9C97A2" w14:textId="30C95C6E"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6084D9F1" w14:textId="77777777" w:rsidTr="00C44AFD">
        <w:trPr>
          <w:trHeight w:val="314"/>
          <w:jc w:val="center"/>
        </w:trPr>
        <w:tc>
          <w:tcPr>
            <w:tcW w:w="388" w:type="pct"/>
            <w:shd w:val="clear" w:color="auto" w:fill="auto"/>
            <w:vAlign w:val="center"/>
          </w:tcPr>
          <w:p w14:paraId="415F3A30" w14:textId="77777777" w:rsidR="00E33202" w:rsidRPr="0074566C" w:rsidRDefault="00E33202" w:rsidP="00C44AFD">
            <w:pPr>
              <w:pStyle w:val="TableContentLeft"/>
            </w:pPr>
            <w:r>
              <w:lastRenderedPageBreak/>
              <w:t>4</w:t>
            </w:r>
          </w:p>
        </w:tc>
        <w:tc>
          <w:tcPr>
            <w:tcW w:w="674" w:type="pct"/>
            <w:shd w:val="clear" w:color="auto" w:fill="auto"/>
            <w:vAlign w:val="center"/>
          </w:tcPr>
          <w:p w14:paraId="7D480B24"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4FE05DC3" w14:textId="77777777" w:rsidR="00E33202" w:rsidRPr="0074566C" w:rsidRDefault="00E33202" w:rsidP="00C44AFD">
            <w:pPr>
              <w:pStyle w:val="TableContentLeft"/>
              <w:rPr>
                <w:b/>
              </w:rPr>
            </w:pPr>
            <w:r w:rsidRPr="0074566C">
              <w:t>MTD_STORE_DATA_SCRIPT(</w:t>
            </w:r>
          </w:p>
          <w:p w14:paraId="6D79DB14" w14:textId="77777777" w:rsidR="00E33202" w:rsidRPr="0074566C" w:rsidRDefault="00E33202" w:rsidP="00C44AFD">
            <w:pPr>
              <w:pStyle w:val="TableContentLeft"/>
              <w:rPr>
                <w:b/>
              </w:rPr>
            </w:pPr>
            <w:r w:rsidRPr="0074566C">
              <w:t xml:space="preserve">   #AUTHENTICATE_SMDS)</w:t>
            </w:r>
          </w:p>
        </w:tc>
        <w:tc>
          <w:tcPr>
            <w:tcW w:w="1669" w:type="pct"/>
            <w:shd w:val="clear" w:color="auto" w:fill="auto"/>
            <w:vAlign w:val="center"/>
          </w:tcPr>
          <w:p w14:paraId="76D674EA" w14:textId="77777777" w:rsidR="00E33202" w:rsidRPr="0074566C" w:rsidRDefault="00E33202" w:rsidP="00C44AFD">
            <w:pPr>
              <w:pStyle w:val="TableContentLeft"/>
              <w:rPr>
                <w:b/>
              </w:rPr>
            </w:pPr>
            <w:r w:rsidRPr="0074566C">
              <w:t xml:space="preserve">#R_AUTHENTICATE_SMDS </w:t>
            </w:r>
          </w:p>
          <w:p w14:paraId="1C502F85" w14:textId="77777777" w:rsidR="00E33202" w:rsidRPr="0074566C" w:rsidRDefault="00E33202" w:rsidP="00C44AFD">
            <w:pPr>
              <w:pStyle w:val="TableContentLeft"/>
            </w:pPr>
            <w:r w:rsidRPr="0074566C">
              <w:t>SW = 0x9000</w:t>
            </w:r>
          </w:p>
          <w:p w14:paraId="4B3BB431" w14:textId="77777777" w:rsidR="00E33202" w:rsidRPr="0074566C" w:rsidRDefault="00E33202" w:rsidP="00C44AFD">
            <w:pPr>
              <w:pStyle w:val="TableContentLeft"/>
            </w:pPr>
          </w:p>
          <w:p w14:paraId="4C7CA274"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ENTICATE_SMDS.</w:t>
            </w:r>
            <w:r w:rsidRPr="0074566C">
              <w:br/>
              <w:t xml:space="preserve">• Verify that the &lt;S_SMDS_CHALLENGE&gt; present in the </w:t>
            </w:r>
            <w:r w:rsidRPr="008F1B4C">
              <w:rPr>
                <w:rStyle w:val="ASN1CodeChar"/>
              </w:rPr>
              <w:t>euiccSigned1</w:t>
            </w:r>
            <w:r w:rsidRPr="0074566C">
              <w:t xml:space="preserve"> is the same as in #AUTHENTICATE_SMDS</w:t>
            </w:r>
          </w:p>
        </w:tc>
        <w:tc>
          <w:tcPr>
            <w:tcW w:w="742" w:type="pct"/>
            <w:gridSpan w:val="2"/>
            <w:shd w:val="clear" w:color="auto" w:fill="auto"/>
            <w:vAlign w:val="center"/>
          </w:tcPr>
          <w:p w14:paraId="64711022" w14:textId="77777777" w:rsidR="00E33202" w:rsidRPr="0074566C" w:rsidRDefault="00E33202" w:rsidP="00C44AFD">
            <w:pPr>
              <w:pStyle w:val="TableContentLeft"/>
              <w:rPr>
                <w:b/>
              </w:rPr>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w:t>
            </w:r>
          </w:p>
        </w:tc>
      </w:tr>
    </w:tbl>
    <w:p w14:paraId="63A9DA79" w14:textId="77777777" w:rsidR="00E33202" w:rsidRPr="001F0550" w:rsidRDefault="00E33202" w:rsidP="00E33202">
      <w:pPr>
        <w:pStyle w:val="Heading6no"/>
        <w:rPr>
          <w:rFonts w:eastAsiaTheme="minorEastAsia"/>
        </w:rPr>
      </w:pPr>
      <w:r w:rsidRPr="0074566C">
        <w:rPr>
          <w:rFonts w:eastAsiaTheme="minorEastAsia"/>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532"/>
        <w:gridCol w:w="3191"/>
        <w:gridCol w:w="1315"/>
      </w:tblGrid>
      <w:tr w:rsidR="00E33202" w:rsidRPr="001F0550" w14:paraId="20AA720E" w14:textId="77777777" w:rsidTr="00C44AFD">
        <w:trPr>
          <w:trHeight w:val="314"/>
          <w:jc w:val="center"/>
        </w:trPr>
        <w:tc>
          <w:tcPr>
            <w:tcW w:w="423" w:type="pct"/>
            <w:shd w:val="clear" w:color="auto" w:fill="C00000"/>
            <w:vAlign w:val="center"/>
          </w:tcPr>
          <w:p w14:paraId="062F51B1" w14:textId="77777777" w:rsidR="00E33202" w:rsidRPr="0061518F" w:rsidRDefault="00E33202" w:rsidP="00C44AFD">
            <w:pPr>
              <w:pStyle w:val="TableHeader"/>
            </w:pPr>
            <w:r w:rsidRPr="001A336D">
              <w:t>Step</w:t>
            </w:r>
          </w:p>
        </w:tc>
        <w:tc>
          <w:tcPr>
            <w:tcW w:w="671" w:type="pct"/>
            <w:shd w:val="clear" w:color="auto" w:fill="C00000"/>
            <w:vAlign w:val="center"/>
          </w:tcPr>
          <w:p w14:paraId="605D9ED5" w14:textId="77777777" w:rsidR="00E33202" w:rsidRPr="00065A81" w:rsidRDefault="00E33202" w:rsidP="00C44AFD">
            <w:pPr>
              <w:pStyle w:val="TableHeader"/>
            </w:pPr>
            <w:r w:rsidRPr="00065A81">
              <w:t>Direction</w:t>
            </w:r>
          </w:p>
        </w:tc>
        <w:tc>
          <w:tcPr>
            <w:tcW w:w="1405" w:type="pct"/>
            <w:shd w:val="clear" w:color="auto" w:fill="C00000"/>
            <w:vAlign w:val="center"/>
          </w:tcPr>
          <w:p w14:paraId="02A33FAD"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4BCE91B6" w14:textId="77777777" w:rsidR="00E33202" w:rsidRPr="007E5B2A" w:rsidRDefault="00E33202" w:rsidP="00C44AFD">
            <w:pPr>
              <w:pStyle w:val="TableHeader"/>
            </w:pPr>
            <w:r w:rsidRPr="007E5B2A">
              <w:t>Expected result</w:t>
            </w:r>
          </w:p>
        </w:tc>
        <w:tc>
          <w:tcPr>
            <w:tcW w:w="731" w:type="pct"/>
            <w:shd w:val="clear" w:color="auto" w:fill="C00000"/>
            <w:vAlign w:val="center"/>
          </w:tcPr>
          <w:p w14:paraId="4EB8BFFF" w14:textId="77777777" w:rsidR="00E33202" w:rsidRPr="00F85498" w:rsidRDefault="00E33202" w:rsidP="00C44AFD">
            <w:pPr>
              <w:pStyle w:val="TableHeader"/>
            </w:pPr>
            <w:r w:rsidRPr="00F85498">
              <w:t>REQ</w:t>
            </w:r>
          </w:p>
        </w:tc>
      </w:tr>
      <w:tr w:rsidR="00E33202" w:rsidRPr="0074566C" w14:paraId="4A9CD921" w14:textId="77777777" w:rsidTr="00C44AFD">
        <w:trPr>
          <w:trHeight w:val="314"/>
          <w:jc w:val="center"/>
        </w:trPr>
        <w:tc>
          <w:tcPr>
            <w:tcW w:w="423" w:type="pct"/>
            <w:shd w:val="clear" w:color="auto" w:fill="auto"/>
            <w:vAlign w:val="center"/>
          </w:tcPr>
          <w:p w14:paraId="45E64373" w14:textId="77777777" w:rsidR="00E33202" w:rsidRPr="0074566C" w:rsidRDefault="00E33202" w:rsidP="00C44AFD">
            <w:pPr>
              <w:pStyle w:val="TableContentLeft"/>
              <w:rPr>
                <w:b/>
              </w:rPr>
            </w:pPr>
            <w:r w:rsidRPr="0074566C">
              <w:t>IC1</w:t>
            </w:r>
          </w:p>
        </w:tc>
        <w:tc>
          <w:tcPr>
            <w:tcW w:w="4577" w:type="pct"/>
            <w:gridSpan w:val="4"/>
            <w:shd w:val="clear" w:color="auto" w:fill="auto"/>
            <w:vAlign w:val="center"/>
          </w:tcPr>
          <w:p w14:paraId="2DB66DBE" w14:textId="77777777" w:rsidR="00E33202" w:rsidRPr="0074566C" w:rsidDel="005F33D7" w:rsidRDefault="00E33202" w:rsidP="00C44AFD">
            <w:pPr>
              <w:pStyle w:val="TableContentLeft"/>
              <w:rPr>
                <w:b/>
              </w:rPr>
            </w:pPr>
            <w:r w:rsidRPr="0074566C">
              <w:t>PROC_EUICC_INITIALIZATION_SEQUENCE</w:t>
            </w:r>
          </w:p>
        </w:tc>
      </w:tr>
      <w:tr w:rsidR="00E33202" w:rsidRPr="0074566C" w14:paraId="6E232C4C" w14:textId="77777777" w:rsidTr="00C44AFD">
        <w:trPr>
          <w:trHeight w:val="314"/>
          <w:jc w:val="center"/>
        </w:trPr>
        <w:tc>
          <w:tcPr>
            <w:tcW w:w="423" w:type="pct"/>
            <w:shd w:val="clear" w:color="auto" w:fill="auto"/>
            <w:vAlign w:val="center"/>
          </w:tcPr>
          <w:p w14:paraId="7E42AF49" w14:textId="77777777" w:rsidR="00E33202" w:rsidRPr="0074566C" w:rsidRDefault="00E33202" w:rsidP="00C44AFD">
            <w:pPr>
              <w:pStyle w:val="TableContentLeft"/>
              <w:rPr>
                <w:b/>
              </w:rPr>
            </w:pPr>
            <w:r w:rsidRPr="0074566C">
              <w:t>IC2</w:t>
            </w:r>
          </w:p>
        </w:tc>
        <w:tc>
          <w:tcPr>
            <w:tcW w:w="4577" w:type="pct"/>
            <w:gridSpan w:val="4"/>
            <w:shd w:val="clear" w:color="auto" w:fill="auto"/>
            <w:vAlign w:val="center"/>
          </w:tcPr>
          <w:p w14:paraId="5F4B7DBA" w14:textId="77777777" w:rsidR="00E33202" w:rsidRPr="0074566C" w:rsidRDefault="00E33202" w:rsidP="00C44AFD">
            <w:pPr>
              <w:pStyle w:val="TableContentLeft"/>
              <w:rPr>
                <w:b/>
              </w:rPr>
            </w:pPr>
            <w:r w:rsidRPr="0074566C">
              <w:t>PROC_OPEN_LOGICAL_CHANNEL_AND_SELECT_ISDR</w:t>
            </w:r>
          </w:p>
        </w:tc>
      </w:tr>
      <w:tr w:rsidR="00E33202" w:rsidRPr="0074566C" w14:paraId="0E094E4A" w14:textId="77777777" w:rsidTr="00C44AFD">
        <w:trPr>
          <w:trHeight w:val="314"/>
          <w:jc w:val="center"/>
        </w:trPr>
        <w:tc>
          <w:tcPr>
            <w:tcW w:w="423" w:type="pct"/>
            <w:shd w:val="clear" w:color="auto" w:fill="auto"/>
            <w:vAlign w:val="center"/>
          </w:tcPr>
          <w:p w14:paraId="566756BF" w14:textId="77777777" w:rsidR="00E33202" w:rsidRPr="0074566C" w:rsidRDefault="00E33202" w:rsidP="00C44AFD">
            <w:pPr>
              <w:pStyle w:val="TableContentLeft"/>
            </w:pPr>
            <w:r w:rsidRPr="0074566C">
              <w:t>1</w:t>
            </w:r>
          </w:p>
        </w:tc>
        <w:tc>
          <w:tcPr>
            <w:tcW w:w="671" w:type="pct"/>
            <w:shd w:val="clear" w:color="auto" w:fill="auto"/>
            <w:vAlign w:val="center"/>
          </w:tcPr>
          <w:p w14:paraId="5577B008"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6BA90A28" w14:textId="77777777" w:rsidR="00E33202" w:rsidRPr="0074566C" w:rsidRDefault="00E33202" w:rsidP="00C44AFD">
            <w:pPr>
              <w:pStyle w:val="TableContentLeft"/>
              <w:rPr>
                <w:b/>
              </w:rPr>
            </w:pPr>
            <w:r w:rsidRPr="0074566C">
              <w:t>MTD_STORE_DATA (#GET_EUICC_INFO1)</w:t>
            </w:r>
          </w:p>
        </w:tc>
        <w:tc>
          <w:tcPr>
            <w:tcW w:w="1771" w:type="pct"/>
            <w:shd w:val="clear" w:color="auto" w:fill="auto"/>
            <w:vAlign w:val="center"/>
          </w:tcPr>
          <w:p w14:paraId="4EF785E9" w14:textId="77777777" w:rsidR="00E33202" w:rsidRPr="0074566C" w:rsidRDefault="00E33202" w:rsidP="00C44AFD">
            <w:pPr>
              <w:pStyle w:val="TableContentLeft"/>
              <w:rPr>
                <w:b/>
              </w:rPr>
            </w:pPr>
            <w:r w:rsidRPr="0074566C">
              <w:t>#R_EUICC_INFO1</w:t>
            </w:r>
          </w:p>
          <w:p w14:paraId="08D90C59" w14:textId="77777777" w:rsidR="00E33202" w:rsidRPr="0074566C" w:rsidRDefault="00E33202" w:rsidP="00C44AFD">
            <w:pPr>
              <w:pStyle w:val="TableContentLeft"/>
            </w:pPr>
            <w:r w:rsidRPr="0074566C">
              <w:t>SW = 0x9000</w:t>
            </w:r>
          </w:p>
          <w:p w14:paraId="09BB5780"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BrainpoolP256r1 curve</w:t>
            </w:r>
          </w:p>
        </w:tc>
        <w:tc>
          <w:tcPr>
            <w:tcW w:w="731" w:type="pct"/>
            <w:shd w:val="clear" w:color="auto" w:fill="auto"/>
            <w:vAlign w:val="center"/>
          </w:tcPr>
          <w:p w14:paraId="73188092" w14:textId="77777777" w:rsidR="00E33202" w:rsidRPr="0074566C" w:rsidRDefault="00E33202" w:rsidP="00C44AFD">
            <w:pPr>
              <w:pStyle w:val="TableContentLeft"/>
            </w:pPr>
          </w:p>
        </w:tc>
      </w:tr>
      <w:tr w:rsidR="00E33202" w:rsidRPr="0074566C" w14:paraId="6D21E54D" w14:textId="77777777" w:rsidTr="00C44AFD">
        <w:trPr>
          <w:trHeight w:val="314"/>
          <w:jc w:val="center"/>
        </w:trPr>
        <w:tc>
          <w:tcPr>
            <w:tcW w:w="423" w:type="pct"/>
            <w:shd w:val="clear" w:color="auto" w:fill="auto"/>
            <w:vAlign w:val="center"/>
          </w:tcPr>
          <w:p w14:paraId="160D1A11" w14:textId="77777777" w:rsidR="00E33202" w:rsidRPr="0074566C" w:rsidRDefault="00E33202" w:rsidP="00C44AFD">
            <w:pPr>
              <w:pStyle w:val="TableContentLeft"/>
            </w:pPr>
            <w:r w:rsidRPr="0074566C">
              <w:lastRenderedPageBreak/>
              <w:t>2</w:t>
            </w:r>
          </w:p>
        </w:tc>
        <w:tc>
          <w:tcPr>
            <w:tcW w:w="671" w:type="pct"/>
            <w:shd w:val="clear" w:color="auto" w:fill="auto"/>
            <w:vAlign w:val="center"/>
          </w:tcPr>
          <w:p w14:paraId="0FADC5F6"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1890224C" w14:textId="77777777" w:rsidR="00E33202" w:rsidRPr="0074566C" w:rsidRDefault="00E33202" w:rsidP="00C44AFD">
            <w:pPr>
              <w:pStyle w:val="TableContentLeft"/>
              <w:rPr>
                <w:b/>
              </w:rPr>
            </w:pPr>
            <w:r w:rsidRPr="0074566C">
              <w:t>MTD_STORE_DATA (#GET_EUICC_CHALLENGE)</w:t>
            </w:r>
          </w:p>
        </w:tc>
        <w:tc>
          <w:tcPr>
            <w:tcW w:w="1771" w:type="pct"/>
            <w:shd w:val="clear" w:color="auto" w:fill="auto"/>
            <w:vAlign w:val="center"/>
          </w:tcPr>
          <w:p w14:paraId="6C806C5D" w14:textId="77777777" w:rsidR="00E33202" w:rsidRPr="0074566C" w:rsidRDefault="00E33202" w:rsidP="00C44AFD">
            <w:pPr>
              <w:pStyle w:val="TableContentLeft"/>
              <w:rPr>
                <w:b/>
              </w:rPr>
            </w:pPr>
            <w:r w:rsidRPr="0074566C">
              <w:t>#R_CHALLENGE</w:t>
            </w:r>
          </w:p>
          <w:p w14:paraId="15CA12D1" w14:textId="77777777" w:rsidR="00E33202" w:rsidRPr="0074566C" w:rsidRDefault="00E33202" w:rsidP="00C44AFD">
            <w:pPr>
              <w:pStyle w:val="TableContentLeft"/>
            </w:pPr>
            <w:r w:rsidRPr="0074566C">
              <w:t>SW = 0x9000</w:t>
            </w:r>
          </w:p>
          <w:p w14:paraId="0440861D" w14:textId="77777777" w:rsidR="00E33202" w:rsidRPr="0074566C" w:rsidRDefault="00E33202" w:rsidP="00C44AFD">
            <w:pPr>
              <w:pStyle w:val="TableContentLeft"/>
            </w:pPr>
            <w:r w:rsidRPr="0074566C">
              <w:t>Extract the &lt;EUICC_CHALLENGE&gt;</w:t>
            </w:r>
          </w:p>
        </w:tc>
        <w:tc>
          <w:tcPr>
            <w:tcW w:w="731" w:type="pct"/>
            <w:shd w:val="clear" w:color="auto" w:fill="auto"/>
            <w:vAlign w:val="center"/>
          </w:tcPr>
          <w:p w14:paraId="3A65C420" w14:textId="77777777" w:rsidR="00E33202" w:rsidRPr="0074566C" w:rsidRDefault="00E33202" w:rsidP="00C44AFD">
            <w:pPr>
              <w:pStyle w:val="TableContentLeft"/>
            </w:pPr>
          </w:p>
        </w:tc>
      </w:tr>
      <w:tr w:rsidR="00E33202" w:rsidRPr="0074566C" w14:paraId="676B7BF2" w14:textId="77777777" w:rsidTr="00C44AFD">
        <w:trPr>
          <w:trHeight w:val="314"/>
          <w:jc w:val="center"/>
        </w:trPr>
        <w:tc>
          <w:tcPr>
            <w:tcW w:w="423" w:type="pct"/>
            <w:shd w:val="clear" w:color="auto" w:fill="auto"/>
            <w:vAlign w:val="center"/>
          </w:tcPr>
          <w:p w14:paraId="4866A778"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25338109"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43E9F2F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11AA62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664F76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1A738D4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5DFF82A1" w14:textId="77777777" w:rsidR="00E33202" w:rsidRPr="00275BBF" w:rsidRDefault="00E33202" w:rsidP="00C44AFD">
            <w:pPr>
              <w:pStyle w:val="TableBulletText"/>
              <w:numPr>
                <w:ilvl w:val="0"/>
                <w:numId w:val="0"/>
              </w:numPr>
              <w:ind w:left="378" w:hanging="360"/>
              <w:contextualSpacing/>
              <w:rPr>
                <w:rStyle w:val="PlaceholderText"/>
                <w:b/>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BrainpoolP256r1 curve</w:t>
            </w:r>
          </w:p>
          <w:p w14:paraId="2E435047" w14:textId="55A8EE69"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2F4CC992" w14:textId="77777777" w:rsidTr="00C44AFD">
        <w:trPr>
          <w:trHeight w:val="314"/>
          <w:jc w:val="center"/>
        </w:trPr>
        <w:tc>
          <w:tcPr>
            <w:tcW w:w="423" w:type="pct"/>
            <w:shd w:val="clear" w:color="auto" w:fill="auto"/>
            <w:vAlign w:val="center"/>
          </w:tcPr>
          <w:p w14:paraId="217EF00C" w14:textId="77777777" w:rsidR="00E33202" w:rsidRPr="0074566C" w:rsidRDefault="00E33202" w:rsidP="00C44AFD">
            <w:pPr>
              <w:pStyle w:val="TableContentLeft"/>
            </w:pPr>
            <w:r>
              <w:t>4</w:t>
            </w:r>
          </w:p>
        </w:tc>
        <w:tc>
          <w:tcPr>
            <w:tcW w:w="671" w:type="pct"/>
            <w:shd w:val="clear" w:color="auto" w:fill="auto"/>
            <w:vAlign w:val="center"/>
          </w:tcPr>
          <w:p w14:paraId="1DCBBCE0"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2C199FEA" w14:textId="77777777" w:rsidR="00E33202" w:rsidRPr="0074566C" w:rsidRDefault="00E33202" w:rsidP="00C44AFD">
            <w:pPr>
              <w:pStyle w:val="TableContentLeft"/>
              <w:rPr>
                <w:b/>
              </w:rPr>
            </w:pPr>
            <w:r w:rsidRPr="0074566C">
              <w:t>MTD_STORE_DATA_SCRIPT(</w:t>
            </w:r>
          </w:p>
          <w:p w14:paraId="6E1892DF" w14:textId="77777777" w:rsidR="00E33202" w:rsidRPr="0074566C" w:rsidRDefault="00E33202" w:rsidP="00C44AFD">
            <w:pPr>
              <w:pStyle w:val="TableContentLeft"/>
              <w:rPr>
                <w:b/>
              </w:rPr>
            </w:pPr>
            <w:r w:rsidRPr="0074566C">
              <w:t xml:space="preserve">   #AUTH_SMDS_IMEI)</w:t>
            </w:r>
          </w:p>
        </w:tc>
        <w:tc>
          <w:tcPr>
            <w:tcW w:w="1771" w:type="pct"/>
            <w:shd w:val="clear" w:color="auto" w:fill="auto"/>
            <w:vAlign w:val="center"/>
          </w:tcPr>
          <w:p w14:paraId="3FC75E10" w14:textId="77777777" w:rsidR="00E33202" w:rsidRPr="0074566C" w:rsidRDefault="00E33202" w:rsidP="00C44AFD">
            <w:pPr>
              <w:pStyle w:val="TableContentLeft"/>
              <w:rPr>
                <w:b/>
              </w:rPr>
            </w:pPr>
            <w:r w:rsidRPr="0074566C">
              <w:t>#R_AUTH_SMDS_IMEI</w:t>
            </w:r>
          </w:p>
          <w:p w14:paraId="5E7058C3" w14:textId="77777777" w:rsidR="00E33202" w:rsidRPr="0074566C" w:rsidRDefault="00E33202" w:rsidP="00C44AFD">
            <w:pPr>
              <w:pStyle w:val="TableContentLeft"/>
            </w:pPr>
            <w:r w:rsidRPr="0074566C">
              <w:t>SW = 0x9000</w:t>
            </w:r>
          </w:p>
          <w:p w14:paraId="170A1F96" w14:textId="77777777" w:rsidR="00E33202" w:rsidRPr="0074566C" w:rsidRDefault="00E33202" w:rsidP="00C44AFD">
            <w:pPr>
              <w:pStyle w:val="TableContentLeft"/>
            </w:pPr>
          </w:p>
          <w:p w14:paraId="7A6A82CC"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74566C">
              <w:rPr>
                <w:rFonts w:ascii="Courier New" w:hAnsi="Courier New" w:cs="Courier New"/>
              </w:rPr>
              <w:t>euiccSigned1</w:t>
            </w:r>
            <w:r w:rsidRPr="0074566C">
              <w:t xml:space="preserve"> is the same as in #AUTH_SMDS_IMEI</w:t>
            </w:r>
            <w:r w:rsidRPr="0074566C">
              <w:br/>
              <w:t xml:space="preserve">• Verify that the &lt;S_SMDS_CHALLENGE&gt; present in the </w:t>
            </w:r>
            <w:r w:rsidRPr="0074566C">
              <w:rPr>
                <w:rFonts w:ascii="Courier New" w:hAnsi="Courier New" w:cs="Courier New"/>
              </w:rPr>
              <w:t>euiccSigned1</w:t>
            </w:r>
            <w:r w:rsidRPr="0074566C">
              <w:t xml:space="preserve"> is the same as in #AUTH_SMDS_IMEI</w:t>
            </w:r>
          </w:p>
        </w:tc>
        <w:tc>
          <w:tcPr>
            <w:tcW w:w="731" w:type="pct"/>
            <w:shd w:val="clear" w:color="auto" w:fill="auto"/>
            <w:vAlign w:val="center"/>
          </w:tcPr>
          <w:p w14:paraId="6328CCFC" w14:textId="77777777" w:rsidR="00E33202" w:rsidRPr="0074566C" w:rsidRDefault="00E33202" w:rsidP="00C44AFD">
            <w:pPr>
              <w:pStyle w:val="TableContentLeft"/>
            </w:pPr>
            <w:r w:rsidRPr="0074566C">
              <w:t>RQ24_008 RQ26_005 RQ26_006 RQ26_008 RQ26_012 RQ26_013 RQ26_029 RQ26_034 RQ31_025 RQ31_078 RQ43_002 RQ45_006 RQ45_026 RQ45_026_1 RQ57_094 RQ57_095 RQ57_096 RQ57_097 RQ57_098 RQ57_099 RQ57_101 RQ57_102 RQ57_103 RQ57_104 RQ57_105 RQ57_106 RQ57_107 RQ57_108 RQ31_046 RQ31_047 RQ31_048 RQ31_049 RQ31_050 RQ31_051 RQ31_053 RQ31_054 RQ31_055 RQ26_029</w:t>
            </w:r>
          </w:p>
        </w:tc>
      </w:tr>
    </w:tbl>
    <w:p w14:paraId="2FDDC0B4" w14:textId="77777777" w:rsidR="00E33202" w:rsidRPr="0074566C" w:rsidRDefault="00E33202" w:rsidP="00E33202">
      <w:pPr>
        <w:pStyle w:val="Heading5"/>
        <w:numPr>
          <w:ilvl w:val="0"/>
          <w:numId w:val="0"/>
        </w:numPr>
        <w:ind w:left="1304" w:hanging="1304"/>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69368AFC" w14:textId="77777777" w:rsidR="00E33202" w:rsidRPr="004652C1" w:rsidRDefault="00E33202" w:rsidP="00E33202">
      <w:pPr>
        <w:pStyle w:val="Heading6no"/>
      </w:pPr>
      <w:r w:rsidRPr="004652C1">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11"/>
        <w:gridCol w:w="2698"/>
        <w:gridCol w:w="3089"/>
        <w:gridCol w:w="77"/>
        <w:gridCol w:w="1094"/>
      </w:tblGrid>
      <w:tr w:rsidR="00E33202" w:rsidRPr="001F0550" w14:paraId="6BD01838" w14:textId="77777777" w:rsidTr="00C44AFD">
        <w:trPr>
          <w:trHeight w:val="314"/>
          <w:jc w:val="center"/>
        </w:trPr>
        <w:tc>
          <w:tcPr>
            <w:tcW w:w="467" w:type="pct"/>
            <w:shd w:val="clear" w:color="auto" w:fill="C00000"/>
            <w:vAlign w:val="center"/>
          </w:tcPr>
          <w:p w14:paraId="6C7EDE54" w14:textId="77777777" w:rsidR="00E33202" w:rsidRPr="0061518F" w:rsidRDefault="00E33202" w:rsidP="00C44AFD">
            <w:pPr>
              <w:pStyle w:val="TableHeader"/>
            </w:pPr>
            <w:r w:rsidRPr="001A336D">
              <w:t>Step</w:t>
            </w:r>
          </w:p>
        </w:tc>
        <w:tc>
          <w:tcPr>
            <w:tcW w:w="672" w:type="pct"/>
            <w:shd w:val="clear" w:color="auto" w:fill="C00000"/>
            <w:vAlign w:val="center"/>
          </w:tcPr>
          <w:p w14:paraId="5A243539" w14:textId="77777777" w:rsidR="00E33202" w:rsidRPr="00065A81" w:rsidRDefault="00E33202" w:rsidP="00C44AFD">
            <w:pPr>
              <w:pStyle w:val="TableHeader"/>
            </w:pPr>
            <w:r w:rsidRPr="00065A81">
              <w:t>Direction</w:t>
            </w:r>
          </w:p>
        </w:tc>
        <w:tc>
          <w:tcPr>
            <w:tcW w:w="1497" w:type="pct"/>
            <w:shd w:val="clear" w:color="auto" w:fill="C00000"/>
            <w:vAlign w:val="center"/>
          </w:tcPr>
          <w:p w14:paraId="3A1ABD86" w14:textId="77777777" w:rsidR="00E33202" w:rsidRPr="00452227" w:rsidRDefault="00E33202" w:rsidP="00C44AFD">
            <w:pPr>
              <w:pStyle w:val="TableHeader"/>
            </w:pPr>
            <w:r w:rsidRPr="00263515">
              <w:t>Sequence / Description</w:t>
            </w:r>
          </w:p>
        </w:tc>
        <w:tc>
          <w:tcPr>
            <w:tcW w:w="1757" w:type="pct"/>
            <w:gridSpan w:val="2"/>
            <w:shd w:val="clear" w:color="auto" w:fill="C00000"/>
            <w:vAlign w:val="center"/>
          </w:tcPr>
          <w:p w14:paraId="2EE59426" w14:textId="77777777" w:rsidR="00E33202" w:rsidRPr="007E5B2A" w:rsidRDefault="00E33202" w:rsidP="00C44AFD">
            <w:pPr>
              <w:pStyle w:val="TableHeader"/>
            </w:pPr>
            <w:r w:rsidRPr="007E5B2A">
              <w:t>Expected result</w:t>
            </w:r>
          </w:p>
        </w:tc>
        <w:tc>
          <w:tcPr>
            <w:tcW w:w="607" w:type="pct"/>
            <w:shd w:val="clear" w:color="auto" w:fill="C00000"/>
            <w:vAlign w:val="center"/>
          </w:tcPr>
          <w:p w14:paraId="387140CF" w14:textId="77777777" w:rsidR="00E33202" w:rsidRPr="00F85498" w:rsidRDefault="00E33202" w:rsidP="00C44AFD">
            <w:pPr>
              <w:pStyle w:val="TableHeader"/>
            </w:pPr>
            <w:r w:rsidRPr="00F85498">
              <w:t>REQ</w:t>
            </w:r>
          </w:p>
        </w:tc>
      </w:tr>
      <w:tr w:rsidR="00E33202" w:rsidRPr="0074566C" w14:paraId="6A9E0436" w14:textId="77777777" w:rsidTr="00C44AFD">
        <w:trPr>
          <w:trHeight w:val="314"/>
          <w:jc w:val="center"/>
        </w:trPr>
        <w:tc>
          <w:tcPr>
            <w:tcW w:w="467" w:type="pct"/>
            <w:shd w:val="clear" w:color="auto" w:fill="auto"/>
            <w:vAlign w:val="center"/>
          </w:tcPr>
          <w:p w14:paraId="293E0013" w14:textId="77777777" w:rsidR="00E33202" w:rsidRPr="0074566C" w:rsidRDefault="00E33202" w:rsidP="00C44AFD">
            <w:pPr>
              <w:pStyle w:val="TableContentLeft"/>
              <w:rPr>
                <w:b/>
              </w:rPr>
            </w:pPr>
            <w:r w:rsidRPr="0074566C">
              <w:t>IC1</w:t>
            </w:r>
          </w:p>
        </w:tc>
        <w:tc>
          <w:tcPr>
            <w:tcW w:w="4533" w:type="pct"/>
            <w:gridSpan w:val="5"/>
            <w:shd w:val="clear" w:color="auto" w:fill="auto"/>
            <w:vAlign w:val="center"/>
          </w:tcPr>
          <w:p w14:paraId="4A95A9C0" w14:textId="77777777" w:rsidR="00E33202" w:rsidRPr="0074566C" w:rsidDel="005F33D7" w:rsidRDefault="00E33202" w:rsidP="00C44AFD">
            <w:pPr>
              <w:pStyle w:val="TableContentLeft"/>
              <w:rPr>
                <w:b/>
              </w:rPr>
            </w:pPr>
            <w:r w:rsidRPr="0074566C">
              <w:t>PROC_EUICC_INITIALIZATION_SEQUENCE</w:t>
            </w:r>
          </w:p>
        </w:tc>
      </w:tr>
      <w:tr w:rsidR="00E33202" w:rsidRPr="0074566C" w14:paraId="2AD0B98A" w14:textId="77777777" w:rsidTr="00C44AFD">
        <w:trPr>
          <w:trHeight w:val="314"/>
          <w:jc w:val="center"/>
        </w:trPr>
        <w:tc>
          <w:tcPr>
            <w:tcW w:w="467" w:type="pct"/>
            <w:shd w:val="clear" w:color="auto" w:fill="auto"/>
            <w:vAlign w:val="center"/>
          </w:tcPr>
          <w:p w14:paraId="4B14872C" w14:textId="77777777" w:rsidR="00E33202" w:rsidRPr="0074566C" w:rsidRDefault="00E33202" w:rsidP="00C44AFD">
            <w:pPr>
              <w:pStyle w:val="TableContentLeft"/>
              <w:rPr>
                <w:b/>
              </w:rPr>
            </w:pPr>
            <w:r w:rsidRPr="0074566C">
              <w:lastRenderedPageBreak/>
              <w:t>IC2</w:t>
            </w:r>
          </w:p>
        </w:tc>
        <w:tc>
          <w:tcPr>
            <w:tcW w:w="4533" w:type="pct"/>
            <w:gridSpan w:val="5"/>
            <w:shd w:val="clear" w:color="auto" w:fill="auto"/>
            <w:vAlign w:val="center"/>
          </w:tcPr>
          <w:p w14:paraId="6D9290FA" w14:textId="77777777" w:rsidR="00E33202" w:rsidRPr="0074566C" w:rsidRDefault="00E33202" w:rsidP="00C44AFD">
            <w:pPr>
              <w:pStyle w:val="TableContentLeft"/>
              <w:rPr>
                <w:b/>
              </w:rPr>
            </w:pPr>
            <w:r w:rsidRPr="0074566C">
              <w:t>PROC_OPEN_LOGICAL_CHANNEL_AND_SELECT_ISDR</w:t>
            </w:r>
          </w:p>
        </w:tc>
      </w:tr>
      <w:tr w:rsidR="00E33202" w:rsidRPr="0074566C" w14:paraId="15CE32D5" w14:textId="77777777" w:rsidTr="00C44AFD">
        <w:trPr>
          <w:trHeight w:val="314"/>
          <w:jc w:val="center"/>
        </w:trPr>
        <w:tc>
          <w:tcPr>
            <w:tcW w:w="467" w:type="pct"/>
            <w:shd w:val="clear" w:color="auto" w:fill="auto"/>
            <w:vAlign w:val="center"/>
          </w:tcPr>
          <w:p w14:paraId="246A9A35" w14:textId="77777777" w:rsidR="00E33202" w:rsidRPr="0074566C" w:rsidRDefault="00E33202" w:rsidP="00C44AFD">
            <w:pPr>
              <w:pStyle w:val="TableContentLeft"/>
            </w:pPr>
            <w:r w:rsidRPr="0074566C">
              <w:t>1</w:t>
            </w:r>
          </w:p>
        </w:tc>
        <w:tc>
          <w:tcPr>
            <w:tcW w:w="672" w:type="pct"/>
            <w:shd w:val="clear" w:color="auto" w:fill="auto"/>
            <w:vAlign w:val="center"/>
          </w:tcPr>
          <w:p w14:paraId="28AAAA23"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64DD41C" w14:textId="77777777" w:rsidR="00E33202" w:rsidRPr="0074566C" w:rsidRDefault="00E33202" w:rsidP="00C44AFD">
            <w:pPr>
              <w:pStyle w:val="TableContentLeft"/>
              <w:rPr>
                <w:b/>
              </w:rPr>
            </w:pPr>
            <w:r w:rsidRPr="0074566C">
              <w:t>MTD_STORE_DATA (#GET_EUICC_INFO1)</w:t>
            </w:r>
          </w:p>
        </w:tc>
        <w:tc>
          <w:tcPr>
            <w:tcW w:w="1757" w:type="pct"/>
            <w:gridSpan w:val="2"/>
            <w:shd w:val="clear" w:color="auto" w:fill="auto"/>
            <w:vAlign w:val="center"/>
          </w:tcPr>
          <w:p w14:paraId="62CF1661" w14:textId="77777777" w:rsidR="00E33202" w:rsidRPr="0074566C" w:rsidRDefault="00E33202" w:rsidP="00C44AFD">
            <w:pPr>
              <w:pStyle w:val="TableContentLeft"/>
              <w:rPr>
                <w:b/>
              </w:rPr>
            </w:pPr>
            <w:r w:rsidRPr="0074566C">
              <w:t>#R_EUICC_INFO1</w:t>
            </w:r>
          </w:p>
          <w:p w14:paraId="3D9A69C5" w14:textId="77777777" w:rsidR="00E33202" w:rsidRPr="0074566C" w:rsidRDefault="00E33202" w:rsidP="00C44AFD">
            <w:pPr>
              <w:pStyle w:val="TableContentLeft"/>
            </w:pPr>
            <w:r w:rsidRPr="0074566C">
              <w:t>SW = 0x9000</w:t>
            </w:r>
          </w:p>
          <w:p w14:paraId="67D87EEF"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NIST P-256 curve</w:t>
            </w:r>
          </w:p>
        </w:tc>
        <w:tc>
          <w:tcPr>
            <w:tcW w:w="607" w:type="pct"/>
            <w:shd w:val="clear" w:color="auto" w:fill="auto"/>
            <w:vAlign w:val="center"/>
          </w:tcPr>
          <w:p w14:paraId="778A84E4" w14:textId="77777777" w:rsidR="00E33202" w:rsidRPr="0074566C" w:rsidRDefault="00E33202" w:rsidP="00C44AFD">
            <w:pPr>
              <w:pStyle w:val="TableContentLeft"/>
            </w:pPr>
            <w:r w:rsidRPr="0074566C">
              <w:t>RQ36_017</w:t>
            </w:r>
          </w:p>
          <w:p w14:paraId="18191884" w14:textId="77777777" w:rsidR="00E33202" w:rsidRPr="0074566C" w:rsidRDefault="00E33202" w:rsidP="00C44AFD">
            <w:pPr>
              <w:pStyle w:val="TableContentLeft"/>
            </w:pPr>
          </w:p>
        </w:tc>
      </w:tr>
      <w:tr w:rsidR="00E33202" w:rsidRPr="0074566C" w14:paraId="1074BE39" w14:textId="77777777" w:rsidTr="00C44AFD">
        <w:trPr>
          <w:trHeight w:val="314"/>
          <w:jc w:val="center"/>
        </w:trPr>
        <w:tc>
          <w:tcPr>
            <w:tcW w:w="467" w:type="pct"/>
            <w:shd w:val="clear" w:color="auto" w:fill="auto"/>
            <w:vAlign w:val="center"/>
          </w:tcPr>
          <w:p w14:paraId="2280D5AB" w14:textId="77777777" w:rsidR="00E33202" w:rsidRPr="0074566C" w:rsidRDefault="00E33202" w:rsidP="00C44AFD">
            <w:pPr>
              <w:pStyle w:val="TableContentLeft"/>
            </w:pPr>
            <w:r w:rsidRPr="0074566C">
              <w:t>2</w:t>
            </w:r>
          </w:p>
        </w:tc>
        <w:tc>
          <w:tcPr>
            <w:tcW w:w="672" w:type="pct"/>
            <w:shd w:val="clear" w:color="auto" w:fill="auto"/>
            <w:vAlign w:val="center"/>
          </w:tcPr>
          <w:p w14:paraId="4391D51E"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4CA9AB20" w14:textId="77777777" w:rsidR="00E33202" w:rsidRPr="0074566C" w:rsidRDefault="00E33202" w:rsidP="00C44AFD">
            <w:pPr>
              <w:pStyle w:val="TableContentLeft"/>
              <w:rPr>
                <w:b/>
              </w:rPr>
            </w:pPr>
            <w:r w:rsidRPr="0074566C">
              <w:t>MTD_STORE_DATA (#GET_EUICC_CHALLENGE)</w:t>
            </w:r>
          </w:p>
        </w:tc>
        <w:tc>
          <w:tcPr>
            <w:tcW w:w="1757" w:type="pct"/>
            <w:gridSpan w:val="2"/>
            <w:shd w:val="clear" w:color="auto" w:fill="auto"/>
            <w:vAlign w:val="center"/>
          </w:tcPr>
          <w:p w14:paraId="2416D28D" w14:textId="77777777" w:rsidR="00E33202" w:rsidRPr="0074566C" w:rsidRDefault="00E33202" w:rsidP="00C44AFD">
            <w:pPr>
              <w:pStyle w:val="TableContentLeft"/>
              <w:rPr>
                <w:b/>
              </w:rPr>
            </w:pPr>
            <w:r w:rsidRPr="0074566C">
              <w:t>#R_CHALLENGE</w:t>
            </w:r>
          </w:p>
          <w:p w14:paraId="1A984297" w14:textId="77777777" w:rsidR="00E33202" w:rsidRPr="0074566C" w:rsidRDefault="00E33202" w:rsidP="00C44AFD">
            <w:pPr>
              <w:pStyle w:val="TableContentLeft"/>
            </w:pPr>
            <w:r w:rsidRPr="0074566C">
              <w:t>SW = 0x9000</w:t>
            </w:r>
          </w:p>
          <w:p w14:paraId="5E3F6CC0" w14:textId="77777777" w:rsidR="00E33202" w:rsidRPr="0074566C" w:rsidRDefault="00E33202" w:rsidP="00C44AFD">
            <w:pPr>
              <w:pStyle w:val="TableContentLeft"/>
            </w:pPr>
            <w:r w:rsidRPr="0074566C">
              <w:t>Extract the &lt;EUICC_CHALLENGE&gt;</w:t>
            </w:r>
          </w:p>
        </w:tc>
        <w:tc>
          <w:tcPr>
            <w:tcW w:w="607" w:type="pct"/>
            <w:shd w:val="clear" w:color="auto" w:fill="auto"/>
            <w:vAlign w:val="center"/>
          </w:tcPr>
          <w:p w14:paraId="423BF00B" w14:textId="77777777" w:rsidR="00E33202" w:rsidRPr="0074566C" w:rsidRDefault="00E33202" w:rsidP="00C44AFD">
            <w:pPr>
              <w:pStyle w:val="TableContentLeft"/>
            </w:pPr>
            <w:r w:rsidRPr="0074566C">
              <w:t>RQ36_017</w:t>
            </w:r>
          </w:p>
        </w:tc>
      </w:tr>
      <w:tr w:rsidR="00E33202" w:rsidRPr="0074566C" w14:paraId="6DE9A5BE" w14:textId="77777777" w:rsidTr="00C44AFD">
        <w:trPr>
          <w:trHeight w:val="314"/>
          <w:jc w:val="center"/>
        </w:trPr>
        <w:tc>
          <w:tcPr>
            <w:tcW w:w="467" w:type="pct"/>
            <w:shd w:val="clear" w:color="auto" w:fill="auto"/>
            <w:vAlign w:val="center"/>
          </w:tcPr>
          <w:p w14:paraId="69B25D95" w14:textId="77777777" w:rsidR="00E33202" w:rsidRPr="0074566C" w:rsidRDefault="00E33202" w:rsidP="00C44AFD">
            <w:pPr>
              <w:pStyle w:val="TableContentLeft"/>
            </w:pPr>
            <w:r w:rsidRPr="0074566C">
              <w:t>3</w:t>
            </w:r>
          </w:p>
        </w:tc>
        <w:tc>
          <w:tcPr>
            <w:tcW w:w="4533" w:type="pct"/>
            <w:gridSpan w:val="5"/>
            <w:shd w:val="clear" w:color="auto" w:fill="auto"/>
            <w:vAlign w:val="center"/>
          </w:tcPr>
          <w:p w14:paraId="7ABD04E7"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407201B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70B87D4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0AA142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7D431F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328D1504"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based on NIST P-256 curve </w:t>
            </w:r>
          </w:p>
          <w:p w14:paraId="696BF6D8" w14:textId="5451E543"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40FAC9C8" w14:textId="77777777" w:rsidTr="00C44AFD">
        <w:trPr>
          <w:trHeight w:val="314"/>
          <w:jc w:val="center"/>
        </w:trPr>
        <w:tc>
          <w:tcPr>
            <w:tcW w:w="467" w:type="pct"/>
            <w:shd w:val="clear" w:color="auto" w:fill="auto"/>
            <w:vAlign w:val="center"/>
          </w:tcPr>
          <w:p w14:paraId="37884BBB" w14:textId="77777777" w:rsidR="00E33202" w:rsidRPr="0074566C" w:rsidRDefault="00E33202" w:rsidP="00C44AFD">
            <w:pPr>
              <w:pStyle w:val="TableContentLeft"/>
            </w:pPr>
            <w:r>
              <w:t>4</w:t>
            </w:r>
          </w:p>
        </w:tc>
        <w:tc>
          <w:tcPr>
            <w:tcW w:w="672" w:type="pct"/>
            <w:shd w:val="clear" w:color="auto" w:fill="auto"/>
            <w:vAlign w:val="center"/>
          </w:tcPr>
          <w:p w14:paraId="02CE1962"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7B06CEA" w14:textId="77777777" w:rsidR="00E33202" w:rsidRPr="0074566C" w:rsidRDefault="00E33202" w:rsidP="00C44AFD">
            <w:pPr>
              <w:pStyle w:val="TableContentLeft"/>
              <w:rPr>
                <w:b/>
              </w:rPr>
            </w:pPr>
            <w:r w:rsidRPr="0074566C">
              <w:t>MTD_STORE_DATA_SCRIPT(</w:t>
            </w:r>
          </w:p>
          <w:p w14:paraId="064F1C37" w14:textId="77777777" w:rsidR="00E33202" w:rsidRPr="0074566C" w:rsidRDefault="00E33202" w:rsidP="00C44AFD">
            <w:pPr>
              <w:pStyle w:val="TableContentLeft"/>
              <w:rPr>
                <w:b/>
              </w:rPr>
            </w:pPr>
            <w:r w:rsidRPr="0074566C">
              <w:t xml:space="preserve">   #AUTHENTICATE_SMDS)</w:t>
            </w:r>
          </w:p>
        </w:tc>
        <w:tc>
          <w:tcPr>
            <w:tcW w:w="1714" w:type="pct"/>
            <w:shd w:val="clear" w:color="auto" w:fill="auto"/>
            <w:vAlign w:val="center"/>
          </w:tcPr>
          <w:p w14:paraId="23FA0DE0" w14:textId="77777777" w:rsidR="00E33202" w:rsidRPr="0074566C" w:rsidRDefault="00E33202" w:rsidP="00C44AFD">
            <w:pPr>
              <w:pStyle w:val="TableContentLeft"/>
              <w:rPr>
                <w:b/>
              </w:rPr>
            </w:pPr>
            <w:r w:rsidRPr="0074566C">
              <w:t xml:space="preserve">#R_AUTHENTICATE_SMDS </w:t>
            </w:r>
          </w:p>
          <w:p w14:paraId="4AF2FE13" w14:textId="77777777" w:rsidR="00E33202" w:rsidRPr="0074566C" w:rsidRDefault="00E33202" w:rsidP="00C44AFD">
            <w:pPr>
              <w:pStyle w:val="TableContentLeft"/>
            </w:pPr>
            <w:r w:rsidRPr="0074566C">
              <w:t>SW = 0x9000</w:t>
            </w:r>
          </w:p>
          <w:p w14:paraId="670A057A" w14:textId="77777777" w:rsidR="00E33202" w:rsidRPr="0074566C" w:rsidRDefault="00E33202" w:rsidP="00C44AFD">
            <w:pPr>
              <w:pStyle w:val="TableContentLeft"/>
            </w:pPr>
          </w:p>
          <w:p w14:paraId="06810CB7"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ENTICATE_SMDS.</w:t>
            </w:r>
            <w:r w:rsidRPr="0074566C">
              <w:br/>
              <w:t xml:space="preserve">• Verify that the &lt;S_SMDS_CHALLENGE&gt; present in the </w:t>
            </w:r>
            <w:r w:rsidRPr="008F1B4C">
              <w:rPr>
                <w:rStyle w:val="ASN1CodeChar"/>
              </w:rPr>
              <w:t>euiccSigned1</w:t>
            </w:r>
            <w:r w:rsidRPr="0074566C">
              <w:t xml:space="preserve"> is the same as in #AUTHENTICATE_SMDS</w:t>
            </w:r>
          </w:p>
        </w:tc>
        <w:tc>
          <w:tcPr>
            <w:tcW w:w="650" w:type="pct"/>
            <w:gridSpan w:val="2"/>
            <w:shd w:val="clear" w:color="auto" w:fill="auto"/>
            <w:vAlign w:val="center"/>
          </w:tcPr>
          <w:p w14:paraId="1FD17178" w14:textId="77777777" w:rsidR="00E33202" w:rsidRPr="0074566C" w:rsidRDefault="00E33202" w:rsidP="00C44AFD">
            <w:pPr>
              <w:pStyle w:val="TableContentLeft"/>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lastRenderedPageBreak/>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 RQ36_017</w:t>
            </w:r>
          </w:p>
        </w:tc>
      </w:tr>
    </w:tbl>
    <w:p w14:paraId="701BD88B" w14:textId="77777777" w:rsidR="00E33202" w:rsidRPr="0074566C" w:rsidRDefault="00E33202" w:rsidP="00E33202">
      <w:pPr>
        <w:pStyle w:val="Heading6no"/>
        <w:rPr>
          <w:rFonts w:eastAsiaTheme="minorEastAsia"/>
        </w:rPr>
      </w:pPr>
      <w:r w:rsidRPr="0074566C">
        <w:rPr>
          <w:rFonts w:eastAsiaTheme="minorEastAsia"/>
        </w:rPr>
        <w:lastRenderedPageBreak/>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250C1604" w14:textId="77777777" w:rsidTr="00C44AFD">
        <w:trPr>
          <w:trHeight w:val="314"/>
          <w:jc w:val="center"/>
        </w:trPr>
        <w:tc>
          <w:tcPr>
            <w:tcW w:w="423" w:type="pct"/>
            <w:shd w:val="clear" w:color="auto" w:fill="C00000"/>
            <w:vAlign w:val="center"/>
          </w:tcPr>
          <w:p w14:paraId="774F32FF" w14:textId="77777777" w:rsidR="00E33202" w:rsidRPr="0061518F" w:rsidRDefault="00E33202" w:rsidP="00C44AFD">
            <w:pPr>
              <w:pStyle w:val="TableHeader"/>
            </w:pPr>
            <w:r w:rsidRPr="001A336D">
              <w:t>Step</w:t>
            </w:r>
          </w:p>
        </w:tc>
        <w:tc>
          <w:tcPr>
            <w:tcW w:w="671" w:type="pct"/>
            <w:shd w:val="clear" w:color="auto" w:fill="C00000"/>
            <w:vAlign w:val="center"/>
          </w:tcPr>
          <w:p w14:paraId="34644D0F" w14:textId="77777777" w:rsidR="00E33202" w:rsidRPr="00065A81" w:rsidRDefault="00E33202" w:rsidP="00C44AFD">
            <w:pPr>
              <w:pStyle w:val="TableHeader"/>
            </w:pPr>
            <w:r w:rsidRPr="00065A81">
              <w:t>Direction</w:t>
            </w:r>
          </w:p>
        </w:tc>
        <w:tc>
          <w:tcPr>
            <w:tcW w:w="1527" w:type="pct"/>
            <w:shd w:val="clear" w:color="auto" w:fill="C00000"/>
            <w:vAlign w:val="center"/>
          </w:tcPr>
          <w:p w14:paraId="06ED0C00"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4EF1FD6B" w14:textId="77777777" w:rsidR="00E33202" w:rsidRPr="007E5B2A" w:rsidRDefault="00E33202" w:rsidP="00C44AFD">
            <w:pPr>
              <w:pStyle w:val="TableHeader"/>
            </w:pPr>
            <w:r w:rsidRPr="007E5B2A">
              <w:t>Expected result</w:t>
            </w:r>
          </w:p>
        </w:tc>
        <w:tc>
          <w:tcPr>
            <w:tcW w:w="731" w:type="pct"/>
            <w:shd w:val="clear" w:color="auto" w:fill="C00000"/>
            <w:vAlign w:val="center"/>
          </w:tcPr>
          <w:p w14:paraId="3493CC29" w14:textId="77777777" w:rsidR="00E33202" w:rsidRPr="00F85498" w:rsidRDefault="00E33202" w:rsidP="00C44AFD">
            <w:pPr>
              <w:pStyle w:val="TableHeader"/>
            </w:pPr>
            <w:r w:rsidRPr="00F85498">
              <w:t>REQ</w:t>
            </w:r>
          </w:p>
        </w:tc>
      </w:tr>
      <w:tr w:rsidR="00E33202" w:rsidRPr="0074566C" w14:paraId="0D78E480" w14:textId="77777777" w:rsidTr="00C44AFD">
        <w:trPr>
          <w:trHeight w:val="314"/>
          <w:jc w:val="center"/>
        </w:trPr>
        <w:tc>
          <w:tcPr>
            <w:tcW w:w="423" w:type="pct"/>
            <w:shd w:val="clear" w:color="auto" w:fill="auto"/>
            <w:vAlign w:val="center"/>
          </w:tcPr>
          <w:p w14:paraId="5BB5581D" w14:textId="77777777" w:rsidR="00E33202" w:rsidRPr="0074566C" w:rsidRDefault="00E33202" w:rsidP="00C44AFD">
            <w:pPr>
              <w:pStyle w:val="TableContentLeft"/>
              <w:rPr>
                <w:b/>
              </w:rPr>
            </w:pPr>
            <w:r w:rsidRPr="0074566C">
              <w:t>IC1</w:t>
            </w:r>
          </w:p>
        </w:tc>
        <w:tc>
          <w:tcPr>
            <w:tcW w:w="4577" w:type="pct"/>
            <w:gridSpan w:val="4"/>
            <w:shd w:val="clear" w:color="auto" w:fill="auto"/>
            <w:vAlign w:val="center"/>
          </w:tcPr>
          <w:p w14:paraId="5702475F" w14:textId="77777777" w:rsidR="00E33202" w:rsidRPr="0074566C" w:rsidDel="005F33D7" w:rsidRDefault="00E33202" w:rsidP="00C44AFD">
            <w:pPr>
              <w:pStyle w:val="TableContentLeft"/>
              <w:rPr>
                <w:b/>
              </w:rPr>
            </w:pPr>
            <w:r w:rsidRPr="0074566C">
              <w:t>PROC_EUICC_INITIALIZATION_SEQUENCE</w:t>
            </w:r>
          </w:p>
        </w:tc>
      </w:tr>
      <w:tr w:rsidR="00E33202" w:rsidRPr="0074566C" w14:paraId="094B1AF4" w14:textId="77777777" w:rsidTr="00C44AFD">
        <w:trPr>
          <w:trHeight w:val="314"/>
          <w:jc w:val="center"/>
        </w:trPr>
        <w:tc>
          <w:tcPr>
            <w:tcW w:w="423" w:type="pct"/>
            <w:shd w:val="clear" w:color="auto" w:fill="auto"/>
            <w:vAlign w:val="center"/>
          </w:tcPr>
          <w:p w14:paraId="71E2C5EF" w14:textId="77777777" w:rsidR="00E33202" w:rsidRPr="0074566C" w:rsidRDefault="00E33202" w:rsidP="00C44AFD">
            <w:pPr>
              <w:pStyle w:val="TableContentLeft"/>
              <w:rPr>
                <w:b/>
              </w:rPr>
            </w:pPr>
            <w:r w:rsidRPr="0074566C">
              <w:t>IC2</w:t>
            </w:r>
          </w:p>
        </w:tc>
        <w:tc>
          <w:tcPr>
            <w:tcW w:w="4577" w:type="pct"/>
            <w:gridSpan w:val="4"/>
            <w:shd w:val="clear" w:color="auto" w:fill="auto"/>
            <w:vAlign w:val="center"/>
          </w:tcPr>
          <w:p w14:paraId="23D04DF3" w14:textId="77777777" w:rsidR="00E33202" w:rsidRPr="0074566C" w:rsidRDefault="00E33202" w:rsidP="00C44AFD">
            <w:pPr>
              <w:pStyle w:val="TableContentLeft"/>
              <w:rPr>
                <w:b/>
              </w:rPr>
            </w:pPr>
            <w:r w:rsidRPr="0074566C">
              <w:t>PROC_OPEN_LOGICAL_CHANNEL_AND_SELECT_ISDR</w:t>
            </w:r>
          </w:p>
        </w:tc>
      </w:tr>
      <w:tr w:rsidR="00E33202" w:rsidRPr="0074566C" w14:paraId="3DE5105A" w14:textId="77777777" w:rsidTr="00C44AFD">
        <w:trPr>
          <w:trHeight w:val="314"/>
          <w:jc w:val="center"/>
        </w:trPr>
        <w:tc>
          <w:tcPr>
            <w:tcW w:w="423" w:type="pct"/>
            <w:shd w:val="clear" w:color="auto" w:fill="auto"/>
            <w:vAlign w:val="center"/>
          </w:tcPr>
          <w:p w14:paraId="2155B48C" w14:textId="77777777" w:rsidR="00E33202" w:rsidRPr="0074566C" w:rsidRDefault="00E33202" w:rsidP="00C44AFD">
            <w:pPr>
              <w:pStyle w:val="TableContentLeft"/>
            </w:pPr>
            <w:r w:rsidRPr="0074566C">
              <w:t>1</w:t>
            </w:r>
          </w:p>
        </w:tc>
        <w:tc>
          <w:tcPr>
            <w:tcW w:w="671" w:type="pct"/>
            <w:shd w:val="clear" w:color="auto" w:fill="auto"/>
            <w:vAlign w:val="center"/>
          </w:tcPr>
          <w:p w14:paraId="6FFC1149"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343000BA" w14:textId="77777777" w:rsidR="00E33202" w:rsidRPr="0074566C" w:rsidRDefault="00E33202" w:rsidP="00C44AFD">
            <w:pPr>
              <w:pStyle w:val="TableContentLeft"/>
              <w:rPr>
                <w:b/>
              </w:rPr>
            </w:pPr>
            <w:r w:rsidRPr="0074566C">
              <w:t>MTD_STORE_DATA (#GET_EUICC_INFO1)</w:t>
            </w:r>
          </w:p>
        </w:tc>
        <w:tc>
          <w:tcPr>
            <w:tcW w:w="1648" w:type="pct"/>
            <w:shd w:val="clear" w:color="auto" w:fill="auto"/>
            <w:vAlign w:val="center"/>
          </w:tcPr>
          <w:p w14:paraId="3098A5EE" w14:textId="77777777" w:rsidR="00E33202" w:rsidRPr="0074566C" w:rsidRDefault="00E33202" w:rsidP="00C44AFD">
            <w:pPr>
              <w:pStyle w:val="TableContentLeft"/>
              <w:rPr>
                <w:b/>
              </w:rPr>
            </w:pPr>
            <w:r w:rsidRPr="0074566C">
              <w:t>#R_EUICC_INFO1</w:t>
            </w:r>
          </w:p>
          <w:p w14:paraId="6B226470" w14:textId="77777777" w:rsidR="00E33202" w:rsidRPr="0074566C" w:rsidRDefault="00E33202" w:rsidP="00C44AFD">
            <w:pPr>
              <w:pStyle w:val="TableContentLeft"/>
            </w:pPr>
            <w:r w:rsidRPr="0074566C">
              <w:t>SW = 0x9000</w:t>
            </w:r>
          </w:p>
          <w:p w14:paraId="217419BF"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NIST P-256 curve</w:t>
            </w:r>
          </w:p>
        </w:tc>
        <w:tc>
          <w:tcPr>
            <w:tcW w:w="731" w:type="pct"/>
            <w:shd w:val="clear" w:color="auto" w:fill="auto"/>
            <w:vAlign w:val="center"/>
          </w:tcPr>
          <w:p w14:paraId="7E0C6E01" w14:textId="77777777" w:rsidR="00E33202" w:rsidRPr="0074566C" w:rsidRDefault="00E33202" w:rsidP="00C44AFD">
            <w:pPr>
              <w:pStyle w:val="TableContentLeft"/>
            </w:pPr>
            <w:r w:rsidRPr="0074566C">
              <w:t>RQ36_017</w:t>
            </w:r>
          </w:p>
        </w:tc>
      </w:tr>
      <w:tr w:rsidR="00E33202" w:rsidRPr="0074566C" w14:paraId="1A02F0D2" w14:textId="77777777" w:rsidTr="00C44AFD">
        <w:trPr>
          <w:trHeight w:val="314"/>
          <w:jc w:val="center"/>
        </w:trPr>
        <w:tc>
          <w:tcPr>
            <w:tcW w:w="423" w:type="pct"/>
            <w:shd w:val="clear" w:color="auto" w:fill="auto"/>
            <w:vAlign w:val="center"/>
          </w:tcPr>
          <w:p w14:paraId="17B12D6E" w14:textId="77777777" w:rsidR="00E33202" w:rsidRPr="0074566C" w:rsidRDefault="00E33202" w:rsidP="00C44AFD">
            <w:pPr>
              <w:pStyle w:val="TableContentLeft"/>
            </w:pPr>
            <w:r w:rsidRPr="0074566C">
              <w:t>2</w:t>
            </w:r>
          </w:p>
        </w:tc>
        <w:tc>
          <w:tcPr>
            <w:tcW w:w="671" w:type="pct"/>
            <w:shd w:val="clear" w:color="auto" w:fill="auto"/>
            <w:vAlign w:val="center"/>
          </w:tcPr>
          <w:p w14:paraId="03289B8C"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47E40162" w14:textId="77777777" w:rsidR="00E33202" w:rsidRPr="0074566C" w:rsidRDefault="00E33202" w:rsidP="00C44AFD">
            <w:pPr>
              <w:pStyle w:val="TableContentLeft"/>
              <w:rPr>
                <w:b/>
              </w:rPr>
            </w:pPr>
            <w:r w:rsidRPr="0074566C">
              <w:t>MTD_STORE_DATA (#GET_EUICC_CHALLENGE)</w:t>
            </w:r>
          </w:p>
        </w:tc>
        <w:tc>
          <w:tcPr>
            <w:tcW w:w="1648" w:type="pct"/>
            <w:shd w:val="clear" w:color="auto" w:fill="auto"/>
            <w:vAlign w:val="center"/>
          </w:tcPr>
          <w:p w14:paraId="1115D6F0" w14:textId="77777777" w:rsidR="00E33202" w:rsidRPr="0074566C" w:rsidRDefault="00E33202" w:rsidP="00C44AFD">
            <w:pPr>
              <w:pStyle w:val="TableContentLeft"/>
              <w:rPr>
                <w:b/>
              </w:rPr>
            </w:pPr>
            <w:r w:rsidRPr="0074566C">
              <w:t>#R_CHALLENGE</w:t>
            </w:r>
          </w:p>
          <w:p w14:paraId="0DE36080" w14:textId="77777777" w:rsidR="00E33202" w:rsidRPr="0074566C" w:rsidRDefault="00E33202" w:rsidP="00C44AFD">
            <w:pPr>
              <w:pStyle w:val="TableContentLeft"/>
            </w:pPr>
            <w:r w:rsidRPr="0074566C">
              <w:t>SW = 0x9000</w:t>
            </w:r>
          </w:p>
          <w:p w14:paraId="66F9C186" w14:textId="77777777" w:rsidR="00E33202" w:rsidRPr="0074566C" w:rsidRDefault="00E33202" w:rsidP="00C44AFD">
            <w:pPr>
              <w:pStyle w:val="TableContentLeft"/>
            </w:pPr>
            <w:r w:rsidRPr="0074566C">
              <w:t>Extract the &lt;EUICC_CHALLENGE&gt;</w:t>
            </w:r>
          </w:p>
        </w:tc>
        <w:tc>
          <w:tcPr>
            <w:tcW w:w="731" w:type="pct"/>
            <w:shd w:val="clear" w:color="auto" w:fill="auto"/>
            <w:vAlign w:val="center"/>
          </w:tcPr>
          <w:p w14:paraId="16822645" w14:textId="77777777" w:rsidR="00E33202" w:rsidRPr="0074566C" w:rsidRDefault="00E33202" w:rsidP="00C44AFD">
            <w:pPr>
              <w:pStyle w:val="TableContentLeft"/>
            </w:pPr>
            <w:r w:rsidRPr="0074566C">
              <w:t>RQ36_017</w:t>
            </w:r>
          </w:p>
        </w:tc>
      </w:tr>
      <w:tr w:rsidR="00E33202" w:rsidRPr="0074566C" w14:paraId="189122BD" w14:textId="77777777" w:rsidTr="00C44AFD">
        <w:trPr>
          <w:trHeight w:val="314"/>
          <w:jc w:val="center"/>
        </w:trPr>
        <w:tc>
          <w:tcPr>
            <w:tcW w:w="423" w:type="pct"/>
            <w:shd w:val="clear" w:color="auto" w:fill="auto"/>
            <w:vAlign w:val="center"/>
          </w:tcPr>
          <w:p w14:paraId="7DDD7443"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33C23596"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C8E901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43A789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231994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13D1A01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6BF68843" w14:textId="77777777" w:rsidR="00E33202" w:rsidRPr="00275BBF" w:rsidRDefault="00E33202" w:rsidP="00C44AFD">
            <w:pPr>
              <w:pStyle w:val="TableBulletText"/>
              <w:numPr>
                <w:ilvl w:val="0"/>
                <w:numId w:val="0"/>
              </w:numPr>
              <w:ind w:left="378" w:hanging="360"/>
              <w:contextualSpacing/>
              <w:rPr>
                <w:rStyle w:val="PlaceholderText"/>
                <w:b/>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NIST P-256 curve</w:t>
            </w:r>
          </w:p>
          <w:p w14:paraId="6BD6553E" w14:textId="7ABAD851"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6CE9DBF0" w14:textId="77777777" w:rsidTr="00C44AFD">
        <w:trPr>
          <w:trHeight w:val="314"/>
          <w:jc w:val="center"/>
        </w:trPr>
        <w:tc>
          <w:tcPr>
            <w:tcW w:w="423" w:type="pct"/>
            <w:shd w:val="clear" w:color="auto" w:fill="auto"/>
            <w:vAlign w:val="center"/>
          </w:tcPr>
          <w:p w14:paraId="12EE5FD7" w14:textId="77777777" w:rsidR="00E33202" w:rsidRPr="0074566C" w:rsidRDefault="00E33202" w:rsidP="00C44AFD">
            <w:pPr>
              <w:pStyle w:val="TableContentLeft"/>
            </w:pPr>
            <w:r>
              <w:t>4</w:t>
            </w:r>
          </w:p>
        </w:tc>
        <w:tc>
          <w:tcPr>
            <w:tcW w:w="671" w:type="pct"/>
            <w:shd w:val="clear" w:color="auto" w:fill="auto"/>
            <w:vAlign w:val="center"/>
          </w:tcPr>
          <w:p w14:paraId="5DDF70E7"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5FFB37CA" w14:textId="77777777" w:rsidR="00E33202" w:rsidRPr="0074566C" w:rsidRDefault="00E33202" w:rsidP="00C44AFD">
            <w:pPr>
              <w:pStyle w:val="TableContentLeft"/>
              <w:rPr>
                <w:b/>
              </w:rPr>
            </w:pPr>
            <w:r w:rsidRPr="0074566C">
              <w:t>MTD_STORE_DATA_SCRIPT(</w:t>
            </w:r>
          </w:p>
          <w:p w14:paraId="43983379" w14:textId="77777777" w:rsidR="00E33202" w:rsidRPr="0074566C" w:rsidRDefault="00E33202" w:rsidP="00C44AFD">
            <w:pPr>
              <w:pStyle w:val="TableContentLeft"/>
              <w:rPr>
                <w:b/>
              </w:rPr>
            </w:pPr>
            <w:r w:rsidRPr="0074566C">
              <w:t xml:space="preserve">   #AUTH_SMDS_IMEI)</w:t>
            </w:r>
          </w:p>
        </w:tc>
        <w:tc>
          <w:tcPr>
            <w:tcW w:w="1648" w:type="pct"/>
            <w:shd w:val="clear" w:color="auto" w:fill="auto"/>
            <w:vAlign w:val="center"/>
          </w:tcPr>
          <w:p w14:paraId="40FB82CC" w14:textId="77777777" w:rsidR="00E33202" w:rsidRPr="0074566C" w:rsidRDefault="00E33202" w:rsidP="00C44AFD">
            <w:pPr>
              <w:pStyle w:val="TableContentLeft"/>
              <w:rPr>
                <w:b/>
              </w:rPr>
            </w:pPr>
            <w:r w:rsidRPr="0074566C">
              <w:t>#R_AUTH_SMDS_IMEI</w:t>
            </w:r>
          </w:p>
          <w:p w14:paraId="0BD59DC9" w14:textId="77777777" w:rsidR="00E33202" w:rsidRPr="0074566C" w:rsidRDefault="00E33202" w:rsidP="00C44AFD">
            <w:pPr>
              <w:pStyle w:val="TableContentLeft"/>
            </w:pPr>
            <w:r w:rsidRPr="0074566C">
              <w:t>SW = 0x9000</w:t>
            </w:r>
          </w:p>
          <w:p w14:paraId="1D12DB0C" w14:textId="77777777" w:rsidR="00E33202" w:rsidRPr="0074566C" w:rsidRDefault="00E33202" w:rsidP="00C44AFD">
            <w:pPr>
              <w:pStyle w:val="TableContentLeft"/>
            </w:pPr>
          </w:p>
          <w:p w14:paraId="776A2995"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_SMDS_IMEI</w:t>
            </w:r>
            <w:r w:rsidRPr="0074566C">
              <w:br/>
              <w:t xml:space="preserve">• Verify that the &lt;S_SMDS_CHALLENGE&gt; present in the </w:t>
            </w:r>
            <w:r w:rsidRPr="008F1B4C">
              <w:rPr>
                <w:rStyle w:val="ASN1CodeChar"/>
              </w:rPr>
              <w:t>euiccSigned1</w:t>
            </w:r>
            <w:r w:rsidRPr="0074566C">
              <w:t xml:space="preserve"> is the same as in #AUTH_SMDS_IMEI</w:t>
            </w:r>
          </w:p>
        </w:tc>
        <w:tc>
          <w:tcPr>
            <w:tcW w:w="731" w:type="pct"/>
            <w:shd w:val="clear" w:color="auto" w:fill="auto"/>
            <w:vAlign w:val="center"/>
          </w:tcPr>
          <w:p w14:paraId="3ECA2B3F" w14:textId="77777777" w:rsidR="00E33202" w:rsidRPr="0074566C" w:rsidRDefault="00E33202" w:rsidP="00C44AFD">
            <w:pPr>
              <w:pStyle w:val="TableContentLeft"/>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lastRenderedPageBreak/>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 RQ36_017</w:t>
            </w:r>
          </w:p>
        </w:tc>
      </w:tr>
    </w:tbl>
    <w:p w14:paraId="62A76E09"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lastRenderedPageBreak/>
        <w:t>4.2.18.2.7</w:t>
      </w:r>
      <w:r w:rsidRPr="0074566C">
        <w:rPr>
          <w14:scene3d>
            <w14:camera w14:prst="orthographicFront"/>
            <w14:lightRig w14:rig="threePt" w14:dir="t">
              <w14:rot w14:lat="0" w14:lon="0" w14:rev="0"/>
            </w14:lightRig>
          </w14:scene3d>
        </w:rPr>
        <w:tab/>
      </w:r>
      <w:r w:rsidRPr="0074566C">
        <w:t>TC_eUICC_ES10b.AuthenticateServer_SM-DS_FRP</w:t>
      </w:r>
    </w:p>
    <w:p w14:paraId="4C35462E" w14:textId="77777777" w:rsidR="00E33202" w:rsidRDefault="00E33202" w:rsidP="00E33202">
      <w:pPr>
        <w:pStyle w:val="NormalParagraph"/>
        <w:rPr>
          <w14:scene3d>
            <w14:camera w14:prst="orthographicFront"/>
            <w14:lightRig w14:rig="threePt" w14:dir="t">
              <w14:rot w14:lat="0" w14:lon="0" w14:rev="0"/>
            </w14:lightRig>
          </w14:scene3d>
        </w:rPr>
      </w:pPr>
      <w:r w:rsidRPr="00AC7C32">
        <w:t>This test case is defined as FFS</w:t>
      </w:r>
      <w:r w:rsidRPr="0083507C">
        <w:t xml:space="preserve"> and not applicable for this version of test specification.</w:t>
      </w:r>
    </w:p>
    <w:p w14:paraId="32D236AB"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4587FD6F" w14:textId="10190DB5" w:rsidR="00E33202" w:rsidRPr="004652C1" w:rsidRDefault="00E33202" w:rsidP="00E33202">
      <w:pPr>
        <w:pStyle w:val="Heading6no"/>
      </w:pPr>
      <w:r w:rsidRPr="004652C1">
        <w:t>Test Sequence #01 Error: With Incorrect SM-</w:t>
      </w:r>
      <w:r w:rsidR="00FB166C">
        <w:t>DS</w:t>
      </w:r>
      <w:r w:rsidRPr="004652C1">
        <w:t>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42"/>
        <w:gridCol w:w="2741"/>
        <w:gridCol w:w="119"/>
        <w:gridCol w:w="3098"/>
        <w:gridCol w:w="1112"/>
      </w:tblGrid>
      <w:tr w:rsidR="00E33202" w:rsidRPr="001F0550" w14:paraId="51B18897" w14:textId="77777777" w:rsidTr="00C44AFD">
        <w:trPr>
          <w:trHeight w:val="314"/>
          <w:jc w:val="center"/>
        </w:trPr>
        <w:tc>
          <w:tcPr>
            <w:tcW w:w="388" w:type="pct"/>
            <w:shd w:val="clear" w:color="auto" w:fill="C00000"/>
            <w:vAlign w:val="center"/>
          </w:tcPr>
          <w:p w14:paraId="0D1277D3" w14:textId="77777777" w:rsidR="00E33202" w:rsidRPr="0061518F" w:rsidRDefault="00E33202" w:rsidP="00C44AFD">
            <w:pPr>
              <w:pStyle w:val="TableHeader"/>
            </w:pPr>
            <w:r w:rsidRPr="001A336D">
              <w:t>Step</w:t>
            </w:r>
          </w:p>
        </w:tc>
        <w:tc>
          <w:tcPr>
            <w:tcW w:w="689" w:type="pct"/>
            <w:shd w:val="clear" w:color="auto" w:fill="C00000"/>
            <w:vAlign w:val="center"/>
          </w:tcPr>
          <w:p w14:paraId="188B8DBB" w14:textId="77777777" w:rsidR="00E33202" w:rsidRPr="00065A81" w:rsidRDefault="00E33202" w:rsidP="00C44AFD">
            <w:pPr>
              <w:pStyle w:val="TableHeader"/>
            </w:pPr>
            <w:r w:rsidRPr="00065A81">
              <w:t>Direction</w:t>
            </w:r>
          </w:p>
        </w:tc>
        <w:tc>
          <w:tcPr>
            <w:tcW w:w="1521" w:type="pct"/>
            <w:shd w:val="clear" w:color="auto" w:fill="C00000"/>
            <w:vAlign w:val="center"/>
          </w:tcPr>
          <w:p w14:paraId="3CC8FBA0" w14:textId="77777777" w:rsidR="00E33202" w:rsidRPr="00452227" w:rsidRDefault="00E33202" w:rsidP="00C44AFD">
            <w:pPr>
              <w:pStyle w:val="TableHeader"/>
            </w:pPr>
            <w:r w:rsidRPr="00263515">
              <w:t>Sequence / Description</w:t>
            </w:r>
          </w:p>
        </w:tc>
        <w:tc>
          <w:tcPr>
            <w:tcW w:w="1785" w:type="pct"/>
            <w:gridSpan w:val="2"/>
            <w:shd w:val="clear" w:color="auto" w:fill="C00000"/>
            <w:vAlign w:val="center"/>
          </w:tcPr>
          <w:p w14:paraId="056A07EA" w14:textId="77777777" w:rsidR="00E33202" w:rsidRPr="00F85498" w:rsidRDefault="00E33202" w:rsidP="00C44AFD">
            <w:pPr>
              <w:pStyle w:val="TableHeader"/>
            </w:pPr>
            <w:r w:rsidRPr="007E5B2A">
              <w:t xml:space="preserve">Expected </w:t>
            </w:r>
            <w:r w:rsidRPr="00F85498">
              <w:t>result</w:t>
            </w:r>
          </w:p>
        </w:tc>
        <w:tc>
          <w:tcPr>
            <w:tcW w:w="617" w:type="pct"/>
            <w:shd w:val="clear" w:color="auto" w:fill="C00000"/>
            <w:vAlign w:val="center"/>
          </w:tcPr>
          <w:p w14:paraId="4FBE46DE" w14:textId="77777777" w:rsidR="00E33202" w:rsidRPr="00C71E8A" w:rsidRDefault="00E33202" w:rsidP="00C44AFD">
            <w:pPr>
              <w:pStyle w:val="TableHeader"/>
            </w:pPr>
            <w:r w:rsidRPr="00C71E8A">
              <w:t>REQ</w:t>
            </w:r>
          </w:p>
        </w:tc>
      </w:tr>
      <w:tr w:rsidR="00E33202" w:rsidRPr="0074566C" w14:paraId="1FED5780" w14:textId="77777777" w:rsidTr="00C44AFD">
        <w:trPr>
          <w:trHeight w:val="314"/>
          <w:jc w:val="center"/>
        </w:trPr>
        <w:tc>
          <w:tcPr>
            <w:tcW w:w="388" w:type="pct"/>
            <w:shd w:val="clear" w:color="auto" w:fill="auto"/>
            <w:vAlign w:val="center"/>
          </w:tcPr>
          <w:p w14:paraId="22D1EFCF" w14:textId="77777777" w:rsidR="00E33202" w:rsidRPr="0074566C" w:rsidRDefault="00E33202" w:rsidP="00C44AFD">
            <w:pPr>
              <w:pStyle w:val="TableContentLeft"/>
            </w:pPr>
            <w:r w:rsidRPr="0074566C">
              <w:t>IC1</w:t>
            </w:r>
          </w:p>
        </w:tc>
        <w:tc>
          <w:tcPr>
            <w:tcW w:w="4612" w:type="pct"/>
            <w:gridSpan w:val="5"/>
            <w:shd w:val="clear" w:color="auto" w:fill="auto"/>
            <w:vAlign w:val="center"/>
          </w:tcPr>
          <w:p w14:paraId="6AE9A1B4" w14:textId="77777777" w:rsidR="00E33202" w:rsidRPr="0074566C" w:rsidDel="005F33D7" w:rsidRDefault="00E33202" w:rsidP="00C44AFD">
            <w:pPr>
              <w:pStyle w:val="TableContentLeft"/>
            </w:pPr>
            <w:r w:rsidRPr="0074566C">
              <w:t>PROC_EUICC_INITIALIZATION_SEQUENCE</w:t>
            </w:r>
          </w:p>
        </w:tc>
      </w:tr>
      <w:tr w:rsidR="00E33202" w:rsidRPr="0074566C" w14:paraId="01094893" w14:textId="77777777" w:rsidTr="00C44AFD">
        <w:trPr>
          <w:trHeight w:val="314"/>
          <w:jc w:val="center"/>
        </w:trPr>
        <w:tc>
          <w:tcPr>
            <w:tcW w:w="388" w:type="pct"/>
            <w:shd w:val="clear" w:color="auto" w:fill="auto"/>
            <w:vAlign w:val="center"/>
          </w:tcPr>
          <w:p w14:paraId="6F428C8F" w14:textId="77777777" w:rsidR="00E33202" w:rsidRPr="0074566C" w:rsidRDefault="00E33202" w:rsidP="00C44AFD">
            <w:pPr>
              <w:pStyle w:val="TableContentLeft"/>
            </w:pPr>
            <w:r w:rsidRPr="0074566C">
              <w:t>IC2</w:t>
            </w:r>
          </w:p>
        </w:tc>
        <w:tc>
          <w:tcPr>
            <w:tcW w:w="4612" w:type="pct"/>
            <w:gridSpan w:val="5"/>
            <w:shd w:val="clear" w:color="auto" w:fill="auto"/>
            <w:vAlign w:val="center"/>
          </w:tcPr>
          <w:p w14:paraId="67173997" w14:textId="77777777" w:rsidR="00E33202" w:rsidRPr="0074566C" w:rsidRDefault="00E33202" w:rsidP="00C44AFD">
            <w:pPr>
              <w:pStyle w:val="TableContentLeft"/>
            </w:pPr>
            <w:r w:rsidRPr="0074566C">
              <w:t>PROC_OPEN_LOGICAL_CHANNEL_AND_SELECT_ISDR</w:t>
            </w:r>
          </w:p>
        </w:tc>
      </w:tr>
      <w:tr w:rsidR="00E33202" w:rsidRPr="0074566C" w14:paraId="4539B219" w14:textId="77777777" w:rsidTr="00C44AFD">
        <w:trPr>
          <w:trHeight w:val="314"/>
          <w:jc w:val="center"/>
        </w:trPr>
        <w:tc>
          <w:tcPr>
            <w:tcW w:w="388" w:type="pct"/>
            <w:shd w:val="clear" w:color="auto" w:fill="auto"/>
            <w:vAlign w:val="center"/>
          </w:tcPr>
          <w:p w14:paraId="5C31E666" w14:textId="77777777" w:rsidR="00E33202" w:rsidRPr="0074566C" w:rsidRDefault="00E33202" w:rsidP="00C44AFD">
            <w:pPr>
              <w:pStyle w:val="TableContentLeft"/>
            </w:pPr>
            <w:r w:rsidRPr="0074566C">
              <w:t>1</w:t>
            </w:r>
          </w:p>
        </w:tc>
        <w:tc>
          <w:tcPr>
            <w:tcW w:w="689" w:type="pct"/>
            <w:shd w:val="clear" w:color="auto" w:fill="auto"/>
            <w:vAlign w:val="center"/>
          </w:tcPr>
          <w:p w14:paraId="0160BD56" w14:textId="77777777" w:rsidR="00E33202" w:rsidRPr="0074566C" w:rsidRDefault="00E33202" w:rsidP="00C44AFD">
            <w:pPr>
              <w:pStyle w:val="TableContentLeft"/>
            </w:pPr>
            <w:r w:rsidRPr="0074566C">
              <w:t>S_LPAd → eUICC</w:t>
            </w:r>
          </w:p>
        </w:tc>
        <w:tc>
          <w:tcPr>
            <w:tcW w:w="1521" w:type="pct"/>
            <w:shd w:val="clear" w:color="auto" w:fill="auto"/>
            <w:vAlign w:val="center"/>
          </w:tcPr>
          <w:p w14:paraId="774C48DB" w14:textId="77777777" w:rsidR="00E33202" w:rsidRPr="0074566C" w:rsidRDefault="00E33202" w:rsidP="00C44AFD">
            <w:pPr>
              <w:pStyle w:val="TableContentLeft"/>
            </w:pPr>
            <w:r w:rsidRPr="0074566C">
              <w:t>MTD_STORE_DATA (#GET_EUICC_INFO1)</w:t>
            </w:r>
          </w:p>
        </w:tc>
        <w:tc>
          <w:tcPr>
            <w:tcW w:w="1785" w:type="pct"/>
            <w:gridSpan w:val="2"/>
            <w:shd w:val="clear" w:color="auto" w:fill="auto"/>
            <w:vAlign w:val="center"/>
          </w:tcPr>
          <w:p w14:paraId="4493F7BD" w14:textId="77777777" w:rsidR="00E33202" w:rsidRPr="0074566C" w:rsidRDefault="00E33202" w:rsidP="00C44AFD">
            <w:pPr>
              <w:pStyle w:val="TableContentLeft"/>
            </w:pPr>
            <w:r w:rsidRPr="0074566C">
              <w:t>#R_EUICC_INFO1</w:t>
            </w:r>
          </w:p>
          <w:p w14:paraId="7B93EE8A" w14:textId="77777777" w:rsidR="00E33202" w:rsidRPr="0074566C" w:rsidRDefault="00E33202" w:rsidP="00C44AFD">
            <w:pPr>
              <w:pStyle w:val="TableContentLeft"/>
            </w:pPr>
            <w:r w:rsidRPr="0074566C">
              <w:t>SW = 0x9000</w:t>
            </w:r>
          </w:p>
        </w:tc>
        <w:tc>
          <w:tcPr>
            <w:tcW w:w="617" w:type="pct"/>
            <w:shd w:val="clear" w:color="auto" w:fill="auto"/>
            <w:vAlign w:val="center"/>
          </w:tcPr>
          <w:p w14:paraId="75331F03" w14:textId="77777777" w:rsidR="00E33202" w:rsidRPr="0074566C" w:rsidRDefault="00E33202" w:rsidP="00C44AFD">
            <w:pPr>
              <w:pStyle w:val="TableContentLeft"/>
            </w:pPr>
          </w:p>
        </w:tc>
      </w:tr>
      <w:tr w:rsidR="00E33202" w:rsidRPr="0074566C" w14:paraId="14FBD995" w14:textId="77777777" w:rsidTr="00C44AFD">
        <w:trPr>
          <w:trHeight w:val="314"/>
          <w:jc w:val="center"/>
        </w:trPr>
        <w:tc>
          <w:tcPr>
            <w:tcW w:w="388" w:type="pct"/>
            <w:shd w:val="clear" w:color="auto" w:fill="auto"/>
            <w:vAlign w:val="center"/>
          </w:tcPr>
          <w:p w14:paraId="5172343C" w14:textId="77777777" w:rsidR="00E33202" w:rsidRPr="0074566C" w:rsidRDefault="00E33202" w:rsidP="00C44AFD">
            <w:pPr>
              <w:pStyle w:val="TableContentLeft"/>
            </w:pPr>
            <w:r w:rsidRPr="0074566C">
              <w:t>2</w:t>
            </w:r>
          </w:p>
        </w:tc>
        <w:tc>
          <w:tcPr>
            <w:tcW w:w="689" w:type="pct"/>
            <w:shd w:val="clear" w:color="auto" w:fill="auto"/>
            <w:vAlign w:val="center"/>
          </w:tcPr>
          <w:p w14:paraId="254AC2C2" w14:textId="77777777" w:rsidR="00E33202" w:rsidRPr="0074566C" w:rsidRDefault="00E33202" w:rsidP="00C44AFD">
            <w:pPr>
              <w:pStyle w:val="TableContentLeft"/>
            </w:pPr>
            <w:r w:rsidRPr="0074566C">
              <w:t>S_LPAd → eUICC</w:t>
            </w:r>
          </w:p>
        </w:tc>
        <w:tc>
          <w:tcPr>
            <w:tcW w:w="1521" w:type="pct"/>
            <w:shd w:val="clear" w:color="auto" w:fill="auto"/>
            <w:vAlign w:val="center"/>
          </w:tcPr>
          <w:p w14:paraId="401E419A" w14:textId="77777777" w:rsidR="00E33202" w:rsidRPr="0074566C" w:rsidRDefault="00E33202" w:rsidP="00C44AFD">
            <w:pPr>
              <w:pStyle w:val="TableContentLeft"/>
            </w:pPr>
            <w:r w:rsidRPr="0074566C">
              <w:t>MTD_STORE_DATA (#GET_EUICC_CHALLENGE)</w:t>
            </w:r>
          </w:p>
        </w:tc>
        <w:tc>
          <w:tcPr>
            <w:tcW w:w="1785" w:type="pct"/>
            <w:gridSpan w:val="2"/>
            <w:shd w:val="clear" w:color="auto" w:fill="auto"/>
            <w:vAlign w:val="center"/>
          </w:tcPr>
          <w:p w14:paraId="63C78277" w14:textId="77777777" w:rsidR="00E33202" w:rsidRPr="0074566C" w:rsidRDefault="00E33202" w:rsidP="00C44AFD">
            <w:pPr>
              <w:pStyle w:val="TableContentLeft"/>
            </w:pPr>
            <w:r w:rsidRPr="0074566C">
              <w:t>#R_CHALLENGE</w:t>
            </w:r>
          </w:p>
          <w:p w14:paraId="77E5010B" w14:textId="77777777" w:rsidR="00E33202" w:rsidRPr="0074566C" w:rsidRDefault="00E33202" w:rsidP="00C44AFD">
            <w:pPr>
              <w:pStyle w:val="TableContentLeft"/>
            </w:pPr>
            <w:r w:rsidRPr="0074566C">
              <w:t>SW = 0x9000</w:t>
            </w:r>
          </w:p>
          <w:p w14:paraId="2765FFD4" w14:textId="77777777" w:rsidR="00E33202" w:rsidRPr="0074566C" w:rsidRDefault="00E33202" w:rsidP="00C44AFD">
            <w:pPr>
              <w:pStyle w:val="TableContentLeft"/>
            </w:pPr>
            <w:r w:rsidRPr="0074566C">
              <w:t>Extract the &lt;EUICC_CHALLENGE&gt;</w:t>
            </w:r>
          </w:p>
        </w:tc>
        <w:tc>
          <w:tcPr>
            <w:tcW w:w="617" w:type="pct"/>
            <w:shd w:val="clear" w:color="auto" w:fill="auto"/>
            <w:vAlign w:val="center"/>
          </w:tcPr>
          <w:p w14:paraId="0F14332C" w14:textId="77777777" w:rsidR="00E33202" w:rsidRPr="0074566C" w:rsidRDefault="00E33202" w:rsidP="00C44AFD">
            <w:pPr>
              <w:pStyle w:val="TableContentLeft"/>
            </w:pPr>
          </w:p>
        </w:tc>
      </w:tr>
      <w:tr w:rsidR="00E33202" w:rsidRPr="0074566C" w14:paraId="32934C5D" w14:textId="77777777" w:rsidTr="00C44AFD">
        <w:trPr>
          <w:trHeight w:val="314"/>
          <w:jc w:val="center"/>
        </w:trPr>
        <w:tc>
          <w:tcPr>
            <w:tcW w:w="388" w:type="pct"/>
            <w:shd w:val="clear" w:color="auto" w:fill="auto"/>
            <w:vAlign w:val="center"/>
          </w:tcPr>
          <w:p w14:paraId="1CD6DE41" w14:textId="77777777" w:rsidR="00E33202" w:rsidRPr="0074566C" w:rsidRDefault="00E33202" w:rsidP="00C44AFD">
            <w:pPr>
              <w:pStyle w:val="TableContentLeft"/>
            </w:pPr>
            <w:r w:rsidRPr="0074566C">
              <w:t>3</w:t>
            </w:r>
          </w:p>
        </w:tc>
        <w:tc>
          <w:tcPr>
            <w:tcW w:w="4612" w:type="pct"/>
            <w:gridSpan w:val="5"/>
            <w:shd w:val="clear" w:color="auto" w:fill="auto"/>
            <w:vAlign w:val="center"/>
          </w:tcPr>
          <w:p w14:paraId="7A193522"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4184B2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308872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936283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DB22E5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47A856F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201DCECD" w14:textId="4D7F12D6"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INV_SIGN leading to the same Root CI certificate</w:t>
            </w:r>
            <w:r w:rsidRPr="00275BBF" w:rsidDel="00B62D85">
              <w:rPr>
                <w:sz w:val="18"/>
              </w:rPr>
              <w:t xml:space="preserve"> </w:t>
            </w:r>
          </w:p>
        </w:tc>
      </w:tr>
      <w:tr w:rsidR="00E33202" w:rsidRPr="00421EB7" w14:paraId="2E39B648" w14:textId="77777777" w:rsidTr="00C44AFD">
        <w:trPr>
          <w:trHeight w:val="314"/>
          <w:jc w:val="center"/>
        </w:trPr>
        <w:tc>
          <w:tcPr>
            <w:tcW w:w="388" w:type="pct"/>
            <w:shd w:val="clear" w:color="auto" w:fill="auto"/>
            <w:vAlign w:val="center"/>
          </w:tcPr>
          <w:p w14:paraId="57E566F9" w14:textId="77777777" w:rsidR="00E33202" w:rsidRPr="0074566C" w:rsidRDefault="00E33202" w:rsidP="00C44AFD">
            <w:pPr>
              <w:pStyle w:val="TableContentLeft"/>
            </w:pPr>
            <w:r>
              <w:t>4</w:t>
            </w:r>
          </w:p>
        </w:tc>
        <w:tc>
          <w:tcPr>
            <w:tcW w:w="689" w:type="pct"/>
            <w:shd w:val="clear" w:color="auto" w:fill="auto"/>
            <w:vAlign w:val="center"/>
          </w:tcPr>
          <w:p w14:paraId="16AC3A79" w14:textId="77777777" w:rsidR="00E33202" w:rsidRPr="0074566C" w:rsidRDefault="00E33202" w:rsidP="00C44AFD">
            <w:pPr>
              <w:pStyle w:val="TableContentLeft"/>
            </w:pPr>
            <w:r w:rsidRPr="0074566C">
              <w:t>S_LPAd → eUICC</w:t>
            </w:r>
          </w:p>
        </w:tc>
        <w:tc>
          <w:tcPr>
            <w:tcW w:w="1587" w:type="pct"/>
            <w:gridSpan w:val="2"/>
            <w:shd w:val="clear" w:color="auto" w:fill="auto"/>
            <w:vAlign w:val="center"/>
          </w:tcPr>
          <w:p w14:paraId="684BE987" w14:textId="77777777" w:rsidR="00E33202" w:rsidRPr="0074566C" w:rsidRDefault="00E33202" w:rsidP="00C44AFD">
            <w:pPr>
              <w:pStyle w:val="TableContentLeft"/>
            </w:pPr>
            <w:r w:rsidRPr="0074566C">
              <w:t>MTD_STORE_DATA_SCRIPT(</w:t>
            </w:r>
          </w:p>
          <w:p w14:paraId="434ADB60" w14:textId="77777777" w:rsidR="00E33202" w:rsidRPr="0074566C" w:rsidRDefault="00E33202" w:rsidP="00C44AFD">
            <w:pPr>
              <w:pStyle w:val="TableContentLeft"/>
            </w:pPr>
            <w:r w:rsidRPr="0074566C">
              <w:t xml:space="preserve">   #AUTH_SMDS_INV_CERT)</w:t>
            </w:r>
          </w:p>
        </w:tc>
        <w:tc>
          <w:tcPr>
            <w:tcW w:w="1719" w:type="pct"/>
            <w:shd w:val="clear" w:color="auto" w:fill="auto"/>
            <w:vAlign w:val="center"/>
          </w:tcPr>
          <w:p w14:paraId="29CECAF7" w14:textId="77777777" w:rsidR="00E33202" w:rsidRPr="0074566C" w:rsidRDefault="00E33202" w:rsidP="00C44AFD">
            <w:pPr>
              <w:pStyle w:val="TableContentLeft"/>
            </w:pPr>
            <w:r w:rsidRPr="0074566C">
              <w:t>#R_AUTH_SERVER_INV_CERT</w:t>
            </w:r>
          </w:p>
          <w:p w14:paraId="7D4D3E71" w14:textId="77777777" w:rsidR="00E33202" w:rsidRPr="0074566C" w:rsidRDefault="00E33202" w:rsidP="00C44AFD">
            <w:pPr>
              <w:pStyle w:val="TableContentLeft"/>
            </w:pPr>
            <w:r w:rsidRPr="0074566C">
              <w:t>SW = 0x9000</w:t>
            </w:r>
          </w:p>
          <w:p w14:paraId="176177A7"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ERT.</w:t>
            </w:r>
          </w:p>
        </w:tc>
        <w:tc>
          <w:tcPr>
            <w:tcW w:w="617" w:type="pct"/>
            <w:shd w:val="clear" w:color="auto" w:fill="auto"/>
            <w:vAlign w:val="center"/>
          </w:tcPr>
          <w:p w14:paraId="11380C3A" w14:textId="77777777" w:rsidR="00E33202" w:rsidRPr="00D72496" w:rsidRDefault="00E33202" w:rsidP="00C44AFD">
            <w:pPr>
              <w:pStyle w:val="TableContentLeft"/>
              <w:rPr>
                <w:lang w:val="fr-FR"/>
              </w:rPr>
            </w:pPr>
            <w:r w:rsidRPr="00D72496">
              <w:rPr>
                <w:lang w:val="fr-FR"/>
              </w:rPr>
              <w:t xml:space="preserve">RQ45_028 </w:t>
            </w:r>
            <w:r w:rsidRPr="008F1B4C">
              <w:rPr>
                <w:rStyle w:val="PlaceholderText"/>
                <w:lang w:val="fr-FR"/>
              </w:rPr>
              <w:t>RQ57_100 RQ31_052 RQ57_095 RQ57_105 RQ57_107 RQ26_010</w:t>
            </w:r>
          </w:p>
        </w:tc>
      </w:tr>
    </w:tbl>
    <w:p w14:paraId="7712BE3F" w14:textId="77777777" w:rsidR="00E33202" w:rsidRPr="0074566C" w:rsidRDefault="00E33202" w:rsidP="00E33202">
      <w:pPr>
        <w:pStyle w:val="Heading6no"/>
        <w:rPr>
          <w:rFonts w:eastAsia="Times New Roman"/>
        </w:rPr>
      </w:pPr>
      <w:r w:rsidRPr="0074566C">
        <w:rPr>
          <w:rFonts w:eastAsia="Times New Roman"/>
        </w:rPr>
        <w:lastRenderedPageBreak/>
        <w:t>Test Sequence #02 Error: With Invalid SM-DS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09"/>
        <w:gridCol w:w="2698"/>
        <w:gridCol w:w="3165"/>
        <w:gridCol w:w="1093"/>
      </w:tblGrid>
      <w:tr w:rsidR="00E33202" w:rsidRPr="001F0550" w14:paraId="7DB4A26C" w14:textId="77777777" w:rsidTr="00C44AFD">
        <w:trPr>
          <w:trHeight w:val="314"/>
          <w:jc w:val="center"/>
        </w:trPr>
        <w:tc>
          <w:tcPr>
            <w:tcW w:w="467" w:type="pct"/>
            <w:shd w:val="clear" w:color="auto" w:fill="C00000"/>
            <w:vAlign w:val="center"/>
          </w:tcPr>
          <w:p w14:paraId="25196BC7" w14:textId="77777777" w:rsidR="00E33202" w:rsidRPr="0061518F" w:rsidRDefault="00E33202" w:rsidP="00C44AFD">
            <w:pPr>
              <w:pStyle w:val="TableHeader"/>
            </w:pPr>
            <w:r w:rsidRPr="001A336D">
              <w:t>Step</w:t>
            </w:r>
          </w:p>
        </w:tc>
        <w:tc>
          <w:tcPr>
            <w:tcW w:w="671" w:type="pct"/>
            <w:shd w:val="clear" w:color="auto" w:fill="C00000"/>
            <w:vAlign w:val="center"/>
          </w:tcPr>
          <w:p w14:paraId="5B48728E" w14:textId="77777777" w:rsidR="00E33202" w:rsidRPr="00452227" w:rsidRDefault="00E33202" w:rsidP="00C44AFD">
            <w:pPr>
              <w:pStyle w:val="TableHeader"/>
            </w:pPr>
            <w:r w:rsidRPr="00065A81">
              <w:t>Direc</w:t>
            </w:r>
            <w:r w:rsidRPr="00263515">
              <w:t>tion</w:t>
            </w:r>
          </w:p>
        </w:tc>
        <w:tc>
          <w:tcPr>
            <w:tcW w:w="1498" w:type="pct"/>
            <w:shd w:val="clear" w:color="auto" w:fill="C00000"/>
            <w:vAlign w:val="center"/>
          </w:tcPr>
          <w:p w14:paraId="055F9372" w14:textId="77777777" w:rsidR="00E33202" w:rsidRPr="007E5B2A" w:rsidRDefault="00E33202" w:rsidP="00C44AFD">
            <w:pPr>
              <w:pStyle w:val="TableHeader"/>
            </w:pPr>
            <w:r w:rsidRPr="007E5B2A">
              <w:t>Sequence / Description</w:t>
            </w:r>
          </w:p>
        </w:tc>
        <w:tc>
          <w:tcPr>
            <w:tcW w:w="1757" w:type="pct"/>
            <w:shd w:val="clear" w:color="auto" w:fill="C00000"/>
            <w:vAlign w:val="center"/>
          </w:tcPr>
          <w:p w14:paraId="3EA8386F" w14:textId="77777777" w:rsidR="00E33202" w:rsidRPr="00F85498" w:rsidRDefault="00E33202" w:rsidP="00C44AFD">
            <w:pPr>
              <w:pStyle w:val="TableHeader"/>
            </w:pPr>
            <w:r w:rsidRPr="00F85498">
              <w:t>Expected result</w:t>
            </w:r>
          </w:p>
        </w:tc>
        <w:tc>
          <w:tcPr>
            <w:tcW w:w="607" w:type="pct"/>
            <w:shd w:val="clear" w:color="auto" w:fill="C00000"/>
            <w:vAlign w:val="center"/>
          </w:tcPr>
          <w:p w14:paraId="5689C0C1" w14:textId="77777777" w:rsidR="00E33202" w:rsidRPr="00C71E8A" w:rsidRDefault="00E33202" w:rsidP="00C44AFD">
            <w:pPr>
              <w:pStyle w:val="TableHeader"/>
            </w:pPr>
            <w:r w:rsidRPr="00C71E8A">
              <w:t>REQ</w:t>
            </w:r>
          </w:p>
        </w:tc>
      </w:tr>
      <w:tr w:rsidR="00E33202" w:rsidRPr="0074566C" w14:paraId="10C34629" w14:textId="77777777" w:rsidTr="00C44AFD">
        <w:trPr>
          <w:trHeight w:val="314"/>
          <w:jc w:val="center"/>
        </w:trPr>
        <w:tc>
          <w:tcPr>
            <w:tcW w:w="467" w:type="pct"/>
            <w:shd w:val="clear" w:color="auto" w:fill="auto"/>
            <w:vAlign w:val="center"/>
          </w:tcPr>
          <w:p w14:paraId="15C8022C" w14:textId="77777777" w:rsidR="00E33202" w:rsidRPr="0074566C" w:rsidRDefault="00E33202" w:rsidP="00C44AFD">
            <w:pPr>
              <w:pStyle w:val="TableContentLeft"/>
              <w:rPr>
                <w:b/>
              </w:rPr>
            </w:pPr>
            <w:r w:rsidRPr="0074566C">
              <w:t>IC1</w:t>
            </w:r>
          </w:p>
        </w:tc>
        <w:tc>
          <w:tcPr>
            <w:tcW w:w="4533" w:type="pct"/>
            <w:gridSpan w:val="4"/>
            <w:shd w:val="clear" w:color="auto" w:fill="auto"/>
            <w:vAlign w:val="center"/>
          </w:tcPr>
          <w:p w14:paraId="35080C0E" w14:textId="77777777" w:rsidR="00E33202" w:rsidRPr="0074566C" w:rsidDel="005F33D7" w:rsidRDefault="00E33202" w:rsidP="00C44AFD">
            <w:pPr>
              <w:pStyle w:val="TableContentLeft"/>
              <w:rPr>
                <w:b/>
              </w:rPr>
            </w:pPr>
            <w:r w:rsidRPr="0074566C">
              <w:t>PROC_EUICC_INITIALIZATION_SEQUENCE</w:t>
            </w:r>
          </w:p>
        </w:tc>
      </w:tr>
      <w:tr w:rsidR="00E33202" w:rsidRPr="0074566C" w14:paraId="671D4681" w14:textId="77777777" w:rsidTr="00C44AFD">
        <w:trPr>
          <w:trHeight w:val="314"/>
          <w:jc w:val="center"/>
        </w:trPr>
        <w:tc>
          <w:tcPr>
            <w:tcW w:w="467" w:type="pct"/>
            <w:shd w:val="clear" w:color="auto" w:fill="auto"/>
            <w:vAlign w:val="center"/>
          </w:tcPr>
          <w:p w14:paraId="2E675AE7" w14:textId="77777777" w:rsidR="00E33202" w:rsidRPr="0074566C" w:rsidRDefault="00E33202" w:rsidP="00C44AFD">
            <w:pPr>
              <w:pStyle w:val="TableContentLeft"/>
              <w:rPr>
                <w:b/>
              </w:rPr>
            </w:pPr>
            <w:r w:rsidRPr="0074566C">
              <w:t>IC2</w:t>
            </w:r>
          </w:p>
        </w:tc>
        <w:tc>
          <w:tcPr>
            <w:tcW w:w="4533" w:type="pct"/>
            <w:gridSpan w:val="4"/>
            <w:shd w:val="clear" w:color="auto" w:fill="auto"/>
            <w:vAlign w:val="center"/>
          </w:tcPr>
          <w:p w14:paraId="4E1718BF" w14:textId="77777777" w:rsidR="00E33202" w:rsidRPr="0074566C" w:rsidRDefault="00E33202" w:rsidP="00C44AFD">
            <w:pPr>
              <w:pStyle w:val="TableContentLeft"/>
              <w:rPr>
                <w:b/>
              </w:rPr>
            </w:pPr>
            <w:r w:rsidRPr="0074566C">
              <w:t>PROC_OPEN_LOGICAL_CHANNEL_AND_SELECT_ISDR</w:t>
            </w:r>
          </w:p>
        </w:tc>
      </w:tr>
      <w:tr w:rsidR="00E33202" w:rsidRPr="0074566C" w14:paraId="7DE9F352" w14:textId="77777777" w:rsidTr="00C44AFD">
        <w:trPr>
          <w:trHeight w:val="314"/>
          <w:jc w:val="center"/>
        </w:trPr>
        <w:tc>
          <w:tcPr>
            <w:tcW w:w="467" w:type="pct"/>
            <w:shd w:val="clear" w:color="auto" w:fill="auto"/>
            <w:vAlign w:val="center"/>
          </w:tcPr>
          <w:p w14:paraId="6926AB03" w14:textId="77777777" w:rsidR="00E33202" w:rsidRPr="0074566C" w:rsidRDefault="00E33202" w:rsidP="00C44AFD">
            <w:pPr>
              <w:pStyle w:val="TableContentLeft"/>
            </w:pPr>
            <w:r w:rsidRPr="0074566C">
              <w:t>1</w:t>
            </w:r>
          </w:p>
        </w:tc>
        <w:tc>
          <w:tcPr>
            <w:tcW w:w="671" w:type="pct"/>
            <w:shd w:val="clear" w:color="auto" w:fill="auto"/>
            <w:vAlign w:val="center"/>
          </w:tcPr>
          <w:p w14:paraId="0B7B7E5D"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1BAB7B52" w14:textId="77777777" w:rsidR="00E33202" w:rsidRPr="0074566C" w:rsidRDefault="00E33202" w:rsidP="00C44AFD">
            <w:pPr>
              <w:pStyle w:val="TableContentLeft"/>
              <w:rPr>
                <w:b/>
              </w:rPr>
            </w:pPr>
            <w:r w:rsidRPr="0074566C">
              <w:t>MTD_STORE_DATA (#GET_EUICC_INFO1)</w:t>
            </w:r>
          </w:p>
        </w:tc>
        <w:tc>
          <w:tcPr>
            <w:tcW w:w="1757" w:type="pct"/>
            <w:shd w:val="clear" w:color="auto" w:fill="auto"/>
            <w:vAlign w:val="center"/>
          </w:tcPr>
          <w:p w14:paraId="1CA6C1D9" w14:textId="77777777" w:rsidR="00E33202" w:rsidRPr="0074566C" w:rsidRDefault="00E33202" w:rsidP="00C44AFD">
            <w:pPr>
              <w:pStyle w:val="TableContentLeft"/>
              <w:rPr>
                <w:b/>
              </w:rPr>
            </w:pPr>
            <w:r w:rsidRPr="0074566C">
              <w:t>#R_EUICC_INFO1</w:t>
            </w:r>
          </w:p>
          <w:p w14:paraId="44675921" w14:textId="77777777" w:rsidR="00E33202" w:rsidRPr="0074566C" w:rsidRDefault="00E33202" w:rsidP="00C44AFD">
            <w:pPr>
              <w:pStyle w:val="TableContentLeft"/>
            </w:pPr>
            <w:r w:rsidRPr="0074566C">
              <w:t>SW = 0x9000</w:t>
            </w:r>
          </w:p>
        </w:tc>
        <w:tc>
          <w:tcPr>
            <w:tcW w:w="607" w:type="pct"/>
            <w:shd w:val="clear" w:color="auto" w:fill="auto"/>
            <w:vAlign w:val="center"/>
          </w:tcPr>
          <w:p w14:paraId="4BD322C6" w14:textId="77777777" w:rsidR="00E33202" w:rsidRPr="0074566C" w:rsidRDefault="00E33202" w:rsidP="00C44AFD">
            <w:pPr>
              <w:pStyle w:val="TableContentLeft"/>
            </w:pPr>
          </w:p>
        </w:tc>
      </w:tr>
      <w:tr w:rsidR="00E33202" w:rsidRPr="0074566C" w14:paraId="6B36C0B4" w14:textId="77777777" w:rsidTr="00C44AFD">
        <w:trPr>
          <w:trHeight w:val="314"/>
          <w:jc w:val="center"/>
        </w:trPr>
        <w:tc>
          <w:tcPr>
            <w:tcW w:w="467" w:type="pct"/>
            <w:shd w:val="clear" w:color="auto" w:fill="auto"/>
            <w:vAlign w:val="center"/>
          </w:tcPr>
          <w:p w14:paraId="1328987D" w14:textId="77777777" w:rsidR="00E33202" w:rsidRPr="0074566C" w:rsidRDefault="00E33202" w:rsidP="00C44AFD">
            <w:pPr>
              <w:pStyle w:val="TableContentLeft"/>
            </w:pPr>
            <w:r w:rsidRPr="0074566C">
              <w:t>2</w:t>
            </w:r>
          </w:p>
        </w:tc>
        <w:tc>
          <w:tcPr>
            <w:tcW w:w="671" w:type="pct"/>
            <w:shd w:val="clear" w:color="auto" w:fill="auto"/>
            <w:vAlign w:val="center"/>
          </w:tcPr>
          <w:p w14:paraId="176EA517"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0AC0273E" w14:textId="77777777" w:rsidR="00E33202" w:rsidRPr="0074566C" w:rsidRDefault="00E33202" w:rsidP="00C44AFD">
            <w:pPr>
              <w:pStyle w:val="TableContentLeft"/>
              <w:rPr>
                <w:b/>
              </w:rPr>
            </w:pPr>
            <w:r w:rsidRPr="0074566C">
              <w:t>MTD_STORE_DATA (#GET_EUICC_CHALLENGE)</w:t>
            </w:r>
          </w:p>
        </w:tc>
        <w:tc>
          <w:tcPr>
            <w:tcW w:w="1757" w:type="pct"/>
            <w:shd w:val="clear" w:color="auto" w:fill="auto"/>
            <w:vAlign w:val="center"/>
          </w:tcPr>
          <w:p w14:paraId="08AE3EBB" w14:textId="77777777" w:rsidR="00E33202" w:rsidRPr="0074566C" w:rsidRDefault="00E33202" w:rsidP="00C44AFD">
            <w:pPr>
              <w:pStyle w:val="TableContentLeft"/>
              <w:rPr>
                <w:b/>
              </w:rPr>
            </w:pPr>
            <w:r w:rsidRPr="0074566C">
              <w:t>#R_CHALLENGE</w:t>
            </w:r>
          </w:p>
          <w:p w14:paraId="1FA9512B" w14:textId="77777777" w:rsidR="00E33202" w:rsidRPr="0074566C" w:rsidRDefault="00E33202" w:rsidP="00C44AFD">
            <w:pPr>
              <w:pStyle w:val="TableContentLeft"/>
            </w:pPr>
            <w:r w:rsidRPr="0074566C">
              <w:t>SW = 0x9000</w:t>
            </w:r>
          </w:p>
          <w:p w14:paraId="3D9BB22B" w14:textId="77777777" w:rsidR="00E33202" w:rsidRPr="0074566C" w:rsidRDefault="00E33202" w:rsidP="00C44AFD">
            <w:pPr>
              <w:pStyle w:val="TableContentLeft"/>
            </w:pPr>
            <w:r w:rsidRPr="0074566C">
              <w:t>Extract the &lt;EUICC_CHALLENGE&gt;</w:t>
            </w:r>
          </w:p>
        </w:tc>
        <w:tc>
          <w:tcPr>
            <w:tcW w:w="607" w:type="pct"/>
            <w:shd w:val="clear" w:color="auto" w:fill="auto"/>
            <w:vAlign w:val="center"/>
          </w:tcPr>
          <w:p w14:paraId="190EE368" w14:textId="77777777" w:rsidR="00E33202" w:rsidRPr="0074566C" w:rsidRDefault="00E33202" w:rsidP="00C44AFD">
            <w:pPr>
              <w:pStyle w:val="TableContentLeft"/>
            </w:pPr>
          </w:p>
        </w:tc>
      </w:tr>
      <w:tr w:rsidR="00E33202" w:rsidRPr="0074566C" w14:paraId="75C77984" w14:textId="77777777" w:rsidTr="00C44AFD">
        <w:trPr>
          <w:trHeight w:val="314"/>
          <w:jc w:val="center"/>
        </w:trPr>
        <w:tc>
          <w:tcPr>
            <w:tcW w:w="467" w:type="pct"/>
            <w:shd w:val="clear" w:color="auto" w:fill="auto"/>
            <w:vAlign w:val="center"/>
          </w:tcPr>
          <w:p w14:paraId="2E8BB4E0" w14:textId="77777777" w:rsidR="00E33202" w:rsidRPr="0074566C" w:rsidRDefault="00E33202" w:rsidP="00C44AFD">
            <w:pPr>
              <w:pStyle w:val="TableContentLeft"/>
            </w:pPr>
            <w:r w:rsidRPr="0074566C">
              <w:t>3</w:t>
            </w:r>
          </w:p>
        </w:tc>
        <w:tc>
          <w:tcPr>
            <w:tcW w:w="4533" w:type="pct"/>
            <w:gridSpan w:val="4"/>
            <w:shd w:val="clear" w:color="auto" w:fill="auto"/>
            <w:vAlign w:val="center"/>
          </w:tcPr>
          <w:p w14:paraId="40A6B60A"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56A26E1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066DEC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57DFB8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7D27EF9D" w14:textId="19D96441"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SIGNATURE1&gt; NOT computed with the #SK_S_SM_</w:t>
            </w:r>
            <w:r w:rsidR="00FB166C">
              <w:rPr>
                <w:sz w:val="18"/>
              </w:rPr>
              <w:t>DS</w:t>
            </w:r>
            <w:r w:rsidRPr="00275BBF">
              <w:rPr>
                <w:sz w:val="18"/>
              </w:rPr>
              <w:t>auth_ECDSA but SHALL have the same length as for a valid signature</w:t>
            </w:r>
          </w:p>
          <w:p w14:paraId="00205E70"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74D3A0A9" w14:textId="050FD447"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same Root CI certificate</w:t>
            </w:r>
          </w:p>
        </w:tc>
      </w:tr>
      <w:tr w:rsidR="00E33202" w:rsidRPr="00421EB7" w14:paraId="3F289A9A" w14:textId="77777777" w:rsidTr="00C44AFD">
        <w:trPr>
          <w:trHeight w:val="314"/>
          <w:jc w:val="center"/>
        </w:trPr>
        <w:tc>
          <w:tcPr>
            <w:tcW w:w="467" w:type="pct"/>
            <w:shd w:val="clear" w:color="auto" w:fill="auto"/>
            <w:vAlign w:val="center"/>
          </w:tcPr>
          <w:p w14:paraId="008DAA6D" w14:textId="77777777" w:rsidR="00E33202" w:rsidRPr="0074566C" w:rsidRDefault="00E33202" w:rsidP="00C44AFD">
            <w:pPr>
              <w:pStyle w:val="TableContentLeft"/>
            </w:pPr>
            <w:r>
              <w:t>4</w:t>
            </w:r>
          </w:p>
        </w:tc>
        <w:tc>
          <w:tcPr>
            <w:tcW w:w="671" w:type="pct"/>
            <w:shd w:val="clear" w:color="auto" w:fill="auto"/>
            <w:vAlign w:val="center"/>
          </w:tcPr>
          <w:p w14:paraId="55CFD99C"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21DC107D" w14:textId="77777777" w:rsidR="00E33202" w:rsidRPr="0074566C" w:rsidRDefault="00E33202" w:rsidP="00C44AFD">
            <w:pPr>
              <w:pStyle w:val="TableContentLeft"/>
              <w:rPr>
                <w:b/>
              </w:rPr>
            </w:pPr>
            <w:r w:rsidRPr="0074566C">
              <w:t>MTD_STORE_DATA_SCRIPT(</w:t>
            </w:r>
          </w:p>
          <w:p w14:paraId="1271500C" w14:textId="77777777" w:rsidR="00E33202" w:rsidRPr="0074566C" w:rsidRDefault="00E33202" w:rsidP="00C44AFD">
            <w:pPr>
              <w:pStyle w:val="TableContentLeft"/>
              <w:rPr>
                <w:b/>
              </w:rPr>
            </w:pPr>
            <w:r w:rsidRPr="0074566C">
              <w:t xml:space="preserve">   #AUTHENTICATE_SMDS)</w:t>
            </w:r>
          </w:p>
        </w:tc>
        <w:tc>
          <w:tcPr>
            <w:tcW w:w="1757" w:type="pct"/>
            <w:shd w:val="clear" w:color="auto" w:fill="auto"/>
            <w:vAlign w:val="center"/>
          </w:tcPr>
          <w:p w14:paraId="20189E86" w14:textId="77777777" w:rsidR="00E33202" w:rsidRPr="0074566C" w:rsidRDefault="00E33202" w:rsidP="00C44AFD">
            <w:pPr>
              <w:pStyle w:val="TableContentLeft"/>
              <w:rPr>
                <w:b/>
              </w:rPr>
            </w:pPr>
            <w:r w:rsidRPr="0074566C">
              <w:t>#R_AUTH_SERVER_INV_SIGN</w:t>
            </w:r>
          </w:p>
          <w:p w14:paraId="6B863D10" w14:textId="77777777" w:rsidR="00E33202" w:rsidRPr="0074566C" w:rsidRDefault="00E33202" w:rsidP="00C44AFD">
            <w:pPr>
              <w:pStyle w:val="TableContentLeft"/>
            </w:pPr>
            <w:r w:rsidRPr="0074566C">
              <w:t>SW = 0x9000</w:t>
            </w:r>
          </w:p>
          <w:p w14:paraId="17E18C78"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ENTICATE_SMDS</w:t>
            </w:r>
          </w:p>
        </w:tc>
        <w:tc>
          <w:tcPr>
            <w:tcW w:w="607" w:type="pct"/>
            <w:shd w:val="clear" w:color="auto" w:fill="auto"/>
            <w:vAlign w:val="center"/>
          </w:tcPr>
          <w:p w14:paraId="42D6A299" w14:textId="77777777" w:rsidR="00E33202" w:rsidRPr="00D72496" w:rsidRDefault="00E33202" w:rsidP="00C44AFD">
            <w:pPr>
              <w:pStyle w:val="TableContentLeft"/>
              <w:rPr>
                <w:lang w:val="fr-FR"/>
              </w:rPr>
            </w:pPr>
            <w:r w:rsidRPr="008F1B4C">
              <w:rPr>
                <w:rStyle w:val="PlaceholderText"/>
                <w:lang w:val="fr-FR"/>
              </w:rPr>
              <w:t xml:space="preserve">RQ57_100 RQ31_052 RQ57_097 RQ57_105 RQ57_107 RQ31_049 RQ26_010 </w:t>
            </w:r>
          </w:p>
        </w:tc>
      </w:tr>
    </w:tbl>
    <w:p w14:paraId="13BFE9AE" w14:textId="77777777" w:rsidR="00E33202" w:rsidRPr="0074566C" w:rsidRDefault="00E33202" w:rsidP="00E33202">
      <w:pPr>
        <w:pStyle w:val="Heading6no"/>
        <w:rPr>
          <w:rFonts w:eastAsia="Times New Roman"/>
        </w:rPr>
      </w:pPr>
      <w:r w:rsidRPr="0074566C">
        <w:rPr>
          <w:rFonts w:eastAsia="Times New Roman"/>
        </w:rPr>
        <w:t>Test Sequence #03 Error: Unsupported Curv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353"/>
        <w:gridCol w:w="2696"/>
        <w:gridCol w:w="3163"/>
        <w:gridCol w:w="1095"/>
      </w:tblGrid>
      <w:tr w:rsidR="00E33202" w:rsidRPr="001F0550" w14:paraId="65834743" w14:textId="77777777" w:rsidTr="00C44AFD">
        <w:trPr>
          <w:trHeight w:val="314"/>
          <w:jc w:val="center"/>
        </w:trPr>
        <w:tc>
          <w:tcPr>
            <w:tcW w:w="388" w:type="pct"/>
            <w:shd w:val="clear" w:color="auto" w:fill="C00000"/>
            <w:vAlign w:val="center"/>
          </w:tcPr>
          <w:p w14:paraId="4474629F" w14:textId="77777777" w:rsidR="00E33202" w:rsidRPr="0061518F" w:rsidRDefault="00E33202" w:rsidP="00C44AFD">
            <w:pPr>
              <w:pStyle w:val="TableHeader"/>
            </w:pPr>
            <w:r w:rsidRPr="001A336D">
              <w:t>Step</w:t>
            </w:r>
          </w:p>
        </w:tc>
        <w:tc>
          <w:tcPr>
            <w:tcW w:w="751" w:type="pct"/>
            <w:shd w:val="clear" w:color="auto" w:fill="C00000"/>
            <w:vAlign w:val="center"/>
          </w:tcPr>
          <w:p w14:paraId="3FF84042" w14:textId="77777777" w:rsidR="00E33202" w:rsidRPr="00065A81" w:rsidRDefault="00E33202" w:rsidP="00C44AFD">
            <w:pPr>
              <w:pStyle w:val="TableHeader"/>
            </w:pPr>
            <w:r w:rsidRPr="00065A81">
              <w:t>Direction</w:t>
            </w:r>
          </w:p>
        </w:tc>
        <w:tc>
          <w:tcPr>
            <w:tcW w:w="1497" w:type="pct"/>
            <w:shd w:val="clear" w:color="auto" w:fill="C00000"/>
            <w:vAlign w:val="center"/>
          </w:tcPr>
          <w:p w14:paraId="31C5FD4B" w14:textId="77777777" w:rsidR="00E33202" w:rsidRPr="00452227" w:rsidRDefault="00E33202" w:rsidP="00C44AFD">
            <w:pPr>
              <w:pStyle w:val="TableHeader"/>
            </w:pPr>
            <w:r w:rsidRPr="00263515">
              <w:t>Sequence / Des</w:t>
            </w:r>
            <w:r w:rsidRPr="00452227">
              <w:t>cription</w:t>
            </w:r>
          </w:p>
        </w:tc>
        <w:tc>
          <w:tcPr>
            <w:tcW w:w="1756" w:type="pct"/>
            <w:shd w:val="clear" w:color="auto" w:fill="C00000"/>
            <w:vAlign w:val="center"/>
          </w:tcPr>
          <w:p w14:paraId="1392ED82" w14:textId="77777777" w:rsidR="00E33202" w:rsidRPr="007E5B2A" w:rsidRDefault="00E33202" w:rsidP="00C44AFD">
            <w:pPr>
              <w:pStyle w:val="TableHeader"/>
            </w:pPr>
            <w:r w:rsidRPr="007E5B2A">
              <w:t>Expected result</w:t>
            </w:r>
          </w:p>
        </w:tc>
        <w:tc>
          <w:tcPr>
            <w:tcW w:w="608" w:type="pct"/>
            <w:shd w:val="clear" w:color="auto" w:fill="C00000"/>
            <w:vAlign w:val="center"/>
          </w:tcPr>
          <w:p w14:paraId="06AE3DBE" w14:textId="77777777" w:rsidR="00E33202" w:rsidRPr="00F85498" w:rsidRDefault="00E33202" w:rsidP="00C44AFD">
            <w:pPr>
              <w:pStyle w:val="TableHeader"/>
            </w:pPr>
            <w:r w:rsidRPr="00F85498">
              <w:t>REQ</w:t>
            </w:r>
          </w:p>
        </w:tc>
      </w:tr>
      <w:tr w:rsidR="00E33202" w:rsidRPr="0074566C" w14:paraId="726660A6" w14:textId="77777777" w:rsidTr="00C44AFD">
        <w:trPr>
          <w:trHeight w:val="314"/>
          <w:jc w:val="center"/>
        </w:trPr>
        <w:tc>
          <w:tcPr>
            <w:tcW w:w="388" w:type="pct"/>
            <w:shd w:val="clear" w:color="auto" w:fill="auto"/>
            <w:vAlign w:val="center"/>
          </w:tcPr>
          <w:p w14:paraId="7851B9BE" w14:textId="77777777" w:rsidR="00E33202" w:rsidRPr="0074566C" w:rsidRDefault="00E33202" w:rsidP="00C44AFD">
            <w:pPr>
              <w:pStyle w:val="TableContentLeft"/>
              <w:rPr>
                <w:b/>
              </w:rPr>
            </w:pPr>
            <w:r w:rsidRPr="0074566C">
              <w:t>IC1</w:t>
            </w:r>
          </w:p>
        </w:tc>
        <w:tc>
          <w:tcPr>
            <w:tcW w:w="4612" w:type="pct"/>
            <w:gridSpan w:val="4"/>
            <w:shd w:val="clear" w:color="auto" w:fill="auto"/>
            <w:vAlign w:val="center"/>
          </w:tcPr>
          <w:p w14:paraId="724F9725" w14:textId="77777777" w:rsidR="00E33202" w:rsidRPr="0074566C" w:rsidDel="005F33D7" w:rsidRDefault="00E33202" w:rsidP="00C44AFD">
            <w:pPr>
              <w:pStyle w:val="TableContentLeft"/>
              <w:rPr>
                <w:b/>
              </w:rPr>
            </w:pPr>
            <w:r w:rsidRPr="0074566C">
              <w:t>PROC_EUICC_INITIALIZATION_SEQUENCE</w:t>
            </w:r>
          </w:p>
        </w:tc>
      </w:tr>
      <w:tr w:rsidR="00E33202" w:rsidRPr="0074566C" w14:paraId="4ECD5E5D" w14:textId="77777777" w:rsidTr="00C44AFD">
        <w:trPr>
          <w:trHeight w:val="314"/>
          <w:jc w:val="center"/>
        </w:trPr>
        <w:tc>
          <w:tcPr>
            <w:tcW w:w="388" w:type="pct"/>
            <w:shd w:val="clear" w:color="auto" w:fill="auto"/>
            <w:vAlign w:val="center"/>
          </w:tcPr>
          <w:p w14:paraId="5C96A408" w14:textId="77777777" w:rsidR="00E33202" w:rsidRPr="0074566C" w:rsidRDefault="00E33202" w:rsidP="00C44AFD">
            <w:pPr>
              <w:pStyle w:val="TableContentLeft"/>
              <w:rPr>
                <w:b/>
              </w:rPr>
            </w:pPr>
            <w:r w:rsidRPr="0074566C">
              <w:t>IC2</w:t>
            </w:r>
          </w:p>
        </w:tc>
        <w:tc>
          <w:tcPr>
            <w:tcW w:w="4612" w:type="pct"/>
            <w:gridSpan w:val="4"/>
            <w:shd w:val="clear" w:color="auto" w:fill="auto"/>
            <w:vAlign w:val="center"/>
          </w:tcPr>
          <w:p w14:paraId="1A1FBE1F" w14:textId="77777777" w:rsidR="00E33202" w:rsidRPr="0074566C" w:rsidRDefault="00E33202" w:rsidP="00C44AFD">
            <w:pPr>
              <w:pStyle w:val="TableContentLeft"/>
              <w:rPr>
                <w:b/>
              </w:rPr>
            </w:pPr>
            <w:r w:rsidRPr="0074566C">
              <w:t>PROC_OPEN_LOGICAL_CHANNEL_AND_SELECT_ISDR</w:t>
            </w:r>
          </w:p>
        </w:tc>
      </w:tr>
      <w:tr w:rsidR="00E33202" w:rsidRPr="0074566C" w14:paraId="5D36E54B" w14:textId="77777777" w:rsidTr="00C44AFD">
        <w:trPr>
          <w:trHeight w:val="314"/>
          <w:jc w:val="center"/>
        </w:trPr>
        <w:tc>
          <w:tcPr>
            <w:tcW w:w="388" w:type="pct"/>
            <w:shd w:val="clear" w:color="auto" w:fill="auto"/>
            <w:vAlign w:val="center"/>
          </w:tcPr>
          <w:p w14:paraId="37A9EAFB" w14:textId="77777777" w:rsidR="00E33202" w:rsidRPr="0074566C" w:rsidRDefault="00E33202" w:rsidP="00C44AFD">
            <w:pPr>
              <w:pStyle w:val="TableContentLeft"/>
            </w:pPr>
            <w:r w:rsidRPr="0074566C">
              <w:t>1</w:t>
            </w:r>
          </w:p>
        </w:tc>
        <w:tc>
          <w:tcPr>
            <w:tcW w:w="751" w:type="pct"/>
            <w:shd w:val="clear" w:color="auto" w:fill="auto"/>
            <w:vAlign w:val="center"/>
          </w:tcPr>
          <w:p w14:paraId="0CA866D2"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37D2C47" w14:textId="77777777" w:rsidR="00E33202" w:rsidRPr="0074566C" w:rsidRDefault="00E33202" w:rsidP="00C44AFD">
            <w:pPr>
              <w:pStyle w:val="TableContentLeft"/>
              <w:rPr>
                <w:b/>
              </w:rPr>
            </w:pPr>
            <w:r w:rsidRPr="0074566C">
              <w:t>MTD_STORE_DATA (#GET_EUICC_INFO1)</w:t>
            </w:r>
          </w:p>
        </w:tc>
        <w:tc>
          <w:tcPr>
            <w:tcW w:w="1756" w:type="pct"/>
            <w:shd w:val="clear" w:color="auto" w:fill="auto"/>
            <w:vAlign w:val="center"/>
          </w:tcPr>
          <w:p w14:paraId="64187D27" w14:textId="77777777" w:rsidR="00E33202" w:rsidRPr="0074566C" w:rsidRDefault="00E33202" w:rsidP="00C44AFD">
            <w:pPr>
              <w:pStyle w:val="TableContentLeft"/>
              <w:rPr>
                <w:b/>
              </w:rPr>
            </w:pPr>
            <w:r w:rsidRPr="0074566C">
              <w:t>#R_EUICC_INFO1</w:t>
            </w:r>
          </w:p>
          <w:p w14:paraId="1A862773" w14:textId="77777777" w:rsidR="00E33202" w:rsidRPr="0074566C" w:rsidRDefault="00E33202" w:rsidP="00C44AFD">
            <w:pPr>
              <w:pStyle w:val="TableContentLeft"/>
            </w:pPr>
            <w:r w:rsidRPr="0074566C">
              <w:t>SW = 0x9000</w:t>
            </w:r>
          </w:p>
        </w:tc>
        <w:tc>
          <w:tcPr>
            <w:tcW w:w="608" w:type="pct"/>
            <w:shd w:val="clear" w:color="auto" w:fill="auto"/>
            <w:vAlign w:val="center"/>
          </w:tcPr>
          <w:p w14:paraId="27A417EF" w14:textId="77777777" w:rsidR="00E33202" w:rsidRPr="0074566C" w:rsidRDefault="00E33202" w:rsidP="00C44AFD">
            <w:pPr>
              <w:pStyle w:val="TableContentLeft"/>
            </w:pPr>
          </w:p>
        </w:tc>
      </w:tr>
      <w:tr w:rsidR="00E33202" w:rsidRPr="0074566C" w14:paraId="6BC2FBAD" w14:textId="77777777" w:rsidTr="00C44AFD">
        <w:trPr>
          <w:trHeight w:val="314"/>
          <w:jc w:val="center"/>
        </w:trPr>
        <w:tc>
          <w:tcPr>
            <w:tcW w:w="388" w:type="pct"/>
            <w:shd w:val="clear" w:color="auto" w:fill="auto"/>
            <w:vAlign w:val="center"/>
          </w:tcPr>
          <w:p w14:paraId="1E07544D" w14:textId="77777777" w:rsidR="00E33202" w:rsidRPr="0074566C" w:rsidRDefault="00E33202" w:rsidP="00C44AFD">
            <w:pPr>
              <w:pStyle w:val="TableContentLeft"/>
            </w:pPr>
            <w:r w:rsidRPr="0074566C">
              <w:t>2</w:t>
            </w:r>
          </w:p>
        </w:tc>
        <w:tc>
          <w:tcPr>
            <w:tcW w:w="751" w:type="pct"/>
            <w:shd w:val="clear" w:color="auto" w:fill="auto"/>
            <w:vAlign w:val="center"/>
          </w:tcPr>
          <w:p w14:paraId="1A39D096"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703D054" w14:textId="77777777" w:rsidR="00E33202" w:rsidRPr="0074566C" w:rsidRDefault="00E33202" w:rsidP="00C44AFD">
            <w:pPr>
              <w:pStyle w:val="TableContentLeft"/>
              <w:rPr>
                <w:b/>
              </w:rPr>
            </w:pPr>
            <w:r w:rsidRPr="0074566C">
              <w:t>MTD_STORE_DATA (#GET_EUICC_CHALLENGE)</w:t>
            </w:r>
          </w:p>
        </w:tc>
        <w:tc>
          <w:tcPr>
            <w:tcW w:w="1756" w:type="pct"/>
            <w:shd w:val="clear" w:color="auto" w:fill="auto"/>
            <w:vAlign w:val="center"/>
          </w:tcPr>
          <w:p w14:paraId="285BE515" w14:textId="77777777" w:rsidR="00E33202" w:rsidRPr="0074566C" w:rsidRDefault="00E33202" w:rsidP="00C44AFD">
            <w:pPr>
              <w:pStyle w:val="TableContentLeft"/>
              <w:rPr>
                <w:b/>
              </w:rPr>
            </w:pPr>
            <w:r w:rsidRPr="0074566C">
              <w:t>#R_CHALLENGE</w:t>
            </w:r>
          </w:p>
          <w:p w14:paraId="687023CE" w14:textId="77777777" w:rsidR="00E33202" w:rsidRPr="0074566C" w:rsidRDefault="00E33202" w:rsidP="00C44AFD">
            <w:pPr>
              <w:pStyle w:val="TableContentLeft"/>
            </w:pPr>
            <w:r w:rsidRPr="0074566C">
              <w:t>SW = 0x9000</w:t>
            </w:r>
          </w:p>
          <w:p w14:paraId="311A731F" w14:textId="77777777" w:rsidR="00E33202" w:rsidRPr="0074566C" w:rsidRDefault="00E33202" w:rsidP="00C44AFD">
            <w:pPr>
              <w:pStyle w:val="TableContentLeft"/>
              <w:rPr>
                <w:b/>
              </w:rPr>
            </w:pPr>
            <w:r w:rsidRPr="0074566C">
              <w:t>Extract the &lt;EUICC_CHALLENGE&gt;</w:t>
            </w:r>
          </w:p>
        </w:tc>
        <w:tc>
          <w:tcPr>
            <w:tcW w:w="608" w:type="pct"/>
            <w:shd w:val="clear" w:color="auto" w:fill="auto"/>
            <w:vAlign w:val="center"/>
          </w:tcPr>
          <w:p w14:paraId="5EBF4B92" w14:textId="77777777" w:rsidR="00E33202" w:rsidRPr="0074566C" w:rsidRDefault="00E33202" w:rsidP="00C44AFD">
            <w:pPr>
              <w:pStyle w:val="TableContentLeft"/>
            </w:pPr>
          </w:p>
        </w:tc>
      </w:tr>
      <w:tr w:rsidR="00E33202" w:rsidRPr="0074566C" w14:paraId="41D574DF" w14:textId="77777777" w:rsidTr="00C44AFD">
        <w:trPr>
          <w:trHeight w:val="314"/>
          <w:jc w:val="center"/>
        </w:trPr>
        <w:tc>
          <w:tcPr>
            <w:tcW w:w="388" w:type="pct"/>
            <w:shd w:val="clear" w:color="auto" w:fill="auto"/>
            <w:vAlign w:val="center"/>
          </w:tcPr>
          <w:p w14:paraId="323DFB4F"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0EDEC910"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13D4299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D4CDB07"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87B6C7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51FCF1A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RANDOM_SM_DS_SIGN&gt; </w:t>
            </w:r>
          </w:p>
          <w:p w14:paraId="6FCFD7D4"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1397CE63" w14:textId="53519F3C"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lastRenderedPageBreak/>
              <w:t></w:t>
            </w:r>
            <w:r w:rsidRPr="00275BBF">
              <w:rPr>
                <w:rFonts w:ascii="Symbol" w:hAnsi="Symbol"/>
                <w:sz w:val="18"/>
              </w:rPr>
              <w:tab/>
            </w:r>
            <w:r w:rsidRPr="00275BBF">
              <w:rPr>
                <w:sz w:val="18"/>
              </w:rPr>
              <w:t>#CERT_S_SM_</w:t>
            </w:r>
            <w:r w:rsidR="00FB166C">
              <w:rPr>
                <w:sz w:val="18"/>
              </w:rPr>
              <w:t>DS</w:t>
            </w:r>
            <w:r w:rsidRPr="00275BBF">
              <w:rPr>
                <w:sz w:val="18"/>
              </w:rPr>
              <w:t>auth_INV_CURVE</w:t>
            </w:r>
          </w:p>
        </w:tc>
      </w:tr>
      <w:tr w:rsidR="00E33202" w:rsidRPr="00421EB7" w14:paraId="76212CDF" w14:textId="77777777" w:rsidTr="00C44AFD">
        <w:trPr>
          <w:trHeight w:val="314"/>
          <w:jc w:val="center"/>
        </w:trPr>
        <w:tc>
          <w:tcPr>
            <w:tcW w:w="388" w:type="pct"/>
            <w:shd w:val="clear" w:color="auto" w:fill="auto"/>
            <w:vAlign w:val="center"/>
          </w:tcPr>
          <w:p w14:paraId="34F15EBD" w14:textId="77777777" w:rsidR="00E33202" w:rsidRPr="0074566C" w:rsidRDefault="00E33202" w:rsidP="00C44AFD">
            <w:pPr>
              <w:pStyle w:val="TableContentLeft"/>
            </w:pPr>
            <w:r>
              <w:lastRenderedPageBreak/>
              <w:t>4</w:t>
            </w:r>
          </w:p>
        </w:tc>
        <w:tc>
          <w:tcPr>
            <w:tcW w:w="751" w:type="pct"/>
            <w:shd w:val="clear" w:color="auto" w:fill="auto"/>
            <w:vAlign w:val="center"/>
          </w:tcPr>
          <w:p w14:paraId="2ACC3654"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774CFACC" w14:textId="77777777" w:rsidR="00E33202" w:rsidRPr="0074566C" w:rsidRDefault="00E33202" w:rsidP="00C44AFD">
            <w:pPr>
              <w:pStyle w:val="TableContentLeft"/>
              <w:rPr>
                <w:b/>
              </w:rPr>
            </w:pPr>
            <w:r w:rsidRPr="0074566C">
              <w:t>MTD_STORE_DATA_SCRIPT (#AUTH_SMDS_INV_CURV)</w:t>
            </w:r>
          </w:p>
        </w:tc>
        <w:tc>
          <w:tcPr>
            <w:tcW w:w="1756" w:type="pct"/>
            <w:shd w:val="clear" w:color="auto" w:fill="auto"/>
            <w:vAlign w:val="center"/>
          </w:tcPr>
          <w:p w14:paraId="5F3E4C7C" w14:textId="77777777" w:rsidR="00E33202" w:rsidRPr="0074566C" w:rsidRDefault="00E33202" w:rsidP="00C44AFD">
            <w:pPr>
              <w:pStyle w:val="TableContentLeft"/>
              <w:rPr>
                <w:b/>
              </w:rPr>
            </w:pPr>
            <w:r w:rsidRPr="0074566C">
              <w:t>#R_AUTH_SERVER_INV_CURV</w:t>
            </w:r>
          </w:p>
          <w:p w14:paraId="74090BEF" w14:textId="77777777" w:rsidR="00E33202" w:rsidRPr="0074566C" w:rsidRDefault="00E33202" w:rsidP="00C44AFD">
            <w:pPr>
              <w:pStyle w:val="TableContentLeft"/>
            </w:pPr>
            <w:r w:rsidRPr="0074566C">
              <w:t>SW = 0x9000</w:t>
            </w:r>
          </w:p>
          <w:p w14:paraId="1A1BB654"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URV.</w:t>
            </w:r>
          </w:p>
        </w:tc>
        <w:tc>
          <w:tcPr>
            <w:tcW w:w="608" w:type="pct"/>
            <w:shd w:val="clear" w:color="auto" w:fill="auto"/>
            <w:vAlign w:val="center"/>
          </w:tcPr>
          <w:p w14:paraId="342E7A93" w14:textId="77777777" w:rsidR="00E33202" w:rsidRPr="00D72496" w:rsidRDefault="00E33202" w:rsidP="00C44AFD">
            <w:pPr>
              <w:pStyle w:val="TableContentLeft"/>
              <w:rPr>
                <w:lang w:val="fr-FR"/>
              </w:rPr>
            </w:pPr>
            <w:r w:rsidRPr="008F1B4C">
              <w:rPr>
                <w:rStyle w:val="PlaceholderText"/>
                <w:lang w:val="fr-FR"/>
              </w:rPr>
              <w:t>RQ57_100 RQ31_052 RQ57_105 RQ57_107 RQ26_010</w:t>
            </w:r>
          </w:p>
        </w:tc>
      </w:tr>
    </w:tbl>
    <w:p w14:paraId="71C34E2F" w14:textId="77777777" w:rsidR="00E33202" w:rsidRPr="001F0550" w:rsidRDefault="00E33202" w:rsidP="00E33202">
      <w:pPr>
        <w:pStyle w:val="Heading6no"/>
        <w:rPr>
          <w:rFonts w:eastAsia="Times New Roman"/>
        </w:rPr>
      </w:pPr>
      <w:r w:rsidRPr="0074566C">
        <w:rPr>
          <w:rFonts w:eastAsia="Times New Roman"/>
        </w:rPr>
        <w:t>Test Sequence #04 Error: eUICC Challenge Mismatch</w:t>
      </w:r>
    </w:p>
    <w:tbl>
      <w:tblPr>
        <w:tblW w:w="501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1"/>
        <w:gridCol w:w="3271"/>
        <w:gridCol w:w="2688"/>
        <w:gridCol w:w="1113"/>
      </w:tblGrid>
      <w:tr w:rsidR="00E33202" w:rsidRPr="001F0550" w14:paraId="3C988382" w14:textId="77777777" w:rsidTr="00C44AFD">
        <w:trPr>
          <w:trHeight w:val="314"/>
          <w:jc w:val="center"/>
        </w:trPr>
        <w:tc>
          <w:tcPr>
            <w:tcW w:w="387" w:type="pct"/>
            <w:shd w:val="clear" w:color="auto" w:fill="C00000"/>
            <w:vAlign w:val="center"/>
          </w:tcPr>
          <w:p w14:paraId="6C9B65EB" w14:textId="77777777" w:rsidR="00E33202" w:rsidRPr="0061518F" w:rsidRDefault="00E33202" w:rsidP="00C44AFD">
            <w:pPr>
              <w:pStyle w:val="TableHeader"/>
            </w:pPr>
            <w:r w:rsidRPr="001A336D">
              <w:t>Step</w:t>
            </w:r>
          </w:p>
        </w:tc>
        <w:tc>
          <w:tcPr>
            <w:tcW w:w="698" w:type="pct"/>
            <w:shd w:val="clear" w:color="auto" w:fill="C00000"/>
            <w:vAlign w:val="center"/>
          </w:tcPr>
          <w:p w14:paraId="20A1EA86" w14:textId="77777777" w:rsidR="00E33202" w:rsidRPr="00065A81" w:rsidRDefault="00E33202" w:rsidP="00C44AFD">
            <w:pPr>
              <w:pStyle w:val="TableHeader"/>
            </w:pPr>
            <w:r w:rsidRPr="00065A81">
              <w:t>Direction</w:t>
            </w:r>
          </w:p>
        </w:tc>
        <w:tc>
          <w:tcPr>
            <w:tcW w:w="1811" w:type="pct"/>
            <w:shd w:val="clear" w:color="auto" w:fill="C00000"/>
            <w:vAlign w:val="center"/>
          </w:tcPr>
          <w:p w14:paraId="7EAEDDC8" w14:textId="77777777" w:rsidR="00E33202" w:rsidRPr="00452227" w:rsidRDefault="00E33202" w:rsidP="00C44AFD">
            <w:pPr>
              <w:pStyle w:val="TableHeader"/>
            </w:pPr>
            <w:r w:rsidRPr="00263515">
              <w:t>Sequence / Description</w:t>
            </w:r>
          </w:p>
        </w:tc>
        <w:tc>
          <w:tcPr>
            <w:tcW w:w="1488" w:type="pct"/>
            <w:shd w:val="clear" w:color="auto" w:fill="C00000"/>
            <w:vAlign w:val="center"/>
          </w:tcPr>
          <w:p w14:paraId="157F5053" w14:textId="77777777" w:rsidR="00E33202" w:rsidRPr="007E5B2A" w:rsidRDefault="00E33202" w:rsidP="00C44AFD">
            <w:pPr>
              <w:pStyle w:val="TableHeader"/>
            </w:pPr>
            <w:r w:rsidRPr="007E5B2A">
              <w:t>Expected result</w:t>
            </w:r>
          </w:p>
        </w:tc>
        <w:tc>
          <w:tcPr>
            <w:tcW w:w="616" w:type="pct"/>
            <w:shd w:val="clear" w:color="auto" w:fill="C00000"/>
            <w:vAlign w:val="center"/>
          </w:tcPr>
          <w:p w14:paraId="50392DA2" w14:textId="77777777" w:rsidR="00E33202" w:rsidRPr="00F85498" w:rsidRDefault="00E33202" w:rsidP="00C44AFD">
            <w:pPr>
              <w:pStyle w:val="TableHeader"/>
            </w:pPr>
            <w:r w:rsidRPr="00F85498">
              <w:t>REQ</w:t>
            </w:r>
          </w:p>
        </w:tc>
      </w:tr>
      <w:tr w:rsidR="00E33202" w:rsidRPr="0074566C" w14:paraId="6D29EE9E" w14:textId="77777777" w:rsidTr="00C44AFD">
        <w:trPr>
          <w:trHeight w:val="314"/>
          <w:jc w:val="center"/>
        </w:trPr>
        <w:tc>
          <w:tcPr>
            <w:tcW w:w="387" w:type="pct"/>
            <w:shd w:val="clear" w:color="auto" w:fill="auto"/>
            <w:vAlign w:val="center"/>
          </w:tcPr>
          <w:p w14:paraId="41F9DC08" w14:textId="77777777" w:rsidR="00E33202" w:rsidRPr="0074566C" w:rsidRDefault="00E33202" w:rsidP="00C44AFD">
            <w:pPr>
              <w:pStyle w:val="TableContentLeft"/>
              <w:rPr>
                <w:b/>
              </w:rPr>
            </w:pPr>
            <w:r w:rsidRPr="0074566C">
              <w:t>IC1</w:t>
            </w:r>
          </w:p>
        </w:tc>
        <w:tc>
          <w:tcPr>
            <w:tcW w:w="4613" w:type="pct"/>
            <w:gridSpan w:val="4"/>
            <w:shd w:val="clear" w:color="auto" w:fill="auto"/>
            <w:vAlign w:val="center"/>
          </w:tcPr>
          <w:p w14:paraId="297AF586" w14:textId="77777777" w:rsidR="00E33202" w:rsidRPr="0074566C" w:rsidDel="005F33D7" w:rsidRDefault="00E33202" w:rsidP="00C44AFD">
            <w:pPr>
              <w:pStyle w:val="TableContentLeft"/>
              <w:rPr>
                <w:b/>
              </w:rPr>
            </w:pPr>
            <w:r w:rsidRPr="0074566C">
              <w:t>PROC_EUICC_INITIALIZATION_SEQUENCE</w:t>
            </w:r>
          </w:p>
        </w:tc>
      </w:tr>
      <w:tr w:rsidR="00E33202" w:rsidRPr="0074566C" w14:paraId="3A2FCE95" w14:textId="77777777" w:rsidTr="00C44AFD">
        <w:trPr>
          <w:trHeight w:val="314"/>
          <w:jc w:val="center"/>
        </w:trPr>
        <w:tc>
          <w:tcPr>
            <w:tcW w:w="387" w:type="pct"/>
            <w:shd w:val="clear" w:color="auto" w:fill="auto"/>
            <w:vAlign w:val="center"/>
          </w:tcPr>
          <w:p w14:paraId="7CB41489" w14:textId="77777777" w:rsidR="00E33202" w:rsidRPr="0074566C" w:rsidRDefault="00E33202" w:rsidP="00C44AFD">
            <w:pPr>
              <w:pStyle w:val="TableContentLeft"/>
              <w:rPr>
                <w:b/>
              </w:rPr>
            </w:pPr>
            <w:r w:rsidRPr="0074566C">
              <w:t>IC2</w:t>
            </w:r>
          </w:p>
        </w:tc>
        <w:tc>
          <w:tcPr>
            <w:tcW w:w="4613" w:type="pct"/>
            <w:gridSpan w:val="4"/>
            <w:shd w:val="clear" w:color="auto" w:fill="auto"/>
            <w:vAlign w:val="center"/>
          </w:tcPr>
          <w:p w14:paraId="2384D6C3" w14:textId="77777777" w:rsidR="00E33202" w:rsidRPr="0074566C" w:rsidRDefault="00E33202" w:rsidP="00C44AFD">
            <w:pPr>
              <w:pStyle w:val="TableContentLeft"/>
              <w:rPr>
                <w:b/>
              </w:rPr>
            </w:pPr>
            <w:r w:rsidRPr="0074566C">
              <w:t>PROC_OPEN_LOGICAL_CHANNEL_AND_SELECT_ISDR</w:t>
            </w:r>
          </w:p>
        </w:tc>
      </w:tr>
      <w:tr w:rsidR="00E33202" w:rsidRPr="0074566C" w14:paraId="608B13E8" w14:textId="77777777" w:rsidTr="00C44AFD">
        <w:trPr>
          <w:trHeight w:val="314"/>
          <w:jc w:val="center"/>
        </w:trPr>
        <w:tc>
          <w:tcPr>
            <w:tcW w:w="387" w:type="pct"/>
            <w:shd w:val="clear" w:color="auto" w:fill="auto"/>
            <w:vAlign w:val="center"/>
          </w:tcPr>
          <w:p w14:paraId="5714F881" w14:textId="77777777" w:rsidR="00E33202" w:rsidRPr="0074566C" w:rsidRDefault="00E33202" w:rsidP="00C44AFD">
            <w:pPr>
              <w:pStyle w:val="TableContentLeft"/>
            </w:pPr>
            <w:r w:rsidRPr="0074566C">
              <w:t>1</w:t>
            </w:r>
          </w:p>
        </w:tc>
        <w:tc>
          <w:tcPr>
            <w:tcW w:w="698" w:type="pct"/>
            <w:shd w:val="clear" w:color="auto" w:fill="auto"/>
            <w:vAlign w:val="center"/>
          </w:tcPr>
          <w:p w14:paraId="5A8E468D"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1F357953" w14:textId="77777777" w:rsidR="00E33202" w:rsidRPr="0074566C" w:rsidRDefault="00E33202" w:rsidP="00C44AFD">
            <w:pPr>
              <w:pStyle w:val="TableContentLeft"/>
              <w:rPr>
                <w:b/>
              </w:rPr>
            </w:pPr>
            <w:r w:rsidRPr="0074566C">
              <w:t>MTD_STORE_DATA (#GET_EUICC_INFO1)</w:t>
            </w:r>
          </w:p>
        </w:tc>
        <w:tc>
          <w:tcPr>
            <w:tcW w:w="1488" w:type="pct"/>
            <w:shd w:val="clear" w:color="auto" w:fill="auto"/>
            <w:vAlign w:val="center"/>
          </w:tcPr>
          <w:p w14:paraId="617C206B" w14:textId="77777777" w:rsidR="00E33202" w:rsidRPr="0074566C" w:rsidRDefault="00E33202" w:rsidP="00C44AFD">
            <w:pPr>
              <w:pStyle w:val="TableContentLeft"/>
              <w:rPr>
                <w:b/>
              </w:rPr>
            </w:pPr>
            <w:r w:rsidRPr="0074566C">
              <w:t>#R_EUICC_INFO1</w:t>
            </w:r>
          </w:p>
          <w:p w14:paraId="71F49CB5" w14:textId="77777777" w:rsidR="00E33202" w:rsidRPr="0074566C" w:rsidRDefault="00E33202" w:rsidP="00C44AFD">
            <w:pPr>
              <w:pStyle w:val="TableContentLeft"/>
            </w:pPr>
            <w:r w:rsidRPr="0074566C">
              <w:t>SW = 0x9000</w:t>
            </w:r>
          </w:p>
        </w:tc>
        <w:tc>
          <w:tcPr>
            <w:tcW w:w="616" w:type="pct"/>
            <w:shd w:val="clear" w:color="auto" w:fill="auto"/>
            <w:vAlign w:val="center"/>
          </w:tcPr>
          <w:p w14:paraId="502CC4EA" w14:textId="77777777" w:rsidR="00E33202" w:rsidRPr="0074566C" w:rsidRDefault="00E33202" w:rsidP="00C44AFD">
            <w:pPr>
              <w:pStyle w:val="TableContentLeft"/>
            </w:pPr>
          </w:p>
        </w:tc>
      </w:tr>
      <w:tr w:rsidR="00E33202" w:rsidRPr="0074566C" w14:paraId="126E0D70" w14:textId="77777777" w:rsidTr="00C44AFD">
        <w:trPr>
          <w:trHeight w:val="314"/>
          <w:jc w:val="center"/>
        </w:trPr>
        <w:tc>
          <w:tcPr>
            <w:tcW w:w="387" w:type="pct"/>
            <w:shd w:val="clear" w:color="auto" w:fill="auto"/>
            <w:vAlign w:val="center"/>
          </w:tcPr>
          <w:p w14:paraId="52878F62" w14:textId="77777777" w:rsidR="00E33202" w:rsidRPr="0074566C" w:rsidRDefault="00E33202" w:rsidP="00C44AFD">
            <w:pPr>
              <w:pStyle w:val="TableContentLeft"/>
            </w:pPr>
            <w:r w:rsidRPr="0074566C">
              <w:t>2</w:t>
            </w:r>
          </w:p>
        </w:tc>
        <w:tc>
          <w:tcPr>
            <w:tcW w:w="698" w:type="pct"/>
            <w:shd w:val="clear" w:color="auto" w:fill="auto"/>
            <w:vAlign w:val="center"/>
          </w:tcPr>
          <w:p w14:paraId="35949638"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2053A03D" w14:textId="77777777" w:rsidR="00E33202" w:rsidRPr="0074566C" w:rsidRDefault="00E33202" w:rsidP="00C44AFD">
            <w:pPr>
              <w:pStyle w:val="TableContentLeft"/>
              <w:rPr>
                <w:b/>
              </w:rPr>
            </w:pPr>
            <w:r w:rsidRPr="0074566C">
              <w:t>MTD_STORE_DATA (#GET_EUICC_CHALLENGE)</w:t>
            </w:r>
          </w:p>
        </w:tc>
        <w:tc>
          <w:tcPr>
            <w:tcW w:w="1488" w:type="pct"/>
            <w:shd w:val="clear" w:color="auto" w:fill="auto"/>
            <w:vAlign w:val="center"/>
          </w:tcPr>
          <w:p w14:paraId="4336F8FC" w14:textId="77777777" w:rsidR="00E33202" w:rsidRPr="0074566C" w:rsidRDefault="00E33202" w:rsidP="00C44AFD">
            <w:pPr>
              <w:pStyle w:val="TableContentLeft"/>
              <w:rPr>
                <w:b/>
              </w:rPr>
            </w:pPr>
            <w:r w:rsidRPr="0074566C">
              <w:t>#R_CHALLENGE</w:t>
            </w:r>
          </w:p>
          <w:p w14:paraId="2EFAB78F" w14:textId="77777777" w:rsidR="00E33202" w:rsidRPr="0074566C" w:rsidRDefault="00E33202" w:rsidP="00C44AFD">
            <w:pPr>
              <w:pStyle w:val="TableContentLeft"/>
            </w:pPr>
            <w:r w:rsidRPr="0074566C">
              <w:t>SW = 0x9000</w:t>
            </w:r>
          </w:p>
        </w:tc>
        <w:tc>
          <w:tcPr>
            <w:tcW w:w="616" w:type="pct"/>
            <w:shd w:val="clear" w:color="auto" w:fill="auto"/>
            <w:vAlign w:val="center"/>
          </w:tcPr>
          <w:p w14:paraId="6360C4E2" w14:textId="77777777" w:rsidR="00E33202" w:rsidRPr="0074566C" w:rsidRDefault="00E33202" w:rsidP="00C44AFD">
            <w:pPr>
              <w:pStyle w:val="TableContentLeft"/>
            </w:pPr>
          </w:p>
        </w:tc>
      </w:tr>
      <w:tr w:rsidR="00E33202" w:rsidRPr="0074566C" w14:paraId="4FC6A9DC" w14:textId="77777777" w:rsidTr="00C44AFD">
        <w:trPr>
          <w:trHeight w:val="314"/>
          <w:jc w:val="center"/>
        </w:trPr>
        <w:tc>
          <w:tcPr>
            <w:tcW w:w="387" w:type="pct"/>
            <w:shd w:val="clear" w:color="auto" w:fill="auto"/>
            <w:vAlign w:val="center"/>
          </w:tcPr>
          <w:p w14:paraId="2306346B" w14:textId="77777777" w:rsidR="00E33202" w:rsidRPr="0074566C" w:rsidRDefault="00E33202" w:rsidP="00C44AFD">
            <w:pPr>
              <w:pStyle w:val="TableContentLeft"/>
            </w:pPr>
            <w:r w:rsidRPr="0074566C">
              <w:t>3</w:t>
            </w:r>
          </w:p>
        </w:tc>
        <w:tc>
          <w:tcPr>
            <w:tcW w:w="4613" w:type="pct"/>
            <w:gridSpan w:val="4"/>
            <w:shd w:val="clear" w:color="auto" w:fill="auto"/>
            <w:vAlign w:val="center"/>
          </w:tcPr>
          <w:p w14:paraId="40159F39"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188A29F2" w14:textId="77777777" w:rsidR="00E33202" w:rsidRPr="0074566C" w:rsidRDefault="00E33202" w:rsidP="00C44AFD">
            <w:pPr>
              <w:pStyle w:val="TableContentLeft"/>
              <w:numPr>
                <w:ilvl w:val="0"/>
                <w:numId w:val="28"/>
              </w:numPr>
            </w:pPr>
            <w:r w:rsidRPr="0074566C">
              <w:t>&lt;S_TRANSACTION_ID&gt;</w:t>
            </w:r>
          </w:p>
          <w:p w14:paraId="0777F366" w14:textId="77777777" w:rsidR="00E33202" w:rsidRPr="0074566C" w:rsidRDefault="00E33202" w:rsidP="00C44AFD">
            <w:pPr>
              <w:pStyle w:val="TableContentLeft"/>
              <w:numPr>
                <w:ilvl w:val="0"/>
                <w:numId w:val="28"/>
              </w:numPr>
            </w:pPr>
            <w:r w:rsidRPr="0074566C">
              <w:t>#S_EUICC_CHALLENGE considered as different from &lt;EUICC_CHALLENGE&gt;</w:t>
            </w:r>
          </w:p>
          <w:p w14:paraId="1FC1324D" w14:textId="77777777" w:rsidR="00E33202" w:rsidRPr="0074566C" w:rsidRDefault="00E33202" w:rsidP="00C44AFD">
            <w:pPr>
              <w:pStyle w:val="TableContentLeft"/>
              <w:numPr>
                <w:ilvl w:val="0"/>
                <w:numId w:val="28"/>
              </w:numPr>
            </w:pPr>
            <w:r w:rsidRPr="0074566C">
              <w:t>&lt;S_SMDS_CHALLENGE&gt;</w:t>
            </w:r>
          </w:p>
          <w:p w14:paraId="51B367D3" w14:textId="77777777" w:rsidR="00E33202" w:rsidRPr="0074566C" w:rsidRDefault="00E33202" w:rsidP="00C44AFD">
            <w:pPr>
              <w:pStyle w:val="TableContentLeft"/>
              <w:numPr>
                <w:ilvl w:val="0"/>
                <w:numId w:val="28"/>
              </w:numPr>
            </w:pPr>
            <w:r w:rsidRPr="0074566C">
              <w:t xml:space="preserve">&lt;S_SMDS_SIGNATURE1&gt; </w:t>
            </w:r>
          </w:p>
          <w:p w14:paraId="6AA2D7CD" w14:textId="77777777" w:rsidR="00E33202" w:rsidRPr="0074566C" w:rsidRDefault="00E33202" w:rsidP="00C44AFD">
            <w:pPr>
              <w:pStyle w:val="TableContentLeft"/>
              <w:numPr>
                <w:ilvl w:val="0"/>
                <w:numId w:val="28"/>
              </w:numPr>
              <w:rPr>
                <w:b/>
              </w:rPr>
            </w:pPr>
            <w:r w:rsidRPr="0074566C">
              <w:t xml:space="preserve">Set the &lt;EUICC_CI_PK_ID_TO_BE_USED&gt; to the CI Key ID in highest priority from the &lt;EUICC_CI_PK_ID_LIST_FOR_SIGNING&gt; </w:t>
            </w:r>
          </w:p>
          <w:p w14:paraId="043DBEA0" w14:textId="268FD2E3" w:rsidR="00E33202" w:rsidRPr="0074566C" w:rsidRDefault="00E33202" w:rsidP="00C44AFD">
            <w:pPr>
              <w:pStyle w:val="TableContentLeft"/>
              <w:numPr>
                <w:ilvl w:val="0"/>
                <w:numId w:val="28"/>
              </w:numPr>
              <w:rPr>
                <w:b/>
              </w:rPr>
            </w:pPr>
            <w:r w:rsidRPr="0074566C">
              <w:t>Choose the #CERT_S_SM_</w:t>
            </w:r>
            <w:r w:rsidR="00FB166C">
              <w:t>DS</w:t>
            </w:r>
            <w:r w:rsidRPr="0074566C">
              <w:t>auth_ECDSA leading to the same Root CI certificate</w:t>
            </w:r>
          </w:p>
        </w:tc>
      </w:tr>
      <w:tr w:rsidR="00E33202" w:rsidRPr="00421EB7" w14:paraId="1C4D60D0" w14:textId="77777777" w:rsidTr="00C44AFD">
        <w:trPr>
          <w:trHeight w:val="314"/>
          <w:jc w:val="center"/>
        </w:trPr>
        <w:tc>
          <w:tcPr>
            <w:tcW w:w="387" w:type="pct"/>
            <w:shd w:val="clear" w:color="auto" w:fill="auto"/>
            <w:vAlign w:val="center"/>
          </w:tcPr>
          <w:p w14:paraId="136F3D6F" w14:textId="77777777" w:rsidR="00E33202" w:rsidRPr="0074566C" w:rsidRDefault="00E33202" w:rsidP="00C44AFD">
            <w:pPr>
              <w:pStyle w:val="TableContentLeft"/>
            </w:pPr>
            <w:r>
              <w:t>4</w:t>
            </w:r>
          </w:p>
        </w:tc>
        <w:tc>
          <w:tcPr>
            <w:tcW w:w="698" w:type="pct"/>
            <w:shd w:val="clear" w:color="auto" w:fill="auto"/>
            <w:vAlign w:val="center"/>
          </w:tcPr>
          <w:p w14:paraId="2D947D01"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348C5340" w14:textId="77777777" w:rsidR="00E33202" w:rsidRPr="0074566C" w:rsidRDefault="00E33202" w:rsidP="00C44AFD">
            <w:pPr>
              <w:pStyle w:val="TableContentLeft"/>
              <w:rPr>
                <w:b/>
              </w:rPr>
            </w:pPr>
            <w:r w:rsidRPr="0074566C">
              <w:t>MTD_STORE_DATA_SCRIPT (</w:t>
            </w:r>
          </w:p>
          <w:p w14:paraId="06628775" w14:textId="77777777" w:rsidR="00E33202" w:rsidRPr="0074566C" w:rsidRDefault="00E33202" w:rsidP="00C44AFD">
            <w:pPr>
              <w:pStyle w:val="TableContentLeft"/>
              <w:rPr>
                <w:b/>
              </w:rPr>
            </w:pPr>
            <w:r w:rsidRPr="0074566C">
              <w:t xml:space="preserve">   #AUTH_SMDS_INV_CHALLENGE)</w:t>
            </w:r>
          </w:p>
        </w:tc>
        <w:tc>
          <w:tcPr>
            <w:tcW w:w="1488" w:type="pct"/>
            <w:shd w:val="clear" w:color="auto" w:fill="auto"/>
            <w:vAlign w:val="center"/>
          </w:tcPr>
          <w:p w14:paraId="0CF358BE" w14:textId="77777777" w:rsidR="00E33202" w:rsidRPr="0074566C" w:rsidRDefault="00E33202" w:rsidP="00C44AFD">
            <w:pPr>
              <w:pStyle w:val="TableContentLeft"/>
              <w:rPr>
                <w:b/>
              </w:rPr>
            </w:pPr>
            <w:r w:rsidRPr="0074566C">
              <w:t>#R_AUTH_SERVER_INV_CHALLENGE</w:t>
            </w:r>
          </w:p>
          <w:p w14:paraId="6EA01E34" w14:textId="77777777" w:rsidR="00E33202" w:rsidRPr="0074566C" w:rsidRDefault="00E33202" w:rsidP="00C44AFD">
            <w:pPr>
              <w:pStyle w:val="TableContentLeft"/>
            </w:pPr>
            <w:r w:rsidRPr="0074566C">
              <w:t>SW = 0x9000</w:t>
            </w:r>
          </w:p>
          <w:p w14:paraId="0FB39F0A"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HALLENGE.</w:t>
            </w:r>
          </w:p>
        </w:tc>
        <w:tc>
          <w:tcPr>
            <w:tcW w:w="616" w:type="pct"/>
            <w:shd w:val="clear" w:color="auto" w:fill="auto"/>
            <w:vAlign w:val="center"/>
          </w:tcPr>
          <w:p w14:paraId="78E8F6B4" w14:textId="77777777" w:rsidR="00E33202" w:rsidRPr="00D72496" w:rsidRDefault="00E33202" w:rsidP="00C44AFD">
            <w:pPr>
              <w:pStyle w:val="TableContentLeft"/>
              <w:rPr>
                <w:lang w:val="fr-FR"/>
              </w:rPr>
            </w:pPr>
            <w:r w:rsidRPr="008F1B4C">
              <w:rPr>
                <w:rStyle w:val="PlaceholderText"/>
                <w:lang w:val="fr-FR"/>
              </w:rPr>
              <w:t xml:space="preserve">RQ57_100 RQ31_052 RQ57_098 RQ57_105 RQ57_107 RQ31_050 RQ26_010 </w:t>
            </w:r>
          </w:p>
        </w:tc>
      </w:tr>
    </w:tbl>
    <w:p w14:paraId="5F87C422" w14:textId="77777777" w:rsidR="00E33202" w:rsidRPr="0074566C" w:rsidRDefault="00E33202" w:rsidP="00E33202">
      <w:pPr>
        <w:pStyle w:val="Heading6no"/>
        <w:rPr>
          <w:rFonts w:eastAsia="Times New Roman"/>
        </w:rPr>
      </w:pPr>
      <w:r w:rsidRPr="0074566C">
        <w:rPr>
          <w:rFonts w:eastAsia="Times New Roman"/>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42"/>
        <w:gridCol w:w="2741"/>
        <w:gridCol w:w="3215"/>
        <w:gridCol w:w="1114"/>
      </w:tblGrid>
      <w:tr w:rsidR="00E33202" w:rsidRPr="001F0550" w14:paraId="384E2AEE" w14:textId="77777777" w:rsidTr="00C44AFD">
        <w:trPr>
          <w:trHeight w:val="314"/>
          <w:jc w:val="center"/>
        </w:trPr>
        <w:tc>
          <w:tcPr>
            <w:tcW w:w="388" w:type="pct"/>
            <w:shd w:val="clear" w:color="auto" w:fill="C00000"/>
            <w:vAlign w:val="center"/>
          </w:tcPr>
          <w:p w14:paraId="767C2B82" w14:textId="77777777" w:rsidR="00E33202" w:rsidRPr="0061518F" w:rsidRDefault="00E33202" w:rsidP="00C44AFD">
            <w:pPr>
              <w:pStyle w:val="TableHeader"/>
            </w:pPr>
            <w:r w:rsidRPr="001A336D">
              <w:t>Step</w:t>
            </w:r>
          </w:p>
        </w:tc>
        <w:tc>
          <w:tcPr>
            <w:tcW w:w="689" w:type="pct"/>
            <w:shd w:val="clear" w:color="auto" w:fill="C00000"/>
            <w:vAlign w:val="center"/>
          </w:tcPr>
          <w:p w14:paraId="149E0E4B" w14:textId="77777777" w:rsidR="00E33202" w:rsidRPr="00065A81" w:rsidRDefault="00E33202" w:rsidP="00C44AFD">
            <w:pPr>
              <w:pStyle w:val="TableHeader"/>
            </w:pPr>
            <w:r w:rsidRPr="00065A81">
              <w:t>Direction</w:t>
            </w:r>
          </w:p>
        </w:tc>
        <w:tc>
          <w:tcPr>
            <w:tcW w:w="1521" w:type="pct"/>
            <w:shd w:val="clear" w:color="auto" w:fill="C00000"/>
            <w:vAlign w:val="center"/>
          </w:tcPr>
          <w:p w14:paraId="0E9714A9" w14:textId="77777777" w:rsidR="00E33202" w:rsidRPr="00452227" w:rsidRDefault="00E33202" w:rsidP="00C44AFD">
            <w:pPr>
              <w:pStyle w:val="TableHeader"/>
            </w:pPr>
            <w:r w:rsidRPr="00263515">
              <w:t>Sequence / Description</w:t>
            </w:r>
          </w:p>
        </w:tc>
        <w:tc>
          <w:tcPr>
            <w:tcW w:w="1784" w:type="pct"/>
            <w:shd w:val="clear" w:color="auto" w:fill="C00000"/>
            <w:vAlign w:val="center"/>
          </w:tcPr>
          <w:p w14:paraId="550060D3" w14:textId="77777777" w:rsidR="00E33202" w:rsidRPr="007E5B2A" w:rsidRDefault="00E33202" w:rsidP="00C44AFD">
            <w:pPr>
              <w:pStyle w:val="TableHeader"/>
            </w:pPr>
            <w:r w:rsidRPr="007E5B2A">
              <w:t>Expected result</w:t>
            </w:r>
          </w:p>
        </w:tc>
        <w:tc>
          <w:tcPr>
            <w:tcW w:w="618" w:type="pct"/>
            <w:shd w:val="clear" w:color="auto" w:fill="C00000"/>
            <w:vAlign w:val="center"/>
          </w:tcPr>
          <w:p w14:paraId="0A8F58CB" w14:textId="77777777" w:rsidR="00E33202" w:rsidRPr="00F85498" w:rsidRDefault="00E33202" w:rsidP="00C44AFD">
            <w:pPr>
              <w:pStyle w:val="TableHeader"/>
            </w:pPr>
            <w:r w:rsidRPr="00F85498">
              <w:t>REQ</w:t>
            </w:r>
          </w:p>
        </w:tc>
      </w:tr>
      <w:tr w:rsidR="00E33202" w:rsidRPr="0074566C" w14:paraId="25399D0B" w14:textId="77777777" w:rsidTr="00C44AFD">
        <w:trPr>
          <w:trHeight w:val="314"/>
          <w:jc w:val="center"/>
        </w:trPr>
        <w:tc>
          <w:tcPr>
            <w:tcW w:w="388" w:type="pct"/>
            <w:shd w:val="clear" w:color="auto" w:fill="auto"/>
            <w:vAlign w:val="center"/>
          </w:tcPr>
          <w:p w14:paraId="29D1B55E" w14:textId="77777777" w:rsidR="00E33202" w:rsidRPr="0074566C" w:rsidRDefault="00E33202" w:rsidP="00C44AFD">
            <w:pPr>
              <w:pStyle w:val="TableContentLeft"/>
              <w:rPr>
                <w:b/>
              </w:rPr>
            </w:pPr>
            <w:r w:rsidRPr="0074566C">
              <w:t>IC1</w:t>
            </w:r>
          </w:p>
        </w:tc>
        <w:tc>
          <w:tcPr>
            <w:tcW w:w="4612" w:type="pct"/>
            <w:gridSpan w:val="4"/>
            <w:shd w:val="clear" w:color="auto" w:fill="auto"/>
            <w:vAlign w:val="center"/>
          </w:tcPr>
          <w:p w14:paraId="6D27A6DF" w14:textId="77777777" w:rsidR="00E33202" w:rsidRPr="0074566C" w:rsidDel="005F33D7" w:rsidRDefault="00E33202" w:rsidP="00C44AFD">
            <w:pPr>
              <w:pStyle w:val="TableContentLeft"/>
              <w:rPr>
                <w:b/>
              </w:rPr>
            </w:pPr>
            <w:r w:rsidRPr="0074566C">
              <w:t>PROC_EUICC_INITIALIZATION_SEQUENCE</w:t>
            </w:r>
          </w:p>
        </w:tc>
      </w:tr>
      <w:tr w:rsidR="00E33202" w:rsidRPr="0074566C" w14:paraId="7B866F52" w14:textId="77777777" w:rsidTr="00C44AFD">
        <w:trPr>
          <w:trHeight w:val="314"/>
          <w:jc w:val="center"/>
        </w:trPr>
        <w:tc>
          <w:tcPr>
            <w:tcW w:w="388" w:type="pct"/>
            <w:shd w:val="clear" w:color="auto" w:fill="auto"/>
            <w:vAlign w:val="center"/>
          </w:tcPr>
          <w:p w14:paraId="2E4A755B" w14:textId="77777777" w:rsidR="00E33202" w:rsidRPr="0074566C" w:rsidRDefault="00E33202" w:rsidP="00C44AFD">
            <w:pPr>
              <w:pStyle w:val="TableContentLeft"/>
              <w:rPr>
                <w:b/>
              </w:rPr>
            </w:pPr>
            <w:r w:rsidRPr="0074566C">
              <w:t>IC2</w:t>
            </w:r>
          </w:p>
        </w:tc>
        <w:tc>
          <w:tcPr>
            <w:tcW w:w="4612" w:type="pct"/>
            <w:gridSpan w:val="4"/>
            <w:shd w:val="clear" w:color="auto" w:fill="auto"/>
            <w:vAlign w:val="center"/>
          </w:tcPr>
          <w:p w14:paraId="7984ED09" w14:textId="77777777" w:rsidR="00E33202" w:rsidRPr="0074566C" w:rsidRDefault="00E33202" w:rsidP="00C44AFD">
            <w:pPr>
              <w:pStyle w:val="TableContentLeft"/>
              <w:rPr>
                <w:b/>
              </w:rPr>
            </w:pPr>
            <w:r w:rsidRPr="0074566C">
              <w:t>PROC_OPEN_LOGICAL_CHANNEL_AND_SELECT_ISDR</w:t>
            </w:r>
          </w:p>
        </w:tc>
      </w:tr>
      <w:tr w:rsidR="00E33202" w:rsidRPr="0074566C" w14:paraId="105463FF" w14:textId="77777777" w:rsidTr="00C44AFD">
        <w:trPr>
          <w:trHeight w:val="314"/>
          <w:jc w:val="center"/>
        </w:trPr>
        <w:tc>
          <w:tcPr>
            <w:tcW w:w="388" w:type="pct"/>
            <w:shd w:val="clear" w:color="auto" w:fill="auto"/>
            <w:vAlign w:val="center"/>
          </w:tcPr>
          <w:p w14:paraId="6F69A322" w14:textId="77777777" w:rsidR="00E33202" w:rsidRPr="0074566C" w:rsidRDefault="00E33202" w:rsidP="00C44AFD">
            <w:pPr>
              <w:pStyle w:val="TableContentLeft"/>
            </w:pPr>
            <w:r w:rsidRPr="0074566C">
              <w:lastRenderedPageBreak/>
              <w:t>1</w:t>
            </w:r>
          </w:p>
        </w:tc>
        <w:tc>
          <w:tcPr>
            <w:tcW w:w="689" w:type="pct"/>
            <w:shd w:val="clear" w:color="auto" w:fill="auto"/>
            <w:vAlign w:val="center"/>
          </w:tcPr>
          <w:p w14:paraId="42A4436A"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32BB2149" w14:textId="77777777" w:rsidR="00E33202" w:rsidRPr="0074566C" w:rsidRDefault="00E33202" w:rsidP="00C44AFD">
            <w:pPr>
              <w:pStyle w:val="TableContentLeft"/>
              <w:rPr>
                <w:b/>
              </w:rPr>
            </w:pPr>
            <w:r w:rsidRPr="0074566C">
              <w:t>MTD_STORE_DATA (#GET_EUICC_INFO1)</w:t>
            </w:r>
          </w:p>
        </w:tc>
        <w:tc>
          <w:tcPr>
            <w:tcW w:w="1784" w:type="pct"/>
            <w:shd w:val="clear" w:color="auto" w:fill="auto"/>
            <w:vAlign w:val="center"/>
          </w:tcPr>
          <w:p w14:paraId="4FF8B6F3" w14:textId="77777777" w:rsidR="00E33202" w:rsidRPr="0074566C" w:rsidRDefault="00E33202" w:rsidP="00C44AFD">
            <w:pPr>
              <w:pStyle w:val="TableContentLeft"/>
              <w:rPr>
                <w:b/>
              </w:rPr>
            </w:pPr>
            <w:r w:rsidRPr="0074566C">
              <w:t>#R_EUICC_INFO1</w:t>
            </w:r>
          </w:p>
          <w:p w14:paraId="138F626B" w14:textId="77777777" w:rsidR="00E33202" w:rsidRPr="0074566C" w:rsidRDefault="00E33202" w:rsidP="00C44AFD">
            <w:pPr>
              <w:pStyle w:val="TableContentLeft"/>
            </w:pPr>
            <w:r w:rsidRPr="0074566C">
              <w:t>SW = 0x9000</w:t>
            </w:r>
          </w:p>
        </w:tc>
        <w:tc>
          <w:tcPr>
            <w:tcW w:w="618" w:type="pct"/>
            <w:shd w:val="clear" w:color="auto" w:fill="auto"/>
            <w:vAlign w:val="center"/>
          </w:tcPr>
          <w:p w14:paraId="7EBF6A0D" w14:textId="77777777" w:rsidR="00E33202" w:rsidRPr="0074566C" w:rsidRDefault="00E33202" w:rsidP="00C44AFD">
            <w:pPr>
              <w:pStyle w:val="TableContentLeft"/>
            </w:pPr>
          </w:p>
        </w:tc>
      </w:tr>
      <w:tr w:rsidR="00E33202" w:rsidRPr="0074566C" w14:paraId="18421417" w14:textId="77777777" w:rsidTr="00C44AFD">
        <w:trPr>
          <w:trHeight w:val="314"/>
          <w:jc w:val="center"/>
        </w:trPr>
        <w:tc>
          <w:tcPr>
            <w:tcW w:w="388" w:type="pct"/>
            <w:shd w:val="clear" w:color="auto" w:fill="auto"/>
            <w:vAlign w:val="center"/>
          </w:tcPr>
          <w:p w14:paraId="108CD713" w14:textId="77777777" w:rsidR="00E33202" w:rsidRPr="0074566C" w:rsidRDefault="00E33202" w:rsidP="00C44AFD">
            <w:pPr>
              <w:pStyle w:val="TableContentLeft"/>
            </w:pPr>
            <w:r w:rsidRPr="0074566C">
              <w:t>2</w:t>
            </w:r>
          </w:p>
        </w:tc>
        <w:tc>
          <w:tcPr>
            <w:tcW w:w="689" w:type="pct"/>
            <w:shd w:val="clear" w:color="auto" w:fill="auto"/>
            <w:vAlign w:val="center"/>
          </w:tcPr>
          <w:p w14:paraId="0623B88A"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236B484C" w14:textId="77777777" w:rsidR="00E33202" w:rsidRPr="0074566C" w:rsidRDefault="00E33202" w:rsidP="00C44AFD">
            <w:pPr>
              <w:pStyle w:val="TableContentLeft"/>
              <w:rPr>
                <w:b/>
              </w:rPr>
            </w:pPr>
            <w:r w:rsidRPr="0074566C">
              <w:t>MTD_STORE_DATA (#GET_EUICC_CHALLENGE)</w:t>
            </w:r>
          </w:p>
        </w:tc>
        <w:tc>
          <w:tcPr>
            <w:tcW w:w="1784" w:type="pct"/>
            <w:shd w:val="clear" w:color="auto" w:fill="auto"/>
            <w:vAlign w:val="center"/>
          </w:tcPr>
          <w:p w14:paraId="65C14DFE" w14:textId="77777777" w:rsidR="00E33202" w:rsidRPr="0074566C" w:rsidRDefault="00E33202" w:rsidP="00C44AFD">
            <w:pPr>
              <w:pStyle w:val="TableContentLeft"/>
              <w:rPr>
                <w:b/>
              </w:rPr>
            </w:pPr>
            <w:r w:rsidRPr="0074566C">
              <w:t>#R_CHALLENGE</w:t>
            </w:r>
          </w:p>
          <w:p w14:paraId="43DA06EE" w14:textId="77777777" w:rsidR="00E33202" w:rsidRPr="0074566C" w:rsidRDefault="00E33202" w:rsidP="00C44AFD">
            <w:pPr>
              <w:pStyle w:val="TableContentLeft"/>
            </w:pPr>
            <w:r w:rsidRPr="0074566C">
              <w:t>SW = 0x9000</w:t>
            </w:r>
          </w:p>
          <w:p w14:paraId="1E48A364" w14:textId="77777777" w:rsidR="00E33202" w:rsidRPr="0074566C" w:rsidRDefault="00E33202" w:rsidP="00C44AFD">
            <w:pPr>
              <w:pStyle w:val="TableContentLeft"/>
            </w:pPr>
            <w:r w:rsidRPr="0074566C">
              <w:t>Extract the &lt;EUICC_CHALLENGE&gt;</w:t>
            </w:r>
          </w:p>
        </w:tc>
        <w:tc>
          <w:tcPr>
            <w:tcW w:w="618" w:type="pct"/>
            <w:shd w:val="clear" w:color="auto" w:fill="auto"/>
            <w:vAlign w:val="center"/>
          </w:tcPr>
          <w:p w14:paraId="63B0FF61" w14:textId="77777777" w:rsidR="00E33202" w:rsidRPr="0074566C" w:rsidRDefault="00E33202" w:rsidP="00C44AFD">
            <w:pPr>
              <w:pStyle w:val="TableContentLeft"/>
            </w:pPr>
          </w:p>
        </w:tc>
      </w:tr>
      <w:tr w:rsidR="00E33202" w:rsidRPr="0074566C" w14:paraId="6FD285C6" w14:textId="77777777" w:rsidTr="00C44AFD">
        <w:trPr>
          <w:trHeight w:val="314"/>
          <w:jc w:val="center"/>
        </w:trPr>
        <w:tc>
          <w:tcPr>
            <w:tcW w:w="388" w:type="pct"/>
            <w:shd w:val="clear" w:color="auto" w:fill="auto"/>
            <w:vAlign w:val="center"/>
          </w:tcPr>
          <w:p w14:paraId="3A0986C1"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1A837022"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F718FE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2AAA3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673D250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2FC23D1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49AE40AB"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Set the &lt;EUICC_CI_PK_ID_TO_BE_USED&gt; to a CI Key ID not present in the &lt;EUICC_CI_PK_ID_LIST_FOR_SIGNING&gt; (a random SubjectKeyIdentifier can be used)</w:t>
            </w:r>
          </w:p>
          <w:p w14:paraId="3CF3CB7E" w14:textId="3B699CC5"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CI Key ID in highest priority from the &lt;EUICC_CI_PK_ID_LIST_FOR_VERIFICATION&gt;</w:t>
            </w:r>
          </w:p>
        </w:tc>
      </w:tr>
      <w:tr w:rsidR="00E33202" w:rsidRPr="00DA0491" w14:paraId="6E001C19" w14:textId="77777777" w:rsidTr="00C44AFD">
        <w:trPr>
          <w:trHeight w:val="314"/>
          <w:jc w:val="center"/>
        </w:trPr>
        <w:tc>
          <w:tcPr>
            <w:tcW w:w="388" w:type="pct"/>
            <w:shd w:val="clear" w:color="auto" w:fill="auto"/>
            <w:vAlign w:val="center"/>
          </w:tcPr>
          <w:p w14:paraId="7A62F76F" w14:textId="77777777" w:rsidR="00E33202" w:rsidRPr="0074566C" w:rsidRDefault="00E33202" w:rsidP="00C44AFD">
            <w:pPr>
              <w:pStyle w:val="TableContentLeft"/>
            </w:pPr>
            <w:r>
              <w:t>4</w:t>
            </w:r>
          </w:p>
        </w:tc>
        <w:tc>
          <w:tcPr>
            <w:tcW w:w="689" w:type="pct"/>
            <w:shd w:val="clear" w:color="auto" w:fill="auto"/>
            <w:vAlign w:val="center"/>
          </w:tcPr>
          <w:p w14:paraId="41BB5CED"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4BE8D6D3" w14:textId="77777777" w:rsidR="00E33202" w:rsidRPr="0074566C" w:rsidRDefault="00E33202" w:rsidP="00C44AFD">
            <w:pPr>
              <w:pStyle w:val="TableContentLeft"/>
              <w:rPr>
                <w:b/>
              </w:rPr>
            </w:pPr>
            <w:r w:rsidRPr="0074566C">
              <w:t>MTD_STORE_DATA_SCRIPT (#AUTHENTICATE_SMDS)</w:t>
            </w:r>
          </w:p>
        </w:tc>
        <w:tc>
          <w:tcPr>
            <w:tcW w:w="1784" w:type="pct"/>
            <w:shd w:val="clear" w:color="auto" w:fill="auto"/>
            <w:vAlign w:val="center"/>
          </w:tcPr>
          <w:p w14:paraId="3E86379E" w14:textId="77777777" w:rsidR="00E33202" w:rsidRPr="0074566C" w:rsidRDefault="00E33202" w:rsidP="00C44AFD">
            <w:pPr>
              <w:pStyle w:val="TableContentLeft"/>
              <w:rPr>
                <w:b/>
              </w:rPr>
            </w:pPr>
            <w:r w:rsidRPr="0074566C">
              <w:t>#R_AUTH_SERVER_INV_CI</w:t>
            </w:r>
          </w:p>
          <w:p w14:paraId="3E106F81" w14:textId="77777777" w:rsidR="00E33202" w:rsidRPr="0074566C" w:rsidRDefault="00E33202" w:rsidP="00C44AFD">
            <w:pPr>
              <w:pStyle w:val="TableContentLeft"/>
            </w:pPr>
            <w:r w:rsidRPr="0074566C">
              <w:t>SW = 0x9000</w:t>
            </w:r>
          </w:p>
          <w:p w14:paraId="1792902B" w14:textId="77777777" w:rsidR="00E33202" w:rsidRPr="0074566C" w:rsidRDefault="00E33202" w:rsidP="00C44AFD">
            <w:pPr>
              <w:pStyle w:val="TableContentLeft"/>
            </w:pPr>
            <w:r w:rsidRPr="0074566C">
              <w:br/>
              <w:t xml:space="preserve">• Verify that the &lt;S_TRANSACTION_ID&gt; present in the </w:t>
            </w:r>
            <w:r w:rsidRPr="0074566C">
              <w:rPr>
                <w:rFonts w:ascii="Courier New" w:hAnsi="Courier New" w:cs="Courier New"/>
              </w:rPr>
              <w:t>AuthenticateResponseError</w:t>
            </w:r>
            <w:r w:rsidRPr="0074566C">
              <w:t xml:space="preserve"> is the same as in #AUTHENTICATE_SMDS.</w:t>
            </w:r>
          </w:p>
        </w:tc>
        <w:tc>
          <w:tcPr>
            <w:tcW w:w="618" w:type="pct"/>
            <w:shd w:val="clear" w:color="auto" w:fill="auto"/>
            <w:vAlign w:val="center"/>
          </w:tcPr>
          <w:p w14:paraId="6CB16F1A" w14:textId="77777777" w:rsidR="00E33202" w:rsidRPr="00E31195" w:rsidRDefault="00E33202" w:rsidP="00C44AFD">
            <w:pPr>
              <w:pStyle w:val="TableContentLeft"/>
            </w:pPr>
            <w:r w:rsidRPr="00E31195">
              <w:t>RQ26_029 RQ45_028</w:t>
            </w:r>
            <w:r w:rsidRPr="00E31195">
              <w:rPr>
                <w:rStyle w:val="PlaceholderText"/>
              </w:rPr>
              <w:t xml:space="preserve"> RQ57_100 RQ31_052 RQ57_099 RQ57_105 RQ57_107 RQ31_051 RQ31_048 RQ26_010</w:t>
            </w:r>
          </w:p>
        </w:tc>
      </w:tr>
    </w:tbl>
    <w:p w14:paraId="1542DB67" w14:textId="77777777" w:rsidR="00E33202" w:rsidRPr="0074566C" w:rsidRDefault="00E33202" w:rsidP="00E33202">
      <w:pPr>
        <w:pStyle w:val="Heading6no"/>
        <w:rPr>
          <w:rFonts w:eastAsia="Times New Roman"/>
        </w:rPr>
      </w:pPr>
      <w:r w:rsidRPr="0074566C">
        <w:rPr>
          <w:rFonts w:eastAsia="Times New Roman"/>
        </w:rPr>
        <w:t>Test Sequence #06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148BDAEF" w14:textId="77777777" w:rsidTr="00C44AFD">
        <w:trPr>
          <w:trHeight w:val="380"/>
          <w:jc w:val="center"/>
        </w:trPr>
        <w:tc>
          <w:tcPr>
            <w:tcW w:w="1167" w:type="pct"/>
            <w:shd w:val="clear" w:color="auto" w:fill="D9D9D9" w:themeFill="background1" w:themeFillShade="D9"/>
            <w:vAlign w:val="center"/>
          </w:tcPr>
          <w:p w14:paraId="40E7BCAF"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153E5D3E" w14:textId="77777777" w:rsidR="00E33202" w:rsidRPr="0074566C" w:rsidRDefault="00E33202" w:rsidP="00C44AFD">
            <w:pPr>
              <w:pStyle w:val="TableHeaderGray"/>
              <w:rPr>
                <w:rStyle w:val="PlaceholderText"/>
                <w:lang w:val="en-GB" w:eastAsia="de-DE"/>
              </w:rPr>
            </w:pPr>
          </w:p>
        </w:tc>
      </w:tr>
      <w:tr w:rsidR="00E33202" w:rsidRPr="0074566C" w14:paraId="62AB7489" w14:textId="77777777" w:rsidTr="00C44AFD">
        <w:trPr>
          <w:jc w:val="center"/>
        </w:trPr>
        <w:tc>
          <w:tcPr>
            <w:tcW w:w="1167" w:type="pct"/>
            <w:shd w:val="clear" w:color="auto" w:fill="D9D9D9" w:themeFill="background1" w:themeFillShade="D9"/>
            <w:vAlign w:val="center"/>
          </w:tcPr>
          <w:p w14:paraId="545ABA45" w14:textId="77777777" w:rsidR="00E33202" w:rsidRPr="0074566C" w:rsidRDefault="00E33202" w:rsidP="00C44AFD">
            <w:pPr>
              <w:pStyle w:val="TableHeaderGray"/>
              <w:rPr>
                <w:lang w:val="en-GB"/>
              </w:rPr>
            </w:pPr>
            <w:r w:rsidRPr="0074566C">
              <w:rPr>
                <w:lang w:val="en-GB"/>
              </w:rPr>
              <w:t>Entity</w:t>
            </w:r>
          </w:p>
        </w:tc>
        <w:tc>
          <w:tcPr>
            <w:tcW w:w="3833" w:type="pct"/>
            <w:shd w:val="clear" w:color="auto" w:fill="D9D9D9" w:themeFill="background1" w:themeFillShade="D9"/>
            <w:vAlign w:val="center"/>
          </w:tcPr>
          <w:p w14:paraId="37A8D2CB" w14:textId="77777777" w:rsidR="00E33202" w:rsidRPr="0074566C" w:rsidRDefault="00E33202" w:rsidP="00C44AFD">
            <w:pPr>
              <w:pStyle w:val="TableHeaderGray"/>
              <w:rPr>
                <w:rStyle w:val="PlaceholderText"/>
                <w:lang w:val="en-GB" w:eastAsia="de-DE"/>
              </w:rPr>
            </w:pPr>
            <w:r w:rsidRPr="0074566C">
              <w:rPr>
                <w:lang w:val="en-GB" w:eastAsia="de-DE"/>
              </w:rPr>
              <w:t>Description of the initial state</w:t>
            </w:r>
          </w:p>
        </w:tc>
      </w:tr>
      <w:tr w:rsidR="00E33202" w:rsidRPr="0074566C" w14:paraId="05B92056" w14:textId="77777777" w:rsidTr="00C44AFD">
        <w:trPr>
          <w:jc w:val="center"/>
        </w:trPr>
        <w:tc>
          <w:tcPr>
            <w:tcW w:w="1167" w:type="pct"/>
            <w:vAlign w:val="center"/>
          </w:tcPr>
          <w:p w14:paraId="66A28DD9" w14:textId="77777777" w:rsidR="00E33202" w:rsidRPr="0074566C" w:rsidRDefault="00E33202" w:rsidP="00C44AFD">
            <w:pPr>
              <w:pStyle w:val="TableText"/>
              <w:rPr>
                <w:rFonts w:eastAsiaTheme="minorEastAsia"/>
              </w:rPr>
            </w:pPr>
            <w:r w:rsidRPr="0074566C">
              <w:rPr>
                <w:rFonts w:eastAsiaTheme="minorEastAsia"/>
              </w:rPr>
              <w:t>eUICC</w:t>
            </w:r>
          </w:p>
        </w:tc>
        <w:tc>
          <w:tcPr>
            <w:tcW w:w="3833" w:type="pct"/>
            <w:vAlign w:val="center"/>
          </w:tcPr>
          <w:p w14:paraId="0528B51F" w14:textId="77777777" w:rsidR="00E33202" w:rsidRPr="0074566C" w:rsidRDefault="00E33202" w:rsidP="00C44AFD">
            <w:pPr>
              <w:pStyle w:val="TableText"/>
            </w:pPr>
            <w:r w:rsidRPr="0074566C">
              <w:t>No RSP session is on-going (i.e. no ES10b.getEUICCChallenge has been sent to the eUICC)</w:t>
            </w:r>
            <w:r>
              <w:t>.</w:t>
            </w:r>
          </w:p>
        </w:tc>
      </w:tr>
    </w:tbl>
    <w:p w14:paraId="2A1A2DF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885"/>
        <w:gridCol w:w="2946"/>
        <w:gridCol w:w="1207"/>
      </w:tblGrid>
      <w:tr w:rsidR="00E33202" w:rsidRPr="001F0550" w14:paraId="61F40E37" w14:textId="77777777" w:rsidTr="00C44AFD">
        <w:trPr>
          <w:trHeight w:val="314"/>
          <w:jc w:val="center"/>
        </w:trPr>
        <w:tc>
          <w:tcPr>
            <w:tcW w:w="422" w:type="pct"/>
            <w:shd w:val="clear" w:color="auto" w:fill="C00000"/>
            <w:vAlign w:val="center"/>
          </w:tcPr>
          <w:p w14:paraId="4961B1A5" w14:textId="77777777" w:rsidR="00E33202" w:rsidRPr="0061518F" w:rsidRDefault="00E33202" w:rsidP="00C44AFD">
            <w:pPr>
              <w:pStyle w:val="TableHeader"/>
            </w:pPr>
            <w:r w:rsidRPr="001A336D">
              <w:t>Step</w:t>
            </w:r>
          </w:p>
        </w:tc>
        <w:tc>
          <w:tcPr>
            <w:tcW w:w="672" w:type="pct"/>
            <w:shd w:val="clear" w:color="auto" w:fill="C00000"/>
            <w:vAlign w:val="center"/>
          </w:tcPr>
          <w:p w14:paraId="43E8F623" w14:textId="77777777" w:rsidR="00E33202" w:rsidRPr="00065A81" w:rsidRDefault="00E33202" w:rsidP="00C44AFD">
            <w:pPr>
              <w:pStyle w:val="TableHeader"/>
            </w:pPr>
            <w:r w:rsidRPr="00065A81">
              <w:t>Direction</w:t>
            </w:r>
          </w:p>
        </w:tc>
        <w:tc>
          <w:tcPr>
            <w:tcW w:w="1601" w:type="pct"/>
            <w:shd w:val="clear" w:color="auto" w:fill="C00000"/>
            <w:vAlign w:val="center"/>
          </w:tcPr>
          <w:p w14:paraId="5B376578" w14:textId="77777777" w:rsidR="00E33202" w:rsidRPr="00452227" w:rsidRDefault="00E33202" w:rsidP="00C44AFD">
            <w:pPr>
              <w:pStyle w:val="TableHeader"/>
            </w:pPr>
            <w:r w:rsidRPr="00263515">
              <w:t>Sequence / Description</w:t>
            </w:r>
          </w:p>
        </w:tc>
        <w:tc>
          <w:tcPr>
            <w:tcW w:w="1635" w:type="pct"/>
            <w:shd w:val="clear" w:color="auto" w:fill="C00000"/>
            <w:vAlign w:val="center"/>
          </w:tcPr>
          <w:p w14:paraId="773C94BE" w14:textId="77777777" w:rsidR="00E33202" w:rsidRPr="007E5B2A" w:rsidRDefault="00E33202" w:rsidP="00C44AFD">
            <w:pPr>
              <w:pStyle w:val="TableHeader"/>
            </w:pPr>
            <w:r w:rsidRPr="007E5B2A">
              <w:t>Expected result</w:t>
            </w:r>
          </w:p>
        </w:tc>
        <w:tc>
          <w:tcPr>
            <w:tcW w:w="670" w:type="pct"/>
            <w:shd w:val="clear" w:color="auto" w:fill="C00000"/>
            <w:vAlign w:val="center"/>
          </w:tcPr>
          <w:p w14:paraId="6A23294B" w14:textId="77777777" w:rsidR="00E33202" w:rsidRPr="00F85498" w:rsidRDefault="00E33202" w:rsidP="00C44AFD">
            <w:pPr>
              <w:pStyle w:val="TableHeader"/>
            </w:pPr>
            <w:r w:rsidRPr="00F85498">
              <w:t>REQ</w:t>
            </w:r>
          </w:p>
        </w:tc>
      </w:tr>
      <w:tr w:rsidR="00E33202" w:rsidRPr="0074566C" w14:paraId="4928292D" w14:textId="77777777" w:rsidTr="00C44AFD">
        <w:trPr>
          <w:trHeight w:val="314"/>
          <w:jc w:val="center"/>
        </w:trPr>
        <w:tc>
          <w:tcPr>
            <w:tcW w:w="422" w:type="pct"/>
            <w:shd w:val="clear" w:color="auto" w:fill="auto"/>
            <w:vAlign w:val="center"/>
          </w:tcPr>
          <w:p w14:paraId="6AD24A5D" w14:textId="77777777" w:rsidR="00E33202" w:rsidRPr="0074566C" w:rsidRDefault="00E33202" w:rsidP="00C44AFD">
            <w:pPr>
              <w:pStyle w:val="TableContentLeft"/>
              <w:rPr>
                <w:b/>
              </w:rPr>
            </w:pPr>
            <w:r w:rsidRPr="0074566C">
              <w:t>IC1</w:t>
            </w:r>
          </w:p>
        </w:tc>
        <w:tc>
          <w:tcPr>
            <w:tcW w:w="4578" w:type="pct"/>
            <w:gridSpan w:val="4"/>
            <w:shd w:val="clear" w:color="auto" w:fill="auto"/>
            <w:vAlign w:val="center"/>
          </w:tcPr>
          <w:p w14:paraId="207BD1B1" w14:textId="77777777" w:rsidR="00E33202" w:rsidRPr="0074566C" w:rsidDel="005F33D7" w:rsidRDefault="00E33202" w:rsidP="00C44AFD">
            <w:pPr>
              <w:pStyle w:val="TableContentLeft"/>
              <w:rPr>
                <w:b/>
              </w:rPr>
            </w:pPr>
            <w:r w:rsidRPr="0074566C">
              <w:t>PROC_EUICC_INITIALIZATION_SEQUENCE</w:t>
            </w:r>
          </w:p>
        </w:tc>
      </w:tr>
      <w:tr w:rsidR="00E33202" w:rsidRPr="0074566C" w14:paraId="55D07BF9" w14:textId="77777777" w:rsidTr="00C44AFD">
        <w:trPr>
          <w:trHeight w:val="314"/>
          <w:jc w:val="center"/>
        </w:trPr>
        <w:tc>
          <w:tcPr>
            <w:tcW w:w="422" w:type="pct"/>
            <w:shd w:val="clear" w:color="auto" w:fill="auto"/>
            <w:vAlign w:val="center"/>
          </w:tcPr>
          <w:p w14:paraId="24C06DD4" w14:textId="77777777" w:rsidR="00E33202" w:rsidRPr="0074566C" w:rsidRDefault="00E33202" w:rsidP="00C44AFD">
            <w:pPr>
              <w:pStyle w:val="TableContentLeft"/>
              <w:rPr>
                <w:b/>
              </w:rPr>
            </w:pPr>
            <w:r w:rsidRPr="0074566C">
              <w:t>IC2</w:t>
            </w:r>
          </w:p>
        </w:tc>
        <w:tc>
          <w:tcPr>
            <w:tcW w:w="4578" w:type="pct"/>
            <w:gridSpan w:val="4"/>
            <w:shd w:val="clear" w:color="auto" w:fill="auto"/>
            <w:vAlign w:val="center"/>
          </w:tcPr>
          <w:p w14:paraId="054226A0" w14:textId="77777777" w:rsidR="00E33202" w:rsidRPr="0074566C" w:rsidRDefault="00E33202" w:rsidP="00C44AFD">
            <w:pPr>
              <w:pStyle w:val="TableContentLeft"/>
              <w:rPr>
                <w:b/>
              </w:rPr>
            </w:pPr>
            <w:r w:rsidRPr="0074566C">
              <w:t>PROC_OPEN_LOGICAL_CHANNEL_AND_SELECT_ISDR</w:t>
            </w:r>
          </w:p>
        </w:tc>
      </w:tr>
      <w:tr w:rsidR="00E33202" w:rsidRPr="0074566C" w14:paraId="592452F9" w14:textId="77777777" w:rsidTr="00C44AFD">
        <w:trPr>
          <w:trHeight w:val="314"/>
          <w:jc w:val="center"/>
        </w:trPr>
        <w:tc>
          <w:tcPr>
            <w:tcW w:w="422" w:type="pct"/>
            <w:shd w:val="clear" w:color="auto" w:fill="auto"/>
            <w:vAlign w:val="center"/>
          </w:tcPr>
          <w:p w14:paraId="3A30F3F9" w14:textId="77777777" w:rsidR="00E33202" w:rsidRPr="0074566C" w:rsidRDefault="00E33202" w:rsidP="00C44AFD">
            <w:pPr>
              <w:pStyle w:val="TableContentLeft"/>
            </w:pPr>
            <w:r w:rsidRPr="0074566C">
              <w:t>1</w:t>
            </w:r>
          </w:p>
        </w:tc>
        <w:tc>
          <w:tcPr>
            <w:tcW w:w="672" w:type="pct"/>
            <w:shd w:val="clear" w:color="auto" w:fill="auto"/>
            <w:vAlign w:val="center"/>
          </w:tcPr>
          <w:p w14:paraId="030C5C3F" w14:textId="77777777" w:rsidR="00E33202" w:rsidRPr="0074566C" w:rsidRDefault="00E33202" w:rsidP="00C44AFD">
            <w:pPr>
              <w:pStyle w:val="TableContentLeft"/>
              <w:rPr>
                <w:b/>
              </w:rPr>
            </w:pPr>
            <w:r w:rsidRPr="0074566C">
              <w:t>S_LPAd → eUICC</w:t>
            </w:r>
          </w:p>
        </w:tc>
        <w:tc>
          <w:tcPr>
            <w:tcW w:w="1601" w:type="pct"/>
            <w:shd w:val="clear" w:color="auto" w:fill="auto"/>
            <w:vAlign w:val="center"/>
          </w:tcPr>
          <w:p w14:paraId="0C3B86A0" w14:textId="77777777" w:rsidR="00E33202" w:rsidRPr="0074566C" w:rsidRDefault="00E33202" w:rsidP="00C44AFD">
            <w:pPr>
              <w:pStyle w:val="TableContentLeft"/>
              <w:rPr>
                <w:b/>
              </w:rPr>
            </w:pPr>
            <w:r w:rsidRPr="0074566C">
              <w:t>MTD_STORE_DATA (#GET_EUICC_INFO1)</w:t>
            </w:r>
          </w:p>
        </w:tc>
        <w:tc>
          <w:tcPr>
            <w:tcW w:w="1635" w:type="pct"/>
            <w:shd w:val="clear" w:color="auto" w:fill="auto"/>
            <w:vAlign w:val="center"/>
          </w:tcPr>
          <w:p w14:paraId="62A86245" w14:textId="77777777" w:rsidR="00E33202" w:rsidRPr="0074566C" w:rsidRDefault="00E33202" w:rsidP="00C44AFD">
            <w:pPr>
              <w:pStyle w:val="TableContentLeft"/>
              <w:rPr>
                <w:b/>
              </w:rPr>
            </w:pPr>
            <w:r w:rsidRPr="0074566C">
              <w:t>#R_EUICC_INFO1</w:t>
            </w:r>
          </w:p>
          <w:p w14:paraId="70CEE019" w14:textId="77777777" w:rsidR="00E33202" w:rsidRPr="0074566C" w:rsidRDefault="00E33202" w:rsidP="00C44AFD">
            <w:pPr>
              <w:pStyle w:val="TableContentLeft"/>
            </w:pPr>
            <w:r w:rsidRPr="0074566C">
              <w:t>SW = 0x9000</w:t>
            </w:r>
          </w:p>
        </w:tc>
        <w:tc>
          <w:tcPr>
            <w:tcW w:w="670" w:type="pct"/>
            <w:shd w:val="clear" w:color="auto" w:fill="auto"/>
            <w:vAlign w:val="center"/>
          </w:tcPr>
          <w:p w14:paraId="4B781757" w14:textId="77777777" w:rsidR="00E33202" w:rsidRPr="0074566C" w:rsidRDefault="00E33202" w:rsidP="00C44AFD">
            <w:pPr>
              <w:pStyle w:val="TableContentLeft"/>
            </w:pPr>
          </w:p>
        </w:tc>
      </w:tr>
      <w:tr w:rsidR="00E33202" w:rsidRPr="0074566C" w14:paraId="1257E26B" w14:textId="77777777" w:rsidTr="00C44AFD">
        <w:trPr>
          <w:trHeight w:val="314"/>
          <w:jc w:val="center"/>
        </w:trPr>
        <w:tc>
          <w:tcPr>
            <w:tcW w:w="422" w:type="pct"/>
            <w:shd w:val="clear" w:color="auto" w:fill="auto"/>
            <w:vAlign w:val="center"/>
          </w:tcPr>
          <w:p w14:paraId="619009A6" w14:textId="77777777" w:rsidR="00E33202" w:rsidRPr="0074566C" w:rsidRDefault="00E33202" w:rsidP="00C44AFD">
            <w:pPr>
              <w:pStyle w:val="TableContentLeft"/>
            </w:pPr>
            <w:r w:rsidRPr="0074566C">
              <w:t>2</w:t>
            </w:r>
          </w:p>
        </w:tc>
        <w:tc>
          <w:tcPr>
            <w:tcW w:w="4578" w:type="pct"/>
            <w:gridSpan w:val="4"/>
            <w:shd w:val="clear" w:color="auto" w:fill="auto"/>
            <w:vAlign w:val="center"/>
          </w:tcPr>
          <w:p w14:paraId="6DCF146C" w14:textId="77777777" w:rsidR="00E33202" w:rsidRPr="0074566C" w:rsidRDefault="00E33202" w:rsidP="00C44AFD">
            <w:pPr>
              <w:pStyle w:val="TableContentLeft"/>
            </w:pPr>
            <w:r w:rsidRPr="0074566C">
              <w:t xml:space="preserve">The following inputs are required for Step </w:t>
            </w:r>
            <w:r>
              <w:t>3</w:t>
            </w:r>
            <w:r w:rsidRPr="0074566C">
              <w:t xml:space="preserve"> as described in the InitiateAuthentication function: </w:t>
            </w:r>
          </w:p>
          <w:p w14:paraId="3C4F5B6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B71AB0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w:t>
            </w:r>
          </w:p>
          <w:p w14:paraId="62BAD8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35163F7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318E3018"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36D7DD77" w14:textId="6E5F51AE"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same Root CI certificate</w:t>
            </w:r>
          </w:p>
        </w:tc>
      </w:tr>
      <w:tr w:rsidR="00E33202" w:rsidRPr="00421EB7" w14:paraId="141D3F19" w14:textId="77777777" w:rsidTr="00C44AFD">
        <w:trPr>
          <w:trHeight w:val="314"/>
          <w:jc w:val="center"/>
        </w:trPr>
        <w:tc>
          <w:tcPr>
            <w:tcW w:w="422" w:type="pct"/>
            <w:shd w:val="clear" w:color="auto" w:fill="auto"/>
            <w:vAlign w:val="center"/>
          </w:tcPr>
          <w:p w14:paraId="5095E196" w14:textId="77777777" w:rsidR="00E33202" w:rsidRPr="0074566C" w:rsidRDefault="00E33202" w:rsidP="00C44AFD">
            <w:pPr>
              <w:pStyle w:val="TableContentLeft"/>
            </w:pPr>
            <w:r>
              <w:t>3</w:t>
            </w:r>
          </w:p>
        </w:tc>
        <w:tc>
          <w:tcPr>
            <w:tcW w:w="672" w:type="pct"/>
            <w:shd w:val="clear" w:color="auto" w:fill="auto"/>
            <w:vAlign w:val="center"/>
          </w:tcPr>
          <w:p w14:paraId="20FC129B" w14:textId="77777777" w:rsidR="00E33202" w:rsidRPr="0074566C" w:rsidRDefault="00E33202" w:rsidP="00C44AFD">
            <w:pPr>
              <w:pStyle w:val="TableContentLeft"/>
              <w:rPr>
                <w:b/>
              </w:rPr>
            </w:pPr>
            <w:r w:rsidRPr="0074566C">
              <w:t>S_LPAd → eUICC</w:t>
            </w:r>
          </w:p>
        </w:tc>
        <w:tc>
          <w:tcPr>
            <w:tcW w:w="1601" w:type="pct"/>
            <w:shd w:val="clear" w:color="auto" w:fill="auto"/>
            <w:vAlign w:val="center"/>
          </w:tcPr>
          <w:p w14:paraId="0162995B" w14:textId="77777777" w:rsidR="00E33202" w:rsidRPr="0074566C" w:rsidRDefault="00E33202" w:rsidP="00C44AFD">
            <w:pPr>
              <w:pStyle w:val="TableContentLeft"/>
              <w:rPr>
                <w:b/>
              </w:rPr>
            </w:pPr>
            <w:r w:rsidRPr="0074566C">
              <w:t>MTD_STORE_DATA_SCRIPT(</w:t>
            </w:r>
          </w:p>
          <w:p w14:paraId="3EA1F1C1" w14:textId="77777777" w:rsidR="00E33202" w:rsidRPr="0074566C" w:rsidRDefault="00E33202" w:rsidP="00C44AFD">
            <w:pPr>
              <w:pStyle w:val="TableContentLeft"/>
              <w:rPr>
                <w:b/>
              </w:rPr>
            </w:pPr>
            <w:r w:rsidRPr="0074566C">
              <w:lastRenderedPageBreak/>
              <w:t xml:space="preserve">   #AUTH_SMDS_INV_CHALLENGE)</w:t>
            </w:r>
          </w:p>
        </w:tc>
        <w:tc>
          <w:tcPr>
            <w:tcW w:w="1635" w:type="pct"/>
            <w:shd w:val="clear" w:color="auto" w:fill="auto"/>
            <w:vAlign w:val="center"/>
          </w:tcPr>
          <w:p w14:paraId="65C44DB5" w14:textId="77777777" w:rsidR="00E33202" w:rsidRPr="0074566C" w:rsidRDefault="00E33202" w:rsidP="00C44AFD">
            <w:pPr>
              <w:pStyle w:val="TableContentLeft"/>
              <w:rPr>
                <w:b/>
              </w:rPr>
            </w:pPr>
            <w:r w:rsidRPr="0074566C">
              <w:lastRenderedPageBreak/>
              <w:t>#R_AUTH_SERVER_NO_SESSION</w:t>
            </w:r>
          </w:p>
          <w:p w14:paraId="36E600D5" w14:textId="77777777" w:rsidR="00E33202" w:rsidRPr="0074566C" w:rsidRDefault="00E33202" w:rsidP="00C44AFD">
            <w:pPr>
              <w:pStyle w:val="TableContentLeft"/>
            </w:pPr>
            <w:r w:rsidRPr="0074566C">
              <w:lastRenderedPageBreak/>
              <w:t>SW = 0x9000</w:t>
            </w:r>
          </w:p>
          <w:p w14:paraId="30BAAA52" w14:textId="77777777" w:rsidR="00E33202" w:rsidRPr="0074566C" w:rsidRDefault="00E33202" w:rsidP="00C44AFD">
            <w:pPr>
              <w:pStyle w:val="NormalParagraph"/>
            </w:pPr>
            <w:r w:rsidRPr="0074566C">
              <w:rPr>
                <w:sz w:val="18"/>
                <w:szCs w:val="18"/>
              </w:rPr>
              <w:t>The transactionId returned in the response SHALL not be checked (any value SHALL be accepted)</w:t>
            </w:r>
          </w:p>
        </w:tc>
        <w:tc>
          <w:tcPr>
            <w:tcW w:w="670" w:type="pct"/>
            <w:shd w:val="clear" w:color="auto" w:fill="auto"/>
            <w:vAlign w:val="center"/>
          </w:tcPr>
          <w:p w14:paraId="0424D573" w14:textId="77777777" w:rsidR="00E33202" w:rsidRPr="00D72496" w:rsidRDefault="00E33202" w:rsidP="00C44AFD">
            <w:pPr>
              <w:pStyle w:val="TableContentLeft"/>
              <w:rPr>
                <w:lang w:val="fr-FR"/>
              </w:rPr>
            </w:pPr>
            <w:r w:rsidRPr="008F1B4C">
              <w:rPr>
                <w:rStyle w:val="PlaceholderText"/>
                <w:lang w:val="fr-FR"/>
              </w:rPr>
              <w:lastRenderedPageBreak/>
              <w:t xml:space="preserve">RQ57_100 RQ31_052 </w:t>
            </w:r>
            <w:r w:rsidRPr="00D72496">
              <w:rPr>
                <w:lang w:val="fr-FR"/>
              </w:rPr>
              <w:lastRenderedPageBreak/>
              <w:t>RQ57_094</w:t>
            </w:r>
            <w:r w:rsidRPr="00D72496">
              <w:rPr>
                <w:b/>
                <w:lang w:val="fr-FR"/>
              </w:rPr>
              <w:t xml:space="preserve"> </w:t>
            </w:r>
            <w:r w:rsidRPr="008F1B4C">
              <w:rPr>
                <w:rStyle w:val="PlaceholderText"/>
                <w:lang w:val="fr-FR"/>
              </w:rPr>
              <w:t>RQ57_105 RQ57_107</w:t>
            </w:r>
          </w:p>
        </w:tc>
      </w:tr>
    </w:tbl>
    <w:p w14:paraId="410A5CE7" w14:textId="3ED67C28" w:rsidR="00E33202" w:rsidRPr="004652C1" w:rsidRDefault="00E33202" w:rsidP="00E33202">
      <w:pPr>
        <w:pStyle w:val="Heading3"/>
        <w:numPr>
          <w:ilvl w:val="0"/>
          <w:numId w:val="0"/>
        </w:numPr>
        <w:tabs>
          <w:tab w:val="left" w:pos="851"/>
        </w:tabs>
        <w:ind w:left="851" w:hanging="851"/>
        <w:rPr>
          <w:iCs w:val="0"/>
          <w:lang w:val="fr-FR"/>
        </w:rPr>
      </w:pPr>
      <w:bookmarkStart w:id="838" w:name="_Toc483841266"/>
      <w:bookmarkStart w:id="839" w:name="_Toc518049264"/>
      <w:bookmarkStart w:id="840" w:name="_Toc520956835"/>
      <w:bookmarkStart w:id="841" w:name="_Toc13661615"/>
      <w:bookmarkStart w:id="842" w:name="_Toc195628545"/>
      <w:r w:rsidRPr="004652C1">
        <w:rPr>
          <w:iCs w:val="0"/>
          <w:lang w:val="fr-FR"/>
        </w:rPr>
        <w:lastRenderedPageBreak/>
        <w:t>4.2.19</w:t>
      </w:r>
      <w:r w:rsidRPr="004652C1">
        <w:rPr>
          <w:iCs w:val="0"/>
          <w:lang w:val="fr-FR"/>
        </w:rPr>
        <w:tab/>
        <w:t>ES10b (LPA -- eUICC): CancelSession</w:t>
      </w:r>
      <w:bookmarkEnd w:id="838"/>
      <w:bookmarkEnd w:id="839"/>
      <w:bookmarkEnd w:id="840"/>
      <w:bookmarkEnd w:id="841"/>
      <w:bookmarkEnd w:id="842"/>
    </w:p>
    <w:p w14:paraId="459AD3F2" w14:textId="77777777" w:rsidR="00E33202" w:rsidRPr="004652C1" w:rsidRDefault="00E33202" w:rsidP="00E33202">
      <w:pPr>
        <w:pStyle w:val="Heading4"/>
        <w:numPr>
          <w:ilvl w:val="0"/>
          <w:numId w:val="0"/>
        </w:numPr>
        <w:tabs>
          <w:tab w:val="left" w:pos="1077"/>
        </w:tabs>
        <w:ind w:left="1077" w:hanging="1077"/>
        <w:rPr>
          <w:bCs/>
          <w:lang w:val="fr-FR"/>
        </w:rPr>
      </w:pPr>
      <w:r w:rsidRPr="004652C1">
        <w:rPr>
          <w:bCs/>
          <w:lang w:val="fr-FR"/>
        </w:rPr>
        <w:t>4.2.19.1</w:t>
      </w:r>
      <w:r w:rsidRPr="004652C1">
        <w:rPr>
          <w:bCs/>
          <w:lang w:val="fr-FR"/>
        </w:rPr>
        <w:tab/>
        <w:t>Conformance Requirements</w:t>
      </w:r>
    </w:p>
    <w:p w14:paraId="5FC1D66F" w14:textId="77777777" w:rsidR="00E33202" w:rsidRPr="004652C1" w:rsidRDefault="00E33202" w:rsidP="00E33202">
      <w:pPr>
        <w:pStyle w:val="NormalParagraph"/>
        <w:rPr>
          <w:lang w:val="fr-FR"/>
        </w:rPr>
      </w:pPr>
      <w:r w:rsidRPr="004652C1">
        <w:rPr>
          <w:b/>
          <w:lang w:val="fr-FR"/>
        </w:rPr>
        <w:t>References</w:t>
      </w:r>
    </w:p>
    <w:p w14:paraId="2A4C5344" w14:textId="77777777" w:rsidR="00E33202" w:rsidRPr="004652C1" w:rsidRDefault="00E33202" w:rsidP="00E33202">
      <w:pPr>
        <w:pStyle w:val="NormalParagraph"/>
        <w:rPr>
          <w:lang w:val="fr-FR"/>
        </w:rPr>
      </w:pPr>
      <w:r w:rsidRPr="004652C1">
        <w:rPr>
          <w:lang w:val="fr-FR"/>
        </w:rPr>
        <w:t>GSMA RSP Technical Specification [2]</w:t>
      </w:r>
    </w:p>
    <w:p w14:paraId="4D23239B" w14:textId="77777777" w:rsidR="00E33202" w:rsidRPr="004652C1" w:rsidRDefault="00E33202" w:rsidP="00E33202">
      <w:pPr>
        <w:pStyle w:val="NormalParagraph"/>
        <w:rPr>
          <w:lang w:val="fr-FR"/>
        </w:rPr>
      </w:pPr>
      <w:r w:rsidRPr="004652C1">
        <w:rPr>
          <w:b/>
          <w:lang w:val="fr-FR"/>
        </w:rPr>
        <w:t>Requirements</w:t>
      </w:r>
    </w:p>
    <w:p w14:paraId="5819CB39"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26_034, RQ26_035</w:t>
      </w:r>
    </w:p>
    <w:p w14:paraId="70962258"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31_099, RQ31_101, RQ31_114, RQ31_115, RQ31_116, RQ31_117, RQ31_160, RQ31_162_1, RQ31_188_1</w:t>
      </w:r>
    </w:p>
    <w:p w14:paraId="4AB0859A"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57_041_1, RQ57_109, RQ57_110, RQ57_111, RQ57_113, RQ57_114, RQ57_115, RQ57_116</w:t>
      </w:r>
    </w:p>
    <w:p w14:paraId="710233B1" w14:textId="77777777" w:rsidR="00E33202" w:rsidRPr="0074566C" w:rsidRDefault="00E33202" w:rsidP="00E33202">
      <w:pPr>
        <w:pStyle w:val="Heading4"/>
        <w:numPr>
          <w:ilvl w:val="0"/>
          <w:numId w:val="0"/>
        </w:numPr>
        <w:tabs>
          <w:tab w:val="left" w:pos="1077"/>
        </w:tabs>
        <w:ind w:left="1077" w:hanging="1077"/>
        <w:rPr>
          <w:bCs/>
        </w:rPr>
      </w:pPr>
      <w:r w:rsidRPr="0074566C">
        <w:rPr>
          <w:bCs/>
        </w:rPr>
        <w:t>4.2.19.2</w:t>
      </w:r>
      <w:r w:rsidRPr="0074566C">
        <w:rPr>
          <w:bCs/>
        </w:rPr>
        <w:tab/>
        <w:t>Test Cases</w:t>
      </w:r>
    </w:p>
    <w:p w14:paraId="7C8609D4"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E33202" w:rsidRPr="0074566C" w14:paraId="0FD7DF56" w14:textId="77777777" w:rsidTr="00C44AFD">
        <w:trPr>
          <w:jc w:val="center"/>
        </w:trPr>
        <w:tc>
          <w:tcPr>
            <w:tcW w:w="5000" w:type="pct"/>
            <w:gridSpan w:val="2"/>
            <w:shd w:val="clear" w:color="auto" w:fill="BFBFBF" w:themeFill="background1" w:themeFillShade="BF"/>
            <w:vAlign w:val="center"/>
          </w:tcPr>
          <w:p w14:paraId="3D340606" w14:textId="77777777" w:rsidR="00E33202" w:rsidRPr="0074566C" w:rsidRDefault="00E33202" w:rsidP="00C44AFD">
            <w:pPr>
              <w:pStyle w:val="TableHeaderGray"/>
              <w:rPr>
                <w:rStyle w:val="PlaceholderText"/>
                <w:rFonts w:eastAsia="SimSun"/>
                <w:lang w:val="en-GB" w:eastAsia="de-DE"/>
              </w:rPr>
            </w:pPr>
            <w:r w:rsidRPr="0074566C">
              <w:rPr>
                <w:lang w:val="en-GB"/>
              </w:rPr>
              <w:t>General Initial Conditions</w:t>
            </w:r>
          </w:p>
        </w:tc>
      </w:tr>
      <w:tr w:rsidR="00E33202" w:rsidRPr="0074566C" w14:paraId="3B0A61F5" w14:textId="77777777" w:rsidTr="00C44AFD">
        <w:trPr>
          <w:jc w:val="center"/>
        </w:trPr>
        <w:tc>
          <w:tcPr>
            <w:tcW w:w="1345" w:type="pct"/>
            <w:shd w:val="clear" w:color="auto" w:fill="BFBFBF" w:themeFill="background1" w:themeFillShade="BF"/>
            <w:vAlign w:val="center"/>
          </w:tcPr>
          <w:p w14:paraId="679FA0D6" w14:textId="77777777" w:rsidR="00E33202" w:rsidRPr="0074566C" w:rsidRDefault="00E33202" w:rsidP="00C44AFD">
            <w:pPr>
              <w:pStyle w:val="TableHeaderGray"/>
              <w:rPr>
                <w:lang w:val="en-GB"/>
              </w:rPr>
            </w:pPr>
            <w:r w:rsidRPr="0074566C">
              <w:rPr>
                <w:lang w:val="en-GB"/>
              </w:rPr>
              <w:t>Entity</w:t>
            </w:r>
          </w:p>
        </w:tc>
        <w:tc>
          <w:tcPr>
            <w:tcW w:w="3655" w:type="pct"/>
            <w:shd w:val="clear" w:color="auto" w:fill="BFBFBF" w:themeFill="background1" w:themeFillShade="BF"/>
            <w:vAlign w:val="center"/>
          </w:tcPr>
          <w:p w14:paraId="71EA0D3A" w14:textId="77777777" w:rsidR="00E33202" w:rsidRPr="0074566C" w:rsidDel="006548E9" w:rsidRDefault="00E33202" w:rsidP="00C44AFD">
            <w:pPr>
              <w:pStyle w:val="TableHeaderGray"/>
              <w:rPr>
                <w:lang w:val="en-GB"/>
              </w:rPr>
            </w:pPr>
            <w:r w:rsidRPr="0074566C">
              <w:rPr>
                <w:lang w:val="en-GB"/>
              </w:rPr>
              <w:t>Description of the general initial condition</w:t>
            </w:r>
          </w:p>
        </w:tc>
      </w:tr>
      <w:tr w:rsidR="00E33202" w:rsidRPr="0074566C" w14:paraId="12033877" w14:textId="77777777" w:rsidTr="00C44AFD">
        <w:trPr>
          <w:jc w:val="center"/>
        </w:trPr>
        <w:tc>
          <w:tcPr>
            <w:tcW w:w="1345" w:type="pct"/>
            <w:vAlign w:val="center"/>
          </w:tcPr>
          <w:p w14:paraId="185CBF76" w14:textId="77777777" w:rsidR="00E33202" w:rsidRPr="0074566C" w:rsidRDefault="00E33202" w:rsidP="00C44AFD">
            <w:pPr>
              <w:pStyle w:val="TableText"/>
            </w:pPr>
            <w:r w:rsidRPr="0074566C">
              <w:t>eUICC</w:t>
            </w:r>
          </w:p>
        </w:tc>
        <w:tc>
          <w:tcPr>
            <w:tcW w:w="3655" w:type="pct"/>
            <w:vAlign w:val="center"/>
          </w:tcPr>
          <w:p w14:paraId="3929C1F9" w14:textId="77777777" w:rsidR="00E33202" w:rsidRPr="0074566C" w:rsidRDefault="00E33202" w:rsidP="00C44AFD">
            <w:pPr>
              <w:pStyle w:val="TableText"/>
            </w:pPr>
            <w:r w:rsidRPr="0074566C">
              <w:t>The PROFILE_OPERATIONAL1 is not loaded on the eUICC</w:t>
            </w:r>
            <w:r>
              <w:t>.</w:t>
            </w:r>
          </w:p>
        </w:tc>
      </w:tr>
      <w:tr w:rsidR="00E33202" w:rsidRPr="0074566C" w14:paraId="00822017" w14:textId="77777777" w:rsidTr="00C44AFD">
        <w:trPr>
          <w:jc w:val="center"/>
        </w:trPr>
        <w:tc>
          <w:tcPr>
            <w:tcW w:w="1345" w:type="pct"/>
            <w:vAlign w:val="center"/>
          </w:tcPr>
          <w:p w14:paraId="2099D9E4" w14:textId="77777777" w:rsidR="00E33202" w:rsidRPr="0074566C" w:rsidRDefault="00E33202" w:rsidP="00C44AFD">
            <w:pPr>
              <w:pStyle w:val="TableText"/>
            </w:pPr>
            <w:r w:rsidRPr="0074566C">
              <w:t>eUICC</w:t>
            </w:r>
          </w:p>
        </w:tc>
        <w:tc>
          <w:tcPr>
            <w:tcW w:w="3655" w:type="pct"/>
            <w:vAlign w:val="center"/>
          </w:tcPr>
          <w:p w14:paraId="4948BD32" w14:textId="77777777" w:rsidR="00E33202" w:rsidRPr="0074566C" w:rsidRDefault="00E33202" w:rsidP="00C44AFD">
            <w:pPr>
              <w:pStyle w:val="TableText"/>
            </w:pPr>
            <w:r w:rsidRPr="0074566C">
              <w:t>The communication between the S_Device and the eUICC has been initialized and the S_LPAd has selected the ISD-R.</w:t>
            </w:r>
          </w:p>
          <w:p w14:paraId="068EF7F1" w14:textId="77777777" w:rsidR="00E33202" w:rsidRPr="0074566C" w:rsidRDefault="00E33202" w:rsidP="00C44AFD">
            <w:pPr>
              <w:pStyle w:val="TableText"/>
            </w:pPr>
            <w:r w:rsidRPr="0074566C">
              <w:t>Common Mutual Authentication procedure has been successfully executed between the eUICC and the S_SM-DP+ (i.e. the response has been sent by the eUICC for ES10b.AuthenticateServer)</w:t>
            </w:r>
          </w:p>
          <w:p w14:paraId="35CA84AF" w14:textId="77777777" w:rsidR="00E33202" w:rsidRPr="00275BBF" w:rsidRDefault="00E33202" w:rsidP="00C44AFD">
            <w:pPr>
              <w:pStyle w:val="TableBulletText"/>
            </w:pPr>
            <w:r w:rsidRPr="00275BBF">
              <w:t>#GET_EUICC_INFO1, #GET_EUICC_CHALLENGE and #AUTHENTICATE_SMDP have been sent to the eUICC</w:t>
            </w:r>
          </w:p>
          <w:p w14:paraId="355106E4" w14:textId="77777777" w:rsidR="00E33202" w:rsidRPr="0074566C" w:rsidRDefault="00E33202" w:rsidP="00C44AFD">
            <w:pPr>
              <w:pStyle w:val="TableBulletText"/>
            </w:pPr>
            <w:r w:rsidRPr="00275BBF">
              <w:t>the same GSMA CI based on NIST P-256 curve has been chosen for signing and for verification</w:t>
            </w:r>
          </w:p>
        </w:tc>
      </w:tr>
    </w:tbl>
    <w:p w14:paraId="1B15BBDE" w14:textId="77777777" w:rsidR="00E33202" w:rsidRPr="0074566C" w:rsidRDefault="00E33202" w:rsidP="00E33202">
      <w:pPr>
        <w:pStyle w:val="Heading6no"/>
      </w:pPr>
      <w:r w:rsidRPr="0074566C">
        <w:t>Test Sequence #01 Nominal: End User Rej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
        <w:gridCol w:w="672"/>
        <w:gridCol w:w="1184"/>
        <w:gridCol w:w="3080"/>
        <w:gridCol w:w="2957"/>
        <w:gridCol w:w="1108"/>
      </w:tblGrid>
      <w:tr w:rsidR="00E33202" w:rsidRPr="001F0550" w14:paraId="0D0148B6" w14:textId="77777777" w:rsidTr="00C44AFD">
        <w:trPr>
          <w:trHeight w:val="314"/>
          <w:jc w:val="center"/>
        </w:trPr>
        <w:tc>
          <w:tcPr>
            <w:tcW w:w="378" w:type="pct"/>
            <w:gridSpan w:val="2"/>
            <w:shd w:val="clear" w:color="auto" w:fill="C00000"/>
            <w:vAlign w:val="center"/>
          </w:tcPr>
          <w:p w14:paraId="2BD4FF41" w14:textId="77777777" w:rsidR="00E33202" w:rsidRPr="0061518F" w:rsidRDefault="00E33202" w:rsidP="00C44AFD">
            <w:pPr>
              <w:pStyle w:val="TableHeader"/>
            </w:pPr>
            <w:r w:rsidRPr="001A336D">
              <w:t>Step</w:t>
            </w:r>
          </w:p>
        </w:tc>
        <w:tc>
          <w:tcPr>
            <w:tcW w:w="657" w:type="pct"/>
            <w:shd w:val="clear" w:color="auto" w:fill="C00000"/>
            <w:vAlign w:val="center"/>
          </w:tcPr>
          <w:p w14:paraId="25512A28" w14:textId="77777777" w:rsidR="00E33202" w:rsidRPr="00065A81" w:rsidRDefault="00E33202" w:rsidP="00C44AFD">
            <w:pPr>
              <w:pStyle w:val="TableHeader"/>
            </w:pPr>
            <w:r w:rsidRPr="00065A81">
              <w:t>Direction</w:t>
            </w:r>
          </w:p>
        </w:tc>
        <w:tc>
          <w:tcPr>
            <w:tcW w:w="1709" w:type="pct"/>
            <w:shd w:val="clear" w:color="auto" w:fill="C00000"/>
            <w:vAlign w:val="center"/>
          </w:tcPr>
          <w:p w14:paraId="35CB11F1" w14:textId="77777777" w:rsidR="00E33202" w:rsidRPr="00452227" w:rsidRDefault="00E33202" w:rsidP="00C44AFD">
            <w:pPr>
              <w:pStyle w:val="TableHeader"/>
            </w:pPr>
            <w:r w:rsidRPr="00263515">
              <w:t>Sequence</w:t>
            </w:r>
            <w:r w:rsidRPr="00452227">
              <w:t xml:space="preserve"> / Description</w:t>
            </w:r>
          </w:p>
        </w:tc>
        <w:tc>
          <w:tcPr>
            <w:tcW w:w="1641" w:type="pct"/>
            <w:shd w:val="clear" w:color="auto" w:fill="C00000"/>
            <w:vAlign w:val="center"/>
          </w:tcPr>
          <w:p w14:paraId="4A7C1EBB" w14:textId="77777777" w:rsidR="00E33202" w:rsidRPr="007E5B2A" w:rsidRDefault="00E33202" w:rsidP="00C44AFD">
            <w:pPr>
              <w:pStyle w:val="TableHeader"/>
            </w:pPr>
            <w:r w:rsidRPr="007E5B2A">
              <w:t>Expected result</w:t>
            </w:r>
          </w:p>
        </w:tc>
        <w:tc>
          <w:tcPr>
            <w:tcW w:w="615" w:type="pct"/>
            <w:shd w:val="clear" w:color="auto" w:fill="C00000"/>
            <w:vAlign w:val="center"/>
          </w:tcPr>
          <w:p w14:paraId="16B3DBBB" w14:textId="77777777" w:rsidR="00E33202" w:rsidRPr="00F85498" w:rsidRDefault="00E33202" w:rsidP="00C44AFD">
            <w:pPr>
              <w:pStyle w:val="TableHeader"/>
            </w:pPr>
            <w:r w:rsidRPr="00F85498">
              <w:t>REQ</w:t>
            </w:r>
          </w:p>
        </w:tc>
      </w:tr>
      <w:tr w:rsidR="00E33202" w:rsidRPr="00AE4CC2" w14:paraId="214CD2AC" w14:textId="77777777" w:rsidTr="00C44AFD">
        <w:trPr>
          <w:gridBefore w:val="1"/>
          <w:wBefore w:w="5" w:type="pct"/>
          <w:trHeight w:val="453"/>
          <w:jc w:val="center"/>
        </w:trPr>
        <w:tc>
          <w:tcPr>
            <w:tcW w:w="373" w:type="pct"/>
            <w:shd w:val="clear" w:color="auto" w:fill="auto"/>
            <w:vAlign w:val="center"/>
          </w:tcPr>
          <w:p w14:paraId="054F354E" w14:textId="77777777" w:rsidR="00E33202" w:rsidRPr="0074566C" w:rsidRDefault="00E33202" w:rsidP="00C44AFD">
            <w:pPr>
              <w:pStyle w:val="TableContentLeft"/>
            </w:pPr>
            <w:r w:rsidRPr="0074566C">
              <w:t>1</w:t>
            </w:r>
          </w:p>
        </w:tc>
        <w:tc>
          <w:tcPr>
            <w:tcW w:w="657" w:type="pct"/>
            <w:shd w:val="clear" w:color="auto" w:fill="auto"/>
            <w:vAlign w:val="center"/>
          </w:tcPr>
          <w:p w14:paraId="4ABC93E1" w14:textId="77777777" w:rsidR="00E33202" w:rsidRPr="0074566C" w:rsidRDefault="00E33202" w:rsidP="00C44AFD">
            <w:pPr>
              <w:pStyle w:val="TableContentLeft"/>
            </w:pPr>
            <w:r w:rsidRPr="0074566C">
              <w:t>S_LPAd → eUICC</w:t>
            </w:r>
          </w:p>
        </w:tc>
        <w:tc>
          <w:tcPr>
            <w:tcW w:w="1709" w:type="pct"/>
            <w:shd w:val="clear" w:color="auto" w:fill="auto"/>
            <w:vAlign w:val="center"/>
          </w:tcPr>
          <w:p w14:paraId="3F81EE76" w14:textId="77777777" w:rsidR="00E33202" w:rsidRPr="0074566C" w:rsidRDefault="00E33202" w:rsidP="00C44AFD">
            <w:pPr>
              <w:pStyle w:val="TableContentLeft"/>
            </w:pPr>
            <w:r w:rsidRPr="0074566C">
              <w:t>MTD_STORE_DATA(</w:t>
            </w:r>
          </w:p>
          <w:p w14:paraId="76A608E5" w14:textId="77777777" w:rsidR="00E33202" w:rsidRPr="0074566C" w:rsidRDefault="00E33202" w:rsidP="00C44AFD">
            <w:pPr>
              <w:pStyle w:val="TableContentLeft"/>
            </w:pPr>
            <w:r w:rsidRPr="0074566C">
              <w:t xml:space="preserve">  #CANCEL_SESSION_REJECT)</w:t>
            </w:r>
          </w:p>
        </w:tc>
        <w:tc>
          <w:tcPr>
            <w:tcW w:w="1641" w:type="pct"/>
            <w:shd w:val="clear" w:color="auto" w:fill="auto"/>
            <w:vAlign w:val="center"/>
          </w:tcPr>
          <w:p w14:paraId="5AB025D6" w14:textId="77777777" w:rsidR="00E33202" w:rsidRPr="0074566C" w:rsidRDefault="00E33202" w:rsidP="00C44AFD">
            <w:pPr>
              <w:pStyle w:val="TableContentLeft"/>
            </w:pPr>
            <w:r w:rsidRPr="0074566C">
              <w:t>#R_CANCEL_SESSION_REJ</w:t>
            </w:r>
          </w:p>
          <w:p w14:paraId="32A86B45" w14:textId="77777777" w:rsidR="00E33202" w:rsidRPr="0074566C" w:rsidRDefault="00E33202" w:rsidP="00C44AFD">
            <w:pPr>
              <w:pStyle w:val="TableContentLeft"/>
            </w:pPr>
            <w:r w:rsidRPr="0074566C">
              <w:t>SW = 0x9000</w:t>
            </w:r>
          </w:p>
          <w:p w14:paraId="0227F875" w14:textId="77777777" w:rsidR="00E33202" w:rsidRPr="0074566C" w:rsidRDefault="00E33202" w:rsidP="00C44AFD">
            <w:pPr>
              <w:pStyle w:val="TableContentLeft"/>
            </w:pPr>
            <w:r w:rsidRPr="0074566C">
              <w:t>The &lt;EUICC_CS_SIGNATURE&gt; SHALL be verified with the #PK_EUICC_ECDSA.</w:t>
            </w:r>
          </w:p>
          <w:p w14:paraId="5273516E" w14:textId="77777777" w:rsidR="00E33202" w:rsidRPr="0074566C" w:rsidRDefault="00E33202" w:rsidP="00C44AFD">
            <w:pPr>
              <w:pStyle w:val="TableContentLeft"/>
            </w:pPr>
            <w:r w:rsidRPr="0074566C">
              <w:t xml:space="preserve">Verify that the &lt;S_TRANSACTION_ID&gt; present </w:t>
            </w:r>
            <w:r w:rsidRPr="0074566C">
              <w:lastRenderedPageBreak/>
              <w:t>in the response is the same as in #CANCEL_SESSION_REJECT</w:t>
            </w:r>
          </w:p>
        </w:tc>
        <w:tc>
          <w:tcPr>
            <w:tcW w:w="615" w:type="pct"/>
            <w:shd w:val="clear" w:color="auto" w:fill="auto"/>
            <w:vAlign w:val="center"/>
          </w:tcPr>
          <w:p w14:paraId="2D07DA42" w14:textId="77777777" w:rsidR="00E33202" w:rsidRPr="00DA0491" w:rsidRDefault="00E33202" w:rsidP="00C44AFD">
            <w:pPr>
              <w:pStyle w:val="TableContentLeft"/>
            </w:pPr>
            <w:r w:rsidRPr="00DA0491">
              <w:lastRenderedPageBreak/>
              <w:t xml:space="preserve">RQ31_114 RQ31_115 RQ31_116 RQ31_117 RQ57_110 RQ57_111 RQ57_114 RQ57_115 RQ57_116 </w:t>
            </w:r>
            <w:r w:rsidRPr="00DA0491">
              <w:lastRenderedPageBreak/>
              <w:t>RQ26_034 RQ26_035 RQ31_160</w:t>
            </w:r>
          </w:p>
        </w:tc>
      </w:tr>
      <w:tr w:rsidR="00E33202" w:rsidRPr="0074566C" w14:paraId="2CD9ECCA" w14:textId="77777777" w:rsidTr="00C44AFD">
        <w:trPr>
          <w:trHeight w:val="453"/>
          <w:jc w:val="center"/>
        </w:trPr>
        <w:tc>
          <w:tcPr>
            <w:tcW w:w="378" w:type="pct"/>
            <w:gridSpan w:val="2"/>
            <w:shd w:val="clear" w:color="auto" w:fill="auto"/>
            <w:vAlign w:val="center"/>
          </w:tcPr>
          <w:p w14:paraId="1B3AC8E8" w14:textId="77777777" w:rsidR="00E33202" w:rsidRPr="0074566C" w:rsidRDefault="00E33202" w:rsidP="00C44AFD">
            <w:pPr>
              <w:pStyle w:val="TableContentLeft"/>
            </w:pPr>
            <w:r w:rsidRPr="0074566C">
              <w:lastRenderedPageBreak/>
              <w:t>2</w:t>
            </w:r>
          </w:p>
        </w:tc>
        <w:tc>
          <w:tcPr>
            <w:tcW w:w="4007" w:type="pct"/>
            <w:gridSpan w:val="3"/>
            <w:shd w:val="clear" w:color="auto" w:fill="auto"/>
            <w:vAlign w:val="center"/>
          </w:tcPr>
          <w:p w14:paraId="393A3D81" w14:textId="77777777" w:rsidR="00E33202" w:rsidRPr="0074566C" w:rsidRDefault="00E33202" w:rsidP="00C44AFD">
            <w:pPr>
              <w:pStyle w:val="TableContentLeft"/>
            </w:pPr>
            <w:r w:rsidRPr="0074566C">
              <w:t>PROC_VERIFY_SESSION_IS_CANCELLED</w:t>
            </w:r>
          </w:p>
        </w:tc>
        <w:tc>
          <w:tcPr>
            <w:tcW w:w="615" w:type="pct"/>
            <w:shd w:val="clear" w:color="auto" w:fill="auto"/>
            <w:vAlign w:val="center"/>
          </w:tcPr>
          <w:p w14:paraId="0A5653CF" w14:textId="77777777" w:rsidR="00E33202" w:rsidRPr="00D72496" w:rsidRDefault="00E33202" w:rsidP="00C44AFD">
            <w:pPr>
              <w:pStyle w:val="TableContentLeft"/>
            </w:pPr>
            <w:r w:rsidRPr="008F1B4C">
              <w:rPr>
                <w:rStyle w:val="PlaceholderText"/>
                <w:rFonts w:eastAsiaTheme="minorEastAsia"/>
              </w:rPr>
              <w:t>RQ57_113</w:t>
            </w:r>
          </w:p>
        </w:tc>
      </w:tr>
    </w:tbl>
    <w:p w14:paraId="3F5DCAE3" w14:textId="77777777" w:rsidR="00E33202" w:rsidRPr="0074566C" w:rsidRDefault="00E33202" w:rsidP="00E33202">
      <w:pPr>
        <w:pStyle w:val="Heading6no"/>
      </w:pPr>
      <w:r w:rsidRPr="0074566C">
        <w:t>Test Sequence #02 Nominal: End User Postpon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56"/>
        <w:gridCol w:w="2903"/>
        <w:gridCol w:w="2982"/>
        <w:gridCol w:w="1179"/>
      </w:tblGrid>
      <w:tr w:rsidR="00E33202" w:rsidRPr="001F0550" w14:paraId="1F0FFF03" w14:textId="77777777" w:rsidTr="00C44AFD">
        <w:trPr>
          <w:trHeight w:val="314"/>
          <w:jc w:val="center"/>
        </w:trPr>
        <w:tc>
          <w:tcPr>
            <w:tcW w:w="383" w:type="pct"/>
            <w:shd w:val="clear" w:color="auto" w:fill="C00000"/>
            <w:vAlign w:val="center"/>
          </w:tcPr>
          <w:p w14:paraId="0C3D4793" w14:textId="77777777" w:rsidR="00E33202" w:rsidRPr="0061518F" w:rsidRDefault="00E33202" w:rsidP="00C44AFD">
            <w:pPr>
              <w:pStyle w:val="TableHeader"/>
            </w:pPr>
            <w:r w:rsidRPr="001A336D">
              <w:t>Step</w:t>
            </w:r>
          </w:p>
        </w:tc>
        <w:tc>
          <w:tcPr>
            <w:tcW w:w="697" w:type="pct"/>
            <w:shd w:val="clear" w:color="auto" w:fill="C00000"/>
            <w:vAlign w:val="center"/>
          </w:tcPr>
          <w:p w14:paraId="25EF9577" w14:textId="77777777" w:rsidR="00E33202" w:rsidRPr="00263515" w:rsidRDefault="00E33202" w:rsidP="00C44AFD">
            <w:pPr>
              <w:pStyle w:val="TableHeader"/>
            </w:pPr>
            <w:r w:rsidRPr="00065A81">
              <w:t>Direction</w:t>
            </w:r>
          </w:p>
        </w:tc>
        <w:tc>
          <w:tcPr>
            <w:tcW w:w="1611" w:type="pct"/>
            <w:shd w:val="clear" w:color="auto" w:fill="C00000"/>
            <w:vAlign w:val="center"/>
          </w:tcPr>
          <w:p w14:paraId="7345BF82" w14:textId="77777777" w:rsidR="00E33202" w:rsidRPr="00452227" w:rsidRDefault="00E33202" w:rsidP="00C44AFD">
            <w:pPr>
              <w:pStyle w:val="TableHeader"/>
            </w:pPr>
            <w:r w:rsidRPr="00452227">
              <w:t>Sequence / Description</w:t>
            </w:r>
          </w:p>
        </w:tc>
        <w:tc>
          <w:tcPr>
            <w:tcW w:w="1655" w:type="pct"/>
            <w:shd w:val="clear" w:color="auto" w:fill="C00000"/>
            <w:vAlign w:val="center"/>
          </w:tcPr>
          <w:p w14:paraId="55D0D0CA" w14:textId="77777777" w:rsidR="00E33202" w:rsidRPr="007E5B2A" w:rsidRDefault="00E33202" w:rsidP="00C44AFD">
            <w:pPr>
              <w:pStyle w:val="TableHeader"/>
            </w:pPr>
            <w:r w:rsidRPr="007E5B2A">
              <w:t>Expected result</w:t>
            </w:r>
          </w:p>
        </w:tc>
        <w:tc>
          <w:tcPr>
            <w:tcW w:w="655" w:type="pct"/>
            <w:shd w:val="clear" w:color="auto" w:fill="C00000"/>
            <w:vAlign w:val="center"/>
          </w:tcPr>
          <w:p w14:paraId="46E6CB3F" w14:textId="77777777" w:rsidR="00E33202" w:rsidRPr="00F85498" w:rsidRDefault="00E33202" w:rsidP="00C44AFD">
            <w:pPr>
              <w:pStyle w:val="TableHeader"/>
            </w:pPr>
            <w:r w:rsidRPr="00F85498">
              <w:t>REQ</w:t>
            </w:r>
          </w:p>
        </w:tc>
      </w:tr>
      <w:tr w:rsidR="00E33202" w:rsidRPr="00AE4CC2" w14:paraId="77704C82" w14:textId="77777777" w:rsidTr="00C44AFD">
        <w:trPr>
          <w:trHeight w:val="453"/>
          <w:jc w:val="center"/>
        </w:trPr>
        <w:tc>
          <w:tcPr>
            <w:tcW w:w="383" w:type="pct"/>
            <w:shd w:val="clear" w:color="auto" w:fill="auto"/>
            <w:vAlign w:val="center"/>
          </w:tcPr>
          <w:p w14:paraId="43B6E8BC" w14:textId="77777777" w:rsidR="00E33202" w:rsidRPr="0074566C" w:rsidRDefault="00E33202" w:rsidP="00C44AFD">
            <w:pPr>
              <w:pStyle w:val="TableContentLeft"/>
            </w:pPr>
            <w:r w:rsidRPr="0074566C">
              <w:t>1</w:t>
            </w:r>
          </w:p>
        </w:tc>
        <w:tc>
          <w:tcPr>
            <w:tcW w:w="697" w:type="pct"/>
            <w:shd w:val="clear" w:color="auto" w:fill="auto"/>
            <w:vAlign w:val="center"/>
          </w:tcPr>
          <w:p w14:paraId="5B0B5B8C" w14:textId="77777777" w:rsidR="00E33202" w:rsidRPr="0074566C" w:rsidRDefault="00E33202" w:rsidP="00C44AFD">
            <w:pPr>
              <w:pStyle w:val="TableContentLeft"/>
              <w:rPr>
                <w:rStyle w:val="PlaceholderText"/>
              </w:rPr>
            </w:pPr>
            <w:r w:rsidRPr="0074566C">
              <w:t>S_LPAd → eUICC</w:t>
            </w:r>
          </w:p>
        </w:tc>
        <w:tc>
          <w:tcPr>
            <w:tcW w:w="1611" w:type="pct"/>
            <w:shd w:val="clear" w:color="auto" w:fill="auto"/>
            <w:vAlign w:val="center"/>
          </w:tcPr>
          <w:p w14:paraId="5DC3EF3C" w14:textId="77777777" w:rsidR="00E33202" w:rsidRPr="0074566C" w:rsidRDefault="00E33202" w:rsidP="00C44AFD">
            <w:pPr>
              <w:pStyle w:val="TableContentLeft"/>
              <w:rPr>
                <w:rStyle w:val="PlaceholderText"/>
              </w:rPr>
            </w:pPr>
            <w:r w:rsidRPr="0074566C">
              <w:t>MTD_STORE_DATA(  #CANCEL_SESSION_POSTPONED)</w:t>
            </w:r>
          </w:p>
        </w:tc>
        <w:tc>
          <w:tcPr>
            <w:tcW w:w="1655" w:type="pct"/>
            <w:shd w:val="clear" w:color="auto" w:fill="auto"/>
            <w:vAlign w:val="center"/>
          </w:tcPr>
          <w:p w14:paraId="40BDC7C9" w14:textId="77777777" w:rsidR="00E33202" w:rsidRPr="0074566C" w:rsidRDefault="00E33202" w:rsidP="00C44AFD">
            <w:pPr>
              <w:pStyle w:val="TableContentLeft"/>
            </w:pPr>
            <w:r w:rsidRPr="0074566C">
              <w:t>#R_CANCEL_SESSION_POSTPONED</w:t>
            </w:r>
          </w:p>
          <w:p w14:paraId="4BA62E94" w14:textId="77777777" w:rsidR="00E33202" w:rsidRPr="0074566C" w:rsidRDefault="00E33202" w:rsidP="00C44AFD">
            <w:pPr>
              <w:pStyle w:val="TableContentLeft"/>
            </w:pPr>
            <w:r w:rsidRPr="0074566C">
              <w:t>SW = 0x9000</w:t>
            </w:r>
          </w:p>
          <w:p w14:paraId="4155C553" w14:textId="77777777" w:rsidR="00E33202" w:rsidRPr="0074566C" w:rsidRDefault="00E33202" w:rsidP="00C44AFD">
            <w:pPr>
              <w:pStyle w:val="TableContentLeft"/>
            </w:pPr>
            <w:r w:rsidRPr="0074566C">
              <w:t>The &lt;EUICC_CS_SIGNATURE&gt; SHALL be verified with the #PK_EUICC_ECDSA.</w:t>
            </w:r>
          </w:p>
          <w:p w14:paraId="127FC7AA" w14:textId="77777777" w:rsidR="00E33202" w:rsidRPr="0074566C" w:rsidRDefault="00E33202" w:rsidP="00C44AFD">
            <w:pPr>
              <w:pStyle w:val="TableContentLeft"/>
            </w:pPr>
            <w:r w:rsidRPr="0074566C">
              <w:t>Verify that the &lt;S_TRANSACTION_ID&gt; present in the response is the same as in #CANCEL_SESSION_POSTPONED</w:t>
            </w:r>
          </w:p>
        </w:tc>
        <w:tc>
          <w:tcPr>
            <w:tcW w:w="655" w:type="pct"/>
            <w:shd w:val="clear" w:color="auto" w:fill="auto"/>
            <w:vAlign w:val="center"/>
          </w:tcPr>
          <w:p w14:paraId="4B1B7550" w14:textId="77777777" w:rsidR="00E33202" w:rsidRPr="00DA0491" w:rsidRDefault="00E33202" w:rsidP="00C44AFD">
            <w:pPr>
              <w:pStyle w:val="TableContentLeft"/>
            </w:pPr>
            <w:r w:rsidRPr="00DA0491">
              <w:t>RQ31_114 RQ31_115 RQ31_116 RQ31_117 RQ57_110 RQ57_111 RQ57_114 RQ57_115 RQ57_116 RQ26_034 RQ26_035 RQ31_160</w:t>
            </w:r>
          </w:p>
        </w:tc>
      </w:tr>
      <w:tr w:rsidR="00E33202" w:rsidRPr="0074566C" w14:paraId="5BD6F6FB" w14:textId="77777777" w:rsidTr="00C44AFD">
        <w:trPr>
          <w:trHeight w:val="453"/>
          <w:jc w:val="center"/>
        </w:trPr>
        <w:tc>
          <w:tcPr>
            <w:tcW w:w="383" w:type="pct"/>
            <w:shd w:val="clear" w:color="auto" w:fill="auto"/>
            <w:vAlign w:val="center"/>
          </w:tcPr>
          <w:p w14:paraId="2A341E40" w14:textId="77777777" w:rsidR="00E33202" w:rsidRPr="0074566C" w:rsidRDefault="00E33202" w:rsidP="00C44AFD">
            <w:pPr>
              <w:pStyle w:val="TableContentLeft"/>
            </w:pPr>
            <w:r w:rsidRPr="0074566C">
              <w:t>2</w:t>
            </w:r>
          </w:p>
        </w:tc>
        <w:tc>
          <w:tcPr>
            <w:tcW w:w="3963" w:type="pct"/>
            <w:gridSpan w:val="3"/>
            <w:shd w:val="clear" w:color="auto" w:fill="auto"/>
            <w:vAlign w:val="center"/>
          </w:tcPr>
          <w:p w14:paraId="2C793D04" w14:textId="77777777" w:rsidR="00E33202" w:rsidRPr="0074566C" w:rsidRDefault="00E33202" w:rsidP="00C44AFD">
            <w:pPr>
              <w:pStyle w:val="TableContentLeft"/>
            </w:pPr>
            <w:r w:rsidRPr="0074566C">
              <w:t>PROC_VERIFY_SESSION_IS_CANCELLED</w:t>
            </w:r>
          </w:p>
        </w:tc>
        <w:tc>
          <w:tcPr>
            <w:tcW w:w="655" w:type="pct"/>
            <w:shd w:val="clear" w:color="auto" w:fill="auto"/>
            <w:vAlign w:val="center"/>
          </w:tcPr>
          <w:p w14:paraId="42268C08"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60CDE07C" w14:textId="77777777" w:rsidR="00E33202" w:rsidRPr="0074566C" w:rsidRDefault="00E33202" w:rsidP="00E33202">
      <w:pPr>
        <w:pStyle w:val="Heading6no"/>
      </w:pPr>
      <w:r w:rsidRPr="0074566C">
        <w:t>Test Sequence #03 Nominal: Timeout</w:t>
      </w:r>
    </w:p>
    <w:p w14:paraId="5529E510" w14:textId="77777777" w:rsidR="00E33202" w:rsidRPr="0074566C" w:rsidRDefault="00E33202" w:rsidP="00E33202">
      <w:pPr>
        <w:pStyle w:val="NormalParagraph"/>
      </w:pPr>
      <w:r w:rsidRPr="0074566C">
        <w:t>The RSP session is delayed because the End User does not confirm the download of the Profile within the timeout interval defined by the LPA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4"/>
        <w:gridCol w:w="1265"/>
        <w:gridCol w:w="2644"/>
        <w:gridCol w:w="3135"/>
        <w:gridCol w:w="1132"/>
      </w:tblGrid>
      <w:tr w:rsidR="00E33202" w:rsidRPr="001F0550" w14:paraId="24EDDA23" w14:textId="77777777" w:rsidTr="00C44AFD">
        <w:trPr>
          <w:trHeight w:val="314"/>
          <w:jc w:val="center"/>
        </w:trPr>
        <w:tc>
          <w:tcPr>
            <w:tcW w:w="463" w:type="pct"/>
            <w:shd w:val="clear" w:color="auto" w:fill="C00000"/>
            <w:vAlign w:val="center"/>
          </w:tcPr>
          <w:p w14:paraId="434585DB" w14:textId="77777777" w:rsidR="00E33202" w:rsidRPr="0061518F" w:rsidRDefault="00E33202" w:rsidP="00C44AFD">
            <w:pPr>
              <w:pStyle w:val="TableHeader"/>
            </w:pPr>
            <w:r w:rsidRPr="001A336D">
              <w:t>Step</w:t>
            </w:r>
          </w:p>
        </w:tc>
        <w:tc>
          <w:tcPr>
            <w:tcW w:w="702" w:type="pct"/>
            <w:shd w:val="clear" w:color="auto" w:fill="C00000"/>
            <w:vAlign w:val="center"/>
          </w:tcPr>
          <w:p w14:paraId="5D2D03BD" w14:textId="77777777" w:rsidR="00E33202" w:rsidRPr="00065A81" w:rsidRDefault="00E33202" w:rsidP="00C44AFD">
            <w:pPr>
              <w:pStyle w:val="TableHeader"/>
            </w:pPr>
            <w:r w:rsidRPr="00065A81">
              <w:t>Direction</w:t>
            </w:r>
          </w:p>
        </w:tc>
        <w:tc>
          <w:tcPr>
            <w:tcW w:w="1467" w:type="pct"/>
            <w:shd w:val="clear" w:color="auto" w:fill="C00000"/>
            <w:vAlign w:val="center"/>
          </w:tcPr>
          <w:p w14:paraId="22F55A0E" w14:textId="77777777" w:rsidR="00E33202" w:rsidRPr="00452227" w:rsidRDefault="00E33202" w:rsidP="00C44AFD">
            <w:pPr>
              <w:pStyle w:val="TableHeader"/>
            </w:pPr>
            <w:r w:rsidRPr="00263515">
              <w:t>Sequence / Description</w:t>
            </w:r>
          </w:p>
        </w:tc>
        <w:tc>
          <w:tcPr>
            <w:tcW w:w="1740" w:type="pct"/>
            <w:shd w:val="clear" w:color="auto" w:fill="C00000"/>
            <w:vAlign w:val="center"/>
          </w:tcPr>
          <w:p w14:paraId="398C903F" w14:textId="77777777" w:rsidR="00E33202" w:rsidRPr="007E5B2A" w:rsidRDefault="00E33202" w:rsidP="00C44AFD">
            <w:pPr>
              <w:pStyle w:val="TableHeader"/>
            </w:pPr>
            <w:r w:rsidRPr="007E5B2A">
              <w:t>Expected result</w:t>
            </w:r>
          </w:p>
        </w:tc>
        <w:tc>
          <w:tcPr>
            <w:tcW w:w="628" w:type="pct"/>
            <w:shd w:val="clear" w:color="auto" w:fill="C00000"/>
            <w:vAlign w:val="center"/>
          </w:tcPr>
          <w:p w14:paraId="60868D76" w14:textId="77777777" w:rsidR="00E33202" w:rsidRPr="00F85498" w:rsidRDefault="00E33202" w:rsidP="00C44AFD">
            <w:pPr>
              <w:pStyle w:val="TableHeader"/>
            </w:pPr>
            <w:r w:rsidRPr="00F85498">
              <w:t>REQ</w:t>
            </w:r>
          </w:p>
        </w:tc>
      </w:tr>
      <w:tr w:rsidR="00E33202" w:rsidRPr="00DA0491" w14:paraId="062E3549" w14:textId="77777777" w:rsidTr="00C44AFD">
        <w:trPr>
          <w:trHeight w:val="453"/>
          <w:jc w:val="center"/>
        </w:trPr>
        <w:tc>
          <w:tcPr>
            <w:tcW w:w="463" w:type="pct"/>
            <w:shd w:val="clear" w:color="auto" w:fill="auto"/>
            <w:vAlign w:val="center"/>
          </w:tcPr>
          <w:p w14:paraId="53D62444" w14:textId="77777777" w:rsidR="00E33202" w:rsidRPr="0074566C" w:rsidRDefault="00E33202" w:rsidP="00C44AFD">
            <w:pPr>
              <w:pStyle w:val="TableContentLeft"/>
            </w:pPr>
            <w:r w:rsidRPr="0074566C">
              <w:t>1</w:t>
            </w:r>
          </w:p>
        </w:tc>
        <w:tc>
          <w:tcPr>
            <w:tcW w:w="702" w:type="pct"/>
            <w:shd w:val="clear" w:color="auto" w:fill="auto"/>
            <w:vAlign w:val="center"/>
          </w:tcPr>
          <w:p w14:paraId="593A1D58" w14:textId="77777777" w:rsidR="00E33202" w:rsidRPr="0074566C" w:rsidRDefault="00E33202" w:rsidP="00C44AFD">
            <w:pPr>
              <w:pStyle w:val="TableContentLeft"/>
              <w:rPr>
                <w:rStyle w:val="PlaceholderText"/>
                <w:rFonts w:eastAsiaTheme="minorEastAsia"/>
              </w:rPr>
            </w:pPr>
            <w:r w:rsidRPr="0074566C">
              <w:t>S_LPAd → eUICC</w:t>
            </w:r>
          </w:p>
        </w:tc>
        <w:tc>
          <w:tcPr>
            <w:tcW w:w="1467" w:type="pct"/>
            <w:shd w:val="clear" w:color="auto" w:fill="auto"/>
            <w:vAlign w:val="center"/>
          </w:tcPr>
          <w:p w14:paraId="25848E3D" w14:textId="77777777" w:rsidR="00E33202" w:rsidRPr="0074566C" w:rsidRDefault="00E33202" w:rsidP="00C44AFD">
            <w:pPr>
              <w:pStyle w:val="TableContentLeft"/>
            </w:pPr>
            <w:r w:rsidRPr="0074566C">
              <w:t xml:space="preserve">MTD_STORE_DATA(     </w:t>
            </w:r>
          </w:p>
          <w:p w14:paraId="695188C2" w14:textId="77777777" w:rsidR="00E33202" w:rsidRPr="0074566C" w:rsidRDefault="00E33202" w:rsidP="00C44AFD">
            <w:pPr>
              <w:pStyle w:val="TableContentLeft"/>
              <w:rPr>
                <w:rStyle w:val="PlaceholderText"/>
              </w:rPr>
            </w:pPr>
            <w:r w:rsidRPr="0074566C">
              <w:t xml:space="preserve">   #CANCEL_SESSION_TIMEOUT)</w:t>
            </w:r>
          </w:p>
        </w:tc>
        <w:tc>
          <w:tcPr>
            <w:tcW w:w="1740" w:type="pct"/>
            <w:shd w:val="clear" w:color="auto" w:fill="auto"/>
            <w:vAlign w:val="center"/>
          </w:tcPr>
          <w:p w14:paraId="77F86911" w14:textId="77777777" w:rsidR="00E33202" w:rsidRPr="0074566C" w:rsidRDefault="00E33202" w:rsidP="00C44AFD">
            <w:pPr>
              <w:pStyle w:val="TableContentLeft"/>
            </w:pPr>
            <w:r w:rsidRPr="0074566C">
              <w:t>#R_CANCEL_SESSION_TIMEOUT</w:t>
            </w:r>
          </w:p>
          <w:p w14:paraId="0FE3B547" w14:textId="77777777" w:rsidR="00E33202" w:rsidRPr="0074566C" w:rsidRDefault="00E33202" w:rsidP="00C44AFD">
            <w:pPr>
              <w:pStyle w:val="TableContentLeft"/>
            </w:pPr>
            <w:r w:rsidRPr="0074566C">
              <w:t>SW = 0x9000</w:t>
            </w:r>
          </w:p>
          <w:p w14:paraId="2DAE2143" w14:textId="77777777" w:rsidR="00E33202" w:rsidRPr="0074566C" w:rsidRDefault="00E33202" w:rsidP="00C44AFD">
            <w:pPr>
              <w:pStyle w:val="TableContentLeft"/>
            </w:pPr>
            <w:r w:rsidRPr="0074566C">
              <w:t>The &lt;EUICC_CS_SIGNATURE&gt; SHALL be verified with the #PK_EUICC_ECDSA.</w:t>
            </w:r>
          </w:p>
          <w:p w14:paraId="0C3ED139" w14:textId="77777777" w:rsidR="00E33202" w:rsidRPr="0074566C" w:rsidRDefault="00E33202" w:rsidP="00C44AFD">
            <w:pPr>
              <w:pStyle w:val="TableContentLeft"/>
            </w:pPr>
            <w:r w:rsidRPr="0074566C">
              <w:t>Verify that the &lt;S_TRANSACTION_ID&gt; present in the response is the same as in #CANCEL_SESSION_TIMEOUT</w:t>
            </w:r>
          </w:p>
        </w:tc>
        <w:tc>
          <w:tcPr>
            <w:tcW w:w="628" w:type="pct"/>
            <w:shd w:val="clear" w:color="auto" w:fill="auto"/>
            <w:vAlign w:val="center"/>
          </w:tcPr>
          <w:p w14:paraId="60ED2EED"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318E84EA" w14:textId="77777777" w:rsidTr="00C44AFD">
        <w:trPr>
          <w:trHeight w:val="453"/>
          <w:jc w:val="center"/>
        </w:trPr>
        <w:tc>
          <w:tcPr>
            <w:tcW w:w="463" w:type="pct"/>
            <w:shd w:val="clear" w:color="auto" w:fill="auto"/>
            <w:vAlign w:val="center"/>
          </w:tcPr>
          <w:p w14:paraId="35BED64F" w14:textId="77777777" w:rsidR="00E33202" w:rsidRPr="0074566C" w:rsidRDefault="00E33202" w:rsidP="00C44AFD">
            <w:pPr>
              <w:pStyle w:val="TableContentLeft"/>
            </w:pPr>
            <w:r w:rsidRPr="0074566C">
              <w:t>2</w:t>
            </w:r>
          </w:p>
        </w:tc>
        <w:tc>
          <w:tcPr>
            <w:tcW w:w="3909" w:type="pct"/>
            <w:gridSpan w:val="3"/>
            <w:shd w:val="clear" w:color="auto" w:fill="auto"/>
            <w:vAlign w:val="center"/>
          </w:tcPr>
          <w:p w14:paraId="753075A7" w14:textId="77777777" w:rsidR="00E33202" w:rsidRPr="0074566C" w:rsidRDefault="00E33202" w:rsidP="00C44AFD">
            <w:pPr>
              <w:pStyle w:val="TableContentLeft"/>
            </w:pPr>
            <w:r w:rsidRPr="0074566C">
              <w:t>PROC_VERIFY_SESSION_IS_CANCELLED</w:t>
            </w:r>
          </w:p>
        </w:tc>
        <w:tc>
          <w:tcPr>
            <w:tcW w:w="628" w:type="pct"/>
            <w:shd w:val="clear" w:color="auto" w:fill="auto"/>
            <w:vAlign w:val="center"/>
          </w:tcPr>
          <w:p w14:paraId="5F1E8984"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438DD76E" w14:textId="77777777" w:rsidR="00E33202" w:rsidRPr="0074566C" w:rsidRDefault="00E33202" w:rsidP="00E33202">
      <w:pPr>
        <w:pStyle w:val="Heading6no"/>
      </w:pPr>
      <w:r w:rsidRPr="0074566C">
        <w:t>Test Sequence #04 Nominal: PPR not allowed</w:t>
      </w:r>
    </w:p>
    <w:p w14:paraId="338E694F" w14:textId="77777777" w:rsidR="00E33202" w:rsidRPr="0074566C" w:rsidRDefault="00E33202" w:rsidP="00E33202">
      <w:pPr>
        <w:pStyle w:val="NormalParagraph"/>
      </w:pPr>
      <w:r w:rsidRPr="0074566C">
        <w:t>The RSP session is terminated because the LPAd detected that PPR(s) set in the Profile Metadata is/are not allow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264"/>
        <w:gridCol w:w="2918"/>
        <w:gridCol w:w="3001"/>
        <w:gridCol w:w="1131"/>
      </w:tblGrid>
      <w:tr w:rsidR="00E33202" w:rsidRPr="001F0550" w14:paraId="5614DD05" w14:textId="77777777" w:rsidTr="00C44AFD">
        <w:trPr>
          <w:trHeight w:val="314"/>
          <w:jc w:val="center"/>
        </w:trPr>
        <w:tc>
          <w:tcPr>
            <w:tcW w:w="384" w:type="pct"/>
            <w:shd w:val="clear" w:color="auto" w:fill="C00000"/>
            <w:vAlign w:val="center"/>
          </w:tcPr>
          <w:p w14:paraId="796AC713" w14:textId="77777777" w:rsidR="00E33202" w:rsidRPr="0061518F" w:rsidRDefault="00E33202" w:rsidP="00C44AFD">
            <w:pPr>
              <w:pStyle w:val="TableHeader"/>
            </w:pPr>
            <w:r w:rsidRPr="001A336D">
              <w:lastRenderedPageBreak/>
              <w:t>Step</w:t>
            </w:r>
          </w:p>
        </w:tc>
        <w:tc>
          <w:tcPr>
            <w:tcW w:w="702" w:type="pct"/>
            <w:shd w:val="clear" w:color="auto" w:fill="C00000"/>
            <w:vAlign w:val="center"/>
          </w:tcPr>
          <w:p w14:paraId="106419C5" w14:textId="77777777" w:rsidR="00E33202" w:rsidRPr="00065A81" w:rsidRDefault="00E33202" w:rsidP="00C44AFD">
            <w:pPr>
              <w:pStyle w:val="TableHeader"/>
            </w:pPr>
            <w:r w:rsidRPr="00065A81">
              <w:t>Direction</w:t>
            </w:r>
          </w:p>
        </w:tc>
        <w:tc>
          <w:tcPr>
            <w:tcW w:w="1620" w:type="pct"/>
            <w:shd w:val="clear" w:color="auto" w:fill="C00000"/>
            <w:vAlign w:val="center"/>
          </w:tcPr>
          <w:p w14:paraId="6B3D4366" w14:textId="77777777" w:rsidR="00E33202" w:rsidRPr="00452227" w:rsidRDefault="00E33202" w:rsidP="00C44AFD">
            <w:pPr>
              <w:pStyle w:val="TableHeader"/>
            </w:pPr>
            <w:r w:rsidRPr="00263515">
              <w:t>Sequence / Description</w:t>
            </w:r>
          </w:p>
        </w:tc>
        <w:tc>
          <w:tcPr>
            <w:tcW w:w="1666" w:type="pct"/>
            <w:shd w:val="clear" w:color="auto" w:fill="C00000"/>
            <w:vAlign w:val="center"/>
          </w:tcPr>
          <w:p w14:paraId="284FA009" w14:textId="77777777" w:rsidR="00E33202" w:rsidRPr="007E5B2A" w:rsidRDefault="00E33202" w:rsidP="00C44AFD">
            <w:pPr>
              <w:pStyle w:val="TableHeader"/>
            </w:pPr>
            <w:r w:rsidRPr="007E5B2A">
              <w:t>Expected result</w:t>
            </w:r>
          </w:p>
        </w:tc>
        <w:tc>
          <w:tcPr>
            <w:tcW w:w="628" w:type="pct"/>
            <w:shd w:val="clear" w:color="auto" w:fill="C00000"/>
            <w:vAlign w:val="center"/>
          </w:tcPr>
          <w:p w14:paraId="11BB360A" w14:textId="77777777" w:rsidR="00E33202" w:rsidRPr="00F85498" w:rsidRDefault="00E33202" w:rsidP="00C44AFD">
            <w:pPr>
              <w:pStyle w:val="TableHeader"/>
            </w:pPr>
            <w:r w:rsidRPr="00F85498">
              <w:t>REQ</w:t>
            </w:r>
          </w:p>
        </w:tc>
      </w:tr>
      <w:tr w:rsidR="00E33202" w:rsidRPr="0074566C" w14:paraId="03FB711D" w14:textId="77777777" w:rsidTr="00C44AFD">
        <w:trPr>
          <w:trHeight w:val="453"/>
          <w:jc w:val="center"/>
        </w:trPr>
        <w:tc>
          <w:tcPr>
            <w:tcW w:w="384" w:type="pct"/>
            <w:shd w:val="clear" w:color="auto" w:fill="auto"/>
            <w:vAlign w:val="center"/>
          </w:tcPr>
          <w:p w14:paraId="796FFC47" w14:textId="77777777" w:rsidR="00E33202" w:rsidRPr="0074566C" w:rsidRDefault="00E33202" w:rsidP="00C44AFD">
            <w:pPr>
              <w:pStyle w:val="TableContentLeft"/>
            </w:pPr>
            <w:r w:rsidRPr="0074566C">
              <w:t>1</w:t>
            </w:r>
          </w:p>
        </w:tc>
        <w:tc>
          <w:tcPr>
            <w:tcW w:w="702" w:type="pct"/>
            <w:shd w:val="clear" w:color="auto" w:fill="auto"/>
            <w:vAlign w:val="center"/>
          </w:tcPr>
          <w:p w14:paraId="582E2C79" w14:textId="77777777" w:rsidR="00E33202" w:rsidRPr="0074566C" w:rsidRDefault="00E33202" w:rsidP="00C44AFD">
            <w:pPr>
              <w:pStyle w:val="TableContentLeft"/>
              <w:rPr>
                <w:rStyle w:val="PlaceholderText"/>
                <w:rFonts w:eastAsiaTheme="minorEastAsia"/>
              </w:rPr>
            </w:pPr>
            <w:r w:rsidRPr="0074566C">
              <w:t>S_LPAd → eUICC</w:t>
            </w:r>
          </w:p>
        </w:tc>
        <w:tc>
          <w:tcPr>
            <w:tcW w:w="1620" w:type="pct"/>
            <w:shd w:val="clear" w:color="auto" w:fill="auto"/>
            <w:vAlign w:val="center"/>
          </w:tcPr>
          <w:p w14:paraId="7E6D0162" w14:textId="77777777" w:rsidR="00E33202" w:rsidRPr="0074566C" w:rsidRDefault="00E33202" w:rsidP="00C44AFD">
            <w:pPr>
              <w:pStyle w:val="TableContentLeft"/>
            </w:pPr>
            <w:r w:rsidRPr="0074566C">
              <w:t>MTD_STORE_DATA(</w:t>
            </w:r>
          </w:p>
          <w:p w14:paraId="36DB0E3A" w14:textId="77777777" w:rsidR="00E33202" w:rsidRPr="0074566C" w:rsidRDefault="00E33202" w:rsidP="00C44AFD">
            <w:pPr>
              <w:pStyle w:val="TableContentLeft"/>
              <w:rPr>
                <w:rStyle w:val="PlaceholderText"/>
              </w:rPr>
            </w:pPr>
            <w:r w:rsidRPr="0074566C">
              <w:t xml:space="preserve">  #CANCEL_SESSION_PPR)</w:t>
            </w:r>
          </w:p>
        </w:tc>
        <w:tc>
          <w:tcPr>
            <w:tcW w:w="1666" w:type="pct"/>
            <w:shd w:val="clear" w:color="auto" w:fill="auto"/>
            <w:vAlign w:val="center"/>
          </w:tcPr>
          <w:p w14:paraId="0CBDAA34" w14:textId="77777777" w:rsidR="00E33202" w:rsidRPr="0074566C" w:rsidRDefault="00E33202" w:rsidP="00C44AFD">
            <w:pPr>
              <w:pStyle w:val="TableContentLeft"/>
            </w:pPr>
            <w:r w:rsidRPr="0074566C">
              <w:t>#R_CANCEL_SESSION_PPR</w:t>
            </w:r>
          </w:p>
          <w:p w14:paraId="63374C47" w14:textId="77777777" w:rsidR="00E33202" w:rsidRPr="0074566C" w:rsidRDefault="00E33202" w:rsidP="00C44AFD">
            <w:pPr>
              <w:pStyle w:val="TableContentLeft"/>
            </w:pPr>
            <w:r w:rsidRPr="0074566C">
              <w:t>SW = 0x9000</w:t>
            </w:r>
          </w:p>
          <w:p w14:paraId="5B763342" w14:textId="77777777" w:rsidR="00E33202" w:rsidRPr="0074566C" w:rsidRDefault="00E33202" w:rsidP="00C44AFD">
            <w:pPr>
              <w:pStyle w:val="TableContentLeft"/>
            </w:pPr>
            <w:r w:rsidRPr="0074566C">
              <w:t>The &lt;EUICC_CS_SIGNATURE&gt; SHALL be verified with the #PK_EUICC_ECDSA.</w:t>
            </w:r>
          </w:p>
          <w:p w14:paraId="6099414B" w14:textId="77777777" w:rsidR="00E33202" w:rsidRPr="0074566C" w:rsidRDefault="00E33202" w:rsidP="00C44AFD">
            <w:pPr>
              <w:pStyle w:val="TableContentLeft"/>
            </w:pPr>
            <w:r w:rsidRPr="0074566C">
              <w:t>Verify that the &lt;S_TRANSACTION_ID&gt; present in the response is the same as in #CANCEL_SESSION_PPR</w:t>
            </w:r>
          </w:p>
        </w:tc>
        <w:tc>
          <w:tcPr>
            <w:tcW w:w="628" w:type="pct"/>
            <w:shd w:val="clear" w:color="auto" w:fill="auto"/>
            <w:vAlign w:val="center"/>
          </w:tcPr>
          <w:p w14:paraId="726ABDAC" w14:textId="77777777" w:rsidR="00E33202" w:rsidRPr="0074566C" w:rsidRDefault="00E33202" w:rsidP="00C44AFD">
            <w:pPr>
              <w:pStyle w:val="TableContentLeft"/>
            </w:pPr>
            <w:r w:rsidRPr="0074566C">
              <w:t>RQ31_114 RQ31_115 RQ31_116 RQ31_117 RQ57_110 RQ57_111 RQ57_114 RQ57_115 RQ57_116 RQ26_034 RQ26_035 RQ31_099 RQ31_101</w:t>
            </w:r>
          </w:p>
        </w:tc>
      </w:tr>
      <w:tr w:rsidR="00E33202" w:rsidRPr="0074566C" w14:paraId="5D12E9CD" w14:textId="77777777" w:rsidTr="00C44AFD">
        <w:trPr>
          <w:trHeight w:val="453"/>
          <w:jc w:val="center"/>
        </w:trPr>
        <w:tc>
          <w:tcPr>
            <w:tcW w:w="384" w:type="pct"/>
            <w:shd w:val="clear" w:color="auto" w:fill="auto"/>
            <w:vAlign w:val="center"/>
          </w:tcPr>
          <w:p w14:paraId="602F224D" w14:textId="77777777" w:rsidR="00E33202" w:rsidRPr="0074566C" w:rsidRDefault="00E33202" w:rsidP="00C44AFD">
            <w:pPr>
              <w:pStyle w:val="TableContentLeft"/>
            </w:pPr>
            <w:r w:rsidRPr="0074566C">
              <w:t>2</w:t>
            </w:r>
          </w:p>
        </w:tc>
        <w:tc>
          <w:tcPr>
            <w:tcW w:w="3987" w:type="pct"/>
            <w:gridSpan w:val="3"/>
            <w:shd w:val="clear" w:color="auto" w:fill="auto"/>
            <w:vAlign w:val="center"/>
          </w:tcPr>
          <w:p w14:paraId="0B43C9BB" w14:textId="77777777" w:rsidR="00E33202" w:rsidRPr="0074566C" w:rsidRDefault="00E33202" w:rsidP="00C44AFD">
            <w:pPr>
              <w:pStyle w:val="TableContentLeft"/>
            </w:pPr>
            <w:r w:rsidRPr="0074566C">
              <w:t>PROC_VERIFY_SESSION_IS_CANCELLED</w:t>
            </w:r>
          </w:p>
        </w:tc>
        <w:tc>
          <w:tcPr>
            <w:tcW w:w="628" w:type="pct"/>
            <w:shd w:val="clear" w:color="auto" w:fill="auto"/>
            <w:vAlign w:val="center"/>
          </w:tcPr>
          <w:p w14:paraId="429EB1AC"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9A040E7" w14:textId="77777777" w:rsidR="00E33202" w:rsidRPr="0074566C" w:rsidRDefault="00E33202" w:rsidP="00E33202">
      <w:pPr>
        <w:pStyle w:val="Heading6no"/>
      </w:pPr>
      <w:r w:rsidRPr="0074566C">
        <w:t>Test Sequence #05 Nominal: Metadata Mismatch</w:t>
      </w:r>
    </w:p>
    <w:p w14:paraId="53E6B92E" w14:textId="1991215F" w:rsidR="00E33202" w:rsidRPr="0074566C" w:rsidRDefault="00E33202" w:rsidP="00E33202">
      <w:pPr>
        <w:pStyle w:val="NormalParagraph"/>
      </w:pPr>
      <w:r w:rsidRPr="0074566C">
        <w:t>The RSP session is terminated because the LPAd detected that the Profile Metadata in the response to "ES9+.AuthenticateClient" does not match the Profile Metadata in the Bound Profile Packa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04CE563F"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55AFCB1"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1E9CEA1E" w14:textId="77777777" w:rsidR="00E33202" w:rsidRPr="0074566C" w:rsidRDefault="00E33202" w:rsidP="00C44AFD">
            <w:pPr>
              <w:pStyle w:val="TableHeaderGray"/>
              <w:rPr>
                <w:rStyle w:val="PlaceholderText"/>
                <w:rFonts w:eastAsia="SimSun"/>
                <w:lang w:val="en-GB" w:eastAsia="de-DE"/>
              </w:rPr>
            </w:pPr>
          </w:p>
        </w:tc>
      </w:tr>
      <w:tr w:rsidR="00E33202" w:rsidRPr="0074566C" w14:paraId="04FCDD34"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ACF5E17"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05982D5"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1F75BB11"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73BED3BA" w14:textId="77777777" w:rsidR="00E33202" w:rsidRPr="00D72496" w:rsidRDefault="00E33202" w:rsidP="00C44AFD">
            <w:pPr>
              <w:pStyle w:val="TableText"/>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7ACD8BDA" w14:textId="77777777" w:rsidR="00E33202" w:rsidRPr="00100555" w:rsidRDefault="00E33202" w:rsidP="00C44AFD">
            <w:pPr>
              <w:pStyle w:val="TableText"/>
            </w:pPr>
            <w:r w:rsidRPr="00616404">
              <w:t>Sub-procedure Profile Download and Instal</w:t>
            </w:r>
            <w:r w:rsidRPr="00AF46EB">
              <w:t>lation – End User Confirmation has been successfully executed between the eUICC and the S_SM-DP+ (i.e. the response has been sent by the eUICC for ES10b.PrepareDownload)</w:t>
            </w:r>
          </w:p>
          <w:p w14:paraId="3A7B18DD" w14:textId="77777777" w:rsidR="00E33202" w:rsidRPr="00AC7C32" w:rsidRDefault="00E33202" w:rsidP="00C44AFD">
            <w:pPr>
              <w:pStyle w:val="TableBulletText"/>
              <w:rPr>
                <w:rFonts w:asciiTheme="minorHAnsi" w:eastAsiaTheme="minorEastAsia" w:hAnsiTheme="minorHAnsi" w:cstheme="minorBidi"/>
                <w:sz w:val="22"/>
                <w:lang w:eastAsia="fr-FR"/>
              </w:rPr>
            </w:pPr>
            <w:r w:rsidRPr="008F1B4C">
              <w:t>#PREP_DOWNLOAD_NO_CC has been sent to the eUICC</w:t>
            </w:r>
          </w:p>
        </w:tc>
      </w:tr>
    </w:tbl>
    <w:p w14:paraId="02963A6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32"/>
        <w:gridCol w:w="2988"/>
        <w:gridCol w:w="1319"/>
      </w:tblGrid>
      <w:tr w:rsidR="00E33202" w:rsidRPr="001F0550" w14:paraId="33664D0E" w14:textId="77777777" w:rsidTr="00C44AFD">
        <w:trPr>
          <w:trHeight w:val="314"/>
          <w:jc w:val="center"/>
        </w:trPr>
        <w:tc>
          <w:tcPr>
            <w:tcW w:w="423" w:type="pct"/>
            <w:shd w:val="clear" w:color="auto" w:fill="C00000"/>
            <w:vAlign w:val="center"/>
          </w:tcPr>
          <w:p w14:paraId="584BDA09" w14:textId="77777777" w:rsidR="00E33202" w:rsidRPr="0061518F" w:rsidRDefault="00E33202" w:rsidP="00C44AFD">
            <w:pPr>
              <w:pStyle w:val="TableHeader"/>
            </w:pPr>
            <w:r w:rsidRPr="001A336D">
              <w:t>Step</w:t>
            </w:r>
          </w:p>
        </w:tc>
        <w:tc>
          <w:tcPr>
            <w:tcW w:w="671" w:type="pct"/>
            <w:shd w:val="clear" w:color="auto" w:fill="C00000"/>
            <w:vAlign w:val="center"/>
          </w:tcPr>
          <w:p w14:paraId="70F869D4" w14:textId="77777777" w:rsidR="00E33202" w:rsidRPr="00065A81" w:rsidRDefault="00E33202" w:rsidP="00C44AFD">
            <w:pPr>
              <w:pStyle w:val="TableHeader"/>
            </w:pPr>
            <w:r w:rsidRPr="00065A81">
              <w:t>Direction</w:t>
            </w:r>
          </w:p>
        </w:tc>
        <w:tc>
          <w:tcPr>
            <w:tcW w:w="1516" w:type="pct"/>
            <w:shd w:val="clear" w:color="auto" w:fill="C00000"/>
            <w:vAlign w:val="center"/>
          </w:tcPr>
          <w:p w14:paraId="0500E3B4" w14:textId="77777777" w:rsidR="00E33202" w:rsidRPr="00452227" w:rsidRDefault="00E33202" w:rsidP="00C44AFD">
            <w:pPr>
              <w:pStyle w:val="TableHeader"/>
            </w:pPr>
            <w:r w:rsidRPr="00263515">
              <w:t>Sequence / Descrip</w:t>
            </w:r>
            <w:r w:rsidRPr="00452227">
              <w:t>tion</w:t>
            </w:r>
          </w:p>
        </w:tc>
        <w:tc>
          <w:tcPr>
            <w:tcW w:w="1658" w:type="pct"/>
            <w:shd w:val="clear" w:color="auto" w:fill="C00000"/>
            <w:vAlign w:val="center"/>
          </w:tcPr>
          <w:p w14:paraId="0E2C2345" w14:textId="77777777" w:rsidR="00E33202" w:rsidRPr="007E5B2A" w:rsidRDefault="00E33202" w:rsidP="00C44AFD">
            <w:pPr>
              <w:pStyle w:val="TableHeader"/>
            </w:pPr>
            <w:r w:rsidRPr="007E5B2A">
              <w:t>Expected result</w:t>
            </w:r>
          </w:p>
        </w:tc>
        <w:tc>
          <w:tcPr>
            <w:tcW w:w="731" w:type="pct"/>
            <w:shd w:val="clear" w:color="auto" w:fill="C00000"/>
            <w:vAlign w:val="center"/>
          </w:tcPr>
          <w:p w14:paraId="4E51CE5B" w14:textId="77777777" w:rsidR="00E33202" w:rsidRPr="00F85498" w:rsidRDefault="00E33202" w:rsidP="00C44AFD">
            <w:pPr>
              <w:pStyle w:val="TableHeader"/>
            </w:pPr>
            <w:r w:rsidRPr="00F85498">
              <w:t>REQ</w:t>
            </w:r>
          </w:p>
        </w:tc>
      </w:tr>
      <w:tr w:rsidR="00E33202" w:rsidRPr="00DA0491" w14:paraId="095AEBC6" w14:textId="77777777" w:rsidTr="00C44AFD">
        <w:trPr>
          <w:trHeight w:val="453"/>
          <w:jc w:val="center"/>
        </w:trPr>
        <w:tc>
          <w:tcPr>
            <w:tcW w:w="423" w:type="pct"/>
            <w:shd w:val="clear" w:color="auto" w:fill="auto"/>
            <w:vAlign w:val="center"/>
          </w:tcPr>
          <w:p w14:paraId="76A6DD50" w14:textId="77777777" w:rsidR="00E33202" w:rsidRPr="0074566C" w:rsidRDefault="00E33202" w:rsidP="00C44AFD">
            <w:pPr>
              <w:pStyle w:val="TableContentLeft"/>
            </w:pPr>
            <w:r w:rsidRPr="0074566C">
              <w:t>1</w:t>
            </w:r>
          </w:p>
        </w:tc>
        <w:tc>
          <w:tcPr>
            <w:tcW w:w="671" w:type="pct"/>
            <w:shd w:val="clear" w:color="auto" w:fill="auto"/>
            <w:vAlign w:val="center"/>
          </w:tcPr>
          <w:p w14:paraId="7A852DFC" w14:textId="77777777" w:rsidR="00E33202" w:rsidRPr="0074566C" w:rsidRDefault="00E33202" w:rsidP="00C44AFD">
            <w:pPr>
              <w:pStyle w:val="TableContentLeft"/>
              <w:rPr>
                <w:rStyle w:val="PlaceholderText"/>
                <w:rFonts w:eastAsiaTheme="minorEastAsia"/>
              </w:rPr>
            </w:pPr>
            <w:r w:rsidRPr="0074566C">
              <w:t>S_LPAd → eUICC</w:t>
            </w:r>
          </w:p>
        </w:tc>
        <w:tc>
          <w:tcPr>
            <w:tcW w:w="1516" w:type="pct"/>
            <w:shd w:val="clear" w:color="auto" w:fill="auto"/>
            <w:vAlign w:val="center"/>
          </w:tcPr>
          <w:p w14:paraId="62421A5A" w14:textId="77777777" w:rsidR="00E33202" w:rsidRPr="0074566C" w:rsidRDefault="00E33202" w:rsidP="00C44AFD">
            <w:pPr>
              <w:pStyle w:val="TableContentLeft"/>
            </w:pPr>
            <w:r w:rsidRPr="0074566C">
              <w:t>MTD_STORE_DATA(</w:t>
            </w:r>
          </w:p>
          <w:p w14:paraId="1CF9C7A3" w14:textId="77777777" w:rsidR="00E33202" w:rsidRPr="0074566C" w:rsidRDefault="00E33202" w:rsidP="00C44AFD">
            <w:pPr>
              <w:pStyle w:val="TableContentLeft"/>
              <w:rPr>
                <w:rStyle w:val="PlaceholderText"/>
              </w:rPr>
            </w:pPr>
            <w:r w:rsidRPr="0074566C">
              <w:t>#CANCEL_SESSION_METADATA)</w:t>
            </w:r>
          </w:p>
        </w:tc>
        <w:tc>
          <w:tcPr>
            <w:tcW w:w="1658" w:type="pct"/>
            <w:shd w:val="clear" w:color="auto" w:fill="auto"/>
            <w:vAlign w:val="center"/>
          </w:tcPr>
          <w:p w14:paraId="356C82FF" w14:textId="77777777" w:rsidR="00E33202" w:rsidRPr="00DA0491" w:rsidRDefault="00E33202" w:rsidP="00C44AFD">
            <w:pPr>
              <w:pStyle w:val="TableContentLeft"/>
              <w:rPr>
                <w:lang w:val="it-IT"/>
              </w:rPr>
            </w:pPr>
            <w:r w:rsidRPr="00DA0491">
              <w:rPr>
                <w:lang w:val="it-IT"/>
              </w:rPr>
              <w:t>#R_CANCEL_SESSION_METADATA</w:t>
            </w:r>
          </w:p>
          <w:p w14:paraId="1EEA2EC1" w14:textId="77777777" w:rsidR="00E33202" w:rsidRPr="00DA0491" w:rsidRDefault="00E33202" w:rsidP="00C44AFD">
            <w:pPr>
              <w:pStyle w:val="TableContentLeft"/>
              <w:rPr>
                <w:lang w:val="it-IT"/>
              </w:rPr>
            </w:pPr>
            <w:r w:rsidRPr="00DA0491">
              <w:rPr>
                <w:lang w:val="it-IT"/>
              </w:rPr>
              <w:t>SW = 0x9000</w:t>
            </w:r>
          </w:p>
          <w:p w14:paraId="19106BD8" w14:textId="77777777" w:rsidR="00E33202" w:rsidRPr="0074566C" w:rsidRDefault="00E33202" w:rsidP="00C44AFD">
            <w:pPr>
              <w:pStyle w:val="TableContentLeft"/>
            </w:pPr>
            <w:r w:rsidRPr="0074566C">
              <w:t>The &lt;EUICC_CS_SIGNATURE&gt; SHALL be verified with the #PK_EUICC_ECDSA.</w:t>
            </w:r>
          </w:p>
          <w:p w14:paraId="26060D1F" w14:textId="77777777" w:rsidR="00E33202" w:rsidRPr="0074566C" w:rsidRDefault="00E33202" w:rsidP="00C44AFD">
            <w:pPr>
              <w:pStyle w:val="TableContentLeft"/>
            </w:pPr>
            <w:r w:rsidRPr="0074566C">
              <w:t>Verify that the &lt;S_TRANSACTION_ID&gt; present in the response is the same as in #CANCEL_SESSION_METADATA</w:t>
            </w:r>
          </w:p>
        </w:tc>
        <w:tc>
          <w:tcPr>
            <w:tcW w:w="731" w:type="pct"/>
            <w:shd w:val="clear" w:color="auto" w:fill="auto"/>
            <w:vAlign w:val="center"/>
          </w:tcPr>
          <w:p w14:paraId="513214F5"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7A7C01DD" w14:textId="77777777" w:rsidTr="00C44AFD">
        <w:trPr>
          <w:trHeight w:val="453"/>
          <w:jc w:val="center"/>
        </w:trPr>
        <w:tc>
          <w:tcPr>
            <w:tcW w:w="423" w:type="pct"/>
            <w:shd w:val="clear" w:color="auto" w:fill="auto"/>
            <w:vAlign w:val="center"/>
          </w:tcPr>
          <w:p w14:paraId="0013CC92" w14:textId="77777777" w:rsidR="00E33202" w:rsidRPr="0074566C" w:rsidRDefault="00E33202" w:rsidP="00C44AFD">
            <w:pPr>
              <w:pStyle w:val="TableContentLeft"/>
            </w:pPr>
            <w:r w:rsidRPr="0074566C">
              <w:t>2</w:t>
            </w:r>
          </w:p>
        </w:tc>
        <w:tc>
          <w:tcPr>
            <w:tcW w:w="4577" w:type="pct"/>
            <w:gridSpan w:val="4"/>
            <w:shd w:val="clear" w:color="auto" w:fill="auto"/>
            <w:vAlign w:val="center"/>
          </w:tcPr>
          <w:p w14:paraId="129BB503" w14:textId="77777777" w:rsidR="00E33202" w:rsidRPr="0074566C" w:rsidRDefault="00E33202" w:rsidP="00C44AFD">
            <w:pPr>
              <w:pStyle w:val="TableContentLeft"/>
            </w:pPr>
            <w:r w:rsidRPr="0074566C">
              <w:t>Generate the &lt;OTPK_S_SM_DP+_ECKA&gt; and &lt;OT_SK_S_SM_DP+_ECKA&gt;</w:t>
            </w:r>
          </w:p>
        </w:tc>
      </w:tr>
      <w:tr w:rsidR="00E33202" w:rsidRPr="0074566C" w14:paraId="13514372" w14:textId="77777777" w:rsidTr="00C44AFD">
        <w:trPr>
          <w:trHeight w:val="453"/>
          <w:jc w:val="center"/>
        </w:trPr>
        <w:tc>
          <w:tcPr>
            <w:tcW w:w="423" w:type="pct"/>
            <w:shd w:val="clear" w:color="auto" w:fill="auto"/>
            <w:vAlign w:val="center"/>
          </w:tcPr>
          <w:p w14:paraId="0260779D"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49D97AE8" w14:textId="77777777" w:rsidR="00E33202" w:rsidRPr="0074566C" w:rsidRDefault="00E33202" w:rsidP="00C44AFD">
            <w:pPr>
              <w:pStyle w:val="TableContentLeft"/>
            </w:pPr>
            <w:r w:rsidRPr="0074566C">
              <w:t>&lt;BPP&gt; = MTD_GENERATE_BPP(</w:t>
            </w:r>
          </w:p>
          <w:p w14:paraId="374CEAF4" w14:textId="77777777" w:rsidR="00E33202" w:rsidRPr="0074566C" w:rsidRDefault="00E33202" w:rsidP="00C44AFD">
            <w:pPr>
              <w:pStyle w:val="TableContentLeft"/>
            </w:pPr>
            <w:r w:rsidRPr="0074566C">
              <w:t xml:space="preserve">   #S_INIT_SC_PROF1,</w:t>
            </w:r>
          </w:p>
          <w:p w14:paraId="1CDE66DD"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1B1CE60F" w14:textId="77777777" w:rsidR="00E33202" w:rsidRPr="00DA0491" w:rsidRDefault="00E33202" w:rsidP="00C44AFD">
            <w:pPr>
              <w:pStyle w:val="TableContentLeft"/>
              <w:rPr>
                <w:lang w:val="nl-NL"/>
              </w:rPr>
            </w:pPr>
            <w:r w:rsidRPr="00DA0491">
              <w:rPr>
                <w:lang w:val="nl-NL"/>
              </w:rPr>
              <w:t xml:space="preserve">   #METADATA_OP_PROF1,</w:t>
            </w:r>
          </w:p>
          <w:p w14:paraId="3EB282A6" w14:textId="77777777" w:rsidR="00E33202" w:rsidRPr="0074566C" w:rsidRDefault="00E33202" w:rsidP="00C44AFD">
            <w:pPr>
              <w:pStyle w:val="TableContentLeft"/>
            </w:pPr>
            <w:r w:rsidRPr="00DA0491">
              <w:rPr>
                <w:lang w:val="nl-NL"/>
              </w:rPr>
              <w:lastRenderedPageBreak/>
              <w:t xml:space="preserve">   </w:t>
            </w:r>
            <w:r w:rsidRPr="0074566C">
              <w:t>NO_PARAM,</w:t>
            </w:r>
          </w:p>
          <w:p w14:paraId="614AF2CB" w14:textId="77777777" w:rsidR="00E33202" w:rsidRPr="0074566C" w:rsidRDefault="00E33202" w:rsidP="00C44AFD">
            <w:pPr>
              <w:pStyle w:val="TableContentLeft"/>
            </w:pPr>
            <w:r w:rsidRPr="0074566C">
              <w:t xml:space="preserve">   #UPP_OP_PROF1)</w:t>
            </w:r>
          </w:p>
        </w:tc>
      </w:tr>
      <w:tr w:rsidR="00E33202" w:rsidRPr="0074566C" w14:paraId="01825F56" w14:textId="77777777" w:rsidTr="00C44AFD">
        <w:trPr>
          <w:trHeight w:val="453"/>
          <w:jc w:val="center"/>
        </w:trPr>
        <w:tc>
          <w:tcPr>
            <w:tcW w:w="423" w:type="pct"/>
            <w:shd w:val="clear" w:color="auto" w:fill="auto"/>
            <w:vAlign w:val="center"/>
          </w:tcPr>
          <w:p w14:paraId="2F951CE5" w14:textId="77777777" w:rsidR="00E33202" w:rsidRPr="0074566C" w:rsidRDefault="00E33202" w:rsidP="00C44AFD">
            <w:pPr>
              <w:pStyle w:val="TableContentLeft"/>
            </w:pPr>
            <w:r w:rsidRPr="0074566C">
              <w:lastRenderedPageBreak/>
              <w:t>4</w:t>
            </w:r>
          </w:p>
        </w:tc>
        <w:tc>
          <w:tcPr>
            <w:tcW w:w="4577" w:type="pct"/>
            <w:gridSpan w:val="4"/>
            <w:shd w:val="clear" w:color="auto" w:fill="auto"/>
            <w:vAlign w:val="center"/>
          </w:tcPr>
          <w:p w14:paraId="068244AD" w14:textId="77777777" w:rsidR="00E33202" w:rsidRPr="0074566C" w:rsidRDefault="00E33202" w:rsidP="00C44AFD">
            <w:pPr>
              <w:pStyle w:val="TableContentLeft"/>
            </w:pPr>
            <w:r w:rsidRPr="0074566C">
              <w:t>Split the &lt;BPP&gt; into several segments arrays named:</w:t>
            </w:r>
          </w:p>
          <w:p w14:paraId="4E915F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3A0072F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0&gt;</w:t>
            </w:r>
          </w:p>
          <w:p w14:paraId="3E466D1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2ED376D4"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06559C9E" w14:textId="77777777" w:rsidTr="00C44AFD">
        <w:trPr>
          <w:trHeight w:val="453"/>
          <w:jc w:val="center"/>
        </w:trPr>
        <w:tc>
          <w:tcPr>
            <w:tcW w:w="423" w:type="pct"/>
            <w:shd w:val="clear" w:color="auto" w:fill="auto"/>
            <w:vAlign w:val="center"/>
          </w:tcPr>
          <w:p w14:paraId="01902230" w14:textId="77777777" w:rsidR="00E33202" w:rsidRPr="0074566C" w:rsidRDefault="00E33202" w:rsidP="00C44AFD">
            <w:pPr>
              <w:pStyle w:val="TableContentLeft"/>
            </w:pPr>
            <w:r>
              <w:t>5</w:t>
            </w:r>
          </w:p>
        </w:tc>
        <w:tc>
          <w:tcPr>
            <w:tcW w:w="671" w:type="pct"/>
            <w:shd w:val="clear" w:color="auto" w:fill="auto"/>
            <w:vAlign w:val="center"/>
          </w:tcPr>
          <w:p w14:paraId="117C4AE8" w14:textId="77777777" w:rsidR="00E33202" w:rsidRPr="0074566C" w:rsidRDefault="00E33202" w:rsidP="00C44AFD">
            <w:pPr>
              <w:pStyle w:val="TableContentLeft"/>
            </w:pPr>
            <w:r w:rsidRPr="0074566C">
              <w:t>S_LPAd → eUICC</w:t>
            </w:r>
          </w:p>
        </w:tc>
        <w:tc>
          <w:tcPr>
            <w:tcW w:w="1516" w:type="pct"/>
            <w:shd w:val="clear" w:color="auto" w:fill="auto"/>
            <w:vAlign w:val="center"/>
          </w:tcPr>
          <w:p w14:paraId="68525F7C" w14:textId="77777777" w:rsidR="00E33202" w:rsidRPr="0074566C" w:rsidRDefault="00E33202" w:rsidP="00C44AFD">
            <w:pPr>
              <w:pStyle w:val="TableContentLeft"/>
            </w:pPr>
            <w:r w:rsidRPr="0074566C">
              <w:t>MTD_STORE_DATA_SCRIPT(</w:t>
            </w:r>
          </w:p>
          <w:p w14:paraId="3B260841" w14:textId="77777777" w:rsidR="00E33202" w:rsidRPr="0074566C" w:rsidRDefault="00E33202" w:rsidP="00C44AFD">
            <w:pPr>
              <w:pStyle w:val="TableContentLeft"/>
              <w:rPr>
                <w:rFonts w:eastAsiaTheme="minorEastAsia"/>
              </w:rPr>
            </w:pPr>
            <w:r w:rsidRPr="0074566C">
              <w:t xml:space="preserve">   &lt;BPP_SEG_INIT&gt;)</w:t>
            </w:r>
          </w:p>
        </w:tc>
        <w:tc>
          <w:tcPr>
            <w:tcW w:w="1658" w:type="pct"/>
            <w:shd w:val="clear" w:color="auto" w:fill="auto"/>
            <w:vAlign w:val="center"/>
          </w:tcPr>
          <w:p w14:paraId="3D176C7F" w14:textId="77777777" w:rsidR="00E33202" w:rsidRPr="0074566C" w:rsidRDefault="00E33202" w:rsidP="00C44AFD">
            <w:pPr>
              <w:pStyle w:val="TableContentLeft"/>
            </w:pPr>
            <w:r w:rsidRPr="0074566C">
              <w:t>SW=0x6985 or 0x6A88</w:t>
            </w:r>
          </w:p>
        </w:tc>
        <w:tc>
          <w:tcPr>
            <w:tcW w:w="731" w:type="pct"/>
            <w:shd w:val="clear" w:color="auto" w:fill="auto"/>
            <w:vAlign w:val="center"/>
          </w:tcPr>
          <w:p w14:paraId="46AA1788" w14:textId="77777777" w:rsidR="00E33202" w:rsidRPr="00D72496" w:rsidRDefault="00E33202" w:rsidP="00C44AFD">
            <w:pPr>
              <w:pStyle w:val="TableContentLeft"/>
            </w:pPr>
            <w:r w:rsidRPr="008F1B4C">
              <w:rPr>
                <w:rStyle w:val="PlaceholderText"/>
                <w:rFonts w:eastAsiaTheme="minorEastAsia"/>
              </w:rPr>
              <w:t>RQ57_113 RQ57_041_1</w:t>
            </w:r>
          </w:p>
        </w:tc>
      </w:tr>
      <w:tr w:rsidR="00E33202" w:rsidRPr="0074566C" w14:paraId="3E6ED392" w14:textId="77777777" w:rsidTr="00C44AFD">
        <w:trPr>
          <w:trHeight w:val="453"/>
          <w:jc w:val="center"/>
        </w:trPr>
        <w:tc>
          <w:tcPr>
            <w:tcW w:w="423" w:type="pct"/>
            <w:shd w:val="clear" w:color="auto" w:fill="auto"/>
            <w:vAlign w:val="center"/>
          </w:tcPr>
          <w:p w14:paraId="1D661591" w14:textId="77777777" w:rsidR="00E33202" w:rsidRPr="0074566C" w:rsidRDefault="00E33202" w:rsidP="00C44AFD">
            <w:pPr>
              <w:pStyle w:val="TableContentLeft"/>
            </w:pPr>
            <w:r>
              <w:t>6</w:t>
            </w:r>
          </w:p>
        </w:tc>
        <w:tc>
          <w:tcPr>
            <w:tcW w:w="3845" w:type="pct"/>
            <w:gridSpan w:val="3"/>
            <w:shd w:val="clear" w:color="auto" w:fill="auto"/>
            <w:vAlign w:val="center"/>
          </w:tcPr>
          <w:p w14:paraId="7056300B"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357E0411"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CB7683F" w14:textId="77777777" w:rsidR="00E33202" w:rsidRPr="0074566C" w:rsidRDefault="00E33202" w:rsidP="00E33202">
      <w:pPr>
        <w:pStyle w:val="Heading6no"/>
      </w:pPr>
      <w:r w:rsidRPr="0074566C">
        <w:t>Test Sequence #06 Nominal: BPP Parsing Error</w:t>
      </w:r>
    </w:p>
    <w:p w14:paraId="63271B6A" w14:textId="77777777" w:rsidR="00E33202" w:rsidRPr="0074566C" w:rsidRDefault="00E33202" w:rsidP="00E33202">
      <w:pPr>
        <w:pStyle w:val="NormalParagraph"/>
      </w:pPr>
      <w:r w:rsidRPr="0074566C">
        <w:t>The RSP session is terminated because the LPAd has encountered an error while pars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74566C" w14:paraId="727440D3" w14:textId="77777777" w:rsidTr="00C44AFD">
        <w:trPr>
          <w:trHeight w:val="380"/>
          <w:jc w:val="center"/>
        </w:trPr>
        <w:tc>
          <w:tcPr>
            <w:tcW w:w="1167" w:type="pct"/>
            <w:shd w:val="clear" w:color="auto" w:fill="BFBFBF" w:themeFill="background1" w:themeFillShade="BF"/>
            <w:vAlign w:val="center"/>
          </w:tcPr>
          <w:p w14:paraId="6E53AC3D" w14:textId="77777777" w:rsidR="00E33202" w:rsidRPr="0074566C" w:rsidRDefault="00E33202" w:rsidP="00C44AFD">
            <w:pPr>
              <w:pStyle w:val="TableHeaderGray"/>
              <w:rPr>
                <w:lang w:val="en-GB"/>
              </w:rPr>
            </w:pPr>
            <w:r w:rsidRPr="0074566C">
              <w:rPr>
                <w:lang w:val="en-GB"/>
              </w:rPr>
              <w:t>Initial Conditions</w:t>
            </w:r>
          </w:p>
        </w:tc>
        <w:tc>
          <w:tcPr>
            <w:tcW w:w="3833" w:type="pct"/>
            <w:shd w:val="clear" w:color="auto" w:fill="auto"/>
            <w:vAlign w:val="center"/>
          </w:tcPr>
          <w:p w14:paraId="1B038E3B" w14:textId="77777777" w:rsidR="00E33202" w:rsidRPr="0074566C" w:rsidRDefault="00E33202" w:rsidP="00C44AFD">
            <w:pPr>
              <w:pStyle w:val="TableHeaderGray"/>
              <w:rPr>
                <w:rStyle w:val="PlaceholderText"/>
                <w:rFonts w:eastAsia="SimSun"/>
                <w:lang w:val="en-GB" w:eastAsia="de-DE"/>
              </w:rPr>
            </w:pPr>
          </w:p>
        </w:tc>
      </w:tr>
      <w:tr w:rsidR="00E33202" w:rsidRPr="0074566C" w14:paraId="55305E9A" w14:textId="77777777" w:rsidTr="00C44AFD">
        <w:trPr>
          <w:jc w:val="center"/>
        </w:trPr>
        <w:tc>
          <w:tcPr>
            <w:tcW w:w="1167" w:type="pct"/>
            <w:shd w:val="clear" w:color="auto" w:fill="BFBFBF" w:themeFill="background1" w:themeFillShade="BF"/>
            <w:vAlign w:val="center"/>
          </w:tcPr>
          <w:p w14:paraId="70E7E539"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0B519E3E"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47D56021" w14:textId="77777777" w:rsidTr="00C44AFD">
        <w:trPr>
          <w:jc w:val="center"/>
        </w:trPr>
        <w:tc>
          <w:tcPr>
            <w:tcW w:w="1167" w:type="pct"/>
            <w:vAlign w:val="center"/>
          </w:tcPr>
          <w:p w14:paraId="3BAA2EFC" w14:textId="77777777" w:rsidR="00E33202" w:rsidRPr="00AF46EB" w:rsidRDefault="00E33202" w:rsidP="00C44AFD">
            <w:pPr>
              <w:pStyle w:val="TableText"/>
            </w:pPr>
            <w:r w:rsidRPr="00616404">
              <w:t>eUICC</w:t>
            </w:r>
          </w:p>
        </w:tc>
        <w:tc>
          <w:tcPr>
            <w:tcW w:w="3833" w:type="pct"/>
            <w:vAlign w:val="center"/>
          </w:tcPr>
          <w:p w14:paraId="0AD948C0" w14:textId="77777777" w:rsidR="00E33202" w:rsidRPr="007652F4" w:rsidRDefault="00E33202" w:rsidP="00C44AFD">
            <w:pPr>
              <w:pStyle w:val="TableText"/>
            </w:pPr>
            <w:r w:rsidRPr="00934B67">
              <w:t>Sub-procedure Profile Download and Installation –</w:t>
            </w:r>
            <w:r w:rsidRPr="00100555">
              <w:t xml:space="preserve"> End User Confirmation has been successfully executed between the eUICC and the S_SM-DP+ (i.e. the response has been sent by the eUICC for ES10b.PrepareDownload)</w:t>
            </w:r>
          </w:p>
          <w:p w14:paraId="4CC8A100" w14:textId="77777777" w:rsidR="00E33202" w:rsidRPr="008F1B4C" w:rsidRDefault="00E33202" w:rsidP="00C44AFD">
            <w:pPr>
              <w:pStyle w:val="TableBulletText"/>
            </w:pPr>
            <w:r w:rsidRPr="008F1B4C">
              <w:t>#PREP_DOWNLOAD_NO_CC has been sent to the eUICC</w:t>
            </w:r>
          </w:p>
        </w:tc>
      </w:tr>
    </w:tbl>
    <w:p w14:paraId="5FD5B7B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2"/>
        <w:gridCol w:w="2750"/>
        <w:gridCol w:w="2971"/>
        <w:gridCol w:w="1317"/>
      </w:tblGrid>
      <w:tr w:rsidR="00E33202" w:rsidRPr="001F0550" w14:paraId="4A546882" w14:textId="77777777" w:rsidTr="00C44AFD">
        <w:trPr>
          <w:trHeight w:val="314"/>
          <w:jc w:val="center"/>
        </w:trPr>
        <w:tc>
          <w:tcPr>
            <w:tcW w:w="388" w:type="pct"/>
            <w:shd w:val="clear" w:color="auto" w:fill="C00000"/>
            <w:vAlign w:val="center"/>
          </w:tcPr>
          <w:p w14:paraId="24F6C120" w14:textId="77777777" w:rsidR="00E33202" w:rsidRPr="0061518F" w:rsidRDefault="00E33202" w:rsidP="00C44AFD">
            <w:pPr>
              <w:pStyle w:val="TableHeader"/>
            </w:pPr>
            <w:r w:rsidRPr="001A336D">
              <w:t>Step</w:t>
            </w:r>
          </w:p>
        </w:tc>
        <w:tc>
          <w:tcPr>
            <w:tcW w:w="706" w:type="pct"/>
            <w:shd w:val="clear" w:color="auto" w:fill="C00000"/>
            <w:vAlign w:val="center"/>
          </w:tcPr>
          <w:p w14:paraId="295BBEF2" w14:textId="77777777" w:rsidR="00E33202" w:rsidRPr="00065A81" w:rsidRDefault="00E33202" w:rsidP="00C44AFD">
            <w:pPr>
              <w:pStyle w:val="TableHeader"/>
            </w:pPr>
            <w:r w:rsidRPr="00065A81">
              <w:t>Direction</w:t>
            </w:r>
          </w:p>
        </w:tc>
        <w:tc>
          <w:tcPr>
            <w:tcW w:w="1526" w:type="pct"/>
            <w:shd w:val="clear" w:color="auto" w:fill="C00000"/>
            <w:vAlign w:val="center"/>
          </w:tcPr>
          <w:p w14:paraId="3FB906FB"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84DA672" w14:textId="77777777" w:rsidR="00E33202" w:rsidRPr="007E5B2A" w:rsidRDefault="00E33202" w:rsidP="00C44AFD">
            <w:pPr>
              <w:pStyle w:val="TableHeader"/>
            </w:pPr>
            <w:r w:rsidRPr="007E5B2A">
              <w:t>Expected result</w:t>
            </w:r>
          </w:p>
        </w:tc>
        <w:tc>
          <w:tcPr>
            <w:tcW w:w="731" w:type="pct"/>
            <w:shd w:val="clear" w:color="auto" w:fill="C00000"/>
            <w:vAlign w:val="center"/>
          </w:tcPr>
          <w:p w14:paraId="15F74666" w14:textId="77777777" w:rsidR="00E33202" w:rsidRPr="00F85498" w:rsidRDefault="00E33202" w:rsidP="00C44AFD">
            <w:pPr>
              <w:pStyle w:val="TableHeader"/>
            </w:pPr>
            <w:r w:rsidRPr="00F85498">
              <w:t>REQ</w:t>
            </w:r>
          </w:p>
        </w:tc>
      </w:tr>
      <w:tr w:rsidR="00E33202" w:rsidRPr="00AE4CC2" w14:paraId="575051DB" w14:textId="77777777" w:rsidTr="00C44AFD">
        <w:trPr>
          <w:trHeight w:val="453"/>
          <w:jc w:val="center"/>
        </w:trPr>
        <w:tc>
          <w:tcPr>
            <w:tcW w:w="388" w:type="pct"/>
            <w:shd w:val="clear" w:color="auto" w:fill="auto"/>
            <w:vAlign w:val="center"/>
          </w:tcPr>
          <w:p w14:paraId="233A1892" w14:textId="77777777" w:rsidR="00E33202" w:rsidRPr="0074566C" w:rsidRDefault="00E33202" w:rsidP="00C44AFD">
            <w:pPr>
              <w:pStyle w:val="TableContentLeft"/>
            </w:pPr>
            <w:r w:rsidRPr="0074566C">
              <w:t>1</w:t>
            </w:r>
          </w:p>
        </w:tc>
        <w:tc>
          <w:tcPr>
            <w:tcW w:w="706" w:type="pct"/>
            <w:shd w:val="clear" w:color="auto" w:fill="auto"/>
            <w:vAlign w:val="center"/>
          </w:tcPr>
          <w:p w14:paraId="06CD6E9C" w14:textId="77777777" w:rsidR="00E33202" w:rsidRPr="0074566C" w:rsidRDefault="00E33202" w:rsidP="00C44AFD">
            <w:pPr>
              <w:pStyle w:val="TableContentLeft"/>
              <w:rPr>
                <w:rStyle w:val="PlaceholderText"/>
              </w:rPr>
            </w:pPr>
            <w:r w:rsidRPr="0074566C">
              <w:t>S_LPAd → eUICC</w:t>
            </w:r>
          </w:p>
        </w:tc>
        <w:tc>
          <w:tcPr>
            <w:tcW w:w="1526" w:type="pct"/>
            <w:shd w:val="clear" w:color="auto" w:fill="auto"/>
            <w:vAlign w:val="center"/>
          </w:tcPr>
          <w:p w14:paraId="12191AC9" w14:textId="77777777" w:rsidR="00E33202" w:rsidRPr="0074566C" w:rsidRDefault="00E33202" w:rsidP="00C44AFD">
            <w:pPr>
              <w:pStyle w:val="TableContentLeft"/>
            </w:pPr>
            <w:r w:rsidRPr="0074566C">
              <w:t>MTD_STORE_DATA(</w:t>
            </w:r>
          </w:p>
          <w:p w14:paraId="682548C4" w14:textId="77777777" w:rsidR="00E33202" w:rsidRPr="0074566C" w:rsidRDefault="00E33202" w:rsidP="00C44AFD">
            <w:pPr>
              <w:pStyle w:val="TableContentLeft"/>
              <w:rPr>
                <w:rStyle w:val="PlaceholderText"/>
              </w:rPr>
            </w:pPr>
            <w:r w:rsidRPr="0074566C">
              <w:t>#CANCEL_SESSION_LOAD_BPP)</w:t>
            </w:r>
          </w:p>
        </w:tc>
        <w:tc>
          <w:tcPr>
            <w:tcW w:w="1649" w:type="pct"/>
            <w:shd w:val="clear" w:color="auto" w:fill="auto"/>
            <w:vAlign w:val="center"/>
          </w:tcPr>
          <w:p w14:paraId="7965666F" w14:textId="77777777" w:rsidR="00E33202" w:rsidRPr="0074566C" w:rsidRDefault="00E33202" w:rsidP="00C44AFD">
            <w:pPr>
              <w:pStyle w:val="TableContentLeft"/>
            </w:pPr>
            <w:r w:rsidRPr="0074566C">
              <w:t>#R_CANCEL_SESSION_LOAD_BPP</w:t>
            </w:r>
          </w:p>
          <w:p w14:paraId="4217AB5B" w14:textId="77777777" w:rsidR="00E33202" w:rsidRPr="0074566C" w:rsidRDefault="00E33202" w:rsidP="00C44AFD">
            <w:pPr>
              <w:pStyle w:val="TableContentLeft"/>
            </w:pPr>
            <w:r w:rsidRPr="0074566C">
              <w:t>SW = 0x9000</w:t>
            </w:r>
          </w:p>
          <w:p w14:paraId="2115A5CA" w14:textId="77777777" w:rsidR="00E33202" w:rsidRPr="0074566C" w:rsidRDefault="00E33202" w:rsidP="00C44AFD">
            <w:pPr>
              <w:pStyle w:val="TableContentLeft"/>
            </w:pPr>
            <w:r w:rsidRPr="0074566C">
              <w:t>The &lt;EUICC_CS_SIGNATURE&gt; SHALL be verified with the #PK_EUICC_ECDSA.</w:t>
            </w:r>
          </w:p>
          <w:p w14:paraId="56860728" w14:textId="77777777" w:rsidR="00E33202" w:rsidRPr="0074566C" w:rsidRDefault="00E33202" w:rsidP="00C44AFD">
            <w:pPr>
              <w:pStyle w:val="TableContentLeft"/>
            </w:pPr>
            <w:r w:rsidRPr="0074566C">
              <w:t>Verify that the &lt;S_TRANSACTION_ID&gt; present in the response is the same as in #CANCEL_SESSION_LOAD_BPP</w:t>
            </w:r>
          </w:p>
        </w:tc>
        <w:tc>
          <w:tcPr>
            <w:tcW w:w="731" w:type="pct"/>
            <w:shd w:val="clear" w:color="auto" w:fill="auto"/>
            <w:vAlign w:val="center"/>
          </w:tcPr>
          <w:p w14:paraId="6ECD5C06" w14:textId="77777777" w:rsidR="00E33202" w:rsidRPr="00DA0491" w:rsidRDefault="00E33202" w:rsidP="00C44AFD">
            <w:pPr>
              <w:pStyle w:val="TableContentLeft"/>
            </w:pPr>
            <w:r w:rsidRPr="00DA0491">
              <w:t>RQ31_114 RQ31_115 RQ31_116 RQ31_117 RQ57_110 RQ57_111 RQ57_114 RQ57_115 RQ57_116 RQ26_034 RQ26_035 RQ31_162_1</w:t>
            </w:r>
          </w:p>
        </w:tc>
      </w:tr>
      <w:tr w:rsidR="00E33202" w:rsidRPr="0074566C" w14:paraId="32CB3619" w14:textId="77777777" w:rsidTr="00C44AFD">
        <w:trPr>
          <w:trHeight w:val="453"/>
          <w:jc w:val="center"/>
        </w:trPr>
        <w:tc>
          <w:tcPr>
            <w:tcW w:w="388" w:type="pct"/>
            <w:shd w:val="clear" w:color="auto" w:fill="auto"/>
            <w:vAlign w:val="center"/>
          </w:tcPr>
          <w:p w14:paraId="3F612C2E" w14:textId="77777777" w:rsidR="00E33202" w:rsidRPr="0074566C" w:rsidRDefault="00E33202" w:rsidP="00C44AFD">
            <w:pPr>
              <w:pStyle w:val="TableContentLeft"/>
            </w:pPr>
            <w:r w:rsidRPr="0074566C">
              <w:t>2</w:t>
            </w:r>
          </w:p>
        </w:tc>
        <w:tc>
          <w:tcPr>
            <w:tcW w:w="4612" w:type="pct"/>
            <w:gridSpan w:val="4"/>
            <w:shd w:val="clear" w:color="auto" w:fill="auto"/>
            <w:vAlign w:val="center"/>
          </w:tcPr>
          <w:p w14:paraId="0DE8B096" w14:textId="77777777" w:rsidR="00E33202" w:rsidRPr="0074566C" w:rsidRDefault="00E33202" w:rsidP="00C44AFD">
            <w:pPr>
              <w:pStyle w:val="TableContentLeft"/>
            </w:pPr>
            <w:r w:rsidRPr="0074566C">
              <w:t>Generate the &lt;OTPK_S_SM_DP+_ECKA&gt; and &lt;OT_SK_S_SM_DP+_ECKA&gt;</w:t>
            </w:r>
          </w:p>
        </w:tc>
      </w:tr>
      <w:tr w:rsidR="00E33202" w:rsidRPr="0074566C" w14:paraId="5C6F387F" w14:textId="77777777" w:rsidTr="00C44AFD">
        <w:trPr>
          <w:trHeight w:val="453"/>
          <w:jc w:val="center"/>
        </w:trPr>
        <w:tc>
          <w:tcPr>
            <w:tcW w:w="388" w:type="pct"/>
            <w:shd w:val="clear" w:color="auto" w:fill="auto"/>
            <w:vAlign w:val="center"/>
          </w:tcPr>
          <w:p w14:paraId="38E71B20"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15085D64" w14:textId="77777777" w:rsidR="00E33202" w:rsidRPr="0074566C" w:rsidRDefault="00E33202" w:rsidP="00C44AFD">
            <w:pPr>
              <w:pStyle w:val="TableContentLeft"/>
            </w:pPr>
            <w:r w:rsidRPr="0074566C">
              <w:t>&lt;BPP&gt; = MTD_GENERATE_BPP(</w:t>
            </w:r>
          </w:p>
          <w:p w14:paraId="7CF372BB" w14:textId="77777777" w:rsidR="00E33202" w:rsidRPr="0074566C" w:rsidRDefault="00E33202" w:rsidP="00C44AFD">
            <w:pPr>
              <w:pStyle w:val="TableContentLeft"/>
            </w:pPr>
            <w:r w:rsidRPr="0074566C">
              <w:t xml:space="preserve">   #S_INIT_SC_PROF1,</w:t>
            </w:r>
          </w:p>
          <w:p w14:paraId="228572FC"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7498FB8B" w14:textId="77777777" w:rsidR="00E33202" w:rsidRPr="00DA0491" w:rsidRDefault="00E33202" w:rsidP="00C44AFD">
            <w:pPr>
              <w:pStyle w:val="TableContentLeft"/>
              <w:rPr>
                <w:lang w:val="nl-NL"/>
              </w:rPr>
            </w:pPr>
            <w:r w:rsidRPr="00DA0491">
              <w:rPr>
                <w:lang w:val="nl-NL"/>
              </w:rPr>
              <w:t xml:space="preserve">   #METADATA_OP_PROF1,</w:t>
            </w:r>
          </w:p>
          <w:p w14:paraId="2BF70712" w14:textId="77777777" w:rsidR="00E33202" w:rsidRPr="0074566C" w:rsidRDefault="00E33202" w:rsidP="00C44AFD">
            <w:pPr>
              <w:pStyle w:val="TableContentLeft"/>
            </w:pPr>
            <w:r w:rsidRPr="00DA0491">
              <w:rPr>
                <w:lang w:val="nl-NL"/>
              </w:rPr>
              <w:t xml:space="preserve">   </w:t>
            </w:r>
            <w:r w:rsidRPr="0074566C">
              <w:t>NO_PARAM,</w:t>
            </w:r>
          </w:p>
          <w:p w14:paraId="3ED715E1" w14:textId="77777777" w:rsidR="00E33202" w:rsidRPr="0074566C" w:rsidRDefault="00E33202" w:rsidP="00C44AFD">
            <w:pPr>
              <w:pStyle w:val="TableContentLeft"/>
            </w:pPr>
            <w:r w:rsidRPr="0074566C">
              <w:t xml:space="preserve">   #UPP_OP_PROF1)</w:t>
            </w:r>
          </w:p>
        </w:tc>
      </w:tr>
      <w:tr w:rsidR="00E33202" w:rsidRPr="0074566C" w14:paraId="67815C78" w14:textId="77777777" w:rsidTr="00C44AFD">
        <w:trPr>
          <w:trHeight w:val="453"/>
          <w:jc w:val="center"/>
        </w:trPr>
        <w:tc>
          <w:tcPr>
            <w:tcW w:w="388" w:type="pct"/>
            <w:shd w:val="clear" w:color="auto" w:fill="auto"/>
            <w:vAlign w:val="center"/>
          </w:tcPr>
          <w:p w14:paraId="31D73F39" w14:textId="77777777" w:rsidR="00E33202" w:rsidRPr="0074566C" w:rsidRDefault="00E33202" w:rsidP="00C44AFD">
            <w:pPr>
              <w:pStyle w:val="TableContentLeft"/>
            </w:pPr>
            <w:r w:rsidRPr="0074566C">
              <w:t>4</w:t>
            </w:r>
          </w:p>
        </w:tc>
        <w:tc>
          <w:tcPr>
            <w:tcW w:w="4612" w:type="pct"/>
            <w:gridSpan w:val="4"/>
            <w:shd w:val="clear" w:color="auto" w:fill="auto"/>
            <w:vAlign w:val="center"/>
          </w:tcPr>
          <w:p w14:paraId="29A13471" w14:textId="77777777" w:rsidR="00E33202" w:rsidRPr="0074566C" w:rsidRDefault="00E33202" w:rsidP="00C44AFD">
            <w:pPr>
              <w:pStyle w:val="TableContentLeft"/>
            </w:pPr>
            <w:r w:rsidRPr="0074566C">
              <w:t>Split the &lt;BPP&gt; into several segments arrays named:</w:t>
            </w:r>
          </w:p>
          <w:p w14:paraId="2865988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5C989BA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BPP_SEG_A0&gt;</w:t>
            </w:r>
          </w:p>
          <w:p w14:paraId="65991DA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3E1284E7"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6A56D5BF" w14:textId="77777777" w:rsidTr="00C44AFD">
        <w:trPr>
          <w:trHeight w:val="453"/>
          <w:jc w:val="center"/>
        </w:trPr>
        <w:tc>
          <w:tcPr>
            <w:tcW w:w="388" w:type="pct"/>
            <w:shd w:val="clear" w:color="auto" w:fill="auto"/>
            <w:vAlign w:val="center"/>
          </w:tcPr>
          <w:p w14:paraId="68C55D87" w14:textId="77777777" w:rsidR="00E33202" w:rsidRPr="0074566C" w:rsidRDefault="00E33202" w:rsidP="00C44AFD">
            <w:pPr>
              <w:pStyle w:val="TableContentLeft"/>
            </w:pPr>
            <w:r>
              <w:lastRenderedPageBreak/>
              <w:t>5</w:t>
            </w:r>
          </w:p>
        </w:tc>
        <w:tc>
          <w:tcPr>
            <w:tcW w:w="706" w:type="pct"/>
            <w:shd w:val="clear" w:color="auto" w:fill="auto"/>
            <w:vAlign w:val="center"/>
          </w:tcPr>
          <w:p w14:paraId="76A2007F" w14:textId="77777777" w:rsidR="00E33202" w:rsidRPr="0074566C" w:rsidRDefault="00E33202" w:rsidP="00C44AFD">
            <w:pPr>
              <w:pStyle w:val="TableContentLeft"/>
            </w:pPr>
            <w:r w:rsidRPr="0074566C">
              <w:t>S_LPAd → eUICC</w:t>
            </w:r>
          </w:p>
        </w:tc>
        <w:tc>
          <w:tcPr>
            <w:tcW w:w="1526" w:type="pct"/>
            <w:shd w:val="clear" w:color="auto" w:fill="auto"/>
            <w:vAlign w:val="center"/>
          </w:tcPr>
          <w:p w14:paraId="3FF9FD06" w14:textId="77777777" w:rsidR="00E33202" w:rsidRPr="0074566C" w:rsidRDefault="00E33202" w:rsidP="00C44AFD">
            <w:pPr>
              <w:pStyle w:val="TableContentLeft"/>
            </w:pPr>
            <w:r w:rsidRPr="0074566C">
              <w:t>MTD_STORE_DATA_SCRIPT(</w:t>
            </w:r>
          </w:p>
          <w:p w14:paraId="746CB6CD" w14:textId="77777777" w:rsidR="00E33202" w:rsidRPr="0074566C" w:rsidRDefault="00E33202" w:rsidP="00C44AFD">
            <w:pPr>
              <w:pStyle w:val="TableContentLeft"/>
            </w:pPr>
            <w:r w:rsidRPr="0074566C">
              <w:t xml:space="preserve">   &lt;BPP_SEG_INIT&gt;)</w:t>
            </w:r>
          </w:p>
        </w:tc>
        <w:tc>
          <w:tcPr>
            <w:tcW w:w="1649" w:type="pct"/>
            <w:shd w:val="clear" w:color="auto" w:fill="auto"/>
            <w:vAlign w:val="center"/>
          </w:tcPr>
          <w:p w14:paraId="09ADDEB2" w14:textId="77777777" w:rsidR="00E33202" w:rsidRPr="0074566C" w:rsidRDefault="00E33202" w:rsidP="00C44AFD">
            <w:pPr>
              <w:pStyle w:val="TableContentLeft"/>
            </w:pPr>
            <w:r w:rsidRPr="0074566C">
              <w:t>SW=0x6985 or 0x6A88</w:t>
            </w:r>
          </w:p>
        </w:tc>
        <w:tc>
          <w:tcPr>
            <w:tcW w:w="731" w:type="pct"/>
            <w:shd w:val="clear" w:color="auto" w:fill="auto"/>
            <w:vAlign w:val="center"/>
          </w:tcPr>
          <w:p w14:paraId="6E450ED4" w14:textId="77777777" w:rsidR="00E33202" w:rsidRPr="00D72496" w:rsidRDefault="00E33202" w:rsidP="00C44AFD">
            <w:pPr>
              <w:pStyle w:val="TableContentLeft"/>
            </w:pPr>
            <w:r w:rsidRPr="008F1B4C">
              <w:rPr>
                <w:rStyle w:val="PlaceholderText"/>
              </w:rPr>
              <w:t>RQ57_113</w:t>
            </w:r>
          </w:p>
        </w:tc>
      </w:tr>
      <w:tr w:rsidR="00E33202" w:rsidRPr="0074566C" w14:paraId="492C05E3" w14:textId="77777777" w:rsidTr="00C44AFD">
        <w:trPr>
          <w:trHeight w:val="453"/>
          <w:jc w:val="center"/>
        </w:trPr>
        <w:tc>
          <w:tcPr>
            <w:tcW w:w="388" w:type="pct"/>
            <w:shd w:val="clear" w:color="auto" w:fill="auto"/>
            <w:vAlign w:val="center"/>
          </w:tcPr>
          <w:p w14:paraId="2052EE9C" w14:textId="77777777" w:rsidR="00E33202" w:rsidRPr="0074566C" w:rsidRDefault="00E33202" w:rsidP="00C44AFD">
            <w:pPr>
              <w:pStyle w:val="TableContentLeft"/>
            </w:pPr>
            <w:r>
              <w:t>6</w:t>
            </w:r>
          </w:p>
        </w:tc>
        <w:tc>
          <w:tcPr>
            <w:tcW w:w="3881" w:type="pct"/>
            <w:gridSpan w:val="3"/>
            <w:shd w:val="clear" w:color="auto" w:fill="auto"/>
            <w:vAlign w:val="center"/>
          </w:tcPr>
          <w:p w14:paraId="28989191"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001538AD" w14:textId="77777777" w:rsidR="00E33202" w:rsidRPr="008F1B4C" w:rsidRDefault="00E33202" w:rsidP="00C44AFD">
            <w:pPr>
              <w:pStyle w:val="TableContentLeft"/>
              <w:rPr>
                <w:rStyle w:val="PlaceholderText"/>
              </w:rPr>
            </w:pPr>
            <w:r w:rsidRPr="008F1B4C">
              <w:rPr>
                <w:rStyle w:val="PlaceholderText"/>
              </w:rPr>
              <w:t>RQ57_113</w:t>
            </w:r>
          </w:p>
        </w:tc>
      </w:tr>
    </w:tbl>
    <w:p w14:paraId="38EAA26B" w14:textId="77777777" w:rsidR="00E33202" w:rsidRPr="0074566C" w:rsidRDefault="00E33202" w:rsidP="00E33202">
      <w:pPr>
        <w:pStyle w:val="Heading6no"/>
      </w:pPr>
      <w:r w:rsidRPr="0074566C">
        <w:t>Test Sequence #07 Nominal: Load BPP Execution Error</w:t>
      </w:r>
    </w:p>
    <w:p w14:paraId="1C65B8E4" w14:textId="77777777" w:rsidR="00E33202" w:rsidRPr="0074566C" w:rsidRDefault="00E33202" w:rsidP="00E33202">
      <w:pPr>
        <w:pStyle w:val="NormalParagraph"/>
      </w:pPr>
      <w:r w:rsidRPr="0074566C">
        <w:t>The RSP session is terminated because the LPAd has encountered an error while installing the Bound Profile Package received from the SM-DP+.</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496620D0"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572CA6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1FCAFD5A" w14:textId="77777777" w:rsidR="00E33202" w:rsidRPr="0074566C" w:rsidRDefault="00E33202" w:rsidP="00C44AFD">
            <w:pPr>
              <w:pStyle w:val="TableHeaderGray"/>
              <w:rPr>
                <w:rStyle w:val="PlaceholderText"/>
                <w:lang w:val="en-GB"/>
              </w:rPr>
            </w:pPr>
          </w:p>
        </w:tc>
      </w:tr>
      <w:tr w:rsidR="00E33202" w:rsidRPr="0074566C" w14:paraId="28820E38"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E05B176"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B75FD44" w14:textId="77777777" w:rsidR="00E33202" w:rsidRPr="0074566C" w:rsidRDefault="00E33202" w:rsidP="00C44AFD">
            <w:pPr>
              <w:pStyle w:val="TableHeaderGray"/>
              <w:rPr>
                <w:rStyle w:val="PlaceholderText"/>
                <w:lang w:val="en-GB"/>
              </w:rPr>
            </w:pPr>
            <w:r w:rsidRPr="0074566C">
              <w:rPr>
                <w:lang w:val="en-GB"/>
              </w:rPr>
              <w:t>Description of the initial condition</w:t>
            </w:r>
          </w:p>
        </w:tc>
      </w:tr>
      <w:tr w:rsidR="00E33202" w:rsidRPr="0074566C" w14:paraId="7540DFBE"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20683F35" w14:textId="77777777" w:rsidR="00E33202" w:rsidRPr="00AF46EB" w:rsidRDefault="00E33202" w:rsidP="00C44AFD">
            <w:pPr>
              <w:pStyle w:val="TableText"/>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5A4D84F5" w14:textId="77777777" w:rsidR="00E33202" w:rsidRPr="007652F4" w:rsidRDefault="00E33202" w:rsidP="00C44AFD">
            <w:pPr>
              <w:pStyle w:val="TableText"/>
            </w:pPr>
            <w:r w:rsidRPr="00934B67">
              <w:t xml:space="preserve">Sub-procedure Profile Download and Installation – </w:t>
            </w:r>
            <w:r w:rsidRPr="00100555">
              <w:t xml:space="preserve">End User Confirmation has been successfully executed between the eUICC and the S_SM-DP+ (i.e. the </w:t>
            </w:r>
            <w:r w:rsidRPr="007652F4">
              <w:t>response has been sent by the eUICC for ES10b.PrepareDownload)</w:t>
            </w:r>
          </w:p>
          <w:p w14:paraId="6AF28763" w14:textId="77777777" w:rsidR="00E33202" w:rsidRPr="008F1B4C" w:rsidRDefault="00E33202" w:rsidP="00C44AFD">
            <w:pPr>
              <w:pStyle w:val="TableBulletText"/>
            </w:pPr>
            <w:r w:rsidRPr="008F1B4C">
              <w:t>#PREP_DOWNLOAD_NO_CC has been sent to the eUICC</w:t>
            </w:r>
          </w:p>
        </w:tc>
      </w:tr>
    </w:tbl>
    <w:p w14:paraId="54D462C0" w14:textId="77777777" w:rsidR="00E33202" w:rsidRPr="0074566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31"/>
        <w:gridCol w:w="2988"/>
        <w:gridCol w:w="1317"/>
      </w:tblGrid>
      <w:tr w:rsidR="00E33202" w:rsidRPr="001F0550" w14:paraId="3313F8B5" w14:textId="77777777" w:rsidTr="00C44AFD">
        <w:trPr>
          <w:trHeight w:val="314"/>
          <w:jc w:val="center"/>
        </w:trPr>
        <w:tc>
          <w:tcPr>
            <w:tcW w:w="422" w:type="pct"/>
            <w:shd w:val="clear" w:color="auto" w:fill="C00000"/>
            <w:vAlign w:val="center"/>
          </w:tcPr>
          <w:p w14:paraId="72DD3AC9" w14:textId="77777777" w:rsidR="00E33202" w:rsidRPr="0061518F" w:rsidRDefault="00E33202" w:rsidP="00C44AFD">
            <w:pPr>
              <w:pStyle w:val="TableHeader"/>
            </w:pPr>
            <w:r w:rsidRPr="001A336D">
              <w:t>Step</w:t>
            </w:r>
          </w:p>
        </w:tc>
        <w:tc>
          <w:tcPr>
            <w:tcW w:w="672" w:type="pct"/>
            <w:shd w:val="clear" w:color="auto" w:fill="C00000"/>
            <w:vAlign w:val="center"/>
          </w:tcPr>
          <w:p w14:paraId="2C252576" w14:textId="77777777" w:rsidR="00E33202" w:rsidRPr="00065A81" w:rsidRDefault="00E33202" w:rsidP="00C44AFD">
            <w:pPr>
              <w:pStyle w:val="TableHeader"/>
            </w:pPr>
            <w:r w:rsidRPr="00065A81">
              <w:t>Direction</w:t>
            </w:r>
          </w:p>
        </w:tc>
        <w:tc>
          <w:tcPr>
            <w:tcW w:w="1516" w:type="pct"/>
            <w:shd w:val="clear" w:color="auto" w:fill="C00000"/>
            <w:vAlign w:val="center"/>
          </w:tcPr>
          <w:p w14:paraId="281ADDD6" w14:textId="77777777" w:rsidR="00E33202" w:rsidRPr="00452227" w:rsidRDefault="00E33202" w:rsidP="00C44AFD">
            <w:pPr>
              <w:pStyle w:val="TableHeader"/>
            </w:pPr>
            <w:r w:rsidRPr="00263515">
              <w:t>Sequence / Description</w:t>
            </w:r>
          </w:p>
        </w:tc>
        <w:tc>
          <w:tcPr>
            <w:tcW w:w="1659" w:type="pct"/>
            <w:shd w:val="clear" w:color="auto" w:fill="C00000"/>
            <w:vAlign w:val="center"/>
          </w:tcPr>
          <w:p w14:paraId="29BD1689" w14:textId="77777777" w:rsidR="00E33202" w:rsidRPr="007E5B2A" w:rsidRDefault="00E33202" w:rsidP="00C44AFD">
            <w:pPr>
              <w:pStyle w:val="TableHeader"/>
            </w:pPr>
            <w:r w:rsidRPr="007E5B2A">
              <w:t>Expected result</w:t>
            </w:r>
          </w:p>
        </w:tc>
        <w:tc>
          <w:tcPr>
            <w:tcW w:w="731" w:type="pct"/>
            <w:shd w:val="clear" w:color="auto" w:fill="C00000"/>
            <w:vAlign w:val="center"/>
          </w:tcPr>
          <w:p w14:paraId="56165DA9" w14:textId="77777777" w:rsidR="00E33202" w:rsidRPr="00F85498" w:rsidRDefault="00E33202" w:rsidP="00C44AFD">
            <w:pPr>
              <w:pStyle w:val="TableHeader"/>
            </w:pPr>
            <w:r w:rsidRPr="00F85498">
              <w:t>REQ</w:t>
            </w:r>
          </w:p>
        </w:tc>
      </w:tr>
      <w:tr w:rsidR="00E33202" w:rsidRPr="0074566C" w14:paraId="1E3A4177" w14:textId="77777777" w:rsidTr="00C44AFD">
        <w:trPr>
          <w:trHeight w:val="453"/>
          <w:jc w:val="center"/>
        </w:trPr>
        <w:tc>
          <w:tcPr>
            <w:tcW w:w="422" w:type="pct"/>
            <w:shd w:val="clear" w:color="auto" w:fill="auto"/>
            <w:vAlign w:val="center"/>
          </w:tcPr>
          <w:p w14:paraId="20390934"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4722D460" w14:textId="77777777" w:rsidR="00E33202" w:rsidRPr="0074566C" w:rsidRDefault="00E33202" w:rsidP="00C44AFD">
            <w:pPr>
              <w:pStyle w:val="TableContentLeft"/>
            </w:pPr>
            <w:r w:rsidRPr="0074566C">
              <w:t>Generate the &lt;OTPK_S_SM_DP+_ECKA&gt; and &lt;OT_SK_S_SM_DP+_ECKA&gt;</w:t>
            </w:r>
          </w:p>
        </w:tc>
      </w:tr>
      <w:tr w:rsidR="00E33202" w:rsidRPr="0074566C" w14:paraId="36D429B2" w14:textId="77777777" w:rsidTr="00C44AFD">
        <w:trPr>
          <w:trHeight w:val="453"/>
          <w:jc w:val="center"/>
        </w:trPr>
        <w:tc>
          <w:tcPr>
            <w:tcW w:w="422" w:type="pct"/>
            <w:shd w:val="clear" w:color="auto" w:fill="auto"/>
            <w:vAlign w:val="center"/>
          </w:tcPr>
          <w:p w14:paraId="3BEE3CDC"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DA19A77" w14:textId="77777777" w:rsidR="00E33202" w:rsidRPr="0074566C" w:rsidRDefault="00E33202" w:rsidP="00C44AFD">
            <w:pPr>
              <w:pStyle w:val="TableContentLeft"/>
            </w:pPr>
            <w:r w:rsidRPr="0074566C">
              <w:t>&lt;BPP&gt; = MTD_GENERATE_BPP(</w:t>
            </w:r>
          </w:p>
          <w:p w14:paraId="7BAF9933" w14:textId="77777777" w:rsidR="00E33202" w:rsidRPr="0074566C" w:rsidRDefault="00E33202" w:rsidP="00C44AFD">
            <w:pPr>
              <w:pStyle w:val="TableContentLeft"/>
            </w:pPr>
            <w:r w:rsidRPr="0074566C">
              <w:t xml:space="preserve">   #S_INIT_SC_PROF1,</w:t>
            </w:r>
          </w:p>
          <w:p w14:paraId="1A952ECB"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6830DF8F" w14:textId="77777777" w:rsidR="00E33202" w:rsidRPr="00DA0491" w:rsidRDefault="00E33202" w:rsidP="00C44AFD">
            <w:pPr>
              <w:pStyle w:val="TableContentLeft"/>
              <w:rPr>
                <w:lang w:val="nl-NL"/>
              </w:rPr>
            </w:pPr>
            <w:r w:rsidRPr="00DA0491">
              <w:rPr>
                <w:lang w:val="nl-NL"/>
              </w:rPr>
              <w:t xml:space="preserve">   #METADATA_OP_PROF1,</w:t>
            </w:r>
          </w:p>
          <w:p w14:paraId="35FD6B88" w14:textId="77777777" w:rsidR="00E33202" w:rsidRPr="0074566C" w:rsidRDefault="00E33202" w:rsidP="00C44AFD">
            <w:pPr>
              <w:pStyle w:val="TableContentLeft"/>
            </w:pPr>
            <w:r w:rsidRPr="00DA0491">
              <w:rPr>
                <w:lang w:val="nl-NL"/>
              </w:rPr>
              <w:t xml:space="preserve">   </w:t>
            </w:r>
            <w:r w:rsidRPr="0074566C">
              <w:t>NO_PARAM,</w:t>
            </w:r>
          </w:p>
          <w:p w14:paraId="5613208A" w14:textId="77777777" w:rsidR="00E33202" w:rsidRPr="0074566C" w:rsidRDefault="00E33202" w:rsidP="00C44AFD">
            <w:pPr>
              <w:pStyle w:val="TableContentLeft"/>
            </w:pPr>
            <w:r w:rsidRPr="0074566C">
              <w:t xml:space="preserve">   #UPP_OP_PROF1)</w:t>
            </w:r>
          </w:p>
        </w:tc>
      </w:tr>
      <w:tr w:rsidR="00E33202" w:rsidRPr="0074566C" w14:paraId="6D95D50F" w14:textId="77777777" w:rsidTr="00C44AFD">
        <w:trPr>
          <w:trHeight w:val="453"/>
          <w:jc w:val="center"/>
        </w:trPr>
        <w:tc>
          <w:tcPr>
            <w:tcW w:w="422" w:type="pct"/>
            <w:shd w:val="clear" w:color="auto" w:fill="auto"/>
            <w:vAlign w:val="center"/>
          </w:tcPr>
          <w:p w14:paraId="04506A29" w14:textId="77777777" w:rsidR="00E33202" w:rsidRPr="0074566C" w:rsidRDefault="00E33202" w:rsidP="00C44AFD">
            <w:pPr>
              <w:pStyle w:val="TableContentLeft"/>
            </w:pPr>
            <w:r w:rsidRPr="0074566C">
              <w:t>IC3</w:t>
            </w:r>
          </w:p>
        </w:tc>
        <w:tc>
          <w:tcPr>
            <w:tcW w:w="4578" w:type="pct"/>
            <w:gridSpan w:val="4"/>
            <w:shd w:val="clear" w:color="auto" w:fill="auto"/>
            <w:vAlign w:val="center"/>
          </w:tcPr>
          <w:p w14:paraId="1C0547DE" w14:textId="77777777" w:rsidR="00E33202" w:rsidRPr="0074566C" w:rsidRDefault="00E33202" w:rsidP="00C44AFD">
            <w:pPr>
              <w:pStyle w:val="TableContentLeft"/>
            </w:pPr>
            <w:r w:rsidRPr="0074566C">
              <w:t>Split the &lt;BPP&gt; into several segments arrays named:</w:t>
            </w:r>
          </w:p>
          <w:p w14:paraId="11A2C02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2BB1797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0&gt;</w:t>
            </w:r>
          </w:p>
          <w:p w14:paraId="528DD55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263F831E"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5CFEA1FD" w14:textId="77777777" w:rsidTr="00C44AFD">
        <w:trPr>
          <w:trHeight w:val="453"/>
          <w:jc w:val="center"/>
        </w:trPr>
        <w:tc>
          <w:tcPr>
            <w:tcW w:w="422" w:type="pct"/>
            <w:shd w:val="clear" w:color="auto" w:fill="auto"/>
            <w:vAlign w:val="center"/>
          </w:tcPr>
          <w:p w14:paraId="281BA560" w14:textId="77777777" w:rsidR="00E33202" w:rsidRPr="0074566C" w:rsidRDefault="00E33202" w:rsidP="00C44AFD">
            <w:pPr>
              <w:pStyle w:val="TableContentLeft"/>
            </w:pPr>
            <w:r w:rsidRPr="0074566C">
              <w:t>IC</w:t>
            </w:r>
            <w:r>
              <w:t>4</w:t>
            </w:r>
          </w:p>
        </w:tc>
        <w:tc>
          <w:tcPr>
            <w:tcW w:w="672" w:type="pct"/>
            <w:shd w:val="clear" w:color="auto" w:fill="auto"/>
            <w:vAlign w:val="center"/>
          </w:tcPr>
          <w:p w14:paraId="47A41058" w14:textId="77777777" w:rsidR="00E33202" w:rsidRPr="0074566C" w:rsidRDefault="00E33202" w:rsidP="00C44AFD">
            <w:pPr>
              <w:pStyle w:val="TableContentLeft"/>
            </w:pPr>
            <w:r w:rsidRPr="0074566C">
              <w:t>S_LPAd → eUICC</w:t>
            </w:r>
          </w:p>
        </w:tc>
        <w:tc>
          <w:tcPr>
            <w:tcW w:w="1516" w:type="pct"/>
            <w:shd w:val="clear" w:color="auto" w:fill="auto"/>
            <w:vAlign w:val="center"/>
          </w:tcPr>
          <w:p w14:paraId="7C13C9D8" w14:textId="77777777" w:rsidR="00E33202" w:rsidRPr="0074566C" w:rsidRDefault="00E33202" w:rsidP="00C44AFD">
            <w:pPr>
              <w:pStyle w:val="TableContentLeft"/>
            </w:pPr>
            <w:r w:rsidRPr="0074566C">
              <w:t>MTD_STORE_DATA_SCRIPT(</w:t>
            </w:r>
          </w:p>
          <w:p w14:paraId="1E33676B" w14:textId="77777777" w:rsidR="00E33202" w:rsidRPr="0074566C" w:rsidRDefault="00E33202" w:rsidP="00C44AFD">
            <w:pPr>
              <w:pStyle w:val="TableContentLeft"/>
              <w:rPr>
                <w:lang w:eastAsia="en-GB"/>
              </w:rPr>
            </w:pPr>
            <w:r w:rsidRPr="0074566C">
              <w:t xml:space="preserve">   &lt;BPP_SEG_INIT&gt;)</w:t>
            </w:r>
          </w:p>
        </w:tc>
        <w:tc>
          <w:tcPr>
            <w:tcW w:w="1659" w:type="pct"/>
            <w:shd w:val="clear" w:color="auto" w:fill="auto"/>
            <w:vAlign w:val="center"/>
          </w:tcPr>
          <w:p w14:paraId="351348C4" w14:textId="77777777" w:rsidR="00E33202" w:rsidRPr="0074566C" w:rsidRDefault="00E33202" w:rsidP="00C44AFD">
            <w:pPr>
              <w:pStyle w:val="TableContentLeft"/>
            </w:pPr>
            <w:r w:rsidRPr="0074566C">
              <w:t>SW=0x9000 without response data for all STORE DATA commands</w:t>
            </w:r>
          </w:p>
        </w:tc>
        <w:tc>
          <w:tcPr>
            <w:tcW w:w="731" w:type="pct"/>
            <w:shd w:val="clear" w:color="auto" w:fill="auto"/>
            <w:vAlign w:val="center"/>
          </w:tcPr>
          <w:p w14:paraId="3FDB5953" w14:textId="77777777" w:rsidR="00E33202" w:rsidRPr="0074566C" w:rsidRDefault="00E33202" w:rsidP="00C44AFD">
            <w:pPr>
              <w:pStyle w:val="TableContentLeft"/>
            </w:pPr>
          </w:p>
        </w:tc>
      </w:tr>
      <w:tr w:rsidR="00E33202" w:rsidRPr="0074566C" w14:paraId="4AD66322" w14:textId="77777777" w:rsidTr="00C44AFD">
        <w:trPr>
          <w:trHeight w:val="453"/>
          <w:jc w:val="center"/>
        </w:trPr>
        <w:tc>
          <w:tcPr>
            <w:tcW w:w="422" w:type="pct"/>
            <w:shd w:val="clear" w:color="auto" w:fill="auto"/>
            <w:vAlign w:val="center"/>
          </w:tcPr>
          <w:p w14:paraId="2F9942C6" w14:textId="77777777" w:rsidR="00E33202" w:rsidRPr="0074566C" w:rsidRDefault="00E33202" w:rsidP="00C44AFD">
            <w:pPr>
              <w:pStyle w:val="TableContentLeft"/>
            </w:pPr>
            <w:r w:rsidRPr="0074566C">
              <w:t>1</w:t>
            </w:r>
          </w:p>
        </w:tc>
        <w:tc>
          <w:tcPr>
            <w:tcW w:w="672" w:type="pct"/>
            <w:shd w:val="clear" w:color="auto" w:fill="auto"/>
            <w:vAlign w:val="center"/>
          </w:tcPr>
          <w:p w14:paraId="25A373EF" w14:textId="77777777" w:rsidR="00E33202" w:rsidRPr="0074566C" w:rsidRDefault="00E33202" w:rsidP="00C44AFD">
            <w:pPr>
              <w:pStyle w:val="TableContentLeft"/>
            </w:pPr>
            <w:r w:rsidRPr="0074566C">
              <w:t>S_LPAd → eUICC</w:t>
            </w:r>
          </w:p>
        </w:tc>
        <w:tc>
          <w:tcPr>
            <w:tcW w:w="1516" w:type="pct"/>
            <w:shd w:val="clear" w:color="auto" w:fill="auto"/>
            <w:vAlign w:val="center"/>
          </w:tcPr>
          <w:p w14:paraId="0AA34EAD" w14:textId="77777777" w:rsidR="00E33202" w:rsidRPr="0074566C" w:rsidRDefault="00E33202" w:rsidP="00C44AFD">
            <w:pPr>
              <w:pStyle w:val="TableContentLeft"/>
            </w:pPr>
            <w:r w:rsidRPr="0074566C">
              <w:t>MTD_STORE_DATA(</w:t>
            </w:r>
          </w:p>
          <w:p w14:paraId="360DF4D3" w14:textId="77777777" w:rsidR="00E33202" w:rsidRPr="0074566C" w:rsidRDefault="00E33202" w:rsidP="00C44AFD">
            <w:pPr>
              <w:pStyle w:val="TableContentLeft"/>
            </w:pPr>
            <w:r w:rsidRPr="0074566C">
              <w:t xml:space="preserve"> #CANCEL_SESSION_LOAD_BPP)</w:t>
            </w:r>
          </w:p>
        </w:tc>
        <w:tc>
          <w:tcPr>
            <w:tcW w:w="1659" w:type="pct"/>
            <w:shd w:val="clear" w:color="auto" w:fill="auto"/>
            <w:vAlign w:val="center"/>
          </w:tcPr>
          <w:p w14:paraId="50762269" w14:textId="77777777" w:rsidR="00E33202" w:rsidRPr="0074566C" w:rsidRDefault="00E33202" w:rsidP="00C44AFD">
            <w:pPr>
              <w:pStyle w:val="TableContentLeft"/>
            </w:pPr>
            <w:r w:rsidRPr="0074566C">
              <w:t>#R_CANCEL_SESSION_LOAD_BPP</w:t>
            </w:r>
          </w:p>
          <w:p w14:paraId="5F12F53A" w14:textId="77777777" w:rsidR="00E33202" w:rsidRPr="0074566C" w:rsidRDefault="00E33202" w:rsidP="00C44AFD">
            <w:pPr>
              <w:pStyle w:val="TableContentLeft"/>
            </w:pPr>
            <w:r w:rsidRPr="0074566C">
              <w:t>SW = 0x9000</w:t>
            </w:r>
          </w:p>
          <w:p w14:paraId="75569F2A" w14:textId="77777777" w:rsidR="00E33202" w:rsidRPr="0074566C" w:rsidRDefault="00E33202" w:rsidP="00C44AFD">
            <w:pPr>
              <w:pStyle w:val="TableContentLeft"/>
            </w:pPr>
            <w:r w:rsidRPr="0074566C">
              <w:t>The &lt;EUICC_CS_SIGNATURE&gt; SHALL be verified with the #PK_EUICC_ECDSA.</w:t>
            </w:r>
          </w:p>
          <w:p w14:paraId="1724FA15" w14:textId="77777777" w:rsidR="00E33202" w:rsidRPr="0074566C" w:rsidRDefault="00E33202" w:rsidP="00C44AFD">
            <w:pPr>
              <w:pStyle w:val="TableContentLeft"/>
            </w:pPr>
            <w:r w:rsidRPr="0074566C">
              <w:t xml:space="preserve">Verify that the &lt;S_TRANSACTION_ID&gt; present in the response is the same as in </w:t>
            </w:r>
            <w:r w:rsidRPr="0074566C">
              <w:lastRenderedPageBreak/>
              <w:t>#CANCEL_SESSION_LOAD_BPP</w:t>
            </w:r>
          </w:p>
        </w:tc>
        <w:tc>
          <w:tcPr>
            <w:tcW w:w="731" w:type="pct"/>
            <w:shd w:val="clear" w:color="auto" w:fill="auto"/>
            <w:vAlign w:val="center"/>
          </w:tcPr>
          <w:p w14:paraId="009AB9CB" w14:textId="77777777" w:rsidR="00E33202" w:rsidRPr="0074566C" w:rsidRDefault="00E33202" w:rsidP="00C44AFD">
            <w:pPr>
              <w:pStyle w:val="TableContentLeft"/>
            </w:pPr>
            <w:r w:rsidRPr="0074566C">
              <w:lastRenderedPageBreak/>
              <w:t xml:space="preserve">RQ31_114 RQ31_115 RQ31_116 RQ31_117 RQ57_110 RQ57_111 RQ57_114 RQ57_115 RQ57_116 RQ31_188_1 RQ26_034 </w:t>
            </w:r>
            <w:r w:rsidRPr="0074566C">
              <w:lastRenderedPageBreak/>
              <w:t>RQ26_035 RQ31_162_1</w:t>
            </w:r>
          </w:p>
        </w:tc>
      </w:tr>
      <w:tr w:rsidR="00E33202" w:rsidRPr="0074566C" w14:paraId="65683E9B" w14:textId="77777777" w:rsidTr="00C44AFD">
        <w:trPr>
          <w:trHeight w:val="453"/>
          <w:jc w:val="center"/>
        </w:trPr>
        <w:tc>
          <w:tcPr>
            <w:tcW w:w="422" w:type="pct"/>
            <w:shd w:val="clear" w:color="auto" w:fill="auto"/>
            <w:vAlign w:val="center"/>
          </w:tcPr>
          <w:p w14:paraId="1DA5E6A6" w14:textId="77777777" w:rsidR="00E33202" w:rsidRPr="0074566C" w:rsidRDefault="00E33202" w:rsidP="00C44AFD">
            <w:pPr>
              <w:pStyle w:val="TableContentLeft"/>
            </w:pPr>
            <w:r w:rsidRPr="0074566C">
              <w:lastRenderedPageBreak/>
              <w:t>2</w:t>
            </w:r>
          </w:p>
        </w:tc>
        <w:tc>
          <w:tcPr>
            <w:tcW w:w="672" w:type="pct"/>
            <w:shd w:val="clear" w:color="auto" w:fill="auto"/>
            <w:vAlign w:val="center"/>
          </w:tcPr>
          <w:p w14:paraId="008E1E57" w14:textId="77777777" w:rsidR="00E33202" w:rsidRPr="0074566C" w:rsidRDefault="00E33202" w:rsidP="00C44AFD">
            <w:pPr>
              <w:pStyle w:val="TableContentLeft"/>
            </w:pPr>
            <w:r w:rsidRPr="0074566C">
              <w:t>S_LPAd → eUICC</w:t>
            </w:r>
          </w:p>
        </w:tc>
        <w:tc>
          <w:tcPr>
            <w:tcW w:w="1516" w:type="pct"/>
            <w:shd w:val="clear" w:color="auto" w:fill="auto"/>
            <w:vAlign w:val="center"/>
          </w:tcPr>
          <w:p w14:paraId="672E8D46" w14:textId="77777777" w:rsidR="00E33202" w:rsidRPr="0074566C" w:rsidRDefault="00E33202" w:rsidP="00C44AFD">
            <w:pPr>
              <w:pStyle w:val="TableContentLeft"/>
            </w:pPr>
            <w:r w:rsidRPr="0074566C">
              <w:t>MTD_STORE_DATA_SCRIPT(</w:t>
            </w:r>
          </w:p>
          <w:p w14:paraId="7FEEB3EF" w14:textId="77777777" w:rsidR="00E33202" w:rsidRPr="0074566C" w:rsidRDefault="00E33202" w:rsidP="00C44AFD">
            <w:pPr>
              <w:pStyle w:val="TableContentLeft"/>
              <w:rPr>
                <w:lang w:eastAsia="en-GB"/>
              </w:rPr>
            </w:pPr>
            <w:r w:rsidRPr="0074566C">
              <w:t xml:space="preserve">   &lt;BPP_SEG_A0)</w:t>
            </w:r>
          </w:p>
        </w:tc>
        <w:tc>
          <w:tcPr>
            <w:tcW w:w="1659" w:type="pct"/>
            <w:shd w:val="clear" w:color="auto" w:fill="auto"/>
            <w:vAlign w:val="center"/>
          </w:tcPr>
          <w:p w14:paraId="0379C6A6" w14:textId="77777777" w:rsidR="00E33202" w:rsidRPr="0074566C" w:rsidRDefault="00E33202" w:rsidP="00C44AFD">
            <w:pPr>
              <w:pStyle w:val="TableContentLeft"/>
            </w:pPr>
            <w:r w:rsidRPr="0074566C">
              <w:t xml:space="preserve">SW=0x6985 or 0x6A88 </w:t>
            </w:r>
          </w:p>
        </w:tc>
        <w:tc>
          <w:tcPr>
            <w:tcW w:w="731" w:type="pct"/>
            <w:shd w:val="clear" w:color="auto" w:fill="auto"/>
            <w:vAlign w:val="center"/>
          </w:tcPr>
          <w:p w14:paraId="71C6744A" w14:textId="77777777" w:rsidR="00E33202" w:rsidRPr="00D72496" w:rsidRDefault="00E33202" w:rsidP="00C44AFD">
            <w:pPr>
              <w:pStyle w:val="TableContentLeft"/>
            </w:pPr>
            <w:r w:rsidRPr="008F1B4C">
              <w:rPr>
                <w:rStyle w:val="PlaceholderText"/>
                <w:rFonts w:eastAsiaTheme="minorEastAsia"/>
              </w:rPr>
              <w:t>RQ57_113</w:t>
            </w:r>
          </w:p>
        </w:tc>
      </w:tr>
      <w:tr w:rsidR="00E33202" w:rsidRPr="0074566C" w14:paraId="16185027" w14:textId="77777777" w:rsidTr="00C44AFD">
        <w:trPr>
          <w:trHeight w:val="453"/>
          <w:jc w:val="center"/>
        </w:trPr>
        <w:tc>
          <w:tcPr>
            <w:tcW w:w="422" w:type="pct"/>
            <w:shd w:val="clear" w:color="auto" w:fill="auto"/>
            <w:vAlign w:val="center"/>
          </w:tcPr>
          <w:p w14:paraId="6B36A6BC" w14:textId="77777777" w:rsidR="00E33202" w:rsidRPr="0074566C" w:rsidRDefault="00E33202" w:rsidP="00C44AFD">
            <w:pPr>
              <w:pStyle w:val="TableContentLeft"/>
            </w:pPr>
            <w:r w:rsidRPr="0074566C">
              <w:t>3</w:t>
            </w:r>
          </w:p>
        </w:tc>
        <w:tc>
          <w:tcPr>
            <w:tcW w:w="3847" w:type="pct"/>
            <w:gridSpan w:val="3"/>
            <w:shd w:val="clear" w:color="auto" w:fill="auto"/>
            <w:vAlign w:val="center"/>
          </w:tcPr>
          <w:p w14:paraId="2AA75FC0"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7211207D"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DC79BA5" w14:textId="77777777" w:rsidR="00E33202" w:rsidRPr="0074566C" w:rsidRDefault="00E33202" w:rsidP="00E33202">
      <w:pPr>
        <w:pStyle w:val="Heading6no"/>
      </w:pPr>
      <w:r w:rsidRPr="0074566C">
        <w:t>Test Sequence #08 Nominal: Undefined Reas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66"/>
        <w:gridCol w:w="2630"/>
        <w:gridCol w:w="3275"/>
        <w:gridCol w:w="1147"/>
      </w:tblGrid>
      <w:tr w:rsidR="00E33202" w:rsidRPr="001F0550" w14:paraId="3B80625D" w14:textId="77777777" w:rsidTr="00C44AFD">
        <w:trPr>
          <w:trHeight w:val="314"/>
          <w:jc w:val="center"/>
        </w:trPr>
        <w:tc>
          <w:tcPr>
            <w:tcW w:w="382" w:type="pct"/>
            <w:shd w:val="clear" w:color="auto" w:fill="C00000"/>
            <w:vAlign w:val="center"/>
          </w:tcPr>
          <w:p w14:paraId="2DAADA9D" w14:textId="77777777" w:rsidR="00E33202" w:rsidRPr="0061518F" w:rsidRDefault="00E33202" w:rsidP="00C44AFD">
            <w:pPr>
              <w:pStyle w:val="TableHeader"/>
            </w:pPr>
            <w:r w:rsidRPr="001A336D">
              <w:t>Step</w:t>
            </w:r>
          </w:p>
        </w:tc>
        <w:tc>
          <w:tcPr>
            <w:tcW w:w="703" w:type="pct"/>
            <w:shd w:val="clear" w:color="auto" w:fill="C00000"/>
            <w:vAlign w:val="center"/>
          </w:tcPr>
          <w:p w14:paraId="0E91926E" w14:textId="77777777" w:rsidR="00E33202" w:rsidRPr="00065A81" w:rsidRDefault="00E33202" w:rsidP="00C44AFD">
            <w:pPr>
              <w:pStyle w:val="TableHeader"/>
            </w:pPr>
            <w:r w:rsidRPr="00065A81">
              <w:t>Direction</w:t>
            </w:r>
          </w:p>
        </w:tc>
        <w:tc>
          <w:tcPr>
            <w:tcW w:w="1460" w:type="pct"/>
            <w:shd w:val="clear" w:color="auto" w:fill="C00000"/>
            <w:vAlign w:val="center"/>
          </w:tcPr>
          <w:p w14:paraId="01AB2DD4" w14:textId="77777777" w:rsidR="00E33202" w:rsidRPr="00452227" w:rsidRDefault="00E33202" w:rsidP="00C44AFD">
            <w:pPr>
              <w:pStyle w:val="TableHeader"/>
            </w:pPr>
            <w:r w:rsidRPr="00263515">
              <w:t>Sequence / Description</w:t>
            </w:r>
          </w:p>
        </w:tc>
        <w:tc>
          <w:tcPr>
            <w:tcW w:w="1818" w:type="pct"/>
            <w:shd w:val="clear" w:color="auto" w:fill="C00000"/>
            <w:vAlign w:val="center"/>
          </w:tcPr>
          <w:p w14:paraId="1F09C368" w14:textId="77777777" w:rsidR="00E33202" w:rsidRPr="007E5B2A" w:rsidRDefault="00E33202" w:rsidP="00C44AFD">
            <w:pPr>
              <w:pStyle w:val="TableHeader"/>
            </w:pPr>
            <w:r w:rsidRPr="007E5B2A">
              <w:t>Expected result</w:t>
            </w:r>
          </w:p>
        </w:tc>
        <w:tc>
          <w:tcPr>
            <w:tcW w:w="637" w:type="pct"/>
            <w:shd w:val="clear" w:color="auto" w:fill="C00000"/>
            <w:vAlign w:val="center"/>
          </w:tcPr>
          <w:p w14:paraId="549A38C3" w14:textId="77777777" w:rsidR="00E33202" w:rsidRPr="00F85498" w:rsidRDefault="00E33202" w:rsidP="00C44AFD">
            <w:pPr>
              <w:pStyle w:val="TableHeader"/>
            </w:pPr>
            <w:r w:rsidRPr="00F85498">
              <w:t>REQ</w:t>
            </w:r>
          </w:p>
        </w:tc>
      </w:tr>
      <w:tr w:rsidR="00E33202" w:rsidRPr="00DA0491" w14:paraId="6A3F75E4" w14:textId="77777777" w:rsidTr="00C44AFD">
        <w:trPr>
          <w:trHeight w:val="453"/>
          <w:jc w:val="center"/>
        </w:trPr>
        <w:tc>
          <w:tcPr>
            <w:tcW w:w="382" w:type="pct"/>
            <w:shd w:val="clear" w:color="auto" w:fill="auto"/>
            <w:vAlign w:val="center"/>
          </w:tcPr>
          <w:p w14:paraId="474A553D" w14:textId="77777777" w:rsidR="00E33202" w:rsidRPr="0074566C" w:rsidRDefault="00E33202" w:rsidP="00C44AFD">
            <w:pPr>
              <w:pStyle w:val="TableContentLeft"/>
            </w:pPr>
            <w:r w:rsidRPr="0074566C">
              <w:t>1</w:t>
            </w:r>
          </w:p>
        </w:tc>
        <w:tc>
          <w:tcPr>
            <w:tcW w:w="703" w:type="pct"/>
            <w:shd w:val="clear" w:color="auto" w:fill="auto"/>
            <w:vAlign w:val="center"/>
          </w:tcPr>
          <w:p w14:paraId="09B4DBA2" w14:textId="77777777" w:rsidR="00E33202" w:rsidRPr="0074566C" w:rsidRDefault="00E33202" w:rsidP="00C44AFD">
            <w:pPr>
              <w:pStyle w:val="TableContentLeft"/>
              <w:rPr>
                <w:rStyle w:val="PlaceholderText"/>
                <w:rFonts w:eastAsiaTheme="minorEastAsia"/>
              </w:rPr>
            </w:pPr>
            <w:r w:rsidRPr="0074566C">
              <w:t>S_LPAd → eUICC</w:t>
            </w:r>
          </w:p>
        </w:tc>
        <w:tc>
          <w:tcPr>
            <w:tcW w:w="1460" w:type="pct"/>
            <w:shd w:val="clear" w:color="auto" w:fill="auto"/>
            <w:vAlign w:val="center"/>
          </w:tcPr>
          <w:p w14:paraId="7A5A7A7D" w14:textId="77777777" w:rsidR="00E33202" w:rsidRPr="0074566C" w:rsidRDefault="00E33202" w:rsidP="00C44AFD">
            <w:pPr>
              <w:pStyle w:val="TableContentLeft"/>
            </w:pPr>
            <w:r w:rsidRPr="0074566C">
              <w:t>MTD_STORE_DATA(</w:t>
            </w:r>
          </w:p>
          <w:p w14:paraId="7C1A06CA" w14:textId="77777777" w:rsidR="00E33202" w:rsidRPr="0074566C" w:rsidRDefault="00E33202" w:rsidP="00C44AFD">
            <w:pPr>
              <w:pStyle w:val="TableContentLeft"/>
              <w:rPr>
                <w:rStyle w:val="PlaceholderText"/>
              </w:rPr>
            </w:pPr>
            <w:r w:rsidRPr="0074566C">
              <w:t xml:space="preserve">  #CANCEL_SESSION_UNDEF)</w:t>
            </w:r>
          </w:p>
        </w:tc>
        <w:tc>
          <w:tcPr>
            <w:tcW w:w="1818" w:type="pct"/>
            <w:shd w:val="clear" w:color="auto" w:fill="auto"/>
            <w:vAlign w:val="center"/>
          </w:tcPr>
          <w:p w14:paraId="0D837D7B" w14:textId="77777777" w:rsidR="00E33202" w:rsidRPr="0074566C" w:rsidRDefault="00E33202" w:rsidP="00C44AFD">
            <w:pPr>
              <w:pStyle w:val="TableContentLeft"/>
            </w:pPr>
            <w:r w:rsidRPr="0074566C">
              <w:t>#R_CANCEL_SESSION_UNDEF</w:t>
            </w:r>
          </w:p>
          <w:p w14:paraId="0871822C" w14:textId="77777777" w:rsidR="00E33202" w:rsidRPr="0074566C" w:rsidRDefault="00E33202" w:rsidP="00C44AFD">
            <w:pPr>
              <w:pStyle w:val="TableContentLeft"/>
            </w:pPr>
            <w:r w:rsidRPr="0074566C">
              <w:t>SW = 0x9000</w:t>
            </w:r>
          </w:p>
          <w:p w14:paraId="059B8517" w14:textId="77777777" w:rsidR="00E33202" w:rsidRPr="0074566C" w:rsidRDefault="00E33202" w:rsidP="00C44AFD">
            <w:pPr>
              <w:pStyle w:val="TableContentLeft"/>
            </w:pPr>
            <w:r w:rsidRPr="0074566C">
              <w:t>The &lt;EUICC_CS_SIGNATURE&gt; SHALL be verified with the #PK_EUICC_ECDSA.</w:t>
            </w:r>
          </w:p>
          <w:p w14:paraId="3A4D7230" w14:textId="77777777" w:rsidR="00E33202" w:rsidRPr="0074566C" w:rsidRDefault="00E33202" w:rsidP="00C44AFD">
            <w:pPr>
              <w:pStyle w:val="TableContentLeft"/>
            </w:pPr>
            <w:r w:rsidRPr="0074566C">
              <w:t>Verify that the &lt;S_TRANSACTION_ID&gt; present in the response is the same as in #CANCEL_SESSION_UNDEF</w:t>
            </w:r>
          </w:p>
        </w:tc>
        <w:tc>
          <w:tcPr>
            <w:tcW w:w="637" w:type="pct"/>
            <w:shd w:val="clear" w:color="auto" w:fill="auto"/>
            <w:vAlign w:val="center"/>
          </w:tcPr>
          <w:p w14:paraId="48226312"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77932978" w14:textId="77777777" w:rsidTr="00C44AFD">
        <w:trPr>
          <w:trHeight w:val="453"/>
          <w:jc w:val="center"/>
        </w:trPr>
        <w:tc>
          <w:tcPr>
            <w:tcW w:w="382" w:type="pct"/>
            <w:shd w:val="clear" w:color="auto" w:fill="auto"/>
            <w:vAlign w:val="center"/>
          </w:tcPr>
          <w:p w14:paraId="1F9A8931" w14:textId="77777777" w:rsidR="00E33202" w:rsidRPr="0074566C" w:rsidRDefault="00E33202" w:rsidP="00C44AFD">
            <w:pPr>
              <w:pStyle w:val="TableContentLeft"/>
            </w:pPr>
            <w:r w:rsidRPr="0074566C">
              <w:t>2</w:t>
            </w:r>
          </w:p>
        </w:tc>
        <w:tc>
          <w:tcPr>
            <w:tcW w:w="3981" w:type="pct"/>
            <w:gridSpan w:val="3"/>
            <w:shd w:val="clear" w:color="auto" w:fill="auto"/>
            <w:vAlign w:val="center"/>
          </w:tcPr>
          <w:p w14:paraId="068DDCB8" w14:textId="77777777" w:rsidR="00E33202" w:rsidRPr="0074566C" w:rsidRDefault="00E33202" w:rsidP="00C44AFD">
            <w:pPr>
              <w:pStyle w:val="TableContentLeft"/>
            </w:pPr>
            <w:r w:rsidRPr="0074566C">
              <w:t>PROC_VERIFY_SESSION_IS_CANCELLED</w:t>
            </w:r>
          </w:p>
        </w:tc>
        <w:tc>
          <w:tcPr>
            <w:tcW w:w="637" w:type="pct"/>
            <w:shd w:val="clear" w:color="auto" w:fill="auto"/>
            <w:vAlign w:val="center"/>
          </w:tcPr>
          <w:p w14:paraId="0B593000"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63AAC6A5"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29939111" w14:textId="77777777" w:rsidR="00E33202" w:rsidRPr="0074566C" w:rsidRDefault="00E33202" w:rsidP="00E33202">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E33202" w:rsidRPr="0074566C" w14:paraId="7DCA7C99" w14:textId="77777777" w:rsidTr="00C44AFD">
        <w:trPr>
          <w:jc w:val="center"/>
        </w:trPr>
        <w:tc>
          <w:tcPr>
            <w:tcW w:w="5000" w:type="pct"/>
            <w:gridSpan w:val="2"/>
            <w:shd w:val="clear" w:color="auto" w:fill="BFBFBF" w:themeFill="background1" w:themeFillShade="BF"/>
            <w:vAlign w:val="center"/>
          </w:tcPr>
          <w:p w14:paraId="1D310CF3" w14:textId="77777777" w:rsidR="00E33202" w:rsidRPr="00275BBF" w:rsidRDefault="00E33202" w:rsidP="00C44AFD">
            <w:pPr>
              <w:spacing w:before="40" w:after="40"/>
              <w:rPr>
                <w:rStyle w:val="PlaceholderText"/>
                <w:rFonts w:cs="Arial"/>
                <w:sz w:val="20"/>
                <w:lang w:eastAsia="de-DE"/>
              </w:rPr>
            </w:pPr>
            <w:r w:rsidRPr="00275BBF">
              <w:rPr>
                <w:rFonts w:cs="Arial"/>
                <w:b/>
                <w:lang w:eastAsia="de-DE"/>
              </w:rPr>
              <w:t>General Initial Conditions</w:t>
            </w:r>
          </w:p>
        </w:tc>
      </w:tr>
      <w:tr w:rsidR="00E33202" w:rsidRPr="0074566C" w14:paraId="5DA74C13" w14:textId="77777777" w:rsidTr="00C44AFD">
        <w:trPr>
          <w:jc w:val="center"/>
        </w:trPr>
        <w:tc>
          <w:tcPr>
            <w:tcW w:w="1345" w:type="pct"/>
            <w:shd w:val="clear" w:color="auto" w:fill="BFBFBF" w:themeFill="background1" w:themeFillShade="BF"/>
            <w:vAlign w:val="center"/>
          </w:tcPr>
          <w:p w14:paraId="5C1AEDDF" w14:textId="77777777" w:rsidR="00E33202" w:rsidRPr="00275BBF" w:rsidRDefault="00E33202" w:rsidP="00C44AFD">
            <w:pPr>
              <w:pStyle w:val="TableText"/>
              <w:rPr>
                <w:rFonts w:cs="Arial"/>
                <w:b/>
              </w:rPr>
            </w:pPr>
            <w:r w:rsidRPr="00275BBF">
              <w:rPr>
                <w:rFonts w:cs="Arial"/>
                <w:b/>
              </w:rPr>
              <w:t>Entity</w:t>
            </w:r>
          </w:p>
        </w:tc>
        <w:tc>
          <w:tcPr>
            <w:tcW w:w="3655" w:type="pct"/>
            <w:shd w:val="clear" w:color="auto" w:fill="BFBFBF" w:themeFill="background1" w:themeFillShade="BF"/>
            <w:vAlign w:val="center"/>
          </w:tcPr>
          <w:p w14:paraId="10245A42" w14:textId="77777777" w:rsidR="00E33202" w:rsidRPr="00275BBF" w:rsidDel="006548E9" w:rsidRDefault="00E33202" w:rsidP="00C44AFD">
            <w:pPr>
              <w:spacing w:before="40" w:after="40"/>
              <w:rPr>
                <w:rFonts w:cs="Arial"/>
                <w:b/>
                <w:sz w:val="20"/>
                <w:lang w:eastAsia="de-DE"/>
              </w:rPr>
            </w:pPr>
            <w:r w:rsidRPr="00275BBF">
              <w:rPr>
                <w:rFonts w:cs="Arial"/>
                <w:b/>
                <w:sz w:val="20"/>
                <w:lang w:eastAsia="de-DE"/>
              </w:rPr>
              <w:t>Description of the general initial condition</w:t>
            </w:r>
          </w:p>
        </w:tc>
      </w:tr>
      <w:tr w:rsidR="00E33202" w:rsidRPr="0074566C" w14:paraId="49DF41F6" w14:textId="77777777" w:rsidTr="00C44AFD">
        <w:trPr>
          <w:jc w:val="center"/>
        </w:trPr>
        <w:tc>
          <w:tcPr>
            <w:tcW w:w="1345" w:type="pct"/>
            <w:vAlign w:val="center"/>
          </w:tcPr>
          <w:p w14:paraId="761E5448" w14:textId="77777777" w:rsidR="00E33202" w:rsidRPr="00275BBF" w:rsidRDefault="00E33202" w:rsidP="00C44AFD">
            <w:pPr>
              <w:pStyle w:val="TableText"/>
            </w:pPr>
            <w:r w:rsidRPr="00275BBF">
              <w:t>eUICC</w:t>
            </w:r>
          </w:p>
        </w:tc>
        <w:tc>
          <w:tcPr>
            <w:tcW w:w="3655" w:type="pct"/>
            <w:vAlign w:val="center"/>
          </w:tcPr>
          <w:p w14:paraId="04945721" w14:textId="77777777" w:rsidR="00E33202" w:rsidRPr="00275BBF" w:rsidRDefault="00E33202" w:rsidP="00C44AFD">
            <w:pPr>
              <w:pStyle w:val="TableText"/>
            </w:pPr>
            <w:r w:rsidRPr="00275BBF">
              <w:t>The PROFILE_OPERATIONAL1 is not loaded on the eUICC</w:t>
            </w:r>
            <w:r>
              <w:t>.</w:t>
            </w:r>
          </w:p>
        </w:tc>
      </w:tr>
      <w:tr w:rsidR="00E33202" w:rsidRPr="0074566C" w14:paraId="367306F5" w14:textId="77777777" w:rsidTr="00C44AFD">
        <w:trPr>
          <w:jc w:val="center"/>
        </w:trPr>
        <w:tc>
          <w:tcPr>
            <w:tcW w:w="1345" w:type="pct"/>
            <w:vAlign w:val="center"/>
          </w:tcPr>
          <w:p w14:paraId="14F26452" w14:textId="77777777" w:rsidR="00E33202" w:rsidRPr="00275BBF" w:rsidRDefault="00E33202" w:rsidP="00C44AFD">
            <w:pPr>
              <w:pStyle w:val="TableText"/>
            </w:pPr>
            <w:r w:rsidRPr="00275BBF">
              <w:t>eUICC</w:t>
            </w:r>
          </w:p>
        </w:tc>
        <w:tc>
          <w:tcPr>
            <w:tcW w:w="3655" w:type="pct"/>
            <w:vAlign w:val="center"/>
          </w:tcPr>
          <w:p w14:paraId="31FF4B1F" w14:textId="77777777" w:rsidR="00E33202" w:rsidRPr="00275BBF" w:rsidRDefault="00E33202" w:rsidP="00C44AFD">
            <w:pPr>
              <w:pStyle w:val="TableText"/>
            </w:pPr>
            <w:r w:rsidRPr="00275BBF">
              <w:t>The communication between the S_Device and the eUICC has been initialized and the S_LPAd has selected the ISD-R.</w:t>
            </w:r>
          </w:p>
          <w:p w14:paraId="29F1B9FB" w14:textId="77777777" w:rsidR="00E33202" w:rsidRPr="00275BBF" w:rsidRDefault="00E33202" w:rsidP="00C44AFD">
            <w:pPr>
              <w:pStyle w:val="TableText"/>
            </w:pPr>
            <w:r w:rsidRPr="00275BBF">
              <w:t>Common Mutual Authentication procedure has been successfully executed between the eUICC and the S_SM-DP+</w:t>
            </w:r>
          </w:p>
          <w:p w14:paraId="3978A43B" w14:textId="77777777" w:rsidR="00E33202" w:rsidRPr="00275BBF" w:rsidRDefault="00E33202" w:rsidP="00C44AFD">
            <w:pPr>
              <w:pStyle w:val="TableBulletText"/>
            </w:pPr>
            <w:r w:rsidRPr="00275BBF">
              <w:t>#GET_EUICC_INFO1, #GET_EUICC_CHALLENGE and #AUTHENTICATE_SMDP have been sent to the eUICC</w:t>
            </w:r>
          </w:p>
          <w:p w14:paraId="6441414D" w14:textId="77777777" w:rsidR="00E33202" w:rsidRPr="00275BBF" w:rsidRDefault="00E33202" w:rsidP="00C44AFD">
            <w:pPr>
              <w:pStyle w:val="TableBulletText"/>
            </w:pPr>
            <w:r w:rsidRPr="00275BBF">
              <w:t>the same GSMA CI based on BrainpoolP256r1 curve has been chosen for signing and for verification</w:t>
            </w:r>
          </w:p>
        </w:tc>
      </w:tr>
    </w:tbl>
    <w:p w14:paraId="75DEB2A0" w14:textId="77777777" w:rsidR="00E33202" w:rsidRPr="0074566C" w:rsidRDefault="00E33202" w:rsidP="00E33202">
      <w:pPr>
        <w:pStyle w:val="Heading6no"/>
      </w:pPr>
      <w:r w:rsidRPr="0074566C">
        <w:t>Test Sequence #01 Nominal: End User Rejection</w:t>
      </w:r>
    </w:p>
    <w:p w14:paraId="7B77AB38" w14:textId="261B4F7D" w:rsidR="00E33202" w:rsidRPr="0074566C" w:rsidRDefault="00E33202" w:rsidP="00E33202">
      <w:pPr>
        <w:pStyle w:val="NormalParagraph"/>
      </w:pPr>
      <w:r w:rsidRPr="0074566C">
        <w:t>This test sequence SHALL be the same as the Test Sequence #01 defined in section 4.2.19.2.1 – TC_eUICC_ES10b.CancelSessionNIST except that all keys and certificates SHALL be based on BrainpoolP256r1.</w:t>
      </w:r>
    </w:p>
    <w:p w14:paraId="38F0705D" w14:textId="77777777" w:rsidR="00E33202" w:rsidRPr="0074566C" w:rsidRDefault="00E33202" w:rsidP="00E33202">
      <w:pPr>
        <w:pStyle w:val="Heading6no"/>
      </w:pPr>
      <w:r w:rsidRPr="0074566C">
        <w:lastRenderedPageBreak/>
        <w:t>Test Sequence #02 Nominal: End User Postponed</w:t>
      </w:r>
    </w:p>
    <w:p w14:paraId="7B1384B6" w14:textId="63E622CC" w:rsidR="00E33202" w:rsidRPr="0074566C" w:rsidRDefault="00E33202" w:rsidP="00E33202">
      <w:pPr>
        <w:pStyle w:val="NormalParagraph"/>
      </w:pPr>
      <w:r w:rsidRPr="0074566C">
        <w:t>This test sequence SHALL be the same as the Test Sequence #02 defined in section 4.2.19.2.1 – TC_eUICC_ES10b.CancelSessionNIST except that all keys and certificates SHALL be based on BrainpoolP256r1.</w:t>
      </w:r>
    </w:p>
    <w:p w14:paraId="36D72DA8" w14:textId="77777777" w:rsidR="00E33202" w:rsidRPr="0074566C" w:rsidRDefault="00E33202" w:rsidP="00E33202">
      <w:pPr>
        <w:pStyle w:val="Heading6no"/>
      </w:pPr>
      <w:r w:rsidRPr="0074566C">
        <w:t>Test Sequence #03 Nominal: Timeout</w:t>
      </w:r>
    </w:p>
    <w:p w14:paraId="77FF6377" w14:textId="479651E0" w:rsidR="00E33202" w:rsidRPr="0074566C" w:rsidRDefault="00E33202" w:rsidP="00E33202">
      <w:pPr>
        <w:pStyle w:val="NormalParagraph"/>
      </w:pPr>
      <w:r w:rsidRPr="0074566C">
        <w:t>This test sequence SHALL be the same as the Test Sequence #03 defined in section 4.2.19.2.1 – TC_eUICC_ES10b.CancelSessionNIST except that all keys and certificates SHALL be based on BrainpoolP256r1.</w:t>
      </w:r>
    </w:p>
    <w:p w14:paraId="1B97B97A" w14:textId="77777777" w:rsidR="00E33202" w:rsidRPr="0074566C" w:rsidRDefault="00E33202" w:rsidP="00E33202">
      <w:pPr>
        <w:pStyle w:val="Heading6no"/>
      </w:pPr>
      <w:r w:rsidRPr="0074566C">
        <w:t>Test Sequence #04 Nominal: PPR not allowed</w:t>
      </w:r>
    </w:p>
    <w:p w14:paraId="26B350DE" w14:textId="6B07BEE2" w:rsidR="00E33202" w:rsidRPr="0074566C" w:rsidRDefault="00E33202" w:rsidP="00E33202">
      <w:pPr>
        <w:pStyle w:val="NormalParagraph"/>
      </w:pPr>
      <w:r w:rsidRPr="0074566C">
        <w:t>This test sequence SHALL be the same as the Test Sequence #04 defined in section 4.2.19.2.1 – TC_eUICC_ES10b.CancelSessionNIST except that all keys and certificates SHALL be based on BrainpoolP256r1.</w:t>
      </w:r>
    </w:p>
    <w:p w14:paraId="48321C6E" w14:textId="77777777" w:rsidR="00E33202" w:rsidRPr="0074566C" w:rsidRDefault="00E33202" w:rsidP="00E33202">
      <w:pPr>
        <w:pStyle w:val="Heading6no"/>
      </w:pPr>
      <w:r w:rsidRPr="0074566C">
        <w:t>Test Sequence #05 Nominal: Metadata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05A94B2E" w14:textId="77777777" w:rsidTr="00C44AFD">
        <w:trPr>
          <w:trHeight w:val="380"/>
          <w:jc w:val="center"/>
        </w:trPr>
        <w:tc>
          <w:tcPr>
            <w:tcW w:w="1167" w:type="pct"/>
            <w:shd w:val="clear" w:color="auto" w:fill="D9D9D9" w:themeFill="background1" w:themeFillShade="D9"/>
            <w:vAlign w:val="center"/>
          </w:tcPr>
          <w:p w14:paraId="45798240" w14:textId="77777777" w:rsidR="00E33202" w:rsidRPr="0074566C" w:rsidRDefault="00E33202" w:rsidP="00C44AFD">
            <w:pPr>
              <w:pStyle w:val="TableText"/>
            </w:pPr>
            <w:r w:rsidRPr="0074566C">
              <w:rPr>
                <w:b/>
              </w:rPr>
              <w:t>Initial Conditions</w:t>
            </w:r>
          </w:p>
        </w:tc>
        <w:tc>
          <w:tcPr>
            <w:tcW w:w="3833" w:type="pct"/>
            <w:tcBorders>
              <w:top w:val="nil"/>
              <w:right w:val="nil"/>
            </w:tcBorders>
            <w:shd w:val="clear" w:color="auto" w:fill="auto"/>
            <w:vAlign w:val="center"/>
          </w:tcPr>
          <w:p w14:paraId="6186A65E" w14:textId="77777777" w:rsidR="00E33202" w:rsidRPr="0074566C" w:rsidRDefault="00E33202" w:rsidP="00C44AFD">
            <w:pPr>
              <w:spacing w:before="40" w:after="40"/>
              <w:rPr>
                <w:rStyle w:val="PlaceholderText"/>
                <w:rFonts w:cs="Arial"/>
                <w:sz w:val="20"/>
                <w:lang w:eastAsia="de-DE"/>
              </w:rPr>
            </w:pPr>
          </w:p>
        </w:tc>
      </w:tr>
      <w:tr w:rsidR="00E33202" w:rsidRPr="0074566C" w14:paraId="62E73D3A" w14:textId="77777777" w:rsidTr="00C44AFD">
        <w:trPr>
          <w:jc w:val="center"/>
        </w:trPr>
        <w:tc>
          <w:tcPr>
            <w:tcW w:w="1167" w:type="pct"/>
            <w:shd w:val="clear" w:color="auto" w:fill="D9D9D9" w:themeFill="background1" w:themeFillShade="D9"/>
            <w:vAlign w:val="center"/>
          </w:tcPr>
          <w:p w14:paraId="4AB5CDD2" w14:textId="77777777" w:rsidR="00E33202" w:rsidRPr="0074566C" w:rsidRDefault="00E33202" w:rsidP="00C44AFD">
            <w:pPr>
              <w:pStyle w:val="TableText"/>
            </w:pPr>
            <w:r w:rsidRPr="0074566C">
              <w:rPr>
                <w:b/>
              </w:rPr>
              <w:t>Entity</w:t>
            </w:r>
          </w:p>
        </w:tc>
        <w:tc>
          <w:tcPr>
            <w:tcW w:w="3833" w:type="pct"/>
            <w:shd w:val="clear" w:color="auto" w:fill="D9D9D9" w:themeFill="background1" w:themeFillShade="D9"/>
            <w:vAlign w:val="center"/>
          </w:tcPr>
          <w:p w14:paraId="3BA5CE47" w14:textId="77777777" w:rsidR="00E33202" w:rsidRPr="00275BBF" w:rsidRDefault="00E33202" w:rsidP="00C44AFD">
            <w:pPr>
              <w:spacing w:before="40" w:after="40"/>
              <w:rPr>
                <w:rStyle w:val="PlaceholderText"/>
                <w:rFonts w:cs="Arial"/>
                <w:sz w:val="20"/>
                <w:lang w:eastAsia="de-DE"/>
              </w:rPr>
            </w:pPr>
            <w:r w:rsidRPr="00275BBF">
              <w:rPr>
                <w:rFonts w:cs="Arial"/>
                <w:b/>
                <w:sz w:val="20"/>
                <w:lang w:eastAsia="de-DE"/>
              </w:rPr>
              <w:t>Description of the initial state</w:t>
            </w:r>
          </w:p>
        </w:tc>
      </w:tr>
      <w:tr w:rsidR="00E33202" w:rsidRPr="00F339A5" w14:paraId="293A38A1" w14:textId="77777777" w:rsidTr="00C44AFD">
        <w:trPr>
          <w:jc w:val="center"/>
        </w:trPr>
        <w:tc>
          <w:tcPr>
            <w:tcW w:w="1167" w:type="pct"/>
            <w:vAlign w:val="center"/>
          </w:tcPr>
          <w:p w14:paraId="5C24C631" w14:textId="77777777" w:rsidR="00E33202" w:rsidRPr="008F1B4C" w:rsidRDefault="00E33202" w:rsidP="00C44AFD">
            <w:pPr>
              <w:pStyle w:val="TableText"/>
            </w:pPr>
            <w:r w:rsidRPr="008F1B4C">
              <w:t>eUICC</w:t>
            </w:r>
          </w:p>
        </w:tc>
        <w:tc>
          <w:tcPr>
            <w:tcW w:w="3833" w:type="pct"/>
            <w:vAlign w:val="center"/>
          </w:tcPr>
          <w:p w14:paraId="09D423C4" w14:textId="77777777" w:rsidR="00E33202" w:rsidRPr="007058A5" w:rsidRDefault="00E33202" w:rsidP="00C44AFD">
            <w:pPr>
              <w:pStyle w:val="TableText"/>
            </w:pPr>
            <w:r w:rsidRPr="00AC7C32">
              <w:t>Sub-procedure Profile Download and</w:t>
            </w:r>
            <w:r w:rsidRPr="006610C5">
              <w:t xml:space="preserve"> Installation – End User Confirmation has been successfully executed between the eUICC and the S_SM-DP+</w:t>
            </w:r>
          </w:p>
          <w:p w14:paraId="2A6CC124" w14:textId="77777777" w:rsidR="00E33202" w:rsidRPr="008F1B4C" w:rsidRDefault="00E33202" w:rsidP="00C44AFD">
            <w:pPr>
              <w:pStyle w:val="TableBulletText"/>
            </w:pPr>
            <w:r w:rsidRPr="008F1B4C">
              <w:t>#PREP_DOWNLOAD_NO_CC has been sent to the eUICC</w:t>
            </w:r>
          </w:p>
        </w:tc>
      </w:tr>
    </w:tbl>
    <w:p w14:paraId="399B34F5" w14:textId="77777777" w:rsidR="00E33202" w:rsidRPr="0074566C" w:rsidRDefault="00E33202" w:rsidP="00E33202">
      <w:pPr>
        <w:pStyle w:val="NormalParagraph"/>
      </w:pPr>
    </w:p>
    <w:p w14:paraId="124B64E3" w14:textId="63EA8F4E" w:rsidR="00E33202" w:rsidRPr="0074566C" w:rsidRDefault="00E33202" w:rsidP="00E33202">
      <w:pPr>
        <w:pStyle w:val="NormalParagraph"/>
      </w:pPr>
      <w:r w:rsidRPr="0074566C">
        <w:t>This test sequence SHALL be the same as the Test Sequence #05 defined in section 4.2.19.2.1 – TC_eUICC_ES10b.CancelSessionNIST except that all keys and certificates SHALL be based on BrainpoolP256r1.</w:t>
      </w:r>
    </w:p>
    <w:p w14:paraId="716A0FAF" w14:textId="77777777" w:rsidR="00E33202" w:rsidRPr="0074566C" w:rsidRDefault="00E33202" w:rsidP="00E33202">
      <w:pPr>
        <w:pStyle w:val="Heading6no"/>
      </w:pPr>
      <w:r w:rsidRPr="0074566C">
        <w:t>Test Sequence #06 Nominal: BPP Parsing Error</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2F1E6972"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CE8A7C3" w14:textId="77777777" w:rsidR="00E33202" w:rsidRPr="00275BBF" w:rsidRDefault="00E33202" w:rsidP="00C44AFD">
            <w:pPr>
              <w:pStyle w:val="TableText"/>
              <w:rPr>
                <w:rFonts w:cs="Arial"/>
              </w:rPr>
            </w:pPr>
            <w:r w:rsidRPr="00275BBF">
              <w:rPr>
                <w:rFonts w:cs="Arial"/>
                <w:b/>
              </w:rPr>
              <w:t>Initial Conditions</w:t>
            </w:r>
          </w:p>
        </w:tc>
        <w:tc>
          <w:tcPr>
            <w:tcW w:w="3833" w:type="pct"/>
            <w:tcBorders>
              <w:top w:val="nil"/>
              <w:left w:val="single" w:sz="8" w:space="0" w:color="auto"/>
              <w:bottom w:val="single" w:sz="8" w:space="0" w:color="auto"/>
              <w:right w:val="nil"/>
            </w:tcBorders>
            <w:shd w:val="clear" w:color="auto" w:fill="auto"/>
            <w:vAlign w:val="center"/>
          </w:tcPr>
          <w:p w14:paraId="547888A1" w14:textId="77777777" w:rsidR="00E33202" w:rsidRPr="00275BBF" w:rsidRDefault="00E33202" w:rsidP="00C44AFD">
            <w:pPr>
              <w:spacing w:before="40" w:after="40"/>
              <w:rPr>
                <w:rStyle w:val="PlaceholderText"/>
                <w:rFonts w:cs="Arial"/>
                <w:sz w:val="20"/>
                <w:lang w:eastAsia="de-DE"/>
              </w:rPr>
            </w:pPr>
          </w:p>
        </w:tc>
      </w:tr>
      <w:tr w:rsidR="00E33202" w:rsidRPr="0074566C" w14:paraId="33248A81"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CC015E7" w14:textId="77777777" w:rsidR="00E33202" w:rsidRPr="00275BBF" w:rsidRDefault="00E33202" w:rsidP="00C44AFD">
            <w:pPr>
              <w:pStyle w:val="TableText"/>
              <w:rPr>
                <w:rFonts w:cs="Arial"/>
              </w:rPr>
            </w:pPr>
            <w:r w:rsidRPr="00275BBF">
              <w:rPr>
                <w:rFonts w:cs="Arial"/>
                <w: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0151071" w14:textId="77777777" w:rsidR="00E33202" w:rsidRPr="00275BBF" w:rsidRDefault="00E33202" w:rsidP="00C44AFD">
            <w:pPr>
              <w:spacing w:before="40" w:after="40"/>
              <w:rPr>
                <w:rStyle w:val="PlaceholderText"/>
                <w:rFonts w:cs="Arial"/>
                <w:sz w:val="20"/>
                <w:lang w:eastAsia="de-DE"/>
              </w:rPr>
            </w:pPr>
            <w:r w:rsidRPr="00275BBF">
              <w:rPr>
                <w:rFonts w:cs="Arial"/>
                <w:b/>
                <w:sz w:val="20"/>
                <w:lang w:eastAsia="de-DE"/>
              </w:rPr>
              <w:t>Description of the initial state</w:t>
            </w:r>
          </w:p>
        </w:tc>
      </w:tr>
      <w:tr w:rsidR="00E33202" w:rsidRPr="0074566C" w14:paraId="109755FF"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BE24D55" w14:textId="77777777" w:rsidR="00E33202" w:rsidRPr="008F1B4C" w:rsidRDefault="00E33202" w:rsidP="00C44AFD">
            <w:pPr>
              <w:pStyle w:val="TableText"/>
              <w:rPr>
                <w:rStyle w:val="PlaceholderText"/>
              </w:rPr>
            </w:pPr>
            <w:r w:rsidRPr="008F1B4C">
              <w:rPr>
                <w:rStyle w:val="PlaceholderText"/>
              </w:rPr>
              <w:t>eUICC</w:t>
            </w:r>
          </w:p>
        </w:tc>
        <w:tc>
          <w:tcPr>
            <w:tcW w:w="3833" w:type="pct"/>
            <w:tcBorders>
              <w:top w:val="single" w:sz="8" w:space="0" w:color="auto"/>
              <w:left w:val="single" w:sz="8" w:space="0" w:color="auto"/>
              <w:bottom w:val="single" w:sz="8" w:space="0" w:color="auto"/>
              <w:right w:val="single" w:sz="8" w:space="0" w:color="auto"/>
            </w:tcBorders>
            <w:vAlign w:val="center"/>
          </w:tcPr>
          <w:p w14:paraId="53BD80E2" w14:textId="77777777" w:rsidR="00E33202" w:rsidRPr="00100555" w:rsidRDefault="00E33202" w:rsidP="00C44AFD">
            <w:pPr>
              <w:pStyle w:val="TableText"/>
            </w:pPr>
            <w:r w:rsidRPr="00616404">
              <w:t>Sub-procedure Profile Download and Installati</w:t>
            </w:r>
            <w:r w:rsidRPr="00AF46EB">
              <w:t>on – End User Confirmation has been successfully executed between the eUICC and the S_SM-DP+</w:t>
            </w:r>
          </w:p>
          <w:p w14:paraId="28063120"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18CAC20D" w14:textId="77777777" w:rsidR="00E33202" w:rsidRPr="0074566C" w:rsidRDefault="00E33202" w:rsidP="00E33202">
      <w:pPr>
        <w:pStyle w:val="NormalParagraph"/>
      </w:pPr>
    </w:p>
    <w:p w14:paraId="358318DB" w14:textId="37F03839" w:rsidR="00E33202" w:rsidRPr="0074566C" w:rsidRDefault="00E33202" w:rsidP="00E33202">
      <w:pPr>
        <w:pStyle w:val="NormalParagraph"/>
      </w:pPr>
      <w:r w:rsidRPr="0074566C">
        <w:t>This test sequence SHALL be the same as the Test Sequence #06 defined in section 4.2.19.2.1 – TC_eUICC_ES10b.CancelSessionNIST except that all keys and certificates SHALL be based on BrainpoolP256r1.</w:t>
      </w:r>
    </w:p>
    <w:p w14:paraId="015D62E1" w14:textId="77777777" w:rsidR="00E33202" w:rsidRPr="0074566C" w:rsidRDefault="00E33202" w:rsidP="00E33202">
      <w:pPr>
        <w:pStyle w:val="Heading6no"/>
      </w:pPr>
      <w:r w:rsidRPr="0074566C">
        <w:t>Test Sequence #07 Nominal: Load BPP Execution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70A3B6B6" w14:textId="77777777" w:rsidTr="00C44AFD">
        <w:trPr>
          <w:trHeight w:val="380"/>
          <w:jc w:val="center"/>
        </w:trPr>
        <w:tc>
          <w:tcPr>
            <w:tcW w:w="1167" w:type="pct"/>
            <w:shd w:val="clear" w:color="auto" w:fill="D9D9D9" w:themeFill="background1" w:themeFillShade="D9"/>
            <w:vAlign w:val="center"/>
          </w:tcPr>
          <w:p w14:paraId="76A6F2A1" w14:textId="77777777" w:rsidR="00E33202" w:rsidRPr="0074566C" w:rsidRDefault="00E33202" w:rsidP="00C44AFD">
            <w:pPr>
              <w:pStyle w:val="TableText"/>
            </w:pPr>
            <w:r w:rsidRPr="0074566C">
              <w:rPr>
                <w:b/>
              </w:rPr>
              <w:t>Initial Conditions</w:t>
            </w:r>
          </w:p>
        </w:tc>
        <w:tc>
          <w:tcPr>
            <w:tcW w:w="3833" w:type="pct"/>
            <w:tcBorders>
              <w:top w:val="nil"/>
              <w:right w:val="nil"/>
            </w:tcBorders>
            <w:shd w:val="clear" w:color="auto" w:fill="auto"/>
            <w:vAlign w:val="center"/>
          </w:tcPr>
          <w:p w14:paraId="7DB700B9" w14:textId="77777777" w:rsidR="00E33202" w:rsidRPr="0074566C" w:rsidRDefault="00E33202" w:rsidP="00C44AFD">
            <w:pPr>
              <w:spacing w:before="40" w:after="40"/>
              <w:rPr>
                <w:rStyle w:val="PlaceholderText"/>
                <w:rFonts w:cs="Arial"/>
                <w:sz w:val="20"/>
                <w:lang w:eastAsia="de-DE"/>
              </w:rPr>
            </w:pPr>
          </w:p>
        </w:tc>
      </w:tr>
      <w:tr w:rsidR="00E33202" w:rsidRPr="0074566C" w14:paraId="2752E51D" w14:textId="77777777" w:rsidTr="00C44AFD">
        <w:trPr>
          <w:jc w:val="center"/>
        </w:trPr>
        <w:tc>
          <w:tcPr>
            <w:tcW w:w="1167" w:type="pct"/>
            <w:shd w:val="clear" w:color="auto" w:fill="D9D9D9" w:themeFill="background1" w:themeFillShade="D9"/>
            <w:vAlign w:val="center"/>
          </w:tcPr>
          <w:p w14:paraId="53A5478C" w14:textId="77777777" w:rsidR="00E33202" w:rsidRPr="002B464A" w:rsidRDefault="00E33202" w:rsidP="00C44AFD">
            <w:pPr>
              <w:pStyle w:val="TableText"/>
              <w:rPr>
                <w:rFonts w:cs="Arial"/>
              </w:rPr>
            </w:pPr>
            <w:r w:rsidRPr="002B464A">
              <w:rPr>
                <w:rFonts w:cs="Arial"/>
                <w:b/>
              </w:rPr>
              <w:t>Entity</w:t>
            </w:r>
          </w:p>
        </w:tc>
        <w:tc>
          <w:tcPr>
            <w:tcW w:w="3833" w:type="pct"/>
            <w:shd w:val="clear" w:color="auto" w:fill="D9D9D9" w:themeFill="background1" w:themeFillShade="D9"/>
            <w:vAlign w:val="center"/>
          </w:tcPr>
          <w:p w14:paraId="06B6A133" w14:textId="77777777" w:rsidR="00E33202" w:rsidRPr="002B464A" w:rsidRDefault="00E33202" w:rsidP="00C44AFD">
            <w:pPr>
              <w:spacing w:before="40" w:after="40"/>
              <w:rPr>
                <w:rStyle w:val="PlaceholderText"/>
                <w:rFonts w:cs="Arial"/>
                <w:sz w:val="20"/>
                <w:lang w:eastAsia="de-DE"/>
              </w:rPr>
            </w:pPr>
            <w:r w:rsidRPr="002B464A">
              <w:rPr>
                <w:rFonts w:cs="Arial"/>
                <w:b/>
                <w:sz w:val="20"/>
                <w:lang w:eastAsia="de-DE"/>
              </w:rPr>
              <w:t>Description of the initial state</w:t>
            </w:r>
          </w:p>
        </w:tc>
      </w:tr>
      <w:tr w:rsidR="00E33202" w:rsidRPr="0074566C" w14:paraId="585C7BEC" w14:textId="77777777" w:rsidTr="00C44AFD">
        <w:trPr>
          <w:jc w:val="center"/>
        </w:trPr>
        <w:tc>
          <w:tcPr>
            <w:tcW w:w="1167" w:type="pct"/>
            <w:vAlign w:val="center"/>
          </w:tcPr>
          <w:p w14:paraId="322C5D3B" w14:textId="77777777" w:rsidR="00E33202" w:rsidRPr="008F1B4C" w:rsidRDefault="00E33202" w:rsidP="00C44AFD">
            <w:pPr>
              <w:pStyle w:val="TableText"/>
            </w:pPr>
            <w:r w:rsidRPr="008F1B4C">
              <w:lastRenderedPageBreak/>
              <w:t>eUICC</w:t>
            </w:r>
          </w:p>
        </w:tc>
        <w:tc>
          <w:tcPr>
            <w:tcW w:w="3833" w:type="pct"/>
            <w:vAlign w:val="center"/>
          </w:tcPr>
          <w:p w14:paraId="6B017626" w14:textId="77777777" w:rsidR="00E33202" w:rsidRPr="00100555" w:rsidRDefault="00E33202" w:rsidP="00C44AFD">
            <w:pPr>
              <w:pStyle w:val="TableText"/>
            </w:pPr>
            <w:r w:rsidRPr="00616404">
              <w:t xml:space="preserve">Sub-procedure Profile Download and Installation </w:t>
            </w:r>
            <w:r w:rsidRPr="00AF46EB">
              <w:t>– End User Confirmation has been successfully executed between the eUICC and the S_SM-DP+</w:t>
            </w:r>
          </w:p>
          <w:p w14:paraId="321E8837" w14:textId="77777777" w:rsidR="00E33202" w:rsidRPr="008F1B4C" w:rsidRDefault="00E33202" w:rsidP="00C44AFD">
            <w:pPr>
              <w:pStyle w:val="TableBulletText"/>
            </w:pPr>
            <w:r w:rsidRPr="008F1B4C">
              <w:t>#PREP_DOWNLOAD_NO_CC has been sent to the eUICC</w:t>
            </w:r>
          </w:p>
        </w:tc>
      </w:tr>
    </w:tbl>
    <w:p w14:paraId="6F0AF3AF" w14:textId="77777777" w:rsidR="00E33202" w:rsidRPr="0074566C" w:rsidRDefault="00E33202" w:rsidP="00E33202">
      <w:pPr>
        <w:pStyle w:val="NormalParagraph"/>
      </w:pPr>
    </w:p>
    <w:p w14:paraId="12337072" w14:textId="0D26C64E" w:rsidR="00E33202" w:rsidRPr="0074566C" w:rsidRDefault="00E33202" w:rsidP="00E33202">
      <w:pPr>
        <w:pStyle w:val="NormalParagraph"/>
      </w:pPr>
      <w:r w:rsidRPr="0074566C">
        <w:t>This test sequence SHALL be the same as the Test Sequence #07 defined in section 4.2.19.2.1 – TC_eUICC_ES10b.CancelSessionNIST except that all keys and certificates SHALL be based on BrainpoolP256r1.</w:t>
      </w:r>
    </w:p>
    <w:p w14:paraId="5A6D803B" w14:textId="77777777" w:rsidR="00E33202" w:rsidRPr="0074566C" w:rsidRDefault="00E33202" w:rsidP="00E33202">
      <w:pPr>
        <w:pStyle w:val="Heading6no"/>
      </w:pPr>
      <w:r w:rsidRPr="0074566C">
        <w:t>Test Sequence #08 Nominal: Undefined Reason</w:t>
      </w:r>
    </w:p>
    <w:p w14:paraId="35DD47D4" w14:textId="28B9E889" w:rsidR="00E33202" w:rsidRPr="0074566C" w:rsidRDefault="00E33202" w:rsidP="00E33202">
      <w:pPr>
        <w:pStyle w:val="NormalParagraph"/>
      </w:pPr>
      <w:r w:rsidRPr="0074566C">
        <w:t>This test sequence SHALL be the same as the Test Sequence #08 defined in section 4.2.19.2.1 – TC_eUICC_ES10b.CancelSessionNIST except that all keys and certificates SHALL be based on BrainpoolP256r1.</w:t>
      </w:r>
    </w:p>
    <w:p w14:paraId="0519552E"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37E56BED" w14:textId="77777777" w:rsidR="00E33202" w:rsidRPr="0074566C" w:rsidRDefault="00E33202" w:rsidP="00E33202">
      <w:pPr>
        <w:pStyle w:val="NormalParagraph"/>
      </w:pPr>
      <w:r w:rsidRPr="0074566C">
        <w:t>This test case is defined as FFS and not applicable for this version of test specification.</w:t>
      </w:r>
    </w:p>
    <w:p w14:paraId="776A2EFF"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3F99ECEA" w14:textId="77777777" w:rsidR="00E33202" w:rsidRPr="0074566C" w:rsidRDefault="00E33202" w:rsidP="00E33202">
      <w:pPr>
        <w:pStyle w:val="Heading6no"/>
      </w:pPr>
      <w:r w:rsidRPr="0074566C">
        <w:t>Test Sequence #01 Error: No on-going RSP session</w:t>
      </w:r>
    </w:p>
    <w:p w14:paraId="0F22A5A7" w14:textId="77777777" w:rsidR="00E33202" w:rsidRPr="0074566C" w:rsidRDefault="00E33202" w:rsidP="00E33202">
      <w:pPr>
        <w:pStyle w:val="NormalParagraph"/>
      </w:pPr>
      <w:r w:rsidRPr="0074566C">
        <w:t>On receiving a CancelSession request whereas there is no on-going RSP session, the eUICC SHALL return an error cod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304A0298"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F39A69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21B82401" w14:textId="77777777" w:rsidR="00E33202" w:rsidRPr="0074566C" w:rsidRDefault="00E33202" w:rsidP="00C44AFD">
            <w:pPr>
              <w:pStyle w:val="TableHeaderGray"/>
              <w:rPr>
                <w:rStyle w:val="PlaceholderText"/>
                <w:rFonts w:eastAsia="SimSun"/>
                <w:lang w:val="en-GB" w:eastAsia="de-DE"/>
              </w:rPr>
            </w:pPr>
          </w:p>
        </w:tc>
      </w:tr>
      <w:tr w:rsidR="00E33202" w:rsidRPr="0074566C" w14:paraId="3736A0F7"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2525EF5"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D119965"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F339A5" w14:paraId="0670DD08"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5CA0570" w14:textId="77777777" w:rsidR="00E33202" w:rsidRPr="006610C5" w:rsidRDefault="00E33202" w:rsidP="00C44AFD">
            <w:pPr>
              <w:pStyle w:val="TableText"/>
              <w:rPr>
                <w:highlight w:val="yellow"/>
              </w:rPr>
            </w:pPr>
            <w:r w:rsidRPr="00AC7C32">
              <w:t>eUICC</w:t>
            </w:r>
          </w:p>
        </w:tc>
        <w:tc>
          <w:tcPr>
            <w:tcW w:w="3833" w:type="pct"/>
            <w:tcBorders>
              <w:top w:val="single" w:sz="8" w:space="0" w:color="auto"/>
              <w:left w:val="single" w:sz="8" w:space="0" w:color="auto"/>
              <w:bottom w:val="single" w:sz="8" w:space="0" w:color="auto"/>
              <w:right w:val="single" w:sz="8" w:space="0" w:color="auto"/>
            </w:tcBorders>
            <w:vAlign w:val="center"/>
          </w:tcPr>
          <w:p w14:paraId="723F6E21" w14:textId="77777777" w:rsidR="00E33202" w:rsidRPr="006352A4" w:rsidRDefault="00E33202" w:rsidP="00C44AFD">
            <w:pPr>
              <w:pStyle w:val="TableText"/>
              <w:rPr>
                <w:highlight w:val="yellow"/>
              </w:rPr>
            </w:pPr>
            <w:r w:rsidRPr="00D37A83">
              <w:t>No RSP session</w:t>
            </w:r>
            <w:r w:rsidRPr="007058A5">
              <w:t xml:space="preserve"> is on-going (i.e. no Common Mutual Authentication procedure has been executed)</w:t>
            </w:r>
            <w:r w:rsidRPr="00B27E47">
              <w:t>.</w:t>
            </w:r>
          </w:p>
        </w:tc>
      </w:tr>
    </w:tbl>
    <w:p w14:paraId="32DC24E5" w14:textId="77777777" w:rsidR="00E33202" w:rsidRPr="0074566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8"/>
        <w:gridCol w:w="1277"/>
        <w:gridCol w:w="3082"/>
        <w:gridCol w:w="2848"/>
        <w:gridCol w:w="1101"/>
      </w:tblGrid>
      <w:tr w:rsidR="00E33202" w:rsidRPr="001F0550" w14:paraId="70643330" w14:textId="77777777" w:rsidTr="00C44AFD">
        <w:trPr>
          <w:trHeight w:val="314"/>
          <w:jc w:val="center"/>
        </w:trPr>
        <w:tc>
          <w:tcPr>
            <w:tcW w:w="388" w:type="pct"/>
            <w:shd w:val="clear" w:color="auto" w:fill="C00000"/>
            <w:vAlign w:val="center"/>
          </w:tcPr>
          <w:p w14:paraId="42802661" w14:textId="77777777" w:rsidR="00E33202" w:rsidRPr="0061518F" w:rsidRDefault="00E33202" w:rsidP="00C44AFD">
            <w:pPr>
              <w:pStyle w:val="TableHeader"/>
            </w:pPr>
            <w:r w:rsidRPr="001A336D">
              <w:t>Step</w:t>
            </w:r>
          </w:p>
        </w:tc>
        <w:tc>
          <w:tcPr>
            <w:tcW w:w="709" w:type="pct"/>
            <w:shd w:val="clear" w:color="auto" w:fill="C00000"/>
            <w:vAlign w:val="center"/>
          </w:tcPr>
          <w:p w14:paraId="494D3220" w14:textId="77777777" w:rsidR="00E33202" w:rsidRPr="00065A81" w:rsidRDefault="00E33202" w:rsidP="00C44AFD">
            <w:pPr>
              <w:pStyle w:val="TableHeader"/>
            </w:pPr>
            <w:r w:rsidRPr="00065A81">
              <w:t>Direction</w:t>
            </w:r>
          </w:p>
        </w:tc>
        <w:tc>
          <w:tcPr>
            <w:tcW w:w="1711" w:type="pct"/>
            <w:shd w:val="clear" w:color="auto" w:fill="C00000"/>
            <w:vAlign w:val="center"/>
          </w:tcPr>
          <w:p w14:paraId="3188DC21" w14:textId="77777777" w:rsidR="00E33202" w:rsidRPr="00452227" w:rsidRDefault="00E33202" w:rsidP="00C44AFD">
            <w:pPr>
              <w:pStyle w:val="TableHeader"/>
            </w:pPr>
            <w:r w:rsidRPr="00263515">
              <w:t>Sequence / Description</w:t>
            </w:r>
          </w:p>
        </w:tc>
        <w:tc>
          <w:tcPr>
            <w:tcW w:w="1581" w:type="pct"/>
            <w:shd w:val="clear" w:color="auto" w:fill="C00000"/>
            <w:vAlign w:val="center"/>
          </w:tcPr>
          <w:p w14:paraId="6A71A40B" w14:textId="77777777" w:rsidR="00E33202" w:rsidRPr="007E5B2A" w:rsidRDefault="00E33202" w:rsidP="00C44AFD">
            <w:pPr>
              <w:pStyle w:val="TableHeader"/>
            </w:pPr>
            <w:r w:rsidRPr="007E5B2A">
              <w:t>Expected result</w:t>
            </w:r>
          </w:p>
        </w:tc>
        <w:tc>
          <w:tcPr>
            <w:tcW w:w="612" w:type="pct"/>
            <w:shd w:val="clear" w:color="auto" w:fill="C00000"/>
            <w:vAlign w:val="center"/>
          </w:tcPr>
          <w:p w14:paraId="24AF33D5" w14:textId="77777777" w:rsidR="00E33202" w:rsidRPr="00F85498" w:rsidRDefault="00E33202" w:rsidP="00C44AFD">
            <w:pPr>
              <w:pStyle w:val="TableHeader"/>
            </w:pPr>
            <w:r w:rsidRPr="00F85498">
              <w:t>REQ</w:t>
            </w:r>
          </w:p>
        </w:tc>
      </w:tr>
      <w:tr w:rsidR="00E33202" w:rsidRPr="0074566C" w14:paraId="0845D4F9" w14:textId="77777777" w:rsidTr="00C44AFD">
        <w:trPr>
          <w:trHeight w:val="314"/>
          <w:jc w:val="center"/>
        </w:trPr>
        <w:tc>
          <w:tcPr>
            <w:tcW w:w="388" w:type="pct"/>
            <w:shd w:val="clear" w:color="auto" w:fill="auto"/>
            <w:vAlign w:val="center"/>
          </w:tcPr>
          <w:p w14:paraId="4F0CBD36"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IC1</w:t>
            </w:r>
          </w:p>
        </w:tc>
        <w:tc>
          <w:tcPr>
            <w:tcW w:w="4612" w:type="pct"/>
            <w:gridSpan w:val="4"/>
            <w:shd w:val="clear" w:color="auto" w:fill="auto"/>
            <w:vAlign w:val="center"/>
          </w:tcPr>
          <w:p w14:paraId="36C3955D" w14:textId="77777777" w:rsidR="00E33202" w:rsidRPr="0074566C" w:rsidRDefault="00E33202" w:rsidP="00C44AFD">
            <w:pPr>
              <w:pStyle w:val="TableContentLeft"/>
              <w:rPr>
                <w:rStyle w:val="PlaceholderText"/>
                <w:rFonts w:eastAsiaTheme="minorEastAsia"/>
                <w:b/>
              </w:rPr>
            </w:pPr>
            <w:r w:rsidRPr="0074566C">
              <w:t>PROC_EUICC_INITIALIZATION_SEQUENCE</w:t>
            </w:r>
          </w:p>
        </w:tc>
      </w:tr>
      <w:tr w:rsidR="00E33202" w:rsidRPr="0074566C" w14:paraId="47914620" w14:textId="77777777" w:rsidTr="00C44AFD">
        <w:trPr>
          <w:trHeight w:val="314"/>
          <w:jc w:val="center"/>
        </w:trPr>
        <w:tc>
          <w:tcPr>
            <w:tcW w:w="388" w:type="pct"/>
            <w:shd w:val="clear" w:color="auto" w:fill="auto"/>
            <w:vAlign w:val="center"/>
          </w:tcPr>
          <w:p w14:paraId="7A08132B"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IC2</w:t>
            </w:r>
          </w:p>
        </w:tc>
        <w:tc>
          <w:tcPr>
            <w:tcW w:w="4612" w:type="pct"/>
            <w:gridSpan w:val="4"/>
            <w:shd w:val="clear" w:color="auto" w:fill="auto"/>
            <w:vAlign w:val="center"/>
          </w:tcPr>
          <w:p w14:paraId="22D45A19" w14:textId="77777777" w:rsidR="00E33202" w:rsidRPr="0074566C" w:rsidRDefault="00E33202" w:rsidP="00C44AFD">
            <w:pPr>
              <w:pStyle w:val="TableContentLeft"/>
              <w:rPr>
                <w:rStyle w:val="PlaceholderText"/>
              </w:rPr>
            </w:pPr>
            <w:r w:rsidRPr="0074566C">
              <w:t>PROC_OPEN_LOGICAL_CHANNEL_AND_SELECT_ISDR</w:t>
            </w:r>
          </w:p>
        </w:tc>
      </w:tr>
      <w:tr w:rsidR="00E33202" w:rsidRPr="0074566C" w14:paraId="10748FCA" w14:textId="77777777" w:rsidTr="00C44AFD">
        <w:trPr>
          <w:trHeight w:val="314"/>
          <w:jc w:val="center"/>
        </w:trPr>
        <w:tc>
          <w:tcPr>
            <w:tcW w:w="388" w:type="pct"/>
            <w:shd w:val="clear" w:color="auto" w:fill="auto"/>
            <w:vAlign w:val="center"/>
          </w:tcPr>
          <w:p w14:paraId="2B3C19AF"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1</w:t>
            </w:r>
          </w:p>
        </w:tc>
        <w:tc>
          <w:tcPr>
            <w:tcW w:w="709" w:type="pct"/>
            <w:shd w:val="clear" w:color="auto" w:fill="auto"/>
            <w:vAlign w:val="center"/>
          </w:tcPr>
          <w:p w14:paraId="3BB2232B" w14:textId="77777777" w:rsidR="00E33202" w:rsidRPr="0074566C" w:rsidRDefault="00E33202" w:rsidP="00C44AFD">
            <w:pPr>
              <w:pStyle w:val="TableContentLeft"/>
            </w:pPr>
            <w:r w:rsidRPr="0074566C">
              <w:t>S_LPAd → eUICC</w:t>
            </w:r>
          </w:p>
        </w:tc>
        <w:tc>
          <w:tcPr>
            <w:tcW w:w="1711" w:type="pct"/>
            <w:shd w:val="clear" w:color="auto" w:fill="auto"/>
            <w:vAlign w:val="center"/>
          </w:tcPr>
          <w:p w14:paraId="3BFC053C" w14:textId="77777777" w:rsidR="00E33202" w:rsidRPr="0074566C" w:rsidRDefault="00E33202" w:rsidP="00C44AFD">
            <w:pPr>
              <w:pStyle w:val="TableContentLeft"/>
            </w:pPr>
            <w:r w:rsidRPr="0074566C">
              <w:t>MTD_STORE_DATA(</w:t>
            </w:r>
          </w:p>
          <w:p w14:paraId="4E6195C1" w14:textId="77777777" w:rsidR="00E33202" w:rsidRPr="0074566C" w:rsidRDefault="00E33202" w:rsidP="00C44AFD">
            <w:pPr>
              <w:pStyle w:val="TableContentLeft"/>
            </w:pPr>
            <w:r w:rsidRPr="0074566C">
              <w:t>#CANCEL_SESSION_INV_TRANS_ID)</w:t>
            </w:r>
          </w:p>
        </w:tc>
        <w:tc>
          <w:tcPr>
            <w:tcW w:w="1581" w:type="pct"/>
            <w:shd w:val="clear" w:color="auto" w:fill="auto"/>
            <w:vAlign w:val="center"/>
          </w:tcPr>
          <w:p w14:paraId="10BAE77B" w14:textId="77777777" w:rsidR="00E33202" w:rsidRPr="0074566C" w:rsidRDefault="00E33202" w:rsidP="00C44AFD">
            <w:pPr>
              <w:pStyle w:val="TableContentLeft"/>
            </w:pPr>
            <w:r w:rsidRPr="0074566C">
              <w:t>#R_CANCEL_SESSION_INV_TRANS_ID</w:t>
            </w:r>
          </w:p>
          <w:p w14:paraId="6D4F0F68" w14:textId="77777777" w:rsidR="00E33202" w:rsidRPr="0074566C" w:rsidRDefault="00E33202" w:rsidP="00C44AFD">
            <w:pPr>
              <w:pStyle w:val="TableContentLeft"/>
            </w:pPr>
            <w:r w:rsidRPr="0074566C">
              <w:t>SW = 0x9000</w:t>
            </w:r>
          </w:p>
        </w:tc>
        <w:tc>
          <w:tcPr>
            <w:tcW w:w="612" w:type="pct"/>
            <w:shd w:val="clear" w:color="auto" w:fill="auto"/>
            <w:vAlign w:val="center"/>
          </w:tcPr>
          <w:p w14:paraId="0D0EEBB1" w14:textId="77777777" w:rsidR="00E33202" w:rsidRPr="008F1B4C" w:rsidRDefault="00E33202" w:rsidP="00C44AFD">
            <w:pPr>
              <w:pStyle w:val="TableContentLeft"/>
              <w:rPr>
                <w:rStyle w:val="PlaceholderText"/>
              </w:rPr>
            </w:pPr>
            <w:r w:rsidRPr="008F1B4C">
              <w:rPr>
                <w:rStyle w:val="PlaceholderText"/>
              </w:rPr>
              <w:t>RQ57_109 RQ57_114 RQ57_115</w:t>
            </w:r>
          </w:p>
        </w:tc>
      </w:tr>
    </w:tbl>
    <w:p w14:paraId="62BCEB7B" w14:textId="77777777" w:rsidR="00E33202" w:rsidRPr="0074566C" w:rsidRDefault="00E33202" w:rsidP="00E33202">
      <w:pPr>
        <w:pStyle w:val="Heading6no"/>
      </w:pPr>
      <w:r w:rsidRPr="0074566C">
        <w:t>Test Sequence #02 Error: Invalid Transaction ID</w:t>
      </w:r>
    </w:p>
    <w:p w14:paraId="04A2C93F" w14:textId="77777777" w:rsidR="00E33202" w:rsidRPr="0074566C" w:rsidRDefault="00E33202" w:rsidP="00E33202">
      <w:pPr>
        <w:pStyle w:val="NormalParagraph"/>
      </w:pPr>
      <w:r w:rsidRPr="0074566C">
        <w:t>On receiving a CancelSession request with a TransactionID different from the on-going one, the eUICC SHALL not discard the current RSP session and return an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27D22C8A" w14:textId="77777777" w:rsidTr="00C44AFD">
        <w:trPr>
          <w:trHeight w:val="380"/>
          <w:jc w:val="center"/>
        </w:trPr>
        <w:tc>
          <w:tcPr>
            <w:tcW w:w="1167" w:type="pct"/>
            <w:shd w:val="clear" w:color="auto" w:fill="BFBFBF" w:themeFill="background1" w:themeFillShade="BF"/>
            <w:vAlign w:val="center"/>
          </w:tcPr>
          <w:p w14:paraId="740F1727"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01F825E3" w14:textId="77777777" w:rsidR="00E33202" w:rsidRPr="0074566C" w:rsidRDefault="00E33202" w:rsidP="00C44AFD">
            <w:pPr>
              <w:pStyle w:val="TableHeaderGray"/>
              <w:rPr>
                <w:rStyle w:val="PlaceholderText"/>
                <w:rFonts w:eastAsia="SimSun"/>
                <w:lang w:val="en-GB" w:eastAsia="de-DE"/>
              </w:rPr>
            </w:pPr>
          </w:p>
        </w:tc>
      </w:tr>
      <w:tr w:rsidR="00E33202" w:rsidRPr="0074566C" w14:paraId="79A8D255" w14:textId="77777777" w:rsidTr="00C44AFD">
        <w:trPr>
          <w:jc w:val="center"/>
        </w:trPr>
        <w:tc>
          <w:tcPr>
            <w:tcW w:w="1167" w:type="pct"/>
            <w:shd w:val="clear" w:color="auto" w:fill="BFBFBF" w:themeFill="background1" w:themeFillShade="BF"/>
            <w:vAlign w:val="center"/>
          </w:tcPr>
          <w:p w14:paraId="45037104"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301390DA"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6871021C" w14:textId="77777777" w:rsidTr="00C44AFD">
        <w:trPr>
          <w:jc w:val="center"/>
        </w:trPr>
        <w:tc>
          <w:tcPr>
            <w:tcW w:w="1167" w:type="pct"/>
            <w:vAlign w:val="center"/>
          </w:tcPr>
          <w:p w14:paraId="5C9A1098" w14:textId="77777777" w:rsidR="00E33202" w:rsidRPr="008F1B4C" w:rsidRDefault="00E33202" w:rsidP="00C44AFD">
            <w:pPr>
              <w:pStyle w:val="TableText"/>
              <w:rPr>
                <w:rStyle w:val="PlaceholderText"/>
                <w:sz w:val="18"/>
                <w:szCs w:val="18"/>
              </w:rPr>
            </w:pPr>
            <w:r w:rsidRPr="008F1B4C">
              <w:rPr>
                <w:rStyle w:val="PlaceholderText"/>
                <w:sz w:val="18"/>
                <w:szCs w:val="18"/>
              </w:rPr>
              <w:t>eUICC</w:t>
            </w:r>
          </w:p>
        </w:tc>
        <w:tc>
          <w:tcPr>
            <w:tcW w:w="3833" w:type="pct"/>
            <w:vAlign w:val="center"/>
          </w:tcPr>
          <w:p w14:paraId="1D7B9207" w14:textId="77777777" w:rsidR="00E33202" w:rsidRPr="0074566C" w:rsidRDefault="00E33202" w:rsidP="00C44AFD">
            <w:pPr>
              <w:pStyle w:val="TableText"/>
            </w:pPr>
            <w:r w:rsidRPr="0074566C">
              <w:t>The communication between the S_Device and the eUICC has been initialized and the S_LPAd has selected the ISD-R.</w:t>
            </w:r>
          </w:p>
          <w:p w14:paraId="289DE538" w14:textId="77777777" w:rsidR="00E33202" w:rsidRPr="002B464A" w:rsidRDefault="00E33202" w:rsidP="00C44AFD">
            <w:pPr>
              <w:pStyle w:val="TableBulletText"/>
            </w:pPr>
            <w:r w:rsidRPr="002B464A">
              <w:lastRenderedPageBreak/>
              <w:t>#GET_EUICC_INFO1, #GET_EUICC_CHALLENGE and #AUTHENTICATE_SMDP have been sent to the eUICC</w:t>
            </w:r>
          </w:p>
          <w:p w14:paraId="4C6F648B" w14:textId="77777777" w:rsidR="00E33202" w:rsidRPr="0074566C" w:rsidRDefault="00E33202" w:rsidP="00C44AFD">
            <w:pPr>
              <w:pStyle w:val="TableBulletText"/>
            </w:pPr>
            <w:r w:rsidRPr="002B464A">
              <w:t>the same GSMA CI has been chosen for signing and for verification</w:t>
            </w:r>
          </w:p>
        </w:tc>
      </w:tr>
    </w:tbl>
    <w:p w14:paraId="526ACF4D" w14:textId="77777777" w:rsidR="00E33202" w:rsidRPr="001F0550" w:rsidRDefault="00E33202" w:rsidP="00E33202">
      <w:pPr>
        <w:pStyle w:val="NormalParagraph"/>
      </w:pPr>
    </w:p>
    <w:tbl>
      <w:tblPr>
        <w:tblW w:w="508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0"/>
        <w:gridCol w:w="1276"/>
        <w:gridCol w:w="3232"/>
        <w:gridCol w:w="2848"/>
        <w:gridCol w:w="1101"/>
      </w:tblGrid>
      <w:tr w:rsidR="00E33202" w:rsidRPr="001F0550" w14:paraId="5ABEE1B1" w14:textId="77777777" w:rsidTr="00C44AFD">
        <w:trPr>
          <w:trHeight w:val="314"/>
          <w:jc w:val="center"/>
        </w:trPr>
        <w:tc>
          <w:tcPr>
            <w:tcW w:w="382" w:type="pct"/>
            <w:shd w:val="clear" w:color="auto" w:fill="C00000"/>
            <w:vAlign w:val="center"/>
          </w:tcPr>
          <w:p w14:paraId="669FA2B9" w14:textId="77777777" w:rsidR="00E33202" w:rsidRPr="0061518F" w:rsidRDefault="00E33202" w:rsidP="00C44AFD">
            <w:pPr>
              <w:pStyle w:val="TableHeader"/>
            </w:pPr>
            <w:r w:rsidRPr="001A336D">
              <w:t>Step</w:t>
            </w:r>
          </w:p>
        </w:tc>
        <w:tc>
          <w:tcPr>
            <w:tcW w:w="697" w:type="pct"/>
            <w:shd w:val="clear" w:color="auto" w:fill="C00000"/>
            <w:vAlign w:val="center"/>
          </w:tcPr>
          <w:p w14:paraId="153286AD" w14:textId="77777777" w:rsidR="00E33202" w:rsidRPr="00065A81" w:rsidRDefault="00E33202" w:rsidP="00C44AFD">
            <w:pPr>
              <w:pStyle w:val="TableHeader"/>
            </w:pPr>
            <w:r w:rsidRPr="00065A81">
              <w:t>Direction</w:t>
            </w:r>
          </w:p>
        </w:tc>
        <w:tc>
          <w:tcPr>
            <w:tcW w:w="1765" w:type="pct"/>
            <w:shd w:val="clear" w:color="auto" w:fill="C00000"/>
            <w:vAlign w:val="center"/>
          </w:tcPr>
          <w:p w14:paraId="4E654ACD" w14:textId="77777777" w:rsidR="00E33202" w:rsidRPr="00452227" w:rsidRDefault="00E33202" w:rsidP="00C44AFD">
            <w:pPr>
              <w:pStyle w:val="TableHeader"/>
            </w:pPr>
            <w:r w:rsidRPr="00263515">
              <w:t>Sequence / Description</w:t>
            </w:r>
          </w:p>
        </w:tc>
        <w:tc>
          <w:tcPr>
            <w:tcW w:w="1555" w:type="pct"/>
            <w:shd w:val="clear" w:color="auto" w:fill="C00000"/>
            <w:vAlign w:val="center"/>
          </w:tcPr>
          <w:p w14:paraId="1EF37DE8" w14:textId="77777777" w:rsidR="00E33202" w:rsidRPr="007E5B2A" w:rsidRDefault="00E33202" w:rsidP="00C44AFD">
            <w:pPr>
              <w:pStyle w:val="TableHeader"/>
            </w:pPr>
            <w:r w:rsidRPr="007E5B2A">
              <w:t>Expected result</w:t>
            </w:r>
          </w:p>
        </w:tc>
        <w:tc>
          <w:tcPr>
            <w:tcW w:w="601" w:type="pct"/>
            <w:shd w:val="clear" w:color="auto" w:fill="C00000"/>
            <w:vAlign w:val="center"/>
          </w:tcPr>
          <w:p w14:paraId="7E31E22D" w14:textId="77777777" w:rsidR="00E33202" w:rsidRPr="00F85498" w:rsidRDefault="00E33202" w:rsidP="00C44AFD">
            <w:pPr>
              <w:pStyle w:val="TableHeader"/>
            </w:pPr>
            <w:r w:rsidRPr="00F85498">
              <w:t>REQ</w:t>
            </w:r>
          </w:p>
        </w:tc>
      </w:tr>
      <w:tr w:rsidR="00E33202" w:rsidRPr="0074566C" w14:paraId="6D842AE4" w14:textId="77777777" w:rsidTr="00C44AFD">
        <w:trPr>
          <w:trHeight w:val="314"/>
          <w:jc w:val="center"/>
        </w:trPr>
        <w:tc>
          <w:tcPr>
            <w:tcW w:w="382" w:type="pct"/>
            <w:shd w:val="clear" w:color="auto" w:fill="auto"/>
            <w:vAlign w:val="center"/>
          </w:tcPr>
          <w:p w14:paraId="67E51B31" w14:textId="77777777" w:rsidR="00E33202" w:rsidRPr="008F1B4C" w:rsidRDefault="00E33202" w:rsidP="00C44AFD">
            <w:pPr>
              <w:pStyle w:val="CRSheetTitle"/>
              <w:framePr w:hSpace="0" w:wrap="auto" w:hAnchor="text" w:xAlign="left" w:yAlign="inline"/>
              <w:jc w:val="center"/>
              <w:rPr>
                <w:rStyle w:val="PlaceholderText"/>
                <w:rFonts w:ascii="Arial" w:eastAsiaTheme="minorEastAsia" w:hAnsi="Arial" w:cs="Arial"/>
                <w:b w:val="0"/>
                <w:sz w:val="18"/>
                <w:szCs w:val="18"/>
              </w:rPr>
            </w:pPr>
            <w:r w:rsidRPr="008F1B4C">
              <w:rPr>
                <w:rStyle w:val="PlaceholderText"/>
                <w:rFonts w:ascii="Arial" w:eastAsiaTheme="minorEastAsia" w:hAnsi="Arial" w:cs="Arial"/>
                <w:b w:val="0"/>
                <w:sz w:val="18"/>
                <w:szCs w:val="18"/>
              </w:rPr>
              <w:t>1</w:t>
            </w:r>
          </w:p>
        </w:tc>
        <w:tc>
          <w:tcPr>
            <w:tcW w:w="697" w:type="pct"/>
            <w:shd w:val="clear" w:color="auto" w:fill="auto"/>
            <w:vAlign w:val="center"/>
          </w:tcPr>
          <w:p w14:paraId="5B51031C"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S_LPAd → eUICC</w:t>
            </w:r>
          </w:p>
        </w:tc>
        <w:tc>
          <w:tcPr>
            <w:tcW w:w="1765" w:type="pct"/>
            <w:shd w:val="clear" w:color="auto" w:fill="auto"/>
            <w:vAlign w:val="center"/>
          </w:tcPr>
          <w:p w14:paraId="4DF140FB" w14:textId="77777777" w:rsidR="00E33202" w:rsidRPr="0074566C" w:rsidRDefault="00E33202" w:rsidP="00C44AFD">
            <w:pPr>
              <w:pStyle w:val="NoSpacing"/>
              <w:rPr>
                <w:rFonts w:ascii="Arial" w:eastAsia="SimSun" w:hAnsi="Arial" w:cs="Arial"/>
                <w:sz w:val="18"/>
                <w:szCs w:val="18"/>
                <w:lang w:val="en-GB" w:eastAsia="en-GB"/>
              </w:rPr>
            </w:pPr>
            <w:r w:rsidRPr="0074566C">
              <w:rPr>
                <w:rFonts w:ascii="Arial" w:eastAsia="SimSun" w:hAnsi="Arial" w:cs="Arial"/>
                <w:sz w:val="18"/>
                <w:szCs w:val="18"/>
                <w:lang w:val="en-GB" w:eastAsia="en-GB"/>
              </w:rPr>
              <w:t>MTD_STORE_DATA(</w:t>
            </w:r>
          </w:p>
          <w:p w14:paraId="3B56C808"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CANCEL_SESSION_INV_TRANS_ID)</w:t>
            </w:r>
          </w:p>
        </w:tc>
        <w:tc>
          <w:tcPr>
            <w:tcW w:w="1555" w:type="pct"/>
            <w:shd w:val="clear" w:color="auto" w:fill="auto"/>
            <w:vAlign w:val="center"/>
          </w:tcPr>
          <w:p w14:paraId="0B44B580" w14:textId="77777777" w:rsidR="00E33202" w:rsidRPr="0074566C" w:rsidRDefault="00E33202" w:rsidP="00C44AFD">
            <w:pPr>
              <w:pStyle w:val="TableContentLeft"/>
            </w:pPr>
            <w:r w:rsidRPr="0074566C">
              <w:t>#R_CANCEL_SESSION_INV_TRANS_ID</w:t>
            </w:r>
          </w:p>
          <w:p w14:paraId="65F393C3" w14:textId="77777777" w:rsidR="00E33202" w:rsidRPr="0074566C" w:rsidRDefault="00E33202" w:rsidP="00C44AFD">
            <w:pPr>
              <w:pStyle w:val="TableContentLeft"/>
              <w:rPr>
                <w:rStyle w:val="PlaceholderText"/>
                <w:rFonts w:eastAsiaTheme="minorEastAsia"/>
                <w:b/>
              </w:rPr>
            </w:pPr>
            <w:r w:rsidRPr="0074566C">
              <w:t>SW = 0x9000</w:t>
            </w:r>
          </w:p>
        </w:tc>
        <w:tc>
          <w:tcPr>
            <w:tcW w:w="601" w:type="pct"/>
            <w:shd w:val="clear" w:color="auto" w:fill="auto"/>
            <w:vAlign w:val="center"/>
          </w:tcPr>
          <w:p w14:paraId="4C789CBF" w14:textId="77777777" w:rsidR="00E33202" w:rsidRPr="008F1B4C" w:rsidRDefault="00E33202" w:rsidP="00C44AFD">
            <w:pPr>
              <w:pStyle w:val="NoSpacing"/>
              <w:rPr>
                <w:rStyle w:val="PlaceholderText"/>
                <w:rFonts w:ascii="Arial" w:hAnsi="Arial" w:cs="Arial"/>
                <w:sz w:val="18"/>
                <w:szCs w:val="18"/>
                <w:lang w:val="en-GB"/>
              </w:rPr>
            </w:pPr>
            <w:r w:rsidRPr="008F1B4C">
              <w:rPr>
                <w:rStyle w:val="PlaceholderText"/>
                <w:rFonts w:ascii="Arial" w:hAnsi="Arial" w:cs="Arial"/>
                <w:sz w:val="18"/>
                <w:szCs w:val="18"/>
                <w:lang w:val="en-GB"/>
              </w:rPr>
              <w:t>RQ57_109</w:t>
            </w:r>
          </w:p>
          <w:p w14:paraId="4A221D5C" w14:textId="77777777" w:rsidR="00E33202" w:rsidRPr="008F1B4C" w:rsidRDefault="00E33202" w:rsidP="00C44AFD">
            <w:pPr>
              <w:pStyle w:val="NoSpacing"/>
              <w:rPr>
                <w:rStyle w:val="PlaceholderText"/>
                <w:rFonts w:ascii="Arial" w:hAnsi="Arial" w:cs="Arial"/>
                <w:sz w:val="18"/>
                <w:szCs w:val="18"/>
                <w:lang w:val="en-GB"/>
              </w:rPr>
            </w:pPr>
            <w:r w:rsidRPr="008F1B4C">
              <w:rPr>
                <w:rStyle w:val="PlaceholderText"/>
                <w:rFonts w:ascii="Arial" w:hAnsi="Arial" w:cs="Arial"/>
                <w:sz w:val="18"/>
                <w:szCs w:val="18"/>
                <w:lang w:val="en-GB"/>
              </w:rPr>
              <w:t>RQ57_114</w:t>
            </w:r>
          </w:p>
          <w:p w14:paraId="19CD2153" w14:textId="77777777" w:rsidR="00E33202" w:rsidRPr="008F1B4C" w:rsidRDefault="00E33202" w:rsidP="00C44AFD">
            <w:pPr>
              <w:pStyle w:val="CRSheetTitle"/>
              <w:framePr w:hSpace="0" w:wrap="auto" w:hAnchor="text" w:xAlign="left" w:yAlign="inline"/>
              <w:spacing w:before="0" w:after="0"/>
              <w:rPr>
                <w:rStyle w:val="PlaceholderText"/>
                <w:rFonts w:ascii="Arial" w:eastAsiaTheme="minorEastAsia" w:hAnsi="Arial" w:cs="Arial"/>
                <w:b w:val="0"/>
                <w:sz w:val="18"/>
                <w:szCs w:val="18"/>
                <w:lang w:eastAsia="de-DE"/>
              </w:rPr>
            </w:pPr>
            <w:r w:rsidRPr="008F1B4C">
              <w:rPr>
                <w:rStyle w:val="PlaceholderText"/>
                <w:rFonts w:ascii="Arial" w:hAnsi="Arial" w:cs="Arial"/>
                <w:b w:val="0"/>
                <w:sz w:val="18"/>
                <w:szCs w:val="18"/>
              </w:rPr>
              <w:t>RQ57_115</w:t>
            </w:r>
          </w:p>
        </w:tc>
      </w:tr>
      <w:tr w:rsidR="00E33202" w:rsidRPr="0074566C" w14:paraId="1852226B" w14:textId="77777777" w:rsidTr="00C44AFD">
        <w:trPr>
          <w:trHeight w:val="314"/>
          <w:jc w:val="center"/>
        </w:trPr>
        <w:tc>
          <w:tcPr>
            <w:tcW w:w="382" w:type="pct"/>
            <w:shd w:val="clear" w:color="auto" w:fill="auto"/>
            <w:vAlign w:val="center"/>
          </w:tcPr>
          <w:p w14:paraId="026E6072" w14:textId="77777777" w:rsidR="00E33202" w:rsidRPr="008F1B4C" w:rsidRDefault="00E33202" w:rsidP="00C44AFD">
            <w:pPr>
              <w:pStyle w:val="CRSheetTitle"/>
              <w:framePr w:hSpace="0" w:wrap="auto" w:hAnchor="text" w:xAlign="left" w:yAlign="inline"/>
              <w:jc w:val="center"/>
              <w:rPr>
                <w:rStyle w:val="PlaceholderText"/>
                <w:rFonts w:ascii="Arial" w:eastAsiaTheme="minorEastAsia" w:hAnsi="Arial" w:cs="Arial"/>
                <w:b w:val="0"/>
                <w:sz w:val="18"/>
                <w:szCs w:val="18"/>
              </w:rPr>
            </w:pPr>
            <w:r w:rsidRPr="008F1B4C">
              <w:rPr>
                <w:rStyle w:val="PlaceholderText"/>
                <w:rFonts w:ascii="Arial" w:eastAsiaTheme="minorEastAsia" w:hAnsi="Arial" w:cs="Arial"/>
                <w:b w:val="0"/>
                <w:sz w:val="18"/>
                <w:szCs w:val="18"/>
              </w:rPr>
              <w:t>2</w:t>
            </w:r>
          </w:p>
        </w:tc>
        <w:tc>
          <w:tcPr>
            <w:tcW w:w="697" w:type="pct"/>
            <w:shd w:val="clear" w:color="auto" w:fill="auto"/>
            <w:vAlign w:val="center"/>
          </w:tcPr>
          <w:p w14:paraId="5F76B361"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S_LPAd → eUICC</w:t>
            </w:r>
          </w:p>
        </w:tc>
        <w:tc>
          <w:tcPr>
            <w:tcW w:w="1765" w:type="pct"/>
            <w:shd w:val="clear" w:color="auto" w:fill="auto"/>
            <w:vAlign w:val="center"/>
          </w:tcPr>
          <w:p w14:paraId="67CC7265"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_SCRIPT(</w:t>
            </w:r>
          </w:p>
          <w:p w14:paraId="294D7B96"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 xml:space="preserve">  #PREP_DOWNLOAD_NO_CC)</w:t>
            </w:r>
          </w:p>
        </w:tc>
        <w:tc>
          <w:tcPr>
            <w:tcW w:w="1555" w:type="pct"/>
            <w:shd w:val="clear" w:color="auto" w:fill="auto"/>
            <w:vAlign w:val="center"/>
          </w:tcPr>
          <w:p w14:paraId="1C8AFCBD"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_PREP_DOWNLOAD_NO_CC</w:t>
            </w:r>
          </w:p>
          <w:p w14:paraId="1B0EB0EF" w14:textId="77777777" w:rsidR="00E33202" w:rsidRPr="0074566C" w:rsidRDefault="00E33202" w:rsidP="00C44AFD">
            <w:pPr>
              <w:pStyle w:val="NormalParagraph"/>
              <w:rPr>
                <w:rStyle w:val="PlaceholderText"/>
                <w:sz w:val="18"/>
                <w:szCs w:val="18"/>
              </w:rPr>
            </w:pPr>
            <w:r w:rsidRPr="0074566C">
              <w:rPr>
                <w:sz w:val="18"/>
              </w:rPr>
              <w:t>SW=0x9000</w:t>
            </w:r>
          </w:p>
        </w:tc>
        <w:tc>
          <w:tcPr>
            <w:tcW w:w="601" w:type="pct"/>
            <w:shd w:val="clear" w:color="auto" w:fill="auto"/>
            <w:vAlign w:val="center"/>
          </w:tcPr>
          <w:p w14:paraId="1DA6853C" w14:textId="77777777" w:rsidR="00E33202" w:rsidRPr="0074566C" w:rsidRDefault="00E33202" w:rsidP="00C44AFD">
            <w:pPr>
              <w:pStyle w:val="NoSpacing"/>
              <w:rPr>
                <w:rStyle w:val="PlaceholderText"/>
                <w:rFonts w:ascii="Arial" w:hAnsi="Arial" w:cs="Arial"/>
                <w:sz w:val="18"/>
                <w:szCs w:val="18"/>
                <w:lang w:val="en-GB"/>
              </w:rPr>
            </w:pPr>
          </w:p>
        </w:tc>
      </w:tr>
    </w:tbl>
    <w:p w14:paraId="21FF319F" w14:textId="712FF6A3" w:rsidR="00E33202" w:rsidRPr="0074566C" w:rsidRDefault="00E33202" w:rsidP="00E33202">
      <w:pPr>
        <w:pStyle w:val="Heading3"/>
        <w:numPr>
          <w:ilvl w:val="0"/>
          <w:numId w:val="0"/>
        </w:numPr>
        <w:tabs>
          <w:tab w:val="left" w:pos="851"/>
        </w:tabs>
        <w:ind w:left="851" w:hanging="851"/>
        <w:rPr>
          <w:iCs w:val="0"/>
          <w:lang w:val="en-US"/>
        </w:rPr>
      </w:pPr>
      <w:bookmarkStart w:id="843" w:name="_Toc481593704"/>
      <w:bookmarkStart w:id="844" w:name="_Toc481745686"/>
      <w:bookmarkStart w:id="845" w:name="_Toc482058689"/>
      <w:bookmarkStart w:id="846" w:name="_Toc471393184"/>
      <w:bookmarkStart w:id="847" w:name="_Toc471721989"/>
      <w:bookmarkStart w:id="848" w:name="_Toc471822008"/>
      <w:bookmarkStart w:id="849" w:name="_Toc471827345"/>
      <w:bookmarkStart w:id="850" w:name="_Toc471828747"/>
      <w:bookmarkStart w:id="851" w:name="_Toc471829722"/>
      <w:bookmarkStart w:id="852" w:name="_Toc471896194"/>
      <w:bookmarkStart w:id="853" w:name="_Toc472580127"/>
      <w:bookmarkStart w:id="854" w:name="_Toc471393185"/>
      <w:bookmarkStart w:id="855" w:name="_Toc471721990"/>
      <w:bookmarkStart w:id="856" w:name="_Toc471822009"/>
      <w:bookmarkStart w:id="857" w:name="_Toc471827346"/>
      <w:bookmarkStart w:id="858" w:name="_Toc471828748"/>
      <w:bookmarkStart w:id="859" w:name="_Toc471829723"/>
      <w:bookmarkStart w:id="860" w:name="_Toc471896195"/>
      <w:bookmarkStart w:id="861" w:name="_Toc472580128"/>
      <w:bookmarkStart w:id="862" w:name="_Toc471393186"/>
      <w:bookmarkStart w:id="863" w:name="_Toc471721991"/>
      <w:bookmarkStart w:id="864" w:name="_Toc471822010"/>
      <w:bookmarkStart w:id="865" w:name="_Toc471827347"/>
      <w:bookmarkStart w:id="866" w:name="_Toc471828749"/>
      <w:bookmarkStart w:id="867" w:name="_Toc471829724"/>
      <w:bookmarkStart w:id="868" w:name="_Toc471896196"/>
      <w:bookmarkStart w:id="869" w:name="_Toc472580129"/>
      <w:bookmarkStart w:id="870" w:name="_Toc471393187"/>
      <w:bookmarkStart w:id="871" w:name="_Toc471721992"/>
      <w:bookmarkStart w:id="872" w:name="_Toc471822011"/>
      <w:bookmarkStart w:id="873" w:name="_Toc471827348"/>
      <w:bookmarkStart w:id="874" w:name="_Toc471828750"/>
      <w:bookmarkStart w:id="875" w:name="_Toc471829725"/>
      <w:bookmarkStart w:id="876" w:name="_Toc471896197"/>
      <w:bookmarkStart w:id="877" w:name="_Toc472580130"/>
      <w:bookmarkStart w:id="878" w:name="_Toc483841267"/>
      <w:bookmarkStart w:id="879" w:name="_Toc518049265"/>
      <w:bookmarkStart w:id="880" w:name="_Toc520956836"/>
      <w:bookmarkStart w:id="881" w:name="_Toc13661616"/>
      <w:bookmarkStart w:id="882" w:name="_Toc195628546"/>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r w:rsidRPr="0074566C">
        <w:rPr>
          <w:iCs w:val="0"/>
          <w:lang w:val="en-US"/>
        </w:rPr>
        <w:t>4.2.20</w:t>
      </w:r>
      <w:r w:rsidRPr="0074566C">
        <w:rPr>
          <w:iCs w:val="0"/>
          <w:lang w:val="en-US"/>
        </w:rPr>
        <w:tab/>
        <w:t>ES10c (LPA -- eUICC): GetProfilesInfo</w:t>
      </w:r>
      <w:bookmarkEnd w:id="878"/>
      <w:bookmarkEnd w:id="879"/>
      <w:bookmarkEnd w:id="880"/>
      <w:bookmarkEnd w:id="881"/>
      <w:bookmarkEnd w:id="882"/>
    </w:p>
    <w:p w14:paraId="561F76EE" w14:textId="77777777" w:rsidR="00E33202" w:rsidRPr="0074566C" w:rsidRDefault="00E33202" w:rsidP="00E33202">
      <w:pPr>
        <w:pStyle w:val="Heading4"/>
        <w:numPr>
          <w:ilvl w:val="0"/>
          <w:numId w:val="0"/>
        </w:numPr>
        <w:tabs>
          <w:tab w:val="left" w:pos="1077"/>
        </w:tabs>
        <w:ind w:left="1077" w:hanging="1077"/>
        <w:rPr>
          <w:bCs/>
        </w:rPr>
      </w:pPr>
      <w:r w:rsidRPr="0074566C">
        <w:rPr>
          <w:bCs/>
        </w:rPr>
        <w:t>4.2.20.1</w:t>
      </w:r>
      <w:r w:rsidRPr="0074566C">
        <w:rPr>
          <w:bCs/>
        </w:rPr>
        <w:tab/>
        <w:t>Conformance Requirements</w:t>
      </w:r>
    </w:p>
    <w:p w14:paraId="10225DF5" w14:textId="77777777" w:rsidR="00E33202" w:rsidRPr="00131164" w:rsidRDefault="00E33202" w:rsidP="00E33202">
      <w:pPr>
        <w:pStyle w:val="NormalParagraph"/>
      </w:pPr>
      <w:r w:rsidRPr="004652C1">
        <w:rPr>
          <w:b/>
        </w:rPr>
        <w:t>References</w:t>
      </w:r>
    </w:p>
    <w:p w14:paraId="117B3D26" w14:textId="77777777" w:rsidR="00E33202" w:rsidRDefault="00E33202" w:rsidP="00E33202">
      <w:pPr>
        <w:pStyle w:val="NormalParagraph"/>
      </w:pPr>
      <w:r w:rsidRPr="0074566C">
        <w:t>GSMA RSP Technical Specification [2]</w:t>
      </w:r>
    </w:p>
    <w:p w14:paraId="3FE596AC" w14:textId="77777777" w:rsidR="00E33202" w:rsidRPr="00131164" w:rsidRDefault="00E33202" w:rsidP="00E33202">
      <w:pPr>
        <w:pStyle w:val="NormalParagraph"/>
      </w:pPr>
      <w:r w:rsidRPr="004652C1">
        <w:rPr>
          <w:b/>
        </w:rPr>
        <w:t>Requirements</w:t>
      </w:r>
    </w:p>
    <w:p w14:paraId="65D22357"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4_029</w:t>
      </w:r>
    </w:p>
    <w:p w14:paraId="49A2BF29"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32_057</w:t>
      </w:r>
    </w:p>
    <w:p w14:paraId="038C59B8"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31_183</w:t>
      </w:r>
    </w:p>
    <w:p w14:paraId="3A5AA8CF"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57_117, RQ57_118, RQ57_119, RQ57_120, RQ57_121, RQ57_122, RQ57_123, RQ57_124, RQ57_125, RQ57_126</w:t>
      </w:r>
    </w:p>
    <w:p w14:paraId="430AD32F" w14:textId="77777777" w:rsidR="00E33202" w:rsidRPr="0074566C" w:rsidRDefault="00E33202" w:rsidP="00E33202">
      <w:pPr>
        <w:pStyle w:val="Heading4"/>
        <w:numPr>
          <w:ilvl w:val="0"/>
          <w:numId w:val="0"/>
        </w:numPr>
        <w:tabs>
          <w:tab w:val="left" w:pos="1077"/>
        </w:tabs>
        <w:ind w:left="1077" w:hanging="1077"/>
        <w:rPr>
          <w:bCs/>
        </w:rPr>
      </w:pPr>
      <w:r w:rsidRPr="0074566C">
        <w:rPr>
          <w:bCs/>
        </w:rPr>
        <w:t>4.2.20.2</w:t>
      </w:r>
      <w:r w:rsidRPr="0074566C">
        <w:rPr>
          <w:bCs/>
        </w:rPr>
        <w:tab/>
        <w:t>Test Cases</w:t>
      </w:r>
    </w:p>
    <w:p w14:paraId="11547E94"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20.2.1</w:t>
      </w:r>
      <w:r w:rsidRPr="0074566C">
        <w:rPr>
          <w14:scene3d>
            <w14:camera w14:prst="orthographicFront"/>
            <w14:lightRig w14:rig="threePt" w14:dir="t">
              <w14:rot w14:lat="0" w14:lon="0" w14:rev="0"/>
            </w14:lightRig>
          </w14:scene3d>
        </w:rPr>
        <w:tab/>
      </w:r>
      <w:r w:rsidRPr="0074566C">
        <w:t>TC_eUICC_ES10c.GetProfiles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E33202" w:rsidRPr="0074566C" w14:paraId="25228910" w14:textId="77777777" w:rsidTr="00C44AFD">
        <w:trPr>
          <w:jc w:val="center"/>
        </w:trPr>
        <w:tc>
          <w:tcPr>
            <w:tcW w:w="9067" w:type="dxa"/>
            <w:gridSpan w:val="2"/>
            <w:shd w:val="clear" w:color="auto" w:fill="BFBFBF" w:themeFill="background1" w:themeFillShade="BF"/>
            <w:vAlign w:val="center"/>
            <w:hideMark/>
          </w:tcPr>
          <w:p w14:paraId="7188B8B2" w14:textId="77777777" w:rsidR="00E33202" w:rsidRPr="0074566C" w:rsidRDefault="00E33202" w:rsidP="00C44AFD">
            <w:pPr>
              <w:pStyle w:val="TableHeaderGray"/>
              <w:rPr>
                <w:rStyle w:val="PlaceholderText"/>
                <w:rFonts w:eastAsia="SimSun"/>
                <w:lang w:val="en-GB"/>
              </w:rPr>
            </w:pPr>
            <w:r w:rsidRPr="0074566C">
              <w:rPr>
                <w:lang w:val="en-GB"/>
              </w:rPr>
              <w:t>General Initial Conditions</w:t>
            </w:r>
          </w:p>
        </w:tc>
      </w:tr>
      <w:tr w:rsidR="00E33202" w:rsidRPr="0074566C" w14:paraId="1999392F" w14:textId="77777777" w:rsidTr="00C44AFD">
        <w:trPr>
          <w:jc w:val="center"/>
        </w:trPr>
        <w:tc>
          <w:tcPr>
            <w:tcW w:w="2437" w:type="dxa"/>
            <w:shd w:val="clear" w:color="auto" w:fill="BFBFBF" w:themeFill="background1" w:themeFillShade="BF"/>
            <w:vAlign w:val="center"/>
          </w:tcPr>
          <w:p w14:paraId="38F10327" w14:textId="77777777" w:rsidR="00E33202" w:rsidRPr="0074566C" w:rsidRDefault="00E33202" w:rsidP="00C44AFD">
            <w:pPr>
              <w:pStyle w:val="TableHeaderGray"/>
              <w:rPr>
                <w:lang w:val="en-GB"/>
              </w:rPr>
            </w:pPr>
            <w:r w:rsidRPr="0074566C">
              <w:rPr>
                <w:lang w:val="en-GB"/>
              </w:rPr>
              <w:t>Entity</w:t>
            </w:r>
          </w:p>
        </w:tc>
        <w:tc>
          <w:tcPr>
            <w:tcW w:w="6630" w:type="dxa"/>
            <w:shd w:val="clear" w:color="auto" w:fill="BFBFBF" w:themeFill="background1" w:themeFillShade="BF"/>
            <w:vAlign w:val="center"/>
          </w:tcPr>
          <w:p w14:paraId="1112CEEE" w14:textId="77777777" w:rsidR="00E33202" w:rsidRPr="0074566C" w:rsidDel="006548E9" w:rsidRDefault="00E33202" w:rsidP="00C44AFD">
            <w:pPr>
              <w:pStyle w:val="TableHeaderGray"/>
              <w:rPr>
                <w:lang w:val="en-GB"/>
              </w:rPr>
            </w:pPr>
            <w:r w:rsidRPr="0074566C">
              <w:rPr>
                <w:lang w:val="en-GB"/>
              </w:rPr>
              <w:t>Description of the general initial condition</w:t>
            </w:r>
          </w:p>
        </w:tc>
      </w:tr>
      <w:tr w:rsidR="00E33202" w:rsidRPr="0074566C" w14:paraId="7C6CAD7A" w14:textId="77777777" w:rsidTr="00C44AFD">
        <w:trPr>
          <w:jc w:val="center"/>
        </w:trPr>
        <w:tc>
          <w:tcPr>
            <w:tcW w:w="2437" w:type="dxa"/>
            <w:vAlign w:val="center"/>
            <w:hideMark/>
          </w:tcPr>
          <w:p w14:paraId="263386CF" w14:textId="77777777" w:rsidR="00E33202" w:rsidRPr="00D72496" w:rsidRDefault="00E33202" w:rsidP="00C44AFD">
            <w:pPr>
              <w:pStyle w:val="TableText"/>
              <w:rPr>
                <w:highlight w:val="yellow"/>
              </w:rPr>
            </w:pPr>
            <w:r w:rsidRPr="00616404">
              <w:t>eUICC</w:t>
            </w:r>
          </w:p>
        </w:tc>
        <w:tc>
          <w:tcPr>
            <w:tcW w:w="6630" w:type="dxa"/>
            <w:vAlign w:val="center"/>
            <w:hideMark/>
          </w:tcPr>
          <w:p w14:paraId="21C778A9" w14:textId="77777777" w:rsidR="00E33202" w:rsidRPr="00616404" w:rsidRDefault="00E33202" w:rsidP="00C44AFD">
            <w:pPr>
              <w:pStyle w:val="TableText"/>
              <w:rPr>
                <w:highlight w:val="yellow"/>
              </w:rPr>
            </w:pPr>
            <w:r w:rsidRPr="00616404">
              <w:t>The PROFILE_OPERATIONAL1 has been installed on the eUICC</w:t>
            </w:r>
            <w:r>
              <w:t>.</w:t>
            </w:r>
          </w:p>
        </w:tc>
      </w:tr>
      <w:tr w:rsidR="00E33202" w:rsidRPr="0074566C" w14:paraId="095B8572" w14:textId="77777777" w:rsidTr="00C44AFD">
        <w:trPr>
          <w:jc w:val="center"/>
        </w:trPr>
        <w:tc>
          <w:tcPr>
            <w:tcW w:w="2437" w:type="dxa"/>
            <w:vAlign w:val="center"/>
            <w:hideMark/>
          </w:tcPr>
          <w:p w14:paraId="70482976" w14:textId="77777777" w:rsidR="00E33202" w:rsidRPr="00D72496" w:rsidRDefault="00E33202" w:rsidP="00C44AFD">
            <w:pPr>
              <w:pStyle w:val="TableText"/>
              <w:rPr>
                <w:highlight w:val="yellow"/>
              </w:rPr>
            </w:pPr>
            <w:r w:rsidRPr="00616404">
              <w:t>eUICC</w:t>
            </w:r>
          </w:p>
        </w:tc>
        <w:tc>
          <w:tcPr>
            <w:tcW w:w="6630" w:type="dxa"/>
            <w:vAlign w:val="center"/>
            <w:hideMark/>
          </w:tcPr>
          <w:p w14:paraId="1B6B95B8" w14:textId="77777777" w:rsidR="00E33202" w:rsidRPr="00616404" w:rsidRDefault="00E33202" w:rsidP="00C44AFD">
            <w:pPr>
              <w:pStyle w:val="TableText"/>
              <w:rPr>
                <w:highlight w:val="yellow"/>
              </w:rPr>
            </w:pPr>
            <w:r w:rsidRPr="00616404">
              <w:t>The PROFILE_OPERATIONAL2 has been installed on the eUICC</w:t>
            </w:r>
            <w:r>
              <w:t>.</w:t>
            </w:r>
          </w:p>
        </w:tc>
      </w:tr>
      <w:tr w:rsidR="00E33202" w:rsidRPr="0074566C" w14:paraId="1C1A41B7" w14:textId="77777777" w:rsidTr="00C44AFD">
        <w:trPr>
          <w:jc w:val="center"/>
        </w:trPr>
        <w:tc>
          <w:tcPr>
            <w:tcW w:w="2437" w:type="dxa"/>
            <w:vAlign w:val="center"/>
            <w:hideMark/>
          </w:tcPr>
          <w:p w14:paraId="171B127A" w14:textId="77777777" w:rsidR="00E33202" w:rsidRPr="00D72496" w:rsidRDefault="00E33202" w:rsidP="00C44AFD">
            <w:pPr>
              <w:pStyle w:val="TableText"/>
              <w:rPr>
                <w:highlight w:val="yellow"/>
              </w:rPr>
            </w:pPr>
            <w:r w:rsidRPr="00616404">
              <w:t>eUICC</w:t>
            </w:r>
          </w:p>
        </w:tc>
        <w:tc>
          <w:tcPr>
            <w:tcW w:w="6630" w:type="dxa"/>
            <w:vAlign w:val="center"/>
            <w:hideMark/>
          </w:tcPr>
          <w:p w14:paraId="04A07E4F" w14:textId="77777777" w:rsidR="00E33202" w:rsidRPr="00616404" w:rsidRDefault="00E33202" w:rsidP="00C44AFD">
            <w:pPr>
              <w:pStyle w:val="TableText"/>
              <w:rPr>
                <w:highlight w:val="yellow"/>
              </w:rPr>
            </w:pPr>
            <w:r w:rsidRPr="00616404">
              <w:t>The PROFILE_OPERATIONAL3 has been installed on the eUICC</w:t>
            </w:r>
            <w:r>
              <w:t>.</w:t>
            </w:r>
          </w:p>
        </w:tc>
      </w:tr>
      <w:tr w:rsidR="00E33202" w:rsidRPr="0074566C" w14:paraId="25E27D59" w14:textId="77777777" w:rsidTr="00C44AFD">
        <w:trPr>
          <w:jc w:val="center"/>
        </w:trPr>
        <w:tc>
          <w:tcPr>
            <w:tcW w:w="2437" w:type="dxa"/>
            <w:vAlign w:val="center"/>
            <w:hideMark/>
          </w:tcPr>
          <w:p w14:paraId="3657D8FB" w14:textId="77777777" w:rsidR="00E33202" w:rsidRPr="00D72496" w:rsidRDefault="00E33202" w:rsidP="00C44AFD">
            <w:pPr>
              <w:pStyle w:val="TableText"/>
              <w:rPr>
                <w:highlight w:val="yellow"/>
              </w:rPr>
            </w:pPr>
            <w:r w:rsidRPr="00616404">
              <w:t>eUICC</w:t>
            </w:r>
          </w:p>
        </w:tc>
        <w:tc>
          <w:tcPr>
            <w:tcW w:w="6630" w:type="dxa"/>
            <w:vAlign w:val="center"/>
            <w:hideMark/>
          </w:tcPr>
          <w:p w14:paraId="632BE44E" w14:textId="77777777" w:rsidR="00E33202" w:rsidRPr="00616404" w:rsidRDefault="00E33202" w:rsidP="00C44AFD">
            <w:pPr>
              <w:pStyle w:val="TableText"/>
              <w:rPr>
                <w:highlight w:val="yellow"/>
              </w:rPr>
            </w:pPr>
            <w:r w:rsidRPr="00616404">
              <w:t>The PROFILE_OPERATIONAL1 is Enabled</w:t>
            </w:r>
            <w:r>
              <w:t>.</w:t>
            </w:r>
          </w:p>
        </w:tc>
      </w:tr>
      <w:tr w:rsidR="00E33202" w:rsidRPr="0074566C" w14:paraId="04458EE9" w14:textId="77777777" w:rsidTr="00C44AFD">
        <w:trPr>
          <w:jc w:val="center"/>
        </w:trPr>
        <w:tc>
          <w:tcPr>
            <w:tcW w:w="2437" w:type="dxa"/>
            <w:vAlign w:val="center"/>
          </w:tcPr>
          <w:p w14:paraId="7CEF8037" w14:textId="77777777" w:rsidR="00E33202" w:rsidRPr="008F1B4C" w:rsidRDefault="00E33202" w:rsidP="00C44AFD">
            <w:pPr>
              <w:pStyle w:val="TableText"/>
              <w:rPr>
                <w:rFonts w:cs="Arial"/>
                <w:sz w:val="18"/>
                <w:szCs w:val="18"/>
              </w:rPr>
            </w:pPr>
            <w:r w:rsidRPr="00616404">
              <w:t>eUICC</w:t>
            </w:r>
          </w:p>
        </w:tc>
        <w:tc>
          <w:tcPr>
            <w:tcW w:w="6630" w:type="dxa"/>
            <w:vAlign w:val="center"/>
          </w:tcPr>
          <w:p w14:paraId="0B16C9BA" w14:textId="77777777" w:rsidR="00E33202" w:rsidRPr="00616404" w:rsidRDefault="00E33202" w:rsidP="00C44AFD">
            <w:pPr>
              <w:pStyle w:val="TableText"/>
            </w:pPr>
            <w:r w:rsidRPr="00616404">
              <w:t>The Nickname of PROFILE_OPERATIONAL1 and PROFILE_OPERATIONAL2 is empty</w:t>
            </w:r>
            <w:r>
              <w:t>.</w:t>
            </w:r>
          </w:p>
        </w:tc>
      </w:tr>
      <w:tr w:rsidR="00E33202" w:rsidRPr="0074566C" w14:paraId="19D85B2D" w14:textId="77777777" w:rsidTr="00C44AFD">
        <w:trPr>
          <w:jc w:val="center"/>
        </w:trPr>
        <w:tc>
          <w:tcPr>
            <w:tcW w:w="2437" w:type="dxa"/>
            <w:vAlign w:val="center"/>
          </w:tcPr>
          <w:p w14:paraId="7B8825CE" w14:textId="77777777" w:rsidR="00E33202" w:rsidRPr="008F1B4C" w:rsidRDefault="00E33202" w:rsidP="00C44AFD">
            <w:pPr>
              <w:pStyle w:val="TableText"/>
              <w:rPr>
                <w:rFonts w:cs="Arial"/>
                <w:sz w:val="18"/>
                <w:szCs w:val="18"/>
              </w:rPr>
            </w:pPr>
            <w:r w:rsidRPr="00616404">
              <w:t>eUICC</w:t>
            </w:r>
          </w:p>
        </w:tc>
        <w:tc>
          <w:tcPr>
            <w:tcW w:w="6630" w:type="dxa"/>
            <w:vAlign w:val="center"/>
          </w:tcPr>
          <w:p w14:paraId="311F53A3" w14:textId="77777777" w:rsidR="00E33202" w:rsidRPr="00616404" w:rsidRDefault="00E33202" w:rsidP="00C44AFD">
            <w:pPr>
              <w:pStyle w:val="TableText"/>
            </w:pPr>
            <w:r w:rsidRPr="00616404">
              <w:t>The Nickname of the PROFILE_OPERATIONAL3 is equal to #NICKNAME3</w:t>
            </w:r>
            <w:r>
              <w:t>.</w:t>
            </w:r>
          </w:p>
        </w:tc>
      </w:tr>
    </w:tbl>
    <w:p w14:paraId="1C2E815A" w14:textId="77777777" w:rsidR="00E33202" w:rsidRPr="0074566C" w:rsidRDefault="00E33202" w:rsidP="00E33202">
      <w:pPr>
        <w:pStyle w:val="Heading6no"/>
      </w:pPr>
      <w:r w:rsidRPr="0074566C">
        <w:lastRenderedPageBreak/>
        <w:t>Test Sequence #01 Nominal: Get All Profil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6"/>
        <w:gridCol w:w="1268"/>
        <w:gridCol w:w="3080"/>
        <w:gridCol w:w="2696"/>
        <w:gridCol w:w="1266"/>
      </w:tblGrid>
      <w:tr w:rsidR="00E33202" w:rsidRPr="001F0550" w14:paraId="24394DEF" w14:textId="77777777" w:rsidTr="00C44AFD">
        <w:trPr>
          <w:trHeight w:val="314"/>
          <w:jc w:val="center"/>
        </w:trPr>
        <w:tc>
          <w:tcPr>
            <w:tcW w:w="386" w:type="pct"/>
            <w:shd w:val="clear" w:color="auto" w:fill="C00000"/>
            <w:vAlign w:val="center"/>
          </w:tcPr>
          <w:p w14:paraId="3F250F6B" w14:textId="77777777" w:rsidR="00E33202" w:rsidRPr="0061518F" w:rsidRDefault="00E33202" w:rsidP="00C44AFD">
            <w:pPr>
              <w:pStyle w:val="TableHeader"/>
            </w:pPr>
            <w:r w:rsidRPr="001A336D">
              <w:t>Step</w:t>
            </w:r>
          </w:p>
        </w:tc>
        <w:tc>
          <w:tcPr>
            <w:tcW w:w="704" w:type="pct"/>
            <w:shd w:val="clear" w:color="auto" w:fill="C00000"/>
            <w:vAlign w:val="center"/>
          </w:tcPr>
          <w:p w14:paraId="0BCD5EC8" w14:textId="77777777" w:rsidR="00E33202" w:rsidRPr="00065A81" w:rsidRDefault="00E33202" w:rsidP="00C44AFD">
            <w:pPr>
              <w:pStyle w:val="TableHeader"/>
            </w:pPr>
            <w:r w:rsidRPr="00065A81">
              <w:t>Direction</w:t>
            </w:r>
          </w:p>
        </w:tc>
        <w:tc>
          <w:tcPr>
            <w:tcW w:w="1710" w:type="pct"/>
            <w:shd w:val="clear" w:color="auto" w:fill="C00000"/>
            <w:vAlign w:val="center"/>
          </w:tcPr>
          <w:p w14:paraId="60B9C924"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5266438B" w14:textId="77777777" w:rsidR="00E33202" w:rsidRPr="007E5B2A" w:rsidRDefault="00E33202" w:rsidP="00C44AFD">
            <w:pPr>
              <w:pStyle w:val="TableHeader"/>
            </w:pPr>
            <w:r w:rsidRPr="007E5B2A">
              <w:t>Expected result</w:t>
            </w:r>
          </w:p>
        </w:tc>
        <w:tc>
          <w:tcPr>
            <w:tcW w:w="703" w:type="pct"/>
            <w:shd w:val="clear" w:color="auto" w:fill="C00000"/>
            <w:vAlign w:val="center"/>
          </w:tcPr>
          <w:p w14:paraId="383A00B1" w14:textId="77777777" w:rsidR="00E33202" w:rsidRPr="00F85498" w:rsidRDefault="00E33202" w:rsidP="00C44AFD">
            <w:pPr>
              <w:pStyle w:val="TableHeader"/>
            </w:pPr>
            <w:r w:rsidRPr="00F85498">
              <w:t>REQ</w:t>
            </w:r>
          </w:p>
        </w:tc>
      </w:tr>
      <w:tr w:rsidR="00E33202" w:rsidRPr="0074566C" w14:paraId="2AA41B08" w14:textId="77777777" w:rsidTr="00C44AFD">
        <w:trPr>
          <w:trHeight w:val="314"/>
          <w:jc w:val="center"/>
        </w:trPr>
        <w:tc>
          <w:tcPr>
            <w:tcW w:w="386" w:type="pct"/>
            <w:shd w:val="clear" w:color="auto" w:fill="auto"/>
            <w:vAlign w:val="center"/>
          </w:tcPr>
          <w:p w14:paraId="456F962D"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auto"/>
            <w:vAlign w:val="center"/>
          </w:tcPr>
          <w:p w14:paraId="64E119B5"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218C464E" w14:textId="77777777" w:rsidTr="00C44AFD">
        <w:trPr>
          <w:trHeight w:val="314"/>
          <w:jc w:val="center"/>
        </w:trPr>
        <w:tc>
          <w:tcPr>
            <w:tcW w:w="386" w:type="pct"/>
            <w:shd w:val="clear" w:color="auto" w:fill="auto"/>
            <w:vAlign w:val="center"/>
          </w:tcPr>
          <w:p w14:paraId="74ADD96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auto"/>
            <w:vAlign w:val="center"/>
          </w:tcPr>
          <w:p w14:paraId="4C7AE411"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421EB7" w14:paraId="30040699" w14:textId="77777777" w:rsidTr="00C44AFD">
        <w:trPr>
          <w:trHeight w:val="314"/>
          <w:jc w:val="center"/>
        </w:trPr>
        <w:tc>
          <w:tcPr>
            <w:tcW w:w="386" w:type="pct"/>
            <w:shd w:val="clear" w:color="auto" w:fill="auto"/>
            <w:vAlign w:val="center"/>
          </w:tcPr>
          <w:p w14:paraId="1D71E7E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35DAE416"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10" w:type="pct"/>
            <w:shd w:val="clear" w:color="auto" w:fill="auto"/>
            <w:vAlign w:val="center"/>
          </w:tcPr>
          <w:p w14:paraId="296CDEEF"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ALL)</w:t>
            </w:r>
          </w:p>
        </w:tc>
        <w:tc>
          <w:tcPr>
            <w:tcW w:w="1497" w:type="pct"/>
            <w:shd w:val="clear" w:color="auto" w:fill="auto"/>
            <w:vAlign w:val="center"/>
          </w:tcPr>
          <w:p w14:paraId="50B1407A" w14:textId="324F332E" w:rsidR="00E33202" w:rsidRPr="0074566C" w:rsidRDefault="00E33202" w:rsidP="00C44AFD">
            <w:pPr>
              <w:pStyle w:val="CRSheetTitle"/>
              <w:framePr w:wrap="around"/>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3B03775D" w14:textId="77777777" w:rsidR="00E33202" w:rsidRPr="0074566C" w:rsidRDefault="00E33202" w:rsidP="00C44AFD">
            <w:pPr>
              <w:pStyle w:val="CRSheetTitle"/>
              <w:framePr w:wrap="around"/>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0F070BF8"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1C62F320" w14:textId="77777777" w:rsidR="00E33202" w:rsidRPr="0074566C" w:rsidRDefault="00E33202" w:rsidP="00C44AFD">
            <w:pPr>
              <w:pStyle w:val="NormalParagraph"/>
            </w:pPr>
            <w:r w:rsidRPr="0074566C">
              <w:t>SW = 0x9000</w:t>
            </w:r>
          </w:p>
        </w:tc>
        <w:tc>
          <w:tcPr>
            <w:tcW w:w="703" w:type="pct"/>
            <w:shd w:val="clear" w:color="auto" w:fill="auto"/>
            <w:vAlign w:val="center"/>
          </w:tcPr>
          <w:p w14:paraId="1B15D7C9" w14:textId="77777777" w:rsidR="00E33202" w:rsidRPr="00DA0491" w:rsidRDefault="00E33202" w:rsidP="00C44AFD">
            <w:pPr>
              <w:pStyle w:val="TableContentLeft"/>
              <w:rPr>
                <w:lang w:val="fr-FR"/>
              </w:rPr>
            </w:pPr>
            <w:r w:rsidRPr="0074566C">
              <w:rPr>
                <w:lang w:val="fr-FR"/>
              </w:rPr>
              <w:t>RQ32_057 RQ57_117 RQ57_118 RQ57_119 RQ57</w:t>
            </w:r>
            <w:r w:rsidRPr="00DA0491">
              <w:rPr>
                <w:lang w:val="fr-FR"/>
              </w:rPr>
              <w:t>_123 RQ24_029 RQ31_183</w:t>
            </w:r>
          </w:p>
        </w:tc>
      </w:tr>
    </w:tbl>
    <w:p w14:paraId="257DE77D" w14:textId="77777777" w:rsidR="00E33202" w:rsidRPr="0074566C" w:rsidRDefault="00E33202" w:rsidP="00E33202">
      <w:pPr>
        <w:pStyle w:val="Heading6no"/>
      </w:pPr>
      <w:r w:rsidRPr="0074566C">
        <w:t>Test Sequence #02 Nominal: Get Profile by ICC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268"/>
        <w:gridCol w:w="3230"/>
        <w:gridCol w:w="2547"/>
        <w:gridCol w:w="1266"/>
      </w:tblGrid>
      <w:tr w:rsidR="00E33202" w:rsidRPr="001F0550" w14:paraId="509302EF" w14:textId="77777777" w:rsidTr="00C44AFD">
        <w:trPr>
          <w:trHeight w:val="314"/>
          <w:jc w:val="center"/>
        </w:trPr>
        <w:tc>
          <w:tcPr>
            <w:tcW w:w="386" w:type="pct"/>
            <w:shd w:val="clear" w:color="auto" w:fill="C00000"/>
            <w:vAlign w:val="center"/>
          </w:tcPr>
          <w:p w14:paraId="6A2659F5" w14:textId="77777777" w:rsidR="00E33202" w:rsidRPr="0061518F" w:rsidRDefault="00E33202" w:rsidP="00C44AFD">
            <w:pPr>
              <w:pStyle w:val="TableHeader"/>
            </w:pPr>
            <w:r w:rsidRPr="001A336D">
              <w:t>Step</w:t>
            </w:r>
          </w:p>
        </w:tc>
        <w:tc>
          <w:tcPr>
            <w:tcW w:w="704" w:type="pct"/>
            <w:shd w:val="clear" w:color="auto" w:fill="C00000"/>
            <w:vAlign w:val="center"/>
          </w:tcPr>
          <w:p w14:paraId="5C560B02" w14:textId="77777777" w:rsidR="00E33202" w:rsidRPr="00065A81" w:rsidRDefault="00E33202" w:rsidP="00C44AFD">
            <w:pPr>
              <w:pStyle w:val="TableHeader"/>
            </w:pPr>
            <w:r w:rsidRPr="00065A81">
              <w:t>Direction</w:t>
            </w:r>
          </w:p>
        </w:tc>
        <w:tc>
          <w:tcPr>
            <w:tcW w:w="1793" w:type="pct"/>
            <w:shd w:val="clear" w:color="auto" w:fill="C00000"/>
            <w:vAlign w:val="center"/>
          </w:tcPr>
          <w:p w14:paraId="6BF120FE" w14:textId="77777777" w:rsidR="00E33202" w:rsidRPr="00452227" w:rsidRDefault="00E33202" w:rsidP="00C44AFD">
            <w:pPr>
              <w:pStyle w:val="TableHeader"/>
            </w:pPr>
            <w:r w:rsidRPr="00263515">
              <w:t>Sequenc</w:t>
            </w:r>
            <w:r w:rsidRPr="00452227">
              <w:t>e / Description</w:t>
            </w:r>
          </w:p>
        </w:tc>
        <w:tc>
          <w:tcPr>
            <w:tcW w:w="1414" w:type="pct"/>
            <w:shd w:val="clear" w:color="auto" w:fill="C00000"/>
            <w:vAlign w:val="center"/>
          </w:tcPr>
          <w:p w14:paraId="1C8BA53D" w14:textId="77777777" w:rsidR="00E33202" w:rsidRPr="007E5B2A" w:rsidRDefault="00E33202" w:rsidP="00C44AFD">
            <w:pPr>
              <w:pStyle w:val="TableHeader"/>
            </w:pPr>
            <w:r w:rsidRPr="007E5B2A">
              <w:t>Expected result</w:t>
            </w:r>
          </w:p>
        </w:tc>
        <w:tc>
          <w:tcPr>
            <w:tcW w:w="703" w:type="pct"/>
            <w:shd w:val="clear" w:color="auto" w:fill="C00000"/>
            <w:vAlign w:val="center"/>
          </w:tcPr>
          <w:p w14:paraId="344EDD78" w14:textId="77777777" w:rsidR="00E33202" w:rsidRPr="00F85498" w:rsidRDefault="00E33202" w:rsidP="00C44AFD">
            <w:pPr>
              <w:pStyle w:val="TableHeader"/>
            </w:pPr>
            <w:r w:rsidRPr="00F85498">
              <w:t>REQ</w:t>
            </w:r>
          </w:p>
        </w:tc>
      </w:tr>
      <w:tr w:rsidR="00E33202" w:rsidRPr="0074566C" w14:paraId="67E9915A" w14:textId="77777777" w:rsidTr="00C44AFD">
        <w:trPr>
          <w:trHeight w:val="314"/>
          <w:jc w:val="center"/>
        </w:trPr>
        <w:tc>
          <w:tcPr>
            <w:tcW w:w="386" w:type="pct"/>
            <w:shd w:val="clear" w:color="auto" w:fill="auto"/>
            <w:vAlign w:val="center"/>
          </w:tcPr>
          <w:p w14:paraId="32E46976"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auto"/>
            <w:vAlign w:val="center"/>
          </w:tcPr>
          <w:p w14:paraId="7FAE9726"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521D224A" w14:textId="77777777" w:rsidTr="00C44AFD">
        <w:trPr>
          <w:trHeight w:val="314"/>
          <w:jc w:val="center"/>
        </w:trPr>
        <w:tc>
          <w:tcPr>
            <w:tcW w:w="386" w:type="pct"/>
            <w:shd w:val="clear" w:color="auto" w:fill="auto"/>
            <w:vAlign w:val="center"/>
          </w:tcPr>
          <w:p w14:paraId="067A0FFA"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auto"/>
            <w:vAlign w:val="center"/>
          </w:tcPr>
          <w:p w14:paraId="13C39AFA"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1BD851CE" w14:textId="77777777" w:rsidTr="00C44AFD">
        <w:trPr>
          <w:trHeight w:val="314"/>
          <w:jc w:val="center"/>
        </w:trPr>
        <w:tc>
          <w:tcPr>
            <w:tcW w:w="386" w:type="pct"/>
            <w:shd w:val="clear" w:color="auto" w:fill="auto"/>
            <w:vAlign w:val="center"/>
          </w:tcPr>
          <w:p w14:paraId="42B956EF"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B48F7CC"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3" w:type="pct"/>
            <w:shd w:val="clear" w:color="auto" w:fill="auto"/>
            <w:vAlign w:val="center"/>
          </w:tcPr>
          <w:p w14:paraId="1957394F"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423E4A44"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6AB3DFE1"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ICCID_OP_PROF1,</w:t>
            </w:r>
          </w:p>
          <w:p w14:paraId="11A0980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b w:val="0"/>
              </w:rPr>
              <w:t xml:space="preserve">  </w:t>
            </w:r>
            <w:r w:rsidRPr="0074566C">
              <w:rPr>
                <w:rFonts w:ascii="Arial" w:hAnsi="Arial" w:cs="Arial"/>
                <w:b w:val="0"/>
                <w:sz w:val="18"/>
                <w:szCs w:val="18"/>
              </w:rPr>
              <w:t>NO_PARAM))</w:t>
            </w:r>
          </w:p>
        </w:tc>
        <w:tc>
          <w:tcPr>
            <w:tcW w:w="1414" w:type="pct"/>
            <w:shd w:val="clear" w:color="auto" w:fill="auto"/>
            <w:vAlign w:val="center"/>
          </w:tcPr>
          <w:p w14:paraId="58F4FD7D" w14:textId="51CE79C7" w:rsidR="00E33202" w:rsidRPr="0074566C" w:rsidRDefault="00E33202" w:rsidP="00C44AFD">
            <w:pPr>
              <w:pStyle w:val="TableContentLeft"/>
              <w:rPr>
                <w:lang w:val="fr-FR"/>
              </w:rPr>
            </w:pPr>
            <w:r w:rsidRPr="0074566C">
              <w:rPr>
                <w:lang w:val="fr-FR"/>
              </w:rPr>
              <w:t>response ProfileInfoListResponse::= profileInfoListOk : {</w:t>
            </w:r>
          </w:p>
          <w:p w14:paraId="49AD800C" w14:textId="77777777" w:rsidR="00E33202" w:rsidRPr="0074566C" w:rsidRDefault="00E33202" w:rsidP="00C44AFD">
            <w:pPr>
              <w:pStyle w:val="TableContentLeft"/>
              <w:rPr>
                <w:lang w:val="fr-FR"/>
              </w:rPr>
            </w:pPr>
            <w:r w:rsidRPr="0074566C">
              <w:rPr>
                <w:lang w:val="fr-FR"/>
              </w:rPr>
              <w:t xml:space="preserve"> #PROFILE_INFO1</w:t>
            </w:r>
          </w:p>
          <w:p w14:paraId="20162BD2" w14:textId="77777777" w:rsidR="00E33202" w:rsidRPr="0074566C" w:rsidRDefault="00E33202" w:rsidP="00C44AFD">
            <w:pPr>
              <w:pStyle w:val="TableContentLeft"/>
              <w:rPr>
                <w:lang w:val="fr-FR"/>
              </w:rPr>
            </w:pPr>
            <w:r w:rsidRPr="0074566C">
              <w:rPr>
                <w:lang w:val="fr-FR"/>
              </w:rPr>
              <w:t>}</w:t>
            </w:r>
          </w:p>
          <w:p w14:paraId="0D9BDA81" w14:textId="77777777" w:rsidR="00E33202" w:rsidRPr="0074566C" w:rsidRDefault="00E33202" w:rsidP="00C44AFD">
            <w:pPr>
              <w:pStyle w:val="TableContentLeft"/>
            </w:pPr>
            <w:r w:rsidRPr="0074566C">
              <w:t>SW = 0x9000</w:t>
            </w:r>
          </w:p>
        </w:tc>
        <w:tc>
          <w:tcPr>
            <w:tcW w:w="703" w:type="pct"/>
            <w:shd w:val="clear" w:color="auto" w:fill="auto"/>
            <w:vAlign w:val="center"/>
          </w:tcPr>
          <w:p w14:paraId="2F1A37B8" w14:textId="77777777" w:rsidR="00E33202" w:rsidRPr="0074566C" w:rsidRDefault="00E33202" w:rsidP="00C44AFD">
            <w:pPr>
              <w:pStyle w:val="TableContentLeft"/>
            </w:pPr>
            <w:r w:rsidRPr="0074566C">
              <w:t>RQ57_117 RQ57_119 RQ57_121 RQ57_123</w:t>
            </w:r>
          </w:p>
        </w:tc>
      </w:tr>
    </w:tbl>
    <w:p w14:paraId="54C71C02" w14:textId="77777777" w:rsidR="00E33202" w:rsidRPr="0074566C" w:rsidRDefault="00E33202" w:rsidP="00E33202">
      <w:pPr>
        <w:pStyle w:val="Heading6no"/>
      </w:pPr>
      <w:r w:rsidRPr="0074566C">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74566C" w14:paraId="13A2B5D3" w14:textId="77777777" w:rsidTr="00C44AFD">
        <w:trPr>
          <w:trHeight w:val="380"/>
          <w:jc w:val="center"/>
        </w:trPr>
        <w:tc>
          <w:tcPr>
            <w:tcW w:w="1167" w:type="pct"/>
            <w:shd w:val="clear" w:color="auto" w:fill="BFBFBF" w:themeFill="background1" w:themeFillShade="BF"/>
            <w:vAlign w:val="center"/>
          </w:tcPr>
          <w:p w14:paraId="758A603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58997ECF" w14:textId="77777777" w:rsidR="00E33202" w:rsidRPr="0074566C" w:rsidRDefault="00E33202" w:rsidP="00C44AFD">
            <w:pPr>
              <w:pStyle w:val="TableHeaderGray"/>
              <w:rPr>
                <w:rStyle w:val="PlaceholderText"/>
                <w:rFonts w:eastAsia="SimSun"/>
                <w:lang w:val="en-GB" w:eastAsia="de-DE"/>
              </w:rPr>
            </w:pPr>
          </w:p>
        </w:tc>
      </w:tr>
      <w:tr w:rsidR="00E33202" w:rsidRPr="0074566C" w14:paraId="2B4E7237" w14:textId="77777777" w:rsidTr="00C44AFD">
        <w:trPr>
          <w:jc w:val="center"/>
        </w:trPr>
        <w:tc>
          <w:tcPr>
            <w:tcW w:w="1167" w:type="pct"/>
            <w:shd w:val="clear" w:color="auto" w:fill="BFBFBF" w:themeFill="background1" w:themeFillShade="BF"/>
            <w:vAlign w:val="center"/>
          </w:tcPr>
          <w:p w14:paraId="64262555"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26732B3C"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252768F9" w14:textId="77777777" w:rsidTr="00C44AFD">
        <w:trPr>
          <w:jc w:val="center"/>
        </w:trPr>
        <w:tc>
          <w:tcPr>
            <w:tcW w:w="1167" w:type="pct"/>
            <w:vAlign w:val="center"/>
          </w:tcPr>
          <w:p w14:paraId="7B808483" w14:textId="77777777" w:rsidR="00E33202" w:rsidRPr="008F1B4C" w:rsidRDefault="00E33202" w:rsidP="00C44AFD">
            <w:pPr>
              <w:pStyle w:val="TableText"/>
              <w:rPr>
                <w:rFonts w:cs="Arial"/>
                <w:sz w:val="18"/>
                <w:szCs w:val="18"/>
              </w:rPr>
            </w:pPr>
            <w:r w:rsidRPr="00616404">
              <w:t>eUICC</w:t>
            </w:r>
          </w:p>
        </w:tc>
        <w:tc>
          <w:tcPr>
            <w:tcW w:w="3833" w:type="pct"/>
            <w:vAlign w:val="center"/>
          </w:tcPr>
          <w:p w14:paraId="0C68A24F" w14:textId="77777777" w:rsidR="00E33202" w:rsidRPr="00616404" w:rsidRDefault="00E33202" w:rsidP="00C44AFD">
            <w:pPr>
              <w:pStyle w:val="TableText"/>
            </w:pPr>
            <w:r w:rsidRPr="00616404">
              <w:t>The PROFILE_OPERATIONAL1 corresponds to &lt;ISD_P_AID1&gt;</w:t>
            </w:r>
            <w:r>
              <w:t>.</w:t>
            </w:r>
          </w:p>
        </w:tc>
      </w:tr>
    </w:tbl>
    <w:p w14:paraId="73F2DBBD" w14:textId="77777777" w:rsidR="00E33202" w:rsidRPr="0074566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151"/>
        <w:gridCol w:w="2386"/>
        <w:gridCol w:w="1267"/>
      </w:tblGrid>
      <w:tr w:rsidR="00E33202" w:rsidRPr="001F0550" w14:paraId="24215A8C" w14:textId="77777777" w:rsidTr="00C44AFD">
        <w:trPr>
          <w:trHeight w:val="314"/>
          <w:jc w:val="center"/>
        </w:trPr>
        <w:tc>
          <w:tcPr>
            <w:tcW w:w="386" w:type="pct"/>
            <w:shd w:val="clear" w:color="auto" w:fill="C00000"/>
            <w:vAlign w:val="center"/>
          </w:tcPr>
          <w:p w14:paraId="46E4E635" w14:textId="77777777" w:rsidR="00E33202" w:rsidRPr="0061518F" w:rsidRDefault="00E33202" w:rsidP="00C44AFD">
            <w:pPr>
              <w:pStyle w:val="TableHeader"/>
            </w:pPr>
            <w:r w:rsidRPr="001A336D">
              <w:t>Step</w:t>
            </w:r>
          </w:p>
        </w:tc>
        <w:tc>
          <w:tcPr>
            <w:tcW w:w="704" w:type="pct"/>
            <w:shd w:val="clear" w:color="auto" w:fill="C00000"/>
            <w:vAlign w:val="center"/>
          </w:tcPr>
          <w:p w14:paraId="56606588" w14:textId="77777777" w:rsidR="00E33202" w:rsidRPr="00065A81" w:rsidRDefault="00E33202" w:rsidP="00C44AFD">
            <w:pPr>
              <w:pStyle w:val="TableHeader"/>
            </w:pPr>
            <w:r w:rsidRPr="00065A81">
              <w:t>Direction</w:t>
            </w:r>
          </w:p>
        </w:tc>
        <w:tc>
          <w:tcPr>
            <w:tcW w:w="1883" w:type="pct"/>
            <w:gridSpan w:val="2"/>
            <w:shd w:val="clear" w:color="auto" w:fill="C00000"/>
            <w:vAlign w:val="center"/>
          </w:tcPr>
          <w:p w14:paraId="4B23E9EC" w14:textId="77777777" w:rsidR="00E33202" w:rsidRPr="00452227" w:rsidRDefault="00E33202" w:rsidP="00C44AFD">
            <w:pPr>
              <w:pStyle w:val="TableHeader"/>
            </w:pPr>
            <w:r w:rsidRPr="00263515">
              <w:t>Sequence / Description</w:t>
            </w:r>
          </w:p>
        </w:tc>
        <w:tc>
          <w:tcPr>
            <w:tcW w:w="1324" w:type="pct"/>
            <w:shd w:val="clear" w:color="auto" w:fill="C00000"/>
            <w:vAlign w:val="center"/>
          </w:tcPr>
          <w:p w14:paraId="3BD1E291" w14:textId="77777777" w:rsidR="00E33202" w:rsidRPr="007E5B2A" w:rsidRDefault="00E33202" w:rsidP="00C44AFD">
            <w:pPr>
              <w:pStyle w:val="TableHeader"/>
            </w:pPr>
            <w:r w:rsidRPr="007E5B2A">
              <w:t>Expected result</w:t>
            </w:r>
          </w:p>
        </w:tc>
        <w:tc>
          <w:tcPr>
            <w:tcW w:w="703" w:type="pct"/>
            <w:shd w:val="clear" w:color="auto" w:fill="C00000"/>
            <w:vAlign w:val="center"/>
          </w:tcPr>
          <w:p w14:paraId="7DEDBABA" w14:textId="77777777" w:rsidR="00E33202" w:rsidRPr="00F85498" w:rsidRDefault="00E33202" w:rsidP="00C44AFD">
            <w:pPr>
              <w:pStyle w:val="TableHeader"/>
            </w:pPr>
            <w:r w:rsidRPr="00F85498">
              <w:t>REQ</w:t>
            </w:r>
          </w:p>
        </w:tc>
      </w:tr>
      <w:tr w:rsidR="00E33202" w:rsidRPr="0074566C" w14:paraId="29C66F81" w14:textId="77777777" w:rsidTr="00C44AFD">
        <w:trPr>
          <w:trHeight w:val="314"/>
          <w:jc w:val="center"/>
        </w:trPr>
        <w:tc>
          <w:tcPr>
            <w:tcW w:w="386" w:type="pct"/>
            <w:shd w:val="clear" w:color="auto" w:fill="auto"/>
            <w:vAlign w:val="center"/>
          </w:tcPr>
          <w:p w14:paraId="2E9B72C5"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5"/>
            <w:shd w:val="clear" w:color="auto" w:fill="auto"/>
            <w:vAlign w:val="center"/>
          </w:tcPr>
          <w:p w14:paraId="1C8EB51A"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00AB979C" w14:textId="77777777" w:rsidTr="00C44AFD">
        <w:trPr>
          <w:trHeight w:val="314"/>
          <w:jc w:val="center"/>
        </w:trPr>
        <w:tc>
          <w:tcPr>
            <w:tcW w:w="386" w:type="pct"/>
            <w:shd w:val="clear" w:color="auto" w:fill="auto"/>
            <w:vAlign w:val="center"/>
          </w:tcPr>
          <w:p w14:paraId="3CB05F29"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5"/>
            <w:shd w:val="clear" w:color="auto" w:fill="auto"/>
            <w:vAlign w:val="center"/>
          </w:tcPr>
          <w:p w14:paraId="553F83AE"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25DC1E96" w14:textId="77777777" w:rsidTr="00C44AFD">
        <w:trPr>
          <w:trHeight w:val="314"/>
          <w:jc w:val="center"/>
        </w:trPr>
        <w:tc>
          <w:tcPr>
            <w:tcW w:w="386" w:type="pct"/>
            <w:shd w:val="clear" w:color="auto" w:fill="auto"/>
            <w:vAlign w:val="center"/>
          </w:tcPr>
          <w:p w14:paraId="51E3F6A4"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de-DE"/>
              </w:rPr>
              <w:t>1</w:t>
            </w:r>
          </w:p>
        </w:tc>
        <w:tc>
          <w:tcPr>
            <w:tcW w:w="704" w:type="pct"/>
            <w:shd w:val="clear" w:color="auto" w:fill="auto"/>
            <w:vAlign w:val="center"/>
          </w:tcPr>
          <w:p w14:paraId="3179C98C"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9" w:type="pct"/>
            <w:shd w:val="clear" w:color="auto" w:fill="auto"/>
            <w:vAlign w:val="center"/>
          </w:tcPr>
          <w:p w14:paraId="2835C83E"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324FB7D5"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374C40E5"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NO_PARAM,</w:t>
            </w:r>
          </w:p>
          <w:p w14:paraId="036254DB"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sz w:val="18"/>
                <w:szCs w:val="18"/>
              </w:rPr>
              <w:t xml:space="preserve">    </w:t>
            </w:r>
            <w:r w:rsidRPr="0074566C">
              <w:rPr>
                <w:rFonts w:ascii="Arial" w:hAnsi="Arial" w:cs="Arial"/>
                <w:b w:val="0"/>
                <w:sz w:val="18"/>
                <w:szCs w:val="18"/>
              </w:rPr>
              <w:t>&lt;ISD_P_AID1&gt;))</w:t>
            </w:r>
          </w:p>
        </w:tc>
        <w:tc>
          <w:tcPr>
            <w:tcW w:w="1408" w:type="pct"/>
            <w:gridSpan w:val="2"/>
            <w:shd w:val="clear" w:color="auto" w:fill="auto"/>
            <w:vAlign w:val="center"/>
          </w:tcPr>
          <w:p w14:paraId="6E5E09DB" w14:textId="6935A4CB"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response ProfileInfoListResponse::= profileInfoListOk : {</w:t>
            </w:r>
          </w:p>
          <w:p w14:paraId="28AD0E85"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PROFILE_INFO1</w:t>
            </w:r>
          </w:p>
          <w:p w14:paraId="1212D6D1"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w:t>
            </w:r>
          </w:p>
          <w:p w14:paraId="77C7C2E0" w14:textId="77777777" w:rsidR="00E33202" w:rsidRPr="0074566C" w:rsidRDefault="00E33202" w:rsidP="00C44AFD">
            <w:pPr>
              <w:pStyle w:val="NormalParagraph"/>
            </w:pPr>
            <w:r w:rsidRPr="0074566C">
              <w:rPr>
                <w:sz w:val="18"/>
              </w:rPr>
              <w:t>SW = 0x9000</w:t>
            </w:r>
          </w:p>
        </w:tc>
        <w:tc>
          <w:tcPr>
            <w:tcW w:w="703" w:type="pct"/>
            <w:shd w:val="clear" w:color="auto" w:fill="auto"/>
            <w:vAlign w:val="center"/>
          </w:tcPr>
          <w:p w14:paraId="458BF8FF"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Q57_117 RQ57_119 RQ57_121 RQ57_123</w:t>
            </w:r>
          </w:p>
        </w:tc>
      </w:tr>
    </w:tbl>
    <w:p w14:paraId="088E3311" w14:textId="77777777" w:rsidR="00E33202" w:rsidRPr="001F0550" w:rsidRDefault="00E33202" w:rsidP="00E33202">
      <w:pPr>
        <w:pStyle w:val="Heading6no"/>
      </w:pPr>
      <w:r w:rsidRPr="0074566C">
        <w:lastRenderedPageBreak/>
        <w:t>Test Sequence #04 Nominal</w:t>
      </w:r>
      <w:r w:rsidRPr="001F0550">
        <w:t xml:space="preserve">: Get </w:t>
      </w:r>
      <w:r>
        <w:t xml:space="preserve">All </w:t>
      </w:r>
      <w:r w:rsidRPr="001F0550">
        <w:t>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517"/>
        <w:gridCol w:w="2381"/>
        <w:gridCol w:w="1249"/>
      </w:tblGrid>
      <w:tr w:rsidR="00E33202" w:rsidRPr="001F0550" w14:paraId="66B14553" w14:textId="77777777" w:rsidTr="00C44AFD">
        <w:trPr>
          <w:trHeight w:val="314"/>
          <w:jc w:val="center"/>
        </w:trPr>
        <w:tc>
          <w:tcPr>
            <w:tcW w:w="364" w:type="pct"/>
            <w:shd w:val="clear" w:color="auto" w:fill="C00000"/>
            <w:vAlign w:val="center"/>
          </w:tcPr>
          <w:p w14:paraId="5249CD18" w14:textId="77777777" w:rsidR="00E33202" w:rsidRPr="0061518F" w:rsidRDefault="00E33202" w:rsidP="00C44AFD">
            <w:pPr>
              <w:pStyle w:val="TableHeader"/>
            </w:pPr>
            <w:r w:rsidRPr="001A336D">
              <w:t>Step</w:t>
            </w:r>
          </w:p>
        </w:tc>
        <w:tc>
          <w:tcPr>
            <w:tcW w:w="663" w:type="pct"/>
            <w:shd w:val="clear" w:color="auto" w:fill="C00000"/>
            <w:vAlign w:val="center"/>
          </w:tcPr>
          <w:p w14:paraId="744DFB37" w14:textId="77777777" w:rsidR="00E33202" w:rsidRPr="00065A81" w:rsidRDefault="00E33202" w:rsidP="00C44AFD">
            <w:pPr>
              <w:pStyle w:val="TableHeader"/>
            </w:pPr>
            <w:r w:rsidRPr="00065A81">
              <w:t>Direction</w:t>
            </w:r>
          </w:p>
        </w:tc>
        <w:tc>
          <w:tcPr>
            <w:tcW w:w="1907" w:type="pct"/>
            <w:shd w:val="clear" w:color="auto" w:fill="C00000"/>
            <w:vAlign w:val="center"/>
          </w:tcPr>
          <w:p w14:paraId="6EAB6397" w14:textId="77777777" w:rsidR="00E33202" w:rsidRPr="00452227" w:rsidRDefault="00E33202" w:rsidP="00C44AFD">
            <w:pPr>
              <w:pStyle w:val="TableHeader"/>
            </w:pPr>
            <w:r w:rsidRPr="00263515">
              <w:t>Sequence / Description</w:t>
            </w:r>
          </w:p>
        </w:tc>
        <w:tc>
          <w:tcPr>
            <w:tcW w:w="1351" w:type="pct"/>
            <w:shd w:val="clear" w:color="auto" w:fill="C00000"/>
            <w:vAlign w:val="center"/>
          </w:tcPr>
          <w:p w14:paraId="40188660" w14:textId="77777777" w:rsidR="00E33202" w:rsidRPr="007E5B2A" w:rsidRDefault="00E33202" w:rsidP="00C44AFD">
            <w:pPr>
              <w:pStyle w:val="TableHeader"/>
            </w:pPr>
            <w:r w:rsidRPr="007E5B2A">
              <w:t>Expected result</w:t>
            </w:r>
          </w:p>
        </w:tc>
        <w:tc>
          <w:tcPr>
            <w:tcW w:w="715" w:type="pct"/>
            <w:shd w:val="clear" w:color="auto" w:fill="C00000"/>
            <w:vAlign w:val="center"/>
          </w:tcPr>
          <w:p w14:paraId="07E7E7B8" w14:textId="77777777" w:rsidR="00E33202" w:rsidRPr="00F85498" w:rsidRDefault="00E33202" w:rsidP="00C44AFD">
            <w:pPr>
              <w:pStyle w:val="TableHeader"/>
            </w:pPr>
            <w:r w:rsidRPr="00F85498">
              <w:t>REQ</w:t>
            </w:r>
          </w:p>
        </w:tc>
      </w:tr>
      <w:tr w:rsidR="00E33202" w:rsidRPr="0074566C" w14:paraId="3558E857" w14:textId="77777777" w:rsidTr="00C44AFD">
        <w:trPr>
          <w:trHeight w:val="314"/>
          <w:jc w:val="center"/>
        </w:trPr>
        <w:tc>
          <w:tcPr>
            <w:tcW w:w="364" w:type="pct"/>
            <w:shd w:val="clear" w:color="auto" w:fill="auto"/>
            <w:vAlign w:val="center"/>
          </w:tcPr>
          <w:p w14:paraId="39BD65EE"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36" w:type="pct"/>
            <w:gridSpan w:val="4"/>
            <w:shd w:val="clear" w:color="auto" w:fill="auto"/>
            <w:vAlign w:val="center"/>
          </w:tcPr>
          <w:p w14:paraId="31FC4111"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0171E27F" w14:textId="77777777" w:rsidTr="00C44AFD">
        <w:trPr>
          <w:trHeight w:val="314"/>
          <w:jc w:val="center"/>
        </w:trPr>
        <w:tc>
          <w:tcPr>
            <w:tcW w:w="364" w:type="pct"/>
            <w:shd w:val="clear" w:color="auto" w:fill="auto"/>
            <w:vAlign w:val="center"/>
          </w:tcPr>
          <w:p w14:paraId="2ED6302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36" w:type="pct"/>
            <w:gridSpan w:val="4"/>
            <w:shd w:val="clear" w:color="auto" w:fill="auto"/>
            <w:vAlign w:val="center"/>
          </w:tcPr>
          <w:p w14:paraId="6A029DF0"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0FB72F26" w14:textId="77777777" w:rsidTr="00C44AFD">
        <w:trPr>
          <w:trHeight w:val="314"/>
          <w:jc w:val="center"/>
        </w:trPr>
        <w:tc>
          <w:tcPr>
            <w:tcW w:w="364" w:type="pct"/>
            <w:shd w:val="clear" w:color="auto" w:fill="auto"/>
            <w:vAlign w:val="center"/>
          </w:tcPr>
          <w:p w14:paraId="090AE19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63" w:type="pct"/>
            <w:shd w:val="clear" w:color="auto" w:fill="auto"/>
            <w:vAlign w:val="center"/>
          </w:tcPr>
          <w:p w14:paraId="017DA505"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907" w:type="pct"/>
            <w:shd w:val="clear" w:color="auto" w:fill="auto"/>
            <w:vAlign w:val="center"/>
          </w:tcPr>
          <w:p w14:paraId="4C30682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PROFCLASS)</w:t>
            </w:r>
          </w:p>
        </w:tc>
        <w:tc>
          <w:tcPr>
            <w:tcW w:w="1351" w:type="pct"/>
            <w:shd w:val="clear" w:color="auto" w:fill="auto"/>
            <w:vAlign w:val="center"/>
          </w:tcPr>
          <w:p w14:paraId="78186C41" w14:textId="6D0D45B2"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5BFE03A1"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3ADE27CE"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77A9EE63" w14:textId="77777777" w:rsidR="00E33202" w:rsidRPr="0074566C" w:rsidRDefault="00E33202" w:rsidP="00C44AFD">
            <w:pPr>
              <w:pStyle w:val="NormalParagraph"/>
            </w:pPr>
            <w:r w:rsidRPr="0074566C">
              <w:rPr>
                <w:sz w:val="18"/>
              </w:rPr>
              <w:t>SW = 0x9000</w:t>
            </w:r>
          </w:p>
        </w:tc>
        <w:tc>
          <w:tcPr>
            <w:tcW w:w="715" w:type="pct"/>
            <w:shd w:val="clear" w:color="auto" w:fill="auto"/>
            <w:vAlign w:val="center"/>
          </w:tcPr>
          <w:p w14:paraId="4D2B430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Q57_119</w:t>
            </w:r>
            <w:r w:rsidRPr="0074566C">
              <w:rPr>
                <w:rFonts w:ascii="Arial" w:hAnsi="Arial" w:cs="Arial"/>
                <w:b w:val="0"/>
                <w:sz w:val="18"/>
                <w:szCs w:val="18"/>
              </w:rPr>
              <w:br/>
              <w:t>RQ57_120</w:t>
            </w:r>
            <w:r w:rsidRPr="0074566C">
              <w:rPr>
                <w:rFonts w:ascii="Arial" w:hAnsi="Arial" w:cs="Arial"/>
                <w:b w:val="0"/>
                <w:sz w:val="18"/>
                <w:szCs w:val="18"/>
              </w:rPr>
              <w:br/>
              <w:t>RQ57_122</w:t>
            </w:r>
            <w:r w:rsidRPr="0074566C">
              <w:rPr>
                <w:rFonts w:ascii="Arial" w:hAnsi="Arial" w:cs="Arial"/>
                <w:b w:val="0"/>
                <w:sz w:val="18"/>
                <w:szCs w:val="18"/>
              </w:rPr>
              <w:br/>
              <w:t>RQ57_123</w:t>
            </w:r>
          </w:p>
        </w:tc>
      </w:tr>
    </w:tbl>
    <w:p w14:paraId="019882D9" w14:textId="77777777" w:rsidR="00E33202" w:rsidRPr="0074566C" w:rsidRDefault="00E33202" w:rsidP="00E33202">
      <w:pPr>
        <w:pStyle w:val="Heading6no"/>
      </w:pPr>
      <w:r w:rsidRPr="0074566C">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2705"/>
        <w:gridCol w:w="1256"/>
      </w:tblGrid>
      <w:tr w:rsidR="00E33202" w:rsidRPr="001F0550" w14:paraId="55E30C14" w14:textId="77777777" w:rsidTr="00C44AFD">
        <w:trPr>
          <w:trHeight w:val="314"/>
          <w:jc w:val="center"/>
        </w:trPr>
        <w:tc>
          <w:tcPr>
            <w:tcW w:w="522" w:type="pct"/>
            <w:shd w:val="clear" w:color="auto" w:fill="C00000"/>
            <w:vAlign w:val="center"/>
          </w:tcPr>
          <w:p w14:paraId="52E08198" w14:textId="77777777" w:rsidR="00E33202" w:rsidRPr="0061518F" w:rsidRDefault="00E33202" w:rsidP="00C44AFD">
            <w:pPr>
              <w:pStyle w:val="TableHeader"/>
            </w:pPr>
            <w:r w:rsidRPr="001A336D">
              <w:t>Step</w:t>
            </w:r>
          </w:p>
        </w:tc>
        <w:tc>
          <w:tcPr>
            <w:tcW w:w="653" w:type="pct"/>
            <w:shd w:val="clear" w:color="auto" w:fill="C00000"/>
            <w:vAlign w:val="center"/>
          </w:tcPr>
          <w:p w14:paraId="09D877FE" w14:textId="77777777" w:rsidR="00E33202" w:rsidRPr="00065A81" w:rsidRDefault="00E33202" w:rsidP="00C44AFD">
            <w:pPr>
              <w:pStyle w:val="TableHeader"/>
            </w:pPr>
            <w:r w:rsidRPr="00065A81">
              <w:t>Direction</w:t>
            </w:r>
          </w:p>
        </w:tc>
        <w:tc>
          <w:tcPr>
            <w:tcW w:w="1627" w:type="pct"/>
            <w:shd w:val="clear" w:color="auto" w:fill="C00000"/>
            <w:vAlign w:val="center"/>
          </w:tcPr>
          <w:p w14:paraId="50800D0F" w14:textId="77777777" w:rsidR="00E33202" w:rsidRPr="00452227" w:rsidRDefault="00E33202" w:rsidP="00C44AFD">
            <w:pPr>
              <w:pStyle w:val="TableHeader"/>
            </w:pPr>
            <w:r w:rsidRPr="00263515">
              <w:t>Sequence / Description</w:t>
            </w:r>
          </w:p>
        </w:tc>
        <w:tc>
          <w:tcPr>
            <w:tcW w:w="1501" w:type="pct"/>
            <w:shd w:val="clear" w:color="auto" w:fill="C00000"/>
            <w:vAlign w:val="center"/>
          </w:tcPr>
          <w:p w14:paraId="5B81E4B8" w14:textId="77777777" w:rsidR="00E33202" w:rsidRPr="007E5B2A" w:rsidRDefault="00E33202" w:rsidP="00C44AFD">
            <w:pPr>
              <w:pStyle w:val="TableHeader"/>
            </w:pPr>
            <w:r w:rsidRPr="007E5B2A">
              <w:t>Expected result</w:t>
            </w:r>
          </w:p>
        </w:tc>
        <w:tc>
          <w:tcPr>
            <w:tcW w:w="696" w:type="pct"/>
            <w:shd w:val="clear" w:color="auto" w:fill="C00000"/>
            <w:vAlign w:val="center"/>
          </w:tcPr>
          <w:p w14:paraId="213052BE" w14:textId="77777777" w:rsidR="00E33202" w:rsidRPr="00F85498" w:rsidRDefault="00E33202" w:rsidP="00C44AFD">
            <w:pPr>
              <w:pStyle w:val="TableHeader"/>
            </w:pPr>
            <w:r w:rsidRPr="00F85498">
              <w:t>REQ</w:t>
            </w:r>
          </w:p>
        </w:tc>
      </w:tr>
      <w:tr w:rsidR="00E33202" w:rsidRPr="001F0550" w14:paraId="358A4680" w14:textId="77777777" w:rsidTr="00C44AFD">
        <w:trPr>
          <w:trHeight w:val="314"/>
          <w:jc w:val="center"/>
        </w:trPr>
        <w:tc>
          <w:tcPr>
            <w:tcW w:w="522" w:type="pct"/>
            <w:shd w:val="clear" w:color="auto" w:fill="auto"/>
            <w:vAlign w:val="center"/>
          </w:tcPr>
          <w:p w14:paraId="025338EE" w14:textId="77777777" w:rsidR="00E33202" w:rsidRPr="0074566C" w:rsidRDefault="00E33202" w:rsidP="00C44AFD">
            <w:pPr>
              <w:pStyle w:val="TableContentLeft"/>
            </w:pPr>
            <w:r w:rsidRPr="0074566C">
              <w:t>IC1</w:t>
            </w:r>
          </w:p>
        </w:tc>
        <w:tc>
          <w:tcPr>
            <w:tcW w:w="4478" w:type="pct"/>
            <w:gridSpan w:val="4"/>
            <w:shd w:val="clear" w:color="auto" w:fill="auto"/>
            <w:vAlign w:val="center"/>
          </w:tcPr>
          <w:p w14:paraId="4DBBB7E2" w14:textId="77777777" w:rsidR="00E33202" w:rsidRPr="0074566C" w:rsidDel="005F33D7" w:rsidRDefault="00E33202" w:rsidP="00C44AFD">
            <w:pPr>
              <w:pStyle w:val="TableContentLeft"/>
            </w:pPr>
            <w:r w:rsidRPr="0074566C">
              <w:t>PROC_EUICC_INITIALIZATION_SEQUENCE</w:t>
            </w:r>
          </w:p>
        </w:tc>
      </w:tr>
      <w:tr w:rsidR="00E33202" w:rsidRPr="001F0550" w14:paraId="3D8E43AA" w14:textId="77777777" w:rsidTr="00C44AFD">
        <w:trPr>
          <w:trHeight w:val="314"/>
          <w:jc w:val="center"/>
        </w:trPr>
        <w:tc>
          <w:tcPr>
            <w:tcW w:w="522" w:type="pct"/>
            <w:shd w:val="clear" w:color="auto" w:fill="auto"/>
            <w:vAlign w:val="center"/>
          </w:tcPr>
          <w:p w14:paraId="14BF6E79" w14:textId="77777777" w:rsidR="00E33202" w:rsidRPr="0074566C" w:rsidRDefault="00E33202" w:rsidP="00C44AFD">
            <w:pPr>
              <w:pStyle w:val="TableContentLeft"/>
            </w:pPr>
            <w:r w:rsidRPr="0074566C">
              <w:t>IC2</w:t>
            </w:r>
          </w:p>
        </w:tc>
        <w:tc>
          <w:tcPr>
            <w:tcW w:w="4478" w:type="pct"/>
            <w:gridSpan w:val="4"/>
            <w:shd w:val="clear" w:color="auto" w:fill="auto"/>
            <w:vAlign w:val="center"/>
          </w:tcPr>
          <w:p w14:paraId="0EFDE6DC" w14:textId="77777777" w:rsidR="00E33202" w:rsidRPr="0074566C" w:rsidRDefault="00E33202" w:rsidP="00C44AFD">
            <w:pPr>
              <w:pStyle w:val="TableContentLeft"/>
            </w:pPr>
            <w:r w:rsidRPr="0074566C">
              <w:t>PROC_OPEN_LOGICAL_CHANNEL_AND_SELECT_ISDR</w:t>
            </w:r>
          </w:p>
        </w:tc>
      </w:tr>
      <w:tr w:rsidR="00E33202" w:rsidRPr="001F0550" w14:paraId="329E9D8D" w14:textId="77777777" w:rsidTr="00C44AFD">
        <w:trPr>
          <w:trHeight w:val="314"/>
          <w:jc w:val="center"/>
        </w:trPr>
        <w:tc>
          <w:tcPr>
            <w:tcW w:w="522" w:type="pct"/>
            <w:shd w:val="clear" w:color="auto" w:fill="auto"/>
            <w:vAlign w:val="center"/>
          </w:tcPr>
          <w:p w14:paraId="15C69E03" w14:textId="77777777" w:rsidR="00E33202" w:rsidRPr="0074566C" w:rsidRDefault="00E33202" w:rsidP="00C44AFD">
            <w:pPr>
              <w:pStyle w:val="TableContentLeft"/>
            </w:pPr>
            <w:r w:rsidRPr="0074566C">
              <w:t>1</w:t>
            </w:r>
          </w:p>
        </w:tc>
        <w:tc>
          <w:tcPr>
            <w:tcW w:w="653" w:type="pct"/>
            <w:shd w:val="clear" w:color="auto" w:fill="auto"/>
            <w:vAlign w:val="center"/>
          </w:tcPr>
          <w:p w14:paraId="7FA896FA" w14:textId="77777777" w:rsidR="00E33202" w:rsidRPr="0074566C" w:rsidRDefault="00E33202" w:rsidP="00C44AFD">
            <w:pPr>
              <w:pStyle w:val="TableContentLeft"/>
            </w:pPr>
            <w:r w:rsidRPr="0074566C">
              <w:t>S_LPAd → eUICC</w:t>
            </w:r>
          </w:p>
        </w:tc>
        <w:tc>
          <w:tcPr>
            <w:tcW w:w="1627" w:type="pct"/>
            <w:shd w:val="clear" w:color="auto" w:fill="auto"/>
            <w:vAlign w:val="center"/>
          </w:tcPr>
          <w:p w14:paraId="01B4F660" w14:textId="77777777" w:rsidR="00E33202" w:rsidRPr="0074566C" w:rsidRDefault="00E33202" w:rsidP="00C44AFD">
            <w:pPr>
              <w:pStyle w:val="TableContentLeft"/>
            </w:pPr>
            <w:r w:rsidRPr="0074566C">
              <w:t>MTD_STORE_DATA (#GET_PROFILES_INFO_TAGLIST_ICCID)</w:t>
            </w:r>
          </w:p>
        </w:tc>
        <w:tc>
          <w:tcPr>
            <w:tcW w:w="1501" w:type="pct"/>
            <w:shd w:val="clear" w:color="auto" w:fill="auto"/>
            <w:vAlign w:val="center"/>
          </w:tcPr>
          <w:p w14:paraId="165C769A" w14:textId="6D3969AB" w:rsidR="00E33202" w:rsidRPr="0074566C" w:rsidRDefault="00E33202" w:rsidP="00C44AFD">
            <w:pPr>
              <w:pStyle w:val="TableContentLeft"/>
              <w:rPr>
                <w:lang w:val="fr-FR"/>
              </w:rPr>
            </w:pPr>
            <w:r w:rsidRPr="0074566C">
              <w:rPr>
                <w:lang w:val="fr-FR"/>
              </w:rPr>
              <w:t>response ProfileInfoListResponse::= profileInfoListOk : {</w:t>
            </w:r>
          </w:p>
          <w:p w14:paraId="743EAE7D" w14:textId="77777777" w:rsidR="00E33202" w:rsidRPr="0074566C" w:rsidRDefault="00E33202" w:rsidP="00C44AFD">
            <w:pPr>
              <w:pStyle w:val="TableContentLeft"/>
              <w:rPr>
                <w:lang w:val="fr-FR"/>
              </w:rPr>
            </w:pPr>
            <w:r w:rsidRPr="0074566C">
              <w:rPr>
                <w:lang w:val="fr-FR"/>
              </w:rPr>
              <w:t>#PROFILES_INFO_TAGLIST_ICCID</w:t>
            </w:r>
          </w:p>
          <w:p w14:paraId="23B8D943" w14:textId="77777777" w:rsidR="00E33202" w:rsidRPr="0074566C" w:rsidRDefault="00E33202" w:rsidP="00C44AFD">
            <w:pPr>
              <w:pStyle w:val="TableContentLeft"/>
            </w:pPr>
            <w:r w:rsidRPr="0074566C">
              <w:t>}</w:t>
            </w:r>
          </w:p>
          <w:p w14:paraId="0573AFE4" w14:textId="77777777" w:rsidR="00E33202" w:rsidRPr="0074566C" w:rsidRDefault="00E33202" w:rsidP="00C44AFD">
            <w:pPr>
              <w:pStyle w:val="TableContentLeft"/>
            </w:pPr>
            <w:r w:rsidRPr="0074566C">
              <w:t>SW = 0x9000</w:t>
            </w:r>
          </w:p>
        </w:tc>
        <w:tc>
          <w:tcPr>
            <w:tcW w:w="696" w:type="pct"/>
            <w:shd w:val="clear" w:color="auto" w:fill="auto"/>
            <w:vAlign w:val="center"/>
          </w:tcPr>
          <w:p w14:paraId="422F7B6B" w14:textId="77777777" w:rsidR="00E33202" w:rsidRPr="001F0550" w:rsidRDefault="00E33202" w:rsidP="00C44AFD">
            <w:pPr>
              <w:pStyle w:val="TableContentLeft"/>
            </w:pPr>
            <w:r w:rsidRPr="001F0550">
              <w:t>RQ57_120</w:t>
            </w:r>
            <w:r w:rsidRPr="001F0550">
              <w:br/>
              <w:t>RQ57_122</w:t>
            </w:r>
            <w:r w:rsidRPr="001F0550">
              <w:br/>
              <w:t>RQ57_123</w:t>
            </w:r>
          </w:p>
        </w:tc>
      </w:tr>
    </w:tbl>
    <w:p w14:paraId="0A0EF05C" w14:textId="77777777" w:rsidR="00E33202" w:rsidRPr="001F0550" w:rsidRDefault="00E33202" w:rsidP="00E33202">
      <w:pPr>
        <w:pStyle w:val="Heading6no"/>
      </w:pPr>
      <w:r w:rsidRPr="001F0550">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1"/>
        <w:gridCol w:w="1252"/>
        <w:gridCol w:w="2975"/>
        <w:gridCol w:w="2865"/>
        <w:gridCol w:w="1117"/>
      </w:tblGrid>
      <w:tr w:rsidR="00E33202" w:rsidRPr="001F0550" w14:paraId="4B346555" w14:textId="77777777" w:rsidTr="00C44AFD">
        <w:trPr>
          <w:trHeight w:val="314"/>
          <w:jc w:val="center"/>
        </w:trPr>
        <w:tc>
          <w:tcPr>
            <w:tcW w:w="444" w:type="pct"/>
            <w:shd w:val="clear" w:color="auto" w:fill="C00000"/>
            <w:vAlign w:val="center"/>
          </w:tcPr>
          <w:p w14:paraId="7A27AD7E" w14:textId="77777777" w:rsidR="00E33202" w:rsidRPr="0061518F" w:rsidRDefault="00E33202" w:rsidP="00C44AFD">
            <w:pPr>
              <w:pStyle w:val="TableHeader"/>
            </w:pPr>
            <w:r w:rsidRPr="001A336D">
              <w:t>Step</w:t>
            </w:r>
          </w:p>
        </w:tc>
        <w:tc>
          <w:tcPr>
            <w:tcW w:w="695" w:type="pct"/>
            <w:shd w:val="clear" w:color="auto" w:fill="C00000"/>
            <w:vAlign w:val="center"/>
          </w:tcPr>
          <w:p w14:paraId="5F37C431" w14:textId="77777777" w:rsidR="00E33202" w:rsidRPr="00263515" w:rsidRDefault="00E33202" w:rsidP="00C44AFD">
            <w:pPr>
              <w:pStyle w:val="TableHeader"/>
            </w:pPr>
            <w:r w:rsidRPr="00065A81">
              <w:t>Direction</w:t>
            </w:r>
          </w:p>
        </w:tc>
        <w:tc>
          <w:tcPr>
            <w:tcW w:w="1651" w:type="pct"/>
            <w:shd w:val="clear" w:color="auto" w:fill="C00000"/>
            <w:vAlign w:val="center"/>
          </w:tcPr>
          <w:p w14:paraId="796E6ABB" w14:textId="77777777" w:rsidR="00E33202" w:rsidRPr="00452227" w:rsidRDefault="00E33202" w:rsidP="00C44AFD">
            <w:pPr>
              <w:pStyle w:val="TableHeader"/>
            </w:pPr>
            <w:r w:rsidRPr="00452227">
              <w:t>Sequence / Description</w:t>
            </w:r>
          </w:p>
        </w:tc>
        <w:tc>
          <w:tcPr>
            <w:tcW w:w="1590" w:type="pct"/>
            <w:shd w:val="clear" w:color="auto" w:fill="C00000"/>
            <w:vAlign w:val="center"/>
          </w:tcPr>
          <w:p w14:paraId="1C018D75" w14:textId="77777777" w:rsidR="00E33202" w:rsidRPr="007E5B2A" w:rsidRDefault="00E33202" w:rsidP="00C44AFD">
            <w:pPr>
              <w:pStyle w:val="TableHeader"/>
            </w:pPr>
            <w:r w:rsidRPr="007E5B2A">
              <w:t>Expected result</w:t>
            </w:r>
          </w:p>
        </w:tc>
        <w:tc>
          <w:tcPr>
            <w:tcW w:w="620" w:type="pct"/>
            <w:shd w:val="clear" w:color="auto" w:fill="C00000"/>
            <w:vAlign w:val="center"/>
          </w:tcPr>
          <w:p w14:paraId="029C8F5C" w14:textId="77777777" w:rsidR="00E33202" w:rsidRPr="00F85498" w:rsidRDefault="00E33202" w:rsidP="00C44AFD">
            <w:pPr>
              <w:pStyle w:val="TableHeader"/>
            </w:pPr>
            <w:r w:rsidRPr="00F85498">
              <w:t>REQ</w:t>
            </w:r>
          </w:p>
        </w:tc>
      </w:tr>
      <w:tr w:rsidR="00E33202" w:rsidRPr="001F0550" w14:paraId="7A9B66CC" w14:textId="77777777" w:rsidTr="00C44AFD">
        <w:trPr>
          <w:trHeight w:val="314"/>
          <w:jc w:val="center"/>
        </w:trPr>
        <w:tc>
          <w:tcPr>
            <w:tcW w:w="444" w:type="pct"/>
            <w:shd w:val="clear" w:color="auto" w:fill="auto"/>
            <w:vAlign w:val="center"/>
          </w:tcPr>
          <w:p w14:paraId="34204E77" w14:textId="77777777" w:rsidR="00E33202" w:rsidRPr="0074566C" w:rsidRDefault="00E33202" w:rsidP="00C44AFD">
            <w:pPr>
              <w:pStyle w:val="TableContentLeft"/>
            </w:pPr>
            <w:r w:rsidRPr="0074566C">
              <w:t>IC1</w:t>
            </w:r>
          </w:p>
        </w:tc>
        <w:tc>
          <w:tcPr>
            <w:tcW w:w="4556" w:type="pct"/>
            <w:gridSpan w:val="4"/>
            <w:shd w:val="clear" w:color="auto" w:fill="auto"/>
            <w:vAlign w:val="center"/>
          </w:tcPr>
          <w:p w14:paraId="566EFAE1" w14:textId="77777777" w:rsidR="00E33202" w:rsidRPr="0074566C" w:rsidDel="005F33D7" w:rsidRDefault="00E33202" w:rsidP="00C44AFD">
            <w:pPr>
              <w:pStyle w:val="TableContentLeft"/>
            </w:pPr>
            <w:r w:rsidRPr="0074566C">
              <w:t>PROC_EUICC_INITIALIZATION_SEQUENCE</w:t>
            </w:r>
          </w:p>
        </w:tc>
      </w:tr>
      <w:tr w:rsidR="00E33202" w:rsidRPr="001F0550" w14:paraId="31D22615" w14:textId="77777777" w:rsidTr="00C44AFD">
        <w:trPr>
          <w:trHeight w:val="314"/>
          <w:jc w:val="center"/>
        </w:trPr>
        <w:tc>
          <w:tcPr>
            <w:tcW w:w="444" w:type="pct"/>
            <w:shd w:val="clear" w:color="auto" w:fill="auto"/>
            <w:vAlign w:val="center"/>
          </w:tcPr>
          <w:p w14:paraId="36C390E1" w14:textId="77777777" w:rsidR="00E33202" w:rsidRPr="0074566C" w:rsidRDefault="00E33202" w:rsidP="00C44AFD">
            <w:pPr>
              <w:pStyle w:val="TableContentLeft"/>
            </w:pPr>
            <w:r w:rsidRPr="0074566C">
              <w:t>IC2</w:t>
            </w:r>
          </w:p>
        </w:tc>
        <w:tc>
          <w:tcPr>
            <w:tcW w:w="4556" w:type="pct"/>
            <w:gridSpan w:val="4"/>
            <w:shd w:val="clear" w:color="auto" w:fill="auto"/>
            <w:vAlign w:val="center"/>
          </w:tcPr>
          <w:p w14:paraId="0799C974" w14:textId="77777777" w:rsidR="00E33202" w:rsidRPr="0074566C" w:rsidRDefault="00E33202" w:rsidP="00C44AFD">
            <w:pPr>
              <w:pStyle w:val="TableContentLeft"/>
            </w:pPr>
            <w:r w:rsidRPr="0074566C">
              <w:t>PROC_OPEN_LOGICAL_CHANNEL_AND_SELECT_ISDR</w:t>
            </w:r>
          </w:p>
        </w:tc>
      </w:tr>
      <w:tr w:rsidR="00E33202" w:rsidRPr="001F0550" w14:paraId="41965B36" w14:textId="77777777" w:rsidTr="00C44AFD">
        <w:trPr>
          <w:trHeight w:val="314"/>
          <w:jc w:val="center"/>
        </w:trPr>
        <w:tc>
          <w:tcPr>
            <w:tcW w:w="444" w:type="pct"/>
            <w:shd w:val="clear" w:color="auto" w:fill="auto"/>
            <w:vAlign w:val="center"/>
          </w:tcPr>
          <w:p w14:paraId="660BBD48" w14:textId="77777777" w:rsidR="00E33202" w:rsidRPr="0074566C" w:rsidRDefault="00E33202" w:rsidP="00C44AFD">
            <w:pPr>
              <w:pStyle w:val="TableContentLeft"/>
            </w:pPr>
            <w:r w:rsidRPr="0074566C">
              <w:t>1</w:t>
            </w:r>
          </w:p>
        </w:tc>
        <w:tc>
          <w:tcPr>
            <w:tcW w:w="695" w:type="pct"/>
            <w:shd w:val="clear" w:color="auto" w:fill="auto"/>
            <w:vAlign w:val="center"/>
          </w:tcPr>
          <w:p w14:paraId="6B696233" w14:textId="77777777" w:rsidR="00E33202" w:rsidRPr="0074566C" w:rsidRDefault="00E33202" w:rsidP="00C44AFD">
            <w:pPr>
              <w:pStyle w:val="TableContentLeft"/>
            </w:pPr>
            <w:r w:rsidRPr="0074566C">
              <w:t>S_LPAd → eUICC</w:t>
            </w:r>
          </w:p>
        </w:tc>
        <w:tc>
          <w:tcPr>
            <w:tcW w:w="1651" w:type="pct"/>
            <w:shd w:val="clear" w:color="auto" w:fill="auto"/>
            <w:vAlign w:val="center"/>
          </w:tcPr>
          <w:p w14:paraId="44E91FB6" w14:textId="77777777" w:rsidR="00E33202" w:rsidRPr="0074566C" w:rsidRDefault="00E33202" w:rsidP="00C44AFD">
            <w:pPr>
              <w:pStyle w:val="TableContentLeft"/>
            </w:pPr>
            <w:r w:rsidRPr="0074566C">
              <w:t>MTD_STORE_DATA (#GET_PROFILES_INFO_TAGLIST_ISDPAID)</w:t>
            </w:r>
          </w:p>
        </w:tc>
        <w:tc>
          <w:tcPr>
            <w:tcW w:w="1590" w:type="pct"/>
            <w:shd w:val="clear" w:color="auto" w:fill="auto"/>
            <w:vAlign w:val="center"/>
          </w:tcPr>
          <w:p w14:paraId="3E725339" w14:textId="77777777" w:rsidR="00E33202" w:rsidRPr="0074566C" w:rsidRDefault="00E33202" w:rsidP="00C44AFD">
            <w:pPr>
              <w:pStyle w:val="TableContentLeft"/>
            </w:pPr>
            <w:r w:rsidRPr="0074566C">
              <w:t>response ProfileInfoListResponse::= profileInfoListOk : {</w:t>
            </w:r>
          </w:p>
          <w:p w14:paraId="42EF7DD6" w14:textId="77777777" w:rsidR="00E33202" w:rsidRPr="0074566C" w:rsidRDefault="00E33202" w:rsidP="00C44AFD">
            <w:pPr>
              <w:pStyle w:val="TableContentLeft"/>
            </w:pPr>
            <w:r w:rsidRPr="0074566C">
              <w:t>#PROFILES_INFO_TAGLIST_ISDPAID</w:t>
            </w:r>
          </w:p>
          <w:p w14:paraId="78BB4332" w14:textId="77777777" w:rsidR="00E33202" w:rsidRPr="0074566C" w:rsidRDefault="00E33202" w:rsidP="00C44AFD">
            <w:pPr>
              <w:pStyle w:val="TableContentLeft"/>
            </w:pPr>
            <w:r w:rsidRPr="0074566C">
              <w:t>}</w:t>
            </w:r>
          </w:p>
          <w:p w14:paraId="430DC7CE" w14:textId="77777777" w:rsidR="00E33202" w:rsidRPr="0074566C" w:rsidRDefault="00E33202" w:rsidP="00C44AFD">
            <w:pPr>
              <w:pStyle w:val="TableContentLeft"/>
            </w:pPr>
            <w:r w:rsidRPr="0074566C">
              <w:t>SW = 0x9000</w:t>
            </w:r>
          </w:p>
        </w:tc>
        <w:tc>
          <w:tcPr>
            <w:tcW w:w="620" w:type="pct"/>
            <w:shd w:val="clear" w:color="auto" w:fill="auto"/>
            <w:vAlign w:val="center"/>
          </w:tcPr>
          <w:p w14:paraId="02B70062" w14:textId="77777777" w:rsidR="00E33202" w:rsidRPr="0074566C" w:rsidRDefault="00E33202" w:rsidP="00C44AFD">
            <w:pPr>
              <w:pStyle w:val="TableContentLeft"/>
            </w:pPr>
            <w:r w:rsidRPr="0074566C">
              <w:t>RQ57_120 RQ57_122 RQ57_123</w:t>
            </w:r>
          </w:p>
        </w:tc>
      </w:tr>
    </w:tbl>
    <w:p w14:paraId="4035F585" w14:textId="77777777" w:rsidR="00E33202" w:rsidRPr="001F0550" w:rsidRDefault="00E33202" w:rsidP="00E33202">
      <w:pPr>
        <w:pStyle w:val="Heading6no"/>
      </w:pPr>
      <w:r w:rsidRPr="001F0550">
        <w:t>Test Sequence #07 Nominal: Get Profile Nick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13"/>
        <w:gridCol w:w="3141"/>
        <w:gridCol w:w="2842"/>
        <w:gridCol w:w="1115"/>
      </w:tblGrid>
      <w:tr w:rsidR="00E33202" w:rsidRPr="001F0550" w14:paraId="71A6754D" w14:textId="77777777" w:rsidTr="00C44AFD">
        <w:trPr>
          <w:trHeight w:val="314"/>
          <w:jc w:val="center"/>
        </w:trPr>
        <w:tc>
          <w:tcPr>
            <w:tcW w:w="388" w:type="pct"/>
            <w:shd w:val="clear" w:color="auto" w:fill="C00000"/>
            <w:vAlign w:val="center"/>
          </w:tcPr>
          <w:p w14:paraId="7118C40F" w14:textId="77777777" w:rsidR="00E33202" w:rsidRPr="0061518F" w:rsidRDefault="00E33202" w:rsidP="00C44AFD">
            <w:pPr>
              <w:pStyle w:val="TableHeader"/>
            </w:pPr>
            <w:r w:rsidRPr="001A336D">
              <w:t>Step</w:t>
            </w:r>
          </w:p>
        </w:tc>
        <w:tc>
          <w:tcPr>
            <w:tcW w:w="673" w:type="pct"/>
            <w:shd w:val="clear" w:color="auto" w:fill="C00000"/>
            <w:vAlign w:val="center"/>
          </w:tcPr>
          <w:p w14:paraId="5E265DFF" w14:textId="77777777" w:rsidR="00E33202" w:rsidRPr="00065A81" w:rsidRDefault="00E33202" w:rsidP="00C44AFD">
            <w:pPr>
              <w:pStyle w:val="TableHeader"/>
            </w:pPr>
            <w:r w:rsidRPr="00065A81">
              <w:t>Direction</w:t>
            </w:r>
          </w:p>
        </w:tc>
        <w:tc>
          <w:tcPr>
            <w:tcW w:w="1743" w:type="pct"/>
            <w:shd w:val="clear" w:color="auto" w:fill="C00000"/>
            <w:vAlign w:val="center"/>
          </w:tcPr>
          <w:p w14:paraId="00F0E4DE" w14:textId="77777777" w:rsidR="00E33202" w:rsidRPr="00452227" w:rsidRDefault="00E33202" w:rsidP="00C44AFD">
            <w:pPr>
              <w:pStyle w:val="TableHeader"/>
            </w:pPr>
            <w:r w:rsidRPr="00263515">
              <w:t>Sequence / Description</w:t>
            </w:r>
          </w:p>
        </w:tc>
        <w:tc>
          <w:tcPr>
            <w:tcW w:w="1577" w:type="pct"/>
            <w:shd w:val="clear" w:color="auto" w:fill="C00000"/>
            <w:vAlign w:val="center"/>
          </w:tcPr>
          <w:p w14:paraId="3488DB56" w14:textId="77777777" w:rsidR="00E33202" w:rsidRPr="007E5B2A" w:rsidRDefault="00E33202" w:rsidP="00C44AFD">
            <w:pPr>
              <w:pStyle w:val="TableHeader"/>
            </w:pPr>
            <w:r w:rsidRPr="007E5B2A">
              <w:t>Expected result</w:t>
            </w:r>
          </w:p>
        </w:tc>
        <w:tc>
          <w:tcPr>
            <w:tcW w:w="620" w:type="pct"/>
            <w:shd w:val="clear" w:color="auto" w:fill="C00000"/>
            <w:vAlign w:val="center"/>
          </w:tcPr>
          <w:p w14:paraId="01533F0D" w14:textId="77777777" w:rsidR="00E33202" w:rsidRPr="00F85498" w:rsidRDefault="00E33202" w:rsidP="00C44AFD">
            <w:pPr>
              <w:pStyle w:val="TableHeader"/>
            </w:pPr>
            <w:r w:rsidRPr="00F85498">
              <w:t>REQ</w:t>
            </w:r>
          </w:p>
        </w:tc>
      </w:tr>
      <w:tr w:rsidR="00E33202" w:rsidRPr="001F0550" w14:paraId="78BACFE8" w14:textId="77777777" w:rsidTr="00C44AFD">
        <w:trPr>
          <w:trHeight w:val="314"/>
          <w:jc w:val="center"/>
        </w:trPr>
        <w:tc>
          <w:tcPr>
            <w:tcW w:w="388" w:type="pct"/>
            <w:shd w:val="clear" w:color="auto" w:fill="auto"/>
            <w:vAlign w:val="center"/>
          </w:tcPr>
          <w:p w14:paraId="19EF0D8A"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4"/>
            <w:shd w:val="clear" w:color="auto" w:fill="auto"/>
            <w:vAlign w:val="center"/>
          </w:tcPr>
          <w:p w14:paraId="02E72674" w14:textId="77777777" w:rsidR="00E33202" w:rsidRPr="0074566C" w:rsidDel="005F33D7" w:rsidRDefault="00E33202" w:rsidP="00C44AFD">
            <w:pPr>
              <w:pStyle w:val="TableContentLeft"/>
            </w:pPr>
            <w:r w:rsidRPr="0074566C">
              <w:t>PROC_EUICC_INITIALIZATION_SEQUENCE</w:t>
            </w:r>
          </w:p>
        </w:tc>
      </w:tr>
      <w:tr w:rsidR="00E33202" w:rsidRPr="001F0550" w14:paraId="56ED30A8" w14:textId="77777777" w:rsidTr="00C44AFD">
        <w:trPr>
          <w:trHeight w:val="314"/>
          <w:jc w:val="center"/>
        </w:trPr>
        <w:tc>
          <w:tcPr>
            <w:tcW w:w="388" w:type="pct"/>
            <w:shd w:val="clear" w:color="auto" w:fill="auto"/>
            <w:vAlign w:val="center"/>
          </w:tcPr>
          <w:p w14:paraId="31C6F816"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lastRenderedPageBreak/>
              <w:t>IC2</w:t>
            </w:r>
          </w:p>
        </w:tc>
        <w:tc>
          <w:tcPr>
            <w:tcW w:w="4612" w:type="pct"/>
            <w:gridSpan w:val="4"/>
            <w:shd w:val="clear" w:color="auto" w:fill="auto"/>
            <w:vAlign w:val="center"/>
          </w:tcPr>
          <w:p w14:paraId="392837B0" w14:textId="77777777" w:rsidR="00E33202" w:rsidRPr="0074566C" w:rsidRDefault="00E33202" w:rsidP="00C44AFD">
            <w:pPr>
              <w:pStyle w:val="TableContentLeft"/>
            </w:pPr>
            <w:r w:rsidRPr="0074566C">
              <w:t>PROC_OPEN_LOGICAL_CHANNEL_AND_SELECT_ISDR</w:t>
            </w:r>
          </w:p>
        </w:tc>
      </w:tr>
      <w:tr w:rsidR="00E33202" w:rsidRPr="001F0550" w14:paraId="6371E0F0" w14:textId="77777777" w:rsidTr="00C44AFD">
        <w:trPr>
          <w:trHeight w:val="314"/>
          <w:jc w:val="center"/>
        </w:trPr>
        <w:tc>
          <w:tcPr>
            <w:tcW w:w="388" w:type="pct"/>
            <w:shd w:val="clear" w:color="auto" w:fill="auto"/>
            <w:vAlign w:val="center"/>
          </w:tcPr>
          <w:p w14:paraId="64706F13"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73" w:type="pct"/>
            <w:shd w:val="clear" w:color="auto" w:fill="auto"/>
            <w:vAlign w:val="center"/>
          </w:tcPr>
          <w:p w14:paraId="48622822" w14:textId="77777777" w:rsidR="00E33202" w:rsidRPr="0074566C" w:rsidRDefault="00E33202" w:rsidP="00C44AFD">
            <w:pPr>
              <w:pStyle w:val="TableContentLeft"/>
            </w:pPr>
            <w:r w:rsidRPr="0074566C">
              <w:t>S_LPAd → eUICC</w:t>
            </w:r>
          </w:p>
        </w:tc>
        <w:tc>
          <w:tcPr>
            <w:tcW w:w="1743" w:type="pct"/>
            <w:shd w:val="clear" w:color="auto" w:fill="auto"/>
            <w:vAlign w:val="center"/>
          </w:tcPr>
          <w:p w14:paraId="78AA8055" w14:textId="77777777" w:rsidR="00E33202" w:rsidRPr="0074566C" w:rsidRDefault="00E33202" w:rsidP="00C44AFD">
            <w:pPr>
              <w:pStyle w:val="TableContentLeft"/>
            </w:pPr>
            <w:r w:rsidRPr="0074566C">
              <w:t>MTD_STORE_DATA (#GET_PROFILES_INFO_TAGLIST_PROFILE_NICKNAME)</w:t>
            </w:r>
          </w:p>
        </w:tc>
        <w:tc>
          <w:tcPr>
            <w:tcW w:w="1577" w:type="pct"/>
            <w:shd w:val="clear" w:color="auto" w:fill="auto"/>
            <w:vAlign w:val="center"/>
          </w:tcPr>
          <w:p w14:paraId="400A30DE" w14:textId="77777777" w:rsidR="00E33202" w:rsidRPr="0074566C" w:rsidRDefault="00E33202" w:rsidP="00C44AFD">
            <w:pPr>
              <w:pStyle w:val="TableContentLeft"/>
            </w:pPr>
            <w:r w:rsidRPr="0074566C">
              <w:t>response ProfileInfoListResponse::= profileInfoListOk : {</w:t>
            </w:r>
          </w:p>
          <w:p w14:paraId="62019561" w14:textId="77777777" w:rsidR="00E33202" w:rsidRPr="0074566C" w:rsidRDefault="00E33202" w:rsidP="00C44AFD">
            <w:pPr>
              <w:pStyle w:val="TableContentLeft"/>
            </w:pPr>
            <w:r w:rsidRPr="0074566C">
              <w:t>…</w:t>
            </w:r>
          </w:p>
          <w:p w14:paraId="71CC972E" w14:textId="77777777" w:rsidR="00E33202" w:rsidRPr="0074566C" w:rsidRDefault="00E33202" w:rsidP="00C44AFD">
            <w:pPr>
              <w:pStyle w:val="TableContentLeft"/>
            </w:pPr>
            <w:r w:rsidRPr="0074566C">
              <w:t>#PROFILES_INFO_TAGLIST_PROFILE_NICKNAME</w:t>
            </w:r>
          </w:p>
          <w:p w14:paraId="50D0C3F5" w14:textId="77777777" w:rsidR="00E33202" w:rsidRPr="0074566C" w:rsidRDefault="00E33202" w:rsidP="00C44AFD">
            <w:pPr>
              <w:pStyle w:val="TableContentLeft"/>
            </w:pPr>
            <w:r w:rsidRPr="0074566C">
              <w:t>...</w:t>
            </w:r>
          </w:p>
          <w:p w14:paraId="73FA7EC5" w14:textId="77777777" w:rsidR="00E33202" w:rsidRPr="0074566C" w:rsidRDefault="00E33202" w:rsidP="00C44AFD">
            <w:pPr>
              <w:pStyle w:val="TableContentLeft"/>
            </w:pPr>
            <w:r w:rsidRPr="0074566C">
              <w:t>}</w:t>
            </w:r>
          </w:p>
          <w:p w14:paraId="6BDE3391" w14:textId="77777777" w:rsidR="00E33202" w:rsidRPr="0074566C" w:rsidRDefault="00E33202" w:rsidP="00C44AFD">
            <w:pPr>
              <w:pStyle w:val="TableContentLeft"/>
            </w:pPr>
            <w:r w:rsidRPr="0074566C">
              <w:t>SW = 0x9000</w:t>
            </w:r>
          </w:p>
        </w:tc>
        <w:tc>
          <w:tcPr>
            <w:tcW w:w="620" w:type="pct"/>
            <w:shd w:val="clear" w:color="auto" w:fill="auto"/>
            <w:vAlign w:val="center"/>
          </w:tcPr>
          <w:p w14:paraId="466D2003" w14:textId="77777777" w:rsidR="00E33202" w:rsidRPr="0074566C" w:rsidRDefault="00E33202" w:rsidP="00C44AFD">
            <w:pPr>
              <w:pStyle w:val="TableContentLeft"/>
            </w:pPr>
            <w:r w:rsidRPr="0074566C">
              <w:t>RQ57_119 RQ57_120 RQ57_122 RQ57_123</w:t>
            </w:r>
          </w:p>
        </w:tc>
      </w:tr>
    </w:tbl>
    <w:p w14:paraId="22CF4CD4" w14:textId="77777777" w:rsidR="00E33202" w:rsidRPr="001F0550" w:rsidRDefault="00E33202" w:rsidP="00E33202">
      <w:pPr>
        <w:pStyle w:val="Heading6no"/>
      </w:pPr>
      <w:r w:rsidRPr="001F0550">
        <w:t>Test Sequence #08 Nominal: Get Profile SP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7"/>
        <w:gridCol w:w="2854"/>
        <w:gridCol w:w="1097"/>
      </w:tblGrid>
      <w:tr w:rsidR="00E33202" w:rsidRPr="001F0550" w14:paraId="5599FB3B" w14:textId="77777777" w:rsidTr="00C44AFD">
        <w:trPr>
          <w:trHeight w:val="314"/>
          <w:jc w:val="center"/>
        </w:trPr>
        <w:tc>
          <w:tcPr>
            <w:tcW w:w="422" w:type="pct"/>
            <w:shd w:val="clear" w:color="auto" w:fill="C00000"/>
            <w:vAlign w:val="center"/>
          </w:tcPr>
          <w:p w14:paraId="05C31B3D" w14:textId="77777777" w:rsidR="00E33202" w:rsidRPr="0061518F" w:rsidRDefault="00E33202" w:rsidP="00C44AFD">
            <w:pPr>
              <w:pStyle w:val="TableHeader"/>
            </w:pPr>
            <w:r w:rsidRPr="001A336D">
              <w:t>Step</w:t>
            </w:r>
          </w:p>
        </w:tc>
        <w:tc>
          <w:tcPr>
            <w:tcW w:w="672" w:type="pct"/>
            <w:shd w:val="clear" w:color="auto" w:fill="C00000"/>
            <w:vAlign w:val="center"/>
          </w:tcPr>
          <w:p w14:paraId="28F8ABCF" w14:textId="77777777" w:rsidR="00E33202" w:rsidRPr="00065A81" w:rsidRDefault="00E33202" w:rsidP="00C44AFD">
            <w:pPr>
              <w:pStyle w:val="TableHeader"/>
            </w:pPr>
            <w:r w:rsidRPr="00065A81">
              <w:t>Direction</w:t>
            </w:r>
          </w:p>
        </w:tc>
        <w:tc>
          <w:tcPr>
            <w:tcW w:w="1713" w:type="pct"/>
            <w:shd w:val="clear" w:color="auto" w:fill="C00000"/>
            <w:vAlign w:val="center"/>
          </w:tcPr>
          <w:p w14:paraId="66E3E3F6" w14:textId="77777777" w:rsidR="00E33202" w:rsidRPr="00452227" w:rsidRDefault="00E33202" w:rsidP="00C44AFD">
            <w:pPr>
              <w:pStyle w:val="TableHeader"/>
            </w:pPr>
            <w:r w:rsidRPr="00263515">
              <w:t>Sequence / Description</w:t>
            </w:r>
          </w:p>
        </w:tc>
        <w:tc>
          <w:tcPr>
            <w:tcW w:w="1584" w:type="pct"/>
            <w:shd w:val="clear" w:color="auto" w:fill="C00000"/>
            <w:vAlign w:val="center"/>
          </w:tcPr>
          <w:p w14:paraId="4FAD444F" w14:textId="77777777" w:rsidR="00E33202" w:rsidRPr="007E5B2A" w:rsidRDefault="00E33202" w:rsidP="00C44AFD">
            <w:pPr>
              <w:pStyle w:val="TableHeader"/>
            </w:pPr>
            <w:r w:rsidRPr="007E5B2A">
              <w:t>Expected result</w:t>
            </w:r>
          </w:p>
        </w:tc>
        <w:tc>
          <w:tcPr>
            <w:tcW w:w="608" w:type="pct"/>
            <w:shd w:val="clear" w:color="auto" w:fill="C00000"/>
            <w:vAlign w:val="center"/>
          </w:tcPr>
          <w:p w14:paraId="452272C6" w14:textId="77777777" w:rsidR="00E33202" w:rsidRPr="00F85498" w:rsidRDefault="00E33202" w:rsidP="00C44AFD">
            <w:pPr>
              <w:pStyle w:val="TableHeader"/>
            </w:pPr>
            <w:r w:rsidRPr="00F85498">
              <w:t>REQ</w:t>
            </w:r>
          </w:p>
        </w:tc>
      </w:tr>
      <w:tr w:rsidR="00E33202" w:rsidRPr="001F0550" w14:paraId="197BC179" w14:textId="77777777" w:rsidTr="00C44AFD">
        <w:trPr>
          <w:trHeight w:val="314"/>
          <w:jc w:val="center"/>
        </w:trPr>
        <w:tc>
          <w:tcPr>
            <w:tcW w:w="422" w:type="pct"/>
            <w:shd w:val="clear" w:color="auto" w:fill="auto"/>
            <w:vAlign w:val="center"/>
          </w:tcPr>
          <w:p w14:paraId="0F47F674"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56C688D2" w14:textId="77777777" w:rsidR="00E33202" w:rsidRPr="0074566C" w:rsidDel="005F33D7" w:rsidRDefault="00E33202" w:rsidP="00C44AFD">
            <w:pPr>
              <w:pStyle w:val="TableContentLeft"/>
            </w:pPr>
            <w:r w:rsidRPr="0074566C">
              <w:t>PROC_EUICC_INITIALIZATION_SEQUENCE</w:t>
            </w:r>
          </w:p>
        </w:tc>
      </w:tr>
      <w:tr w:rsidR="00E33202" w:rsidRPr="001F0550" w14:paraId="376B5A1E" w14:textId="77777777" w:rsidTr="00C44AFD">
        <w:trPr>
          <w:trHeight w:val="314"/>
          <w:jc w:val="center"/>
        </w:trPr>
        <w:tc>
          <w:tcPr>
            <w:tcW w:w="422" w:type="pct"/>
            <w:shd w:val="clear" w:color="auto" w:fill="auto"/>
            <w:vAlign w:val="center"/>
          </w:tcPr>
          <w:p w14:paraId="3BBA08FD"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6AF79711" w14:textId="77777777" w:rsidR="00E33202" w:rsidRPr="0074566C" w:rsidRDefault="00E33202" w:rsidP="00C44AFD">
            <w:pPr>
              <w:pStyle w:val="TableContentLeft"/>
            </w:pPr>
            <w:r w:rsidRPr="0074566C">
              <w:t>PROC_OPEN_LOGICAL_CHANNEL_AND_SELECT_ISDR</w:t>
            </w:r>
          </w:p>
        </w:tc>
      </w:tr>
      <w:tr w:rsidR="00E33202" w:rsidRPr="001F0550" w14:paraId="6F01E3D7" w14:textId="77777777" w:rsidTr="00C44AFD">
        <w:trPr>
          <w:trHeight w:val="314"/>
          <w:jc w:val="center"/>
        </w:trPr>
        <w:tc>
          <w:tcPr>
            <w:tcW w:w="422" w:type="pct"/>
            <w:shd w:val="clear" w:color="auto" w:fill="auto"/>
            <w:vAlign w:val="center"/>
          </w:tcPr>
          <w:p w14:paraId="2C6CFCF4" w14:textId="77777777" w:rsidR="00E33202" w:rsidRPr="0074566C" w:rsidRDefault="00E33202" w:rsidP="00C44AFD">
            <w:pPr>
              <w:pStyle w:val="TableContentLeft"/>
            </w:pPr>
            <w:r w:rsidRPr="0074566C">
              <w:t>1</w:t>
            </w:r>
          </w:p>
        </w:tc>
        <w:tc>
          <w:tcPr>
            <w:tcW w:w="672" w:type="pct"/>
            <w:shd w:val="clear" w:color="auto" w:fill="auto"/>
            <w:vAlign w:val="center"/>
          </w:tcPr>
          <w:p w14:paraId="6C30DE20" w14:textId="77777777" w:rsidR="00E33202" w:rsidRPr="0074566C" w:rsidRDefault="00E33202" w:rsidP="00C44AFD">
            <w:pPr>
              <w:pStyle w:val="TableContentLeft"/>
            </w:pPr>
            <w:r w:rsidRPr="0074566C">
              <w:t>S_LPAd → eUICC</w:t>
            </w:r>
          </w:p>
        </w:tc>
        <w:tc>
          <w:tcPr>
            <w:tcW w:w="1713" w:type="pct"/>
            <w:shd w:val="clear" w:color="auto" w:fill="auto"/>
            <w:vAlign w:val="center"/>
          </w:tcPr>
          <w:p w14:paraId="29C66863" w14:textId="77777777" w:rsidR="00E33202" w:rsidRPr="0074566C" w:rsidRDefault="00E33202" w:rsidP="00C44AFD">
            <w:pPr>
              <w:pStyle w:val="TableContentLeft"/>
            </w:pPr>
            <w:r w:rsidRPr="0074566C">
              <w:t>MTD_STORE_DATA (#GET_PROFILES_INFO_TAGLIST_SP_NAME)</w:t>
            </w:r>
          </w:p>
        </w:tc>
        <w:tc>
          <w:tcPr>
            <w:tcW w:w="1584" w:type="pct"/>
            <w:shd w:val="clear" w:color="auto" w:fill="auto"/>
            <w:vAlign w:val="center"/>
          </w:tcPr>
          <w:p w14:paraId="3B9F740F" w14:textId="77777777" w:rsidR="00E33202" w:rsidRPr="0074566C" w:rsidRDefault="00E33202" w:rsidP="00C44AFD">
            <w:pPr>
              <w:pStyle w:val="TableContentLeft"/>
            </w:pPr>
            <w:r w:rsidRPr="0074566C">
              <w:t xml:space="preserve">response ProfileInfoListResponse::= </w:t>
            </w:r>
          </w:p>
          <w:p w14:paraId="6F3431F9" w14:textId="77777777" w:rsidR="00E33202" w:rsidRPr="0074566C" w:rsidRDefault="00E33202" w:rsidP="00C44AFD">
            <w:pPr>
              <w:pStyle w:val="TableContentLeft"/>
            </w:pPr>
            <w:r w:rsidRPr="0074566C">
              <w:t>profileInfoListOk : {</w:t>
            </w:r>
          </w:p>
          <w:p w14:paraId="406E0515" w14:textId="77777777" w:rsidR="00E33202" w:rsidRPr="0074566C" w:rsidRDefault="00E33202" w:rsidP="00C44AFD">
            <w:pPr>
              <w:pStyle w:val="TableContentLeft"/>
            </w:pPr>
            <w:r w:rsidRPr="0074566C">
              <w:t>#PROFILES_INFO_TAGLIST_SP_NAME</w:t>
            </w:r>
          </w:p>
          <w:p w14:paraId="57C5D88F" w14:textId="77777777" w:rsidR="00E33202" w:rsidRPr="0074566C" w:rsidRDefault="00E33202" w:rsidP="00C44AFD">
            <w:pPr>
              <w:pStyle w:val="TableContentLeft"/>
            </w:pPr>
            <w:r w:rsidRPr="0074566C">
              <w:t>}</w:t>
            </w:r>
          </w:p>
          <w:p w14:paraId="5C11CF4C" w14:textId="77777777" w:rsidR="00E33202" w:rsidRPr="0074566C" w:rsidRDefault="00E33202" w:rsidP="00C44AFD">
            <w:pPr>
              <w:pStyle w:val="TableContentLeft"/>
            </w:pPr>
            <w:r w:rsidRPr="0074566C">
              <w:t>SW = 0x9000</w:t>
            </w:r>
          </w:p>
        </w:tc>
        <w:tc>
          <w:tcPr>
            <w:tcW w:w="608" w:type="pct"/>
            <w:shd w:val="clear" w:color="auto" w:fill="auto"/>
            <w:vAlign w:val="center"/>
          </w:tcPr>
          <w:p w14:paraId="324A7F49" w14:textId="77777777" w:rsidR="00E33202" w:rsidRPr="0074566C" w:rsidRDefault="00E33202" w:rsidP="00C44AFD">
            <w:pPr>
              <w:pStyle w:val="TableContentLeft"/>
            </w:pPr>
            <w:r w:rsidRPr="0074566C">
              <w:t>RQ57_120</w:t>
            </w:r>
            <w:r w:rsidRPr="0074566C">
              <w:br/>
              <w:t>RQ57_122</w:t>
            </w:r>
            <w:r w:rsidRPr="0074566C">
              <w:br/>
              <w:t>RQ57_123</w:t>
            </w:r>
          </w:p>
        </w:tc>
      </w:tr>
    </w:tbl>
    <w:p w14:paraId="368EA485" w14:textId="77777777" w:rsidR="00E33202" w:rsidRPr="001F0550" w:rsidRDefault="00E33202" w:rsidP="00E33202">
      <w:pPr>
        <w:pStyle w:val="Heading6no"/>
      </w:pPr>
      <w:r w:rsidRPr="001F0550">
        <w:t>Test Sequence #09 Nominal: Get Profile Name list</w:t>
      </w: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2858"/>
        <w:gridCol w:w="1152"/>
      </w:tblGrid>
      <w:tr w:rsidR="00E33202" w:rsidRPr="001F0550" w14:paraId="02F783A1" w14:textId="77777777" w:rsidTr="00C44AFD">
        <w:trPr>
          <w:trHeight w:val="314"/>
          <w:jc w:val="center"/>
        </w:trPr>
        <w:tc>
          <w:tcPr>
            <w:tcW w:w="699" w:type="dxa"/>
            <w:shd w:val="clear" w:color="auto" w:fill="C00000"/>
            <w:vAlign w:val="center"/>
          </w:tcPr>
          <w:p w14:paraId="194A4E12" w14:textId="77777777" w:rsidR="00E33202" w:rsidRPr="0061518F" w:rsidRDefault="00E33202" w:rsidP="00C44AFD">
            <w:pPr>
              <w:pStyle w:val="TableHeader"/>
            </w:pPr>
            <w:r w:rsidRPr="001A336D">
              <w:t>Step</w:t>
            </w:r>
          </w:p>
        </w:tc>
        <w:tc>
          <w:tcPr>
            <w:tcW w:w="1276" w:type="dxa"/>
            <w:shd w:val="clear" w:color="auto" w:fill="C00000"/>
            <w:vAlign w:val="center"/>
          </w:tcPr>
          <w:p w14:paraId="52A1D484" w14:textId="77777777" w:rsidR="00E33202" w:rsidRPr="00065A81" w:rsidRDefault="00E33202" w:rsidP="00C44AFD">
            <w:pPr>
              <w:pStyle w:val="TableHeader"/>
            </w:pPr>
            <w:r w:rsidRPr="00065A81">
              <w:t>Direction</w:t>
            </w:r>
          </w:p>
        </w:tc>
        <w:tc>
          <w:tcPr>
            <w:tcW w:w="3077" w:type="dxa"/>
            <w:shd w:val="clear" w:color="auto" w:fill="C00000"/>
            <w:vAlign w:val="center"/>
          </w:tcPr>
          <w:p w14:paraId="2562ACD6" w14:textId="77777777" w:rsidR="00E33202" w:rsidRPr="00452227" w:rsidRDefault="00E33202" w:rsidP="00C44AFD">
            <w:pPr>
              <w:pStyle w:val="TableHeader"/>
            </w:pPr>
            <w:r w:rsidRPr="00263515">
              <w:t>Sequence / Description</w:t>
            </w:r>
          </w:p>
        </w:tc>
        <w:tc>
          <w:tcPr>
            <w:tcW w:w="2858" w:type="dxa"/>
            <w:shd w:val="clear" w:color="auto" w:fill="C00000"/>
            <w:vAlign w:val="center"/>
          </w:tcPr>
          <w:p w14:paraId="558D6243" w14:textId="77777777" w:rsidR="00E33202" w:rsidRPr="007E5B2A" w:rsidRDefault="00E33202" w:rsidP="00C44AFD">
            <w:pPr>
              <w:pStyle w:val="TableHeader"/>
            </w:pPr>
            <w:r w:rsidRPr="007E5B2A">
              <w:t>Expected result</w:t>
            </w:r>
          </w:p>
        </w:tc>
        <w:tc>
          <w:tcPr>
            <w:tcW w:w="1152" w:type="dxa"/>
            <w:shd w:val="clear" w:color="auto" w:fill="C00000"/>
            <w:vAlign w:val="center"/>
          </w:tcPr>
          <w:p w14:paraId="2BFF79FC" w14:textId="77777777" w:rsidR="00E33202" w:rsidRPr="00F85498" w:rsidRDefault="00E33202" w:rsidP="00C44AFD">
            <w:pPr>
              <w:pStyle w:val="TableHeader"/>
            </w:pPr>
            <w:r w:rsidRPr="00F85498">
              <w:t>REQ</w:t>
            </w:r>
          </w:p>
        </w:tc>
      </w:tr>
      <w:tr w:rsidR="00E33202" w:rsidRPr="001F0550" w14:paraId="113FCEAB" w14:textId="77777777" w:rsidTr="00C44AFD">
        <w:trPr>
          <w:trHeight w:val="314"/>
          <w:jc w:val="center"/>
        </w:trPr>
        <w:tc>
          <w:tcPr>
            <w:tcW w:w="699" w:type="dxa"/>
            <w:shd w:val="clear" w:color="auto" w:fill="auto"/>
            <w:vAlign w:val="center"/>
          </w:tcPr>
          <w:p w14:paraId="6C816B1D" w14:textId="77777777" w:rsidR="00E33202" w:rsidRPr="0074566C" w:rsidRDefault="00E33202" w:rsidP="00C44AFD">
            <w:pPr>
              <w:pStyle w:val="TableContentLeft"/>
            </w:pPr>
            <w:r w:rsidRPr="0074566C">
              <w:t>IC1</w:t>
            </w:r>
          </w:p>
        </w:tc>
        <w:tc>
          <w:tcPr>
            <w:tcW w:w="8363" w:type="dxa"/>
            <w:gridSpan w:val="4"/>
            <w:shd w:val="clear" w:color="auto" w:fill="auto"/>
            <w:vAlign w:val="center"/>
          </w:tcPr>
          <w:p w14:paraId="3BF71726" w14:textId="77777777" w:rsidR="00E33202" w:rsidRPr="0074566C" w:rsidDel="005F33D7" w:rsidRDefault="00E33202" w:rsidP="00C44AFD">
            <w:pPr>
              <w:pStyle w:val="TableContentLeft"/>
            </w:pPr>
            <w:r w:rsidRPr="0074566C">
              <w:t>PROC_EUICC_INITIALIZATION_SEQUENCE</w:t>
            </w:r>
          </w:p>
        </w:tc>
      </w:tr>
      <w:tr w:rsidR="00E33202" w:rsidRPr="001F0550" w14:paraId="4F3863F0" w14:textId="77777777" w:rsidTr="00C44AFD">
        <w:trPr>
          <w:trHeight w:val="314"/>
          <w:jc w:val="center"/>
        </w:trPr>
        <w:tc>
          <w:tcPr>
            <w:tcW w:w="699" w:type="dxa"/>
            <w:shd w:val="clear" w:color="auto" w:fill="auto"/>
            <w:vAlign w:val="center"/>
          </w:tcPr>
          <w:p w14:paraId="57E842FF" w14:textId="77777777" w:rsidR="00E33202" w:rsidRPr="0074566C" w:rsidRDefault="00E33202" w:rsidP="00C44AFD">
            <w:pPr>
              <w:pStyle w:val="TableContentLeft"/>
            </w:pPr>
            <w:r w:rsidRPr="0074566C">
              <w:t>IC2</w:t>
            </w:r>
          </w:p>
        </w:tc>
        <w:tc>
          <w:tcPr>
            <w:tcW w:w="8363" w:type="dxa"/>
            <w:gridSpan w:val="4"/>
            <w:shd w:val="clear" w:color="auto" w:fill="auto"/>
            <w:vAlign w:val="center"/>
          </w:tcPr>
          <w:p w14:paraId="045F186B" w14:textId="77777777" w:rsidR="00E33202" w:rsidRPr="0074566C" w:rsidRDefault="00E33202" w:rsidP="00C44AFD">
            <w:pPr>
              <w:pStyle w:val="TableContentLeft"/>
            </w:pPr>
            <w:r w:rsidRPr="0074566C">
              <w:t>PROC_OPEN_LOGICAL_CHANNEL_AND_SELECT_ISDR</w:t>
            </w:r>
          </w:p>
        </w:tc>
      </w:tr>
      <w:tr w:rsidR="00E33202" w:rsidRPr="001F0550" w14:paraId="173DFA06" w14:textId="77777777" w:rsidTr="00C44AFD">
        <w:trPr>
          <w:trHeight w:val="314"/>
          <w:jc w:val="center"/>
        </w:trPr>
        <w:tc>
          <w:tcPr>
            <w:tcW w:w="699" w:type="dxa"/>
            <w:shd w:val="clear" w:color="auto" w:fill="auto"/>
            <w:vAlign w:val="center"/>
          </w:tcPr>
          <w:p w14:paraId="415EC854" w14:textId="77777777" w:rsidR="00E33202" w:rsidRPr="0074566C" w:rsidRDefault="00E33202" w:rsidP="00C44AFD">
            <w:pPr>
              <w:pStyle w:val="TableContentLeft"/>
            </w:pPr>
            <w:r w:rsidRPr="0074566C">
              <w:t>1</w:t>
            </w:r>
          </w:p>
        </w:tc>
        <w:tc>
          <w:tcPr>
            <w:tcW w:w="1276" w:type="dxa"/>
            <w:shd w:val="clear" w:color="auto" w:fill="auto"/>
            <w:vAlign w:val="center"/>
          </w:tcPr>
          <w:p w14:paraId="6C3805B2" w14:textId="77777777" w:rsidR="00E33202" w:rsidRPr="0074566C" w:rsidRDefault="00E33202" w:rsidP="00C44AFD">
            <w:pPr>
              <w:pStyle w:val="TableContentLeft"/>
            </w:pPr>
            <w:r w:rsidRPr="0074566C">
              <w:t>S_LPAd → eUICC</w:t>
            </w:r>
          </w:p>
        </w:tc>
        <w:tc>
          <w:tcPr>
            <w:tcW w:w="3077" w:type="dxa"/>
            <w:shd w:val="clear" w:color="auto" w:fill="auto"/>
            <w:vAlign w:val="center"/>
          </w:tcPr>
          <w:p w14:paraId="3C3F6CEF" w14:textId="77777777" w:rsidR="00E33202" w:rsidRPr="0074566C" w:rsidRDefault="00E33202" w:rsidP="00C44AFD">
            <w:pPr>
              <w:pStyle w:val="TableContentLeft"/>
            </w:pPr>
            <w:r w:rsidRPr="0074566C">
              <w:t>MTD_STORE_DATA (#GET_PROFILES_INFO_TAGLIST_PROFILE_NAME)</w:t>
            </w:r>
          </w:p>
        </w:tc>
        <w:tc>
          <w:tcPr>
            <w:tcW w:w="2858" w:type="dxa"/>
            <w:shd w:val="clear" w:color="auto" w:fill="auto"/>
            <w:vAlign w:val="center"/>
          </w:tcPr>
          <w:p w14:paraId="6842DC9F" w14:textId="77777777" w:rsidR="00E33202" w:rsidRPr="0074566C" w:rsidRDefault="00E33202" w:rsidP="00C44AFD">
            <w:pPr>
              <w:pStyle w:val="TableContentLeft"/>
            </w:pPr>
            <w:r w:rsidRPr="0074566C">
              <w:t xml:space="preserve">response ProfileInfoListResponse::= </w:t>
            </w:r>
          </w:p>
          <w:p w14:paraId="6816AAC2" w14:textId="77777777" w:rsidR="00E33202" w:rsidRPr="0074566C" w:rsidRDefault="00E33202" w:rsidP="00C44AFD">
            <w:pPr>
              <w:pStyle w:val="TableContentLeft"/>
            </w:pPr>
            <w:r w:rsidRPr="0074566C">
              <w:t>profileInfoListOk : {</w:t>
            </w:r>
          </w:p>
          <w:p w14:paraId="48A1BD00" w14:textId="77777777" w:rsidR="00E33202" w:rsidRPr="0074566C" w:rsidRDefault="00E33202" w:rsidP="00C44AFD">
            <w:pPr>
              <w:pStyle w:val="TableContentLeft"/>
            </w:pPr>
            <w:r w:rsidRPr="0074566C">
              <w:t>#PROFILES_INFO_TAGLIST_PROFILE_NAME</w:t>
            </w:r>
          </w:p>
          <w:p w14:paraId="7FDC91BF" w14:textId="77777777" w:rsidR="00E33202" w:rsidRPr="0074566C" w:rsidRDefault="00E33202" w:rsidP="00C44AFD">
            <w:pPr>
              <w:pStyle w:val="TableContentLeft"/>
            </w:pPr>
            <w:r w:rsidRPr="0074566C">
              <w:t>}</w:t>
            </w:r>
          </w:p>
          <w:p w14:paraId="4BD04A0B" w14:textId="77777777" w:rsidR="00E33202" w:rsidRPr="0074566C" w:rsidRDefault="00E33202" w:rsidP="00C44AFD">
            <w:pPr>
              <w:pStyle w:val="TableContentLeft"/>
            </w:pPr>
            <w:r w:rsidRPr="0074566C">
              <w:t>SW = 0x9000</w:t>
            </w:r>
          </w:p>
        </w:tc>
        <w:tc>
          <w:tcPr>
            <w:tcW w:w="1152" w:type="dxa"/>
            <w:shd w:val="clear" w:color="auto" w:fill="auto"/>
            <w:vAlign w:val="center"/>
          </w:tcPr>
          <w:p w14:paraId="10B55301" w14:textId="77777777" w:rsidR="00E33202" w:rsidRPr="0074566C" w:rsidRDefault="00E33202" w:rsidP="00C44AFD">
            <w:pPr>
              <w:pStyle w:val="TableContentLeft"/>
            </w:pPr>
            <w:r w:rsidRPr="0074566C">
              <w:t>RQ57_120</w:t>
            </w:r>
            <w:r w:rsidRPr="0074566C">
              <w:br/>
              <w:t>RQ57_122</w:t>
            </w:r>
            <w:r w:rsidRPr="0074566C">
              <w:br/>
              <w:t>RQ57_123</w:t>
            </w:r>
          </w:p>
        </w:tc>
      </w:tr>
    </w:tbl>
    <w:p w14:paraId="3FAD758C" w14:textId="77777777" w:rsidR="00E33202" w:rsidRPr="001F0550" w:rsidRDefault="00E33202" w:rsidP="00E33202">
      <w:pPr>
        <w:pStyle w:val="Heading6no"/>
      </w:pPr>
      <w:r w:rsidRPr="001F0550">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92"/>
        <w:gridCol w:w="2739"/>
        <w:gridCol w:w="1207"/>
      </w:tblGrid>
      <w:tr w:rsidR="00E33202" w:rsidRPr="001F0550" w14:paraId="1382703F" w14:textId="77777777" w:rsidTr="00C44AFD">
        <w:trPr>
          <w:trHeight w:val="314"/>
          <w:jc w:val="center"/>
        </w:trPr>
        <w:tc>
          <w:tcPr>
            <w:tcW w:w="422" w:type="pct"/>
            <w:shd w:val="clear" w:color="auto" w:fill="C00000"/>
            <w:vAlign w:val="center"/>
          </w:tcPr>
          <w:p w14:paraId="7C834CA1" w14:textId="77777777" w:rsidR="00E33202" w:rsidRPr="0061518F" w:rsidRDefault="00E33202" w:rsidP="00C44AFD">
            <w:pPr>
              <w:pStyle w:val="TableHeader"/>
            </w:pPr>
            <w:r w:rsidRPr="001A336D">
              <w:t>Step</w:t>
            </w:r>
          </w:p>
        </w:tc>
        <w:tc>
          <w:tcPr>
            <w:tcW w:w="672" w:type="pct"/>
            <w:shd w:val="clear" w:color="auto" w:fill="C00000"/>
            <w:vAlign w:val="center"/>
          </w:tcPr>
          <w:p w14:paraId="541FB559" w14:textId="77777777" w:rsidR="00E33202" w:rsidRPr="00065A81" w:rsidRDefault="00E33202" w:rsidP="00C44AFD">
            <w:pPr>
              <w:pStyle w:val="TableHeader"/>
            </w:pPr>
            <w:r w:rsidRPr="00065A81">
              <w:t>Direction</w:t>
            </w:r>
          </w:p>
        </w:tc>
        <w:tc>
          <w:tcPr>
            <w:tcW w:w="1716" w:type="pct"/>
            <w:shd w:val="clear" w:color="auto" w:fill="C00000"/>
            <w:vAlign w:val="center"/>
          </w:tcPr>
          <w:p w14:paraId="5F7CF0B8"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572BB76E" w14:textId="77777777" w:rsidR="00E33202" w:rsidRPr="007E5B2A" w:rsidRDefault="00E33202" w:rsidP="00C44AFD">
            <w:pPr>
              <w:pStyle w:val="TableHeader"/>
            </w:pPr>
            <w:r w:rsidRPr="007E5B2A">
              <w:t>Expected result</w:t>
            </w:r>
          </w:p>
        </w:tc>
        <w:tc>
          <w:tcPr>
            <w:tcW w:w="670" w:type="pct"/>
            <w:shd w:val="clear" w:color="auto" w:fill="C00000"/>
            <w:vAlign w:val="center"/>
          </w:tcPr>
          <w:p w14:paraId="4328E914" w14:textId="77777777" w:rsidR="00E33202" w:rsidRPr="00F85498" w:rsidRDefault="00E33202" w:rsidP="00C44AFD">
            <w:pPr>
              <w:pStyle w:val="TableHeader"/>
            </w:pPr>
            <w:r w:rsidRPr="00F85498">
              <w:t>REQ</w:t>
            </w:r>
          </w:p>
        </w:tc>
      </w:tr>
      <w:tr w:rsidR="00E33202" w:rsidRPr="0074566C" w14:paraId="7C59D49D" w14:textId="77777777" w:rsidTr="00C44AFD">
        <w:trPr>
          <w:trHeight w:val="314"/>
          <w:jc w:val="center"/>
        </w:trPr>
        <w:tc>
          <w:tcPr>
            <w:tcW w:w="422" w:type="pct"/>
            <w:shd w:val="clear" w:color="auto" w:fill="auto"/>
            <w:vAlign w:val="center"/>
          </w:tcPr>
          <w:p w14:paraId="0E18DB69"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AA5F94C" w14:textId="77777777" w:rsidR="00E33202" w:rsidRPr="0074566C" w:rsidDel="005F33D7" w:rsidRDefault="00E33202" w:rsidP="00C44AFD">
            <w:pPr>
              <w:pStyle w:val="TableContentLeft"/>
            </w:pPr>
            <w:r w:rsidRPr="0074566C">
              <w:t>PROC_EUICC_INITIALIZATION_SEQUENCE</w:t>
            </w:r>
          </w:p>
        </w:tc>
      </w:tr>
      <w:tr w:rsidR="00E33202" w:rsidRPr="0074566C" w14:paraId="30152C0D" w14:textId="77777777" w:rsidTr="00C44AFD">
        <w:trPr>
          <w:trHeight w:val="314"/>
          <w:jc w:val="center"/>
        </w:trPr>
        <w:tc>
          <w:tcPr>
            <w:tcW w:w="422" w:type="pct"/>
            <w:shd w:val="clear" w:color="auto" w:fill="auto"/>
            <w:vAlign w:val="center"/>
          </w:tcPr>
          <w:p w14:paraId="1D3E7C7B"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013A2E77" w14:textId="77777777" w:rsidR="00E33202" w:rsidRPr="0074566C" w:rsidRDefault="00E33202" w:rsidP="00C44AFD">
            <w:pPr>
              <w:pStyle w:val="TableContentLeft"/>
            </w:pPr>
            <w:r w:rsidRPr="0074566C">
              <w:t>PROC_OPEN_LOGICAL_CHANNEL_AND_SELECT_ISDR</w:t>
            </w:r>
          </w:p>
        </w:tc>
      </w:tr>
      <w:tr w:rsidR="00E33202" w:rsidRPr="0074566C" w14:paraId="501F06D5" w14:textId="77777777" w:rsidTr="00C44AFD">
        <w:trPr>
          <w:trHeight w:val="314"/>
          <w:jc w:val="center"/>
        </w:trPr>
        <w:tc>
          <w:tcPr>
            <w:tcW w:w="422" w:type="pct"/>
            <w:shd w:val="clear" w:color="auto" w:fill="auto"/>
            <w:vAlign w:val="center"/>
          </w:tcPr>
          <w:p w14:paraId="3747B7A1" w14:textId="77777777" w:rsidR="00E33202" w:rsidRPr="0074566C" w:rsidRDefault="00E33202" w:rsidP="00C44AFD">
            <w:pPr>
              <w:pStyle w:val="TableContentLeft"/>
            </w:pPr>
            <w:r w:rsidRPr="0074566C">
              <w:t>1</w:t>
            </w:r>
          </w:p>
        </w:tc>
        <w:tc>
          <w:tcPr>
            <w:tcW w:w="672" w:type="pct"/>
            <w:shd w:val="clear" w:color="auto" w:fill="auto"/>
            <w:vAlign w:val="center"/>
          </w:tcPr>
          <w:p w14:paraId="555C76B6" w14:textId="77777777" w:rsidR="00E33202" w:rsidRPr="0074566C" w:rsidRDefault="00E33202" w:rsidP="00C44AFD">
            <w:pPr>
              <w:pStyle w:val="TableContentLeft"/>
            </w:pPr>
            <w:r w:rsidRPr="0074566C">
              <w:t>S_LPAd → eUICC</w:t>
            </w:r>
          </w:p>
        </w:tc>
        <w:tc>
          <w:tcPr>
            <w:tcW w:w="1716" w:type="pct"/>
            <w:shd w:val="clear" w:color="auto" w:fill="auto"/>
            <w:vAlign w:val="center"/>
          </w:tcPr>
          <w:p w14:paraId="574316C2" w14:textId="77777777" w:rsidR="00E33202" w:rsidRPr="0074566C" w:rsidRDefault="00E33202" w:rsidP="00C44AFD">
            <w:pPr>
              <w:pStyle w:val="TableContentLeft"/>
            </w:pPr>
            <w:r w:rsidRPr="0074566C">
              <w:t>MTD_STORE_DATA (#GET_PROFILES_INFO_TAGLIST_ICON)</w:t>
            </w:r>
          </w:p>
        </w:tc>
        <w:tc>
          <w:tcPr>
            <w:tcW w:w="1520" w:type="pct"/>
            <w:shd w:val="clear" w:color="auto" w:fill="auto"/>
            <w:vAlign w:val="center"/>
          </w:tcPr>
          <w:p w14:paraId="43CCE6DE" w14:textId="7A8F21B2" w:rsidR="00E33202" w:rsidRPr="0074566C" w:rsidRDefault="00E33202" w:rsidP="00C44AFD">
            <w:pPr>
              <w:pStyle w:val="TableContentLeft"/>
              <w:rPr>
                <w:lang w:val="fr-FR"/>
              </w:rPr>
            </w:pPr>
            <w:r w:rsidRPr="0074566C">
              <w:rPr>
                <w:lang w:val="fr-FR"/>
              </w:rPr>
              <w:t xml:space="preserve">response ProfileInfoListResponse::= </w:t>
            </w:r>
          </w:p>
          <w:p w14:paraId="26C1BD0C" w14:textId="61271CF3" w:rsidR="00E33202" w:rsidRPr="0074566C" w:rsidRDefault="00E33202" w:rsidP="00C44AFD">
            <w:pPr>
              <w:pStyle w:val="TableContentLeft"/>
              <w:rPr>
                <w:lang w:val="fr-FR"/>
              </w:rPr>
            </w:pPr>
            <w:r w:rsidRPr="0074566C">
              <w:rPr>
                <w:lang w:val="fr-FR"/>
              </w:rPr>
              <w:t>profileInfoListOk : {</w:t>
            </w:r>
          </w:p>
          <w:p w14:paraId="717E4C80" w14:textId="77777777" w:rsidR="00E33202" w:rsidRPr="0074566C" w:rsidRDefault="00E33202" w:rsidP="00C44AFD">
            <w:pPr>
              <w:pStyle w:val="TableContentLeft"/>
              <w:rPr>
                <w:lang w:val="fr-FR"/>
              </w:rPr>
            </w:pPr>
            <w:r w:rsidRPr="0074566C">
              <w:rPr>
                <w:lang w:val="fr-FR"/>
              </w:rPr>
              <w:lastRenderedPageBreak/>
              <w:t>#PROFILES_INFO_TAGLIST_ICON</w:t>
            </w:r>
          </w:p>
          <w:p w14:paraId="1549ADDC" w14:textId="77777777" w:rsidR="00E33202" w:rsidRPr="0074566C" w:rsidRDefault="00E33202" w:rsidP="00C44AFD">
            <w:pPr>
              <w:pStyle w:val="TableContentLeft"/>
            </w:pPr>
            <w:r w:rsidRPr="0074566C">
              <w:t>}</w:t>
            </w:r>
          </w:p>
          <w:p w14:paraId="469F7F01" w14:textId="77777777" w:rsidR="00E33202" w:rsidRPr="0074566C" w:rsidRDefault="00E33202" w:rsidP="00C44AFD">
            <w:pPr>
              <w:pStyle w:val="TableContentLeft"/>
            </w:pPr>
            <w:r w:rsidRPr="0074566C">
              <w:t>SW = 0x9000</w:t>
            </w:r>
          </w:p>
        </w:tc>
        <w:tc>
          <w:tcPr>
            <w:tcW w:w="670" w:type="pct"/>
            <w:shd w:val="clear" w:color="auto" w:fill="auto"/>
            <w:vAlign w:val="center"/>
          </w:tcPr>
          <w:p w14:paraId="6FD81809" w14:textId="77777777" w:rsidR="00E33202" w:rsidRPr="0074566C" w:rsidRDefault="00E33202" w:rsidP="00C44AFD">
            <w:pPr>
              <w:pStyle w:val="TableContentLeft"/>
            </w:pPr>
            <w:r w:rsidRPr="0074566C">
              <w:lastRenderedPageBreak/>
              <w:t>RQ57_120,</w:t>
            </w:r>
            <w:r w:rsidRPr="0074566C">
              <w:br/>
              <w:t>RQ57_122,</w:t>
            </w:r>
            <w:r w:rsidRPr="0074566C">
              <w:br/>
              <w:t>RQ57_123</w:t>
            </w:r>
          </w:p>
        </w:tc>
      </w:tr>
    </w:tbl>
    <w:p w14:paraId="5155F311" w14:textId="77777777" w:rsidR="00E33202" w:rsidRPr="0074566C" w:rsidRDefault="00E33202" w:rsidP="00E33202">
      <w:pPr>
        <w:pStyle w:val="Heading6no"/>
      </w:pPr>
      <w:r w:rsidRPr="0074566C">
        <w:t>Test Sequence #11 Nominal: Get Profile Owner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38"/>
        <w:gridCol w:w="2791"/>
        <w:gridCol w:w="1209"/>
      </w:tblGrid>
      <w:tr w:rsidR="00E33202" w:rsidRPr="001F0550" w14:paraId="78C3C867" w14:textId="77777777" w:rsidTr="00C44AFD">
        <w:trPr>
          <w:trHeight w:val="314"/>
          <w:jc w:val="center"/>
        </w:trPr>
        <w:tc>
          <w:tcPr>
            <w:tcW w:w="423" w:type="pct"/>
            <w:shd w:val="clear" w:color="auto" w:fill="C00000"/>
            <w:vAlign w:val="center"/>
          </w:tcPr>
          <w:p w14:paraId="695ABD46" w14:textId="77777777" w:rsidR="00E33202" w:rsidRPr="0061518F" w:rsidRDefault="00E33202" w:rsidP="00C44AFD">
            <w:pPr>
              <w:pStyle w:val="TableHeader"/>
            </w:pPr>
            <w:r w:rsidRPr="001A336D">
              <w:t>Step</w:t>
            </w:r>
          </w:p>
        </w:tc>
        <w:tc>
          <w:tcPr>
            <w:tcW w:w="671" w:type="pct"/>
            <w:shd w:val="clear" w:color="auto" w:fill="C00000"/>
            <w:vAlign w:val="center"/>
          </w:tcPr>
          <w:p w14:paraId="591C080F" w14:textId="77777777" w:rsidR="00E33202" w:rsidRPr="00065A81" w:rsidRDefault="00E33202" w:rsidP="00C44AFD">
            <w:pPr>
              <w:pStyle w:val="TableHeader"/>
            </w:pPr>
            <w:r w:rsidRPr="00065A81">
              <w:t>Direction</w:t>
            </w:r>
          </w:p>
        </w:tc>
        <w:tc>
          <w:tcPr>
            <w:tcW w:w="1686" w:type="pct"/>
            <w:shd w:val="clear" w:color="auto" w:fill="C00000"/>
            <w:vAlign w:val="center"/>
          </w:tcPr>
          <w:p w14:paraId="236E1B4A" w14:textId="77777777" w:rsidR="00E33202" w:rsidRPr="00452227" w:rsidRDefault="00E33202" w:rsidP="00C44AFD">
            <w:pPr>
              <w:pStyle w:val="TableHeader"/>
            </w:pPr>
            <w:r w:rsidRPr="00263515">
              <w:t>Sequence / Description</w:t>
            </w:r>
          </w:p>
        </w:tc>
        <w:tc>
          <w:tcPr>
            <w:tcW w:w="1549" w:type="pct"/>
            <w:shd w:val="clear" w:color="auto" w:fill="C00000"/>
            <w:vAlign w:val="center"/>
          </w:tcPr>
          <w:p w14:paraId="5219B8AE" w14:textId="77777777" w:rsidR="00E33202" w:rsidRPr="007E5B2A" w:rsidRDefault="00E33202" w:rsidP="00C44AFD">
            <w:pPr>
              <w:pStyle w:val="TableHeader"/>
            </w:pPr>
            <w:r w:rsidRPr="007E5B2A">
              <w:t>Expected result</w:t>
            </w:r>
          </w:p>
        </w:tc>
        <w:tc>
          <w:tcPr>
            <w:tcW w:w="670" w:type="pct"/>
            <w:shd w:val="clear" w:color="auto" w:fill="C00000"/>
            <w:vAlign w:val="center"/>
          </w:tcPr>
          <w:p w14:paraId="3FCEBA09" w14:textId="77777777" w:rsidR="00E33202" w:rsidRPr="00F85498" w:rsidRDefault="00E33202" w:rsidP="00C44AFD">
            <w:pPr>
              <w:pStyle w:val="TableHeader"/>
            </w:pPr>
            <w:r w:rsidRPr="00F85498">
              <w:t>REQ</w:t>
            </w:r>
          </w:p>
        </w:tc>
      </w:tr>
      <w:tr w:rsidR="00E33202" w:rsidRPr="0074566C" w14:paraId="7B357DCF" w14:textId="77777777" w:rsidTr="00C44AFD">
        <w:trPr>
          <w:trHeight w:val="314"/>
          <w:jc w:val="center"/>
        </w:trPr>
        <w:tc>
          <w:tcPr>
            <w:tcW w:w="423" w:type="pct"/>
            <w:shd w:val="clear" w:color="auto" w:fill="auto"/>
            <w:vAlign w:val="center"/>
          </w:tcPr>
          <w:p w14:paraId="09EC0F28" w14:textId="77777777" w:rsidR="00E33202" w:rsidRPr="0074566C" w:rsidRDefault="00E33202" w:rsidP="00C44AFD">
            <w:pPr>
              <w:pStyle w:val="TableContentLeft"/>
            </w:pPr>
            <w:r w:rsidRPr="0074566C">
              <w:t>IC1</w:t>
            </w:r>
          </w:p>
        </w:tc>
        <w:tc>
          <w:tcPr>
            <w:tcW w:w="4577" w:type="pct"/>
            <w:gridSpan w:val="4"/>
            <w:shd w:val="clear" w:color="auto" w:fill="auto"/>
            <w:vAlign w:val="center"/>
          </w:tcPr>
          <w:p w14:paraId="400E2F33" w14:textId="77777777" w:rsidR="00E33202" w:rsidRPr="0074566C" w:rsidDel="005F33D7" w:rsidRDefault="00E33202" w:rsidP="00C44AFD">
            <w:pPr>
              <w:pStyle w:val="TableContentLeft"/>
            </w:pPr>
            <w:r w:rsidRPr="0074566C">
              <w:t>PROC_EUICC_INITIALIZATION_SEQUENCE</w:t>
            </w:r>
          </w:p>
        </w:tc>
      </w:tr>
      <w:tr w:rsidR="00E33202" w:rsidRPr="0074566C" w14:paraId="73799D62" w14:textId="77777777" w:rsidTr="00C44AFD">
        <w:trPr>
          <w:trHeight w:val="314"/>
          <w:jc w:val="center"/>
        </w:trPr>
        <w:tc>
          <w:tcPr>
            <w:tcW w:w="423" w:type="pct"/>
            <w:shd w:val="clear" w:color="auto" w:fill="auto"/>
            <w:vAlign w:val="center"/>
          </w:tcPr>
          <w:p w14:paraId="4E285693" w14:textId="77777777" w:rsidR="00E33202" w:rsidRPr="0074566C" w:rsidRDefault="00E33202" w:rsidP="00C44AFD">
            <w:pPr>
              <w:pStyle w:val="TableContentLeft"/>
            </w:pPr>
            <w:r w:rsidRPr="0074566C">
              <w:t>IC2</w:t>
            </w:r>
          </w:p>
        </w:tc>
        <w:tc>
          <w:tcPr>
            <w:tcW w:w="4577" w:type="pct"/>
            <w:gridSpan w:val="4"/>
            <w:shd w:val="clear" w:color="auto" w:fill="auto"/>
            <w:vAlign w:val="center"/>
          </w:tcPr>
          <w:p w14:paraId="7C8E2049" w14:textId="77777777" w:rsidR="00E33202" w:rsidRPr="0074566C" w:rsidRDefault="00E33202" w:rsidP="00C44AFD">
            <w:pPr>
              <w:pStyle w:val="TableContentLeft"/>
            </w:pPr>
            <w:r w:rsidRPr="0074566C">
              <w:t>PROC_OPEN_LOGICAL_CHANNEL_AND_SELECT_ISDR</w:t>
            </w:r>
          </w:p>
        </w:tc>
      </w:tr>
      <w:tr w:rsidR="00E33202" w:rsidRPr="0074566C" w14:paraId="43F9E98D" w14:textId="77777777" w:rsidTr="00C44AFD">
        <w:trPr>
          <w:trHeight w:val="314"/>
          <w:jc w:val="center"/>
        </w:trPr>
        <w:tc>
          <w:tcPr>
            <w:tcW w:w="423" w:type="pct"/>
            <w:shd w:val="clear" w:color="auto" w:fill="auto"/>
            <w:vAlign w:val="center"/>
          </w:tcPr>
          <w:p w14:paraId="1B97A506" w14:textId="77777777" w:rsidR="00E33202" w:rsidRPr="0074566C" w:rsidRDefault="00E33202" w:rsidP="00C44AFD">
            <w:pPr>
              <w:pStyle w:val="TableContentLeft"/>
            </w:pPr>
            <w:r w:rsidRPr="0074566C">
              <w:t>1</w:t>
            </w:r>
          </w:p>
        </w:tc>
        <w:tc>
          <w:tcPr>
            <w:tcW w:w="671" w:type="pct"/>
            <w:shd w:val="clear" w:color="auto" w:fill="auto"/>
            <w:vAlign w:val="center"/>
          </w:tcPr>
          <w:p w14:paraId="23A2AABA" w14:textId="77777777" w:rsidR="00E33202" w:rsidRPr="0074566C" w:rsidRDefault="00E33202" w:rsidP="00C44AFD">
            <w:pPr>
              <w:pStyle w:val="TableContentLeft"/>
            </w:pPr>
            <w:r w:rsidRPr="0074566C">
              <w:t>S_LPAd → eUICC</w:t>
            </w:r>
          </w:p>
        </w:tc>
        <w:tc>
          <w:tcPr>
            <w:tcW w:w="1686" w:type="pct"/>
            <w:shd w:val="clear" w:color="auto" w:fill="auto"/>
            <w:vAlign w:val="center"/>
          </w:tcPr>
          <w:p w14:paraId="327C695A" w14:textId="77777777" w:rsidR="00E33202" w:rsidRPr="0074566C" w:rsidRDefault="00E33202" w:rsidP="00C44AFD">
            <w:pPr>
              <w:pStyle w:val="TableContentLeft"/>
            </w:pPr>
            <w:r w:rsidRPr="0074566C">
              <w:t>MTD_STORE_DATA (#GET_PROFILES_INFO_TAGLIST_PROFILE_OWNER)</w:t>
            </w:r>
          </w:p>
        </w:tc>
        <w:tc>
          <w:tcPr>
            <w:tcW w:w="1549" w:type="pct"/>
            <w:shd w:val="clear" w:color="auto" w:fill="auto"/>
            <w:vAlign w:val="center"/>
          </w:tcPr>
          <w:p w14:paraId="69E27BFB" w14:textId="77777777" w:rsidR="00E33202" w:rsidRPr="0074566C" w:rsidRDefault="00E33202" w:rsidP="00C44AFD">
            <w:pPr>
              <w:pStyle w:val="TableContentLeft"/>
            </w:pPr>
            <w:r w:rsidRPr="0074566C">
              <w:t xml:space="preserve">response ProfileInfoListResponse::= </w:t>
            </w:r>
          </w:p>
          <w:p w14:paraId="30BB47AB" w14:textId="77777777" w:rsidR="00E33202" w:rsidRPr="0074566C" w:rsidRDefault="00E33202" w:rsidP="00C44AFD">
            <w:pPr>
              <w:pStyle w:val="TableContentLeft"/>
            </w:pPr>
            <w:r w:rsidRPr="0074566C">
              <w:t>profileInfoListOk : {</w:t>
            </w:r>
          </w:p>
          <w:p w14:paraId="1BB92BC9" w14:textId="77777777" w:rsidR="00E33202" w:rsidRPr="0074566C" w:rsidRDefault="00E33202" w:rsidP="00C44AFD">
            <w:pPr>
              <w:pStyle w:val="TableContentLeft"/>
            </w:pPr>
            <w:r w:rsidRPr="0074566C">
              <w:t>#PROFILES_INFO_TAGLIST_PROFILE_OWNER</w:t>
            </w:r>
          </w:p>
          <w:p w14:paraId="29D18E7F" w14:textId="77777777" w:rsidR="00E33202" w:rsidRPr="0074566C" w:rsidRDefault="00E33202" w:rsidP="00C44AFD">
            <w:pPr>
              <w:pStyle w:val="TableContentLeft"/>
            </w:pPr>
            <w:r w:rsidRPr="0074566C">
              <w:t>}</w:t>
            </w:r>
          </w:p>
          <w:p w14:paraId="675454C2" w14:textId="77777777" w:rsidR="00E33202" w:rsidRPr="0074566C" w:rsidRDefault="00E33202" w:rsidP="00C44AFD">
            <w:pPr>
              <w:pStyle w:val="TableContentLeft"/>
            </w:pPr>
            <w:r w:rsidRPr="0074566C">
              <w:t>SW = 0x9000</w:t>
            </w:r>
          </w:p>
        </w:tc>
        <w:tc>
          <w:tcPr>
            <w:tcW w:w="670" w:type="pct"/>
            <w:shd w:val="clear" w:color="auto" w:fill="auto"/>
            <w:vAlign w:val="center"/>
          </w:tcPr>
          <w:p w14:paraId="29448047" w14:textId="77777777" w:rsidR="00E33202" w:rsidRPr="0074566C" w:rsidRDefault="00E33202" w:rsidP="00C44AFD">
            <w:pPr>
              <w:pStyle w:val="TableContentLeft"/>
            </w:pPr>
            <w:r w:rsidRPr="0074566C">
              <w:t>RQ57_120,</w:t>
            </w:r>
            <w:r w:rsidRPr="0074566C">
              <w:br/>
              <w:t>RQ57_122,</w:t>
            </w:r>
            <w:r w:rsidRPr="0074566C">
              <w:br/>
              <w:t>RQ57_123, RQ57_125</w:t>
            </w:r>
          </w:p>
        </w:tc>
      </w:tr>
    </w:tbl>
    <w:p w14:paraId="6581A42E" w14:textId="77777777" w:rsidR="00E33202" w:rsidRPr="0074566C" w:rsidRDefault="00E33202" w:rsidP="00E33202">
      <w:pPr>
        <w:pStyle w:val="Heading6no"/>
      </w:pPr>
      <w:r w:rsidRPr="0074566C">
        <w:t>Test Sequence #12 Nominal: Get Profile SM-DP+ proprietary data lis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E33202" w:rsidRPr="0074566C" w14:paraId="28D7C96D" w14:textId="77777777" w:rsidTr="00C44AFD">
        <w:trPr>
          <w:jc w:val="center"/>
        </w:trPr>
        <w:tc>
          <w:tcPr>
            <w:tcW w:w="9067" w:type="dxa"/>
            <w:gridSpan w:val="2"/>
            <w:shd w:val="clear" w:color="auto" w:fill="BFBFBF"/>
            <w:vAlign w:val="center"/>
            <w:hideMark/>
          </w:tcPr>
          <w:p w14:paraId="3984705F" w14:textId="77777777" w:rsidR="00E33202" w:rsidRPr="0074566C" w:rsidRDefault="00E33202" w:rsidP="00C44AFD">
            <w:pPr>
              <w:pStyle w:val="TableHeaderGray"/>
              <w:rPr>
                <w:lang w:val="en-GB"/>
              </w:rPr>
            </w:pPr>
            <w:r w:rsidRPr="0074566C">
              <w:rPr>
                <w:lang w:val="en-GB"/>
              </w:rPr>
              <w:t>Initial Conditions</w:t>
            </w:r>
          </w:p>
        </w:tc>
      </w:tr>
      <w:tr w:rsidR="00E33202" w:rsidRPr="0074566C" w14:paraId="70C143D2" w14:textId="77777777" w:rsidTr="00C44AFD">
        <w:trPr>
          <w:jc w:val="center"/>
        </w:trPr>
        <w:tc>
          <w:tcPr>
            <w:tcW w:w="2437" w:type="dxa"/>
            <w:shd w:val="clear" w:color="auto" w:fill="BFBFBF"/>
            <w:vAlign w:val="center"/>
          </w:tcPr>
          <w:p w14:paraId="79571710" w14:textId="77777777" w:rsidR="00E33202" w:rsidRPr="0074566C" w:rsidRDefault="00E33202" w:rsidP="00C44AFD">
            <w:pPr>
              <w:pStyle w:val="TableHeaderGray"/>
              <w:rPr>
                <w:lang w:val="en-GB"/>
              </w:rPr>
            </w:pPr>
            <w:r w:rsidRPr="0074566C">
              <w:rPr>
                <w:lang w:val="en-GB"/>
              </w:rPr>
              <w:t>Entity</w:t>
            </w:r>
          </w:p>
        </w:tc>
        <w:tc>
          <w:tcPr>
            <w:tcW w:w="6630" w:type="dxa"/>
            <w:shd w:val="clear" w:color="auto" w:fill="BFBFBF"/>
            <w:vAlign w:val="center"/>
          </w:tcPr>
          <w:p w14:paraId="1D1CB10F" w14:textId="77777777" w:rsidR="00E33202" w:rsidRPr="0074566C" w:rsidDel="006548E9" w:rsidRDefault="00E33202" w:rsidP="00C44AFD">
            <w:pPr>
              <w:pStyle w:val="TableHeaderGray"/>
              <w:rPr>
                <w:lang w:val="en-GB"/>
              </w:rPr>
            </w:pPr>
            <w:r w:rsidRPr="0074566C">
              <w:rPr>
                <w:lang w:val="en-GB"/>
              </w:rPr>
              <w:t>Description of the initial condition</w:t>
            </w:r>
          </w:p>
        </w:tc>
      </w:tr>
      <w:tr w:rsidR="00E33202" w:rsidRPr="0074566C" w14:paraId="7BC1AD83" w14:textId="77777777" w:rsidTr="00C44AFD">
        <w:trPr>
          <w:jc w:val="center"/>
        </w:trPr>
        <w:tc>
          <w:tcPr>
            <w:tcW w:w="2437" w:type="dxa"/>
            <w:vAlign w:val="center"/>
            <w:hideMark/>
          </w:tcPr>
          <w:p w14:paraId="4153B20B" w14:textId="77777777" w:rsidR="00E33202" w:rsidRPr="0074566C" w:rsidRDefault="00E33202" w:rsidP="00C44AFD">
            <w:pPr>
              <w:pStyle w:val="TableText"/>
              <w:rPr>
                <w:highlight w:val="yellow"/>
              </w:rPr>
            </w:pPr>
            <w:r w:rsidRPr="0074566C">
              <w:t>eUICC</w:t>
            </w:r>
          </w:p>
        </w:tc>
        <w:tc>
          <w:tcPr>
            <w:tcW w:w="6630" w:type="dxa"/>
            <w:vAlign w:val="center"/>
            <w:hideMark/>
          </w:tcPr>
          <w:p w14:paraId="42E2396C" w14:textId="77777777" w:rsidR="00E33202" w:rsidRPr="0074566C" w:rsidRDefault="00E33202" w:rsidP="00C44AFD">
            <w:pPr>
              <w:pStyle w:val="TableText"/>
              <w:rPr>
                <w:highlight w:val="yellow"/>
              </w:rPr>
            </w:pPr>
            <w:r w:rsidRPr="0074566C">
              <w:t>The PROFILE_OPERATIONAL1 has been installed on the eUICC with dpProprietaryData #SMDP_PROP_DATA1 (i.e. #CONF_ISDP_PROF1 is used during the Profile downloading)</w:t>
            </w:r>
            <w:r>
              <w:t>.</w:t>
            </w:r>
          </w:p>
        </w:tc>
      </w:tr>
    </w:tbl>
    <w:p w14:paraId="502A6D2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71"/>
        <w:gridCol w:w="2971"/>
        <w:gridCol w:w="1096"/>
      </w:tblGrid>
      <w:tr w:rsidR="00E33202" w:rsidRPr="001F0550" w14:paraId="5ADA9CDD" w14:textId="77777777" w:rsidTr="00C44AFD">
        <w:trPr>
          <w:trHeight w:val="314"/>
          <w:jc w:val="center"/>
        </w:trPr>
        <w:tc>
          <w:tcPr>
            <w:tcW w:w="422" w:type="pct"/>
            <w:shd w:val="clear" w:color="auto" w:fill="C00000"/>
            <w:vAlign w:val="center"/>
          </w:tcPr>
          <w:p w14:paraId="06AA6709" w14:textId="77777777" w:rsidR="00E33202" w:rsidRPr="0061518F" w:rsidRDefault="00E33202" w:rsidP="00C44AFD">
            <w:pPr>
              <w:pStyle w:val="TableHeader"/>
            </w:pPr>
            <w:r w:rsidRPr="001A336D">
              <w:t>Step</w:t>
            </w:r>
          </w:p>
        </w:tc>
        <w:tc>
          <w:tcPr>
            <w:tcW w:w="672" w:type="pct"/>
            <w:shd w:val="clear" w:color="auto" w:fill="C00000"/>
            <w:vAlign w:val="center"/>
          </w:tcPr>
          <w:p w14:paraId="523F6D08" w14:textId="77777777" w:rsidR="00E33202" w:rsidRPr="00065A81" w:rsidRDefault="00E33202" w:rsidP="00C44AFD">
            <w:pPr>
              <w:pStyle w:val="TableHeader"/>
            </w:pPr>
            <w:r w:rsidRPr="00065A81">
              <w:t>Direction</w:t>
            </w:r>
          </w:p>
        </w:tc>
        <w:tc>
          <w:tcPr>
            <w:tcW w:w="1649" w:type="pct"/>
            <w:shd w:val="clear" w:color="auto" w:fill="C00000"/>
            <w:vAlign w:val="center"/>
          </w:tcPr>
          <w:p w14:paraId="66469E8D"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E3D6E79" w14:textId="77777777" w:rsidR="00E33202" w:rsidRPr="007E5B2A" w:rsidRDefault="00E33202" w:rsidP="00C44AFD">
            <w:pPr>
              <w:pStyle w:val="TableHeader"/>
            </w:pPr>
            <w:r w:rsidRPr="007E5B2A">
              <w:t>Expected result</w:t>
            </w:r>
          </w:p>
        </w:tc>
        <w:tc>
          <w:tcPr>
            <w:tcW w:w="608" w:type="pct"/>
            <w:shd w:val="clear" w:color="auto" w:fill="C00000"/>
            <w:vAlign w:val="center"/>
          </w:tcPr>
          <w:p w14:paraId="55C3FD56" w14:textId="77777777" w:rsidR="00E33202" w:rsidRPr="00F85498" w:rsidRDefault="00E33202" w:rsidP="00C44AFD">
            <w:pPr>
              <w:pStyle w:val="TableHeader"/>
            </w:pPr>
            <w:r w:rsidRPr="00F85498">
              <w:t>REQ</w:t>
            </w:r>
          </w:p>
        </w:tc>
      </w:tr>
      <w:tr w:rsidR="00E33202" w:rsidRPr="0074566C" w14:paraId="37D75912" w14:textId="77777777" w:rsidTr="00C44AFD">
        <w:trPr>
          <w:trHeight w:val="314"/>
          <w:jc w:val="center"/>
        </w:trPr>
        <w:tc>
          <w:tcPr>
            <w:tcW w:w="422" w:type="pct"/>
            <w:shd w:val="clear" w:color="auto" w:fill="auto"/>
            <w:vAlign w:val="center"/>
          </w:tcPr>
          <w:p w14:paraId="0FC0B536"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EF493CF" w14:textId="77777777" w:rsidR="00E33202" w:rsidRPr="0074566C" w:rsidDel="005F33D7" w:rsidRDefault="00E33202" w:rsidP="00C44AFD">
            <w:pPr>
              <w:pStyle w:val="TableContentLeft"/>
            </w:pPr>
            <w:r w:rsidRPr="0074566C">
              <w:t>PROC_EUICC_INITIALIZATION_SEQUENCE</w:t>
            </w:r>
          </w:p>
        </w:tc>
      </w:tr>
      <w:tr w:rsidR="00E33202" w:rsidRPr="0074566C" w14:paraId="02556731" w14:textId="77777777" w:rsidTr="00C44AFD">
        <w:trPr>
          <w:trHeight w:val="314"/>
          <w:jc w:val="center"/>
        </w:trPr>
        <w:tc>
          <w:tcPr>
            <w:tcW w:w="422" w:type="pct"/>
            <w:shd w:val="clear" w:color="auto" w:fill="auto"/>
            <w:vAlign w:val="center"/>
          </w:tcPr>
          <w:p w14:paraId="5B80DE88"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79E5DCD2" w14:textId="77777777" w:rsidR="00E33202" w:rsidRPr="0074566C" w:rsidRDefault="00E33202" w:rsidP="00C44AFD">
            <w:pPr>
              <w:pStyle w:val="TableContentLeft"/>
            </w:pPr>
            <w:r w:rsidRPr="0074566C">
              <w:t>PROC_OPEN_LOGICAL_CHANNEL_AND_SELECT_ISDR</w:t>
            </w:r>
          </w:p>
        </w:tc>
      </w:tr>
      <w:tr w:rsidR="00E33202" w:rsidRPr="0074566C" w14:paraId="3EF1CE52" w14:textId="77777777" w:rsidTr="00C44AFD">
        <w:trPr>
          <w:trHeight w:val="314"/>
          <w:jc w:val="center"/>
        </w:trPr>
        <w:tc>
          <w:tcPr>
            <w:tcW w:w="422" w:type="pct"/>
            <w:shd w:val="clear" w:color="auto" w:fill="auto"/>
            <w:vAlign w:val="center"/>
          </w:tcPr>
          <w:p w14:paraId="216482DE" w14:textId="77777777" w:rsidR="00E33202" w:rsidRPr="0074566C" w:rsidRDefault="00E33202" w:rsidP="00C44AFD">
            <w:pPr>
              <w:pStyle w:val="TableContentLeft"/>
            </w:pPr>
            <w:r w:rsidRPr="0074566C">
              <w:t>1</w:t>
            </w:r>
          </w:p>
        </w:tc>
        <w:tc>
          <w:tcPr>
            <w:tcW w:w="672" w:type="pct"/>
            <w:shd w:val="clear" w:color="auto" w:fill="auto"/>
            <w:vAlign w:val="center"/>
          </w:tcPr>
          <w:p w14:paraId="27FD3DBE" w14:textId="77777777" w:rsidR="00E33202" w:rsidRPr="0074566C" w:rsidRDefault="00E33202" w:rsidP="00C44AFD">
            <w:pPr>
              <w:pStyle w:val="TableContentLeft"/>
            </w:pPr>
            <w:r w:rsidRPr="0074566C">
              <w:t>S_LPAd → eUICC</w:t>
            </w:r>
          </w:p>
        </w:tc>
        <w:tc>
          <w:tcPr>
            <w:tcW w:w="1649" w:type="pct"/>
            <w:shd w:val="clear" w:color="auto" w:fill="auto"/>
            <w:vAlign w:val="center"/>
          </w:tcPr>
          <w:p w14:paraId="39366A41" w14:textId="77777777" w:rsidR="00E33202" w:rsidRPr="0074566C" w:rsidRDefault="00E33202" w:rsidP="00C44AFD">
            <w:pPr>
              <w:pStyle w:val="TableContentLeft"/>
            </w:pPr>
            <w:r w:rsidRPr="0074566C">
              <w:t>MTD_STORE_DATA (#GET_PROFILES_INFO_TAGLIST_SMDP_PROP_DATA)</w:t>
            </w:r>
          </w:p>
        </w:tc>
        <w:tc>
          <w:tcPr>
            <w:tcW w:w="1649" w:type="pct"/>
            <w:shd w:val="clear" w:color="auto" w:fill="auto"/>
            <w:vAlign w:val="center"/>
          </w:tcPr>
          <w:p w14:paraId="77971D58" w14:textId="77777777" w:rsidR="00E33202" w:rsidRPr="0074566C" w:rsidRDefault="00E33202" w:rsidP="00C44AFD">
            <w:pPr>
              <w:pStyle w:val="TableContentLeft"/>
            </w:pPr>
            <w:r w:rsidRPr="0074566C">
              <w:t xml:space="preserve">response ProfileInfoListResponse::= </w:t>
            </w:r>
          </w:p>
          <w:p w14:paraId="7B4DC216" w14:textId="77777777" w:rsidR="00E33202" w:rsidRPr="0074566C" w:rsidRDefault="00E33202" w:rsidP="00C44AFD">
            <w:pPr>
              <w:pStyle w:val="TableContentLeft"/>
            </w:pPr>
            <w:r w:rsidRPr="0074566C">
              <w:t>profileInfoListOk : {</w:t>
            </w:r>
          </w:p>
          <w:p w14:paraId="711BAF6A" w14:textId="77777777" w:rsidR="00E33202" w:rsidRPr="0074566C" w:rsidRDefault="00E33202" w:rsidP="00C44AFD">
            <w:pPr>
              <w:pStyle w:val="TableContentLeft"/>
            </w:pPr>
            <w:r w:rsidRPr="0074566C">
              <w:t>…</w:t>
            </w:r>
          </w:p>
          <w:p w14:paraId="4E25653A" w14:textId="77777777" w:rsidR="00E33202" w:rsidRPr="0074566C" w:rsidRDefault="00E33202" w:rsidP="00C44AFD">
            <w:pPr>
              <w:pStyle w:val="TableContentLeft"/>
            </w:pPr>
            <w:r w:rsidRPr="0074566C">
              <w:t>#PROFILES_INFO_TAGLIST_SMDP_PROP_DATA</w:t>
            </w:r>
          </w:p>
          <w:p w14:paraId="0BA93552" w14:textId="77777777" w:rsidR="00E33202" w:rsidRPr="0074566C" w:rsidRDefault="00E33202" w:rsidP="00C44AFD">
            <w:pPr>
              <w:pStyle w:val="TableContentLeft"/>
            </w:pPr>
            <w:r w:rsidRPr="0074566C">
              <w:t>…</w:t>
            </w:r>
          </w:p>
          <w:p w14:paraId="756F36B2" w14:textId="77777777" w:rsidR="00E33202" w:rsidRPr="0074566C" w:rsidRDefault="00E33202" w:rsidP="00C44AFD">
            <w:pPr>
              <w:pStyle w:val="TableContentLeft"/>
            </w:pPr>
            <w:r w:rsidRPr="0074566C">
              <w:t>}</w:t>
            </w:r>
          </w:p>
          <w:p w14:paraId="46923570" w14:textId="77777777" w:rsidR="00E33202" w:rsidRPr="0074566C" w:rsidRDefault="00E33202" w:rsidP="00C44AFD">
            <w:pPr>
              <w:pStyle w:val="TableContentLeft"/>
            </w:pPr>
            <w:r w:rsidRPr="0074566C">
              <w:t>SW = 0x9000</w:t>
            </w:r>
          </w:p>
        </w:tc>
        <w:tc>
          <w:tcPr>
            <w:tcW w:w="608" w:type="pct"/>
            <w:shd w:val="clear" w:color="auto" w:fill="auto"/>
            <w:vAlign w:val="center"/>
          </w:tcPr>
          <w:p w14:paraId="7218DD61" w14:textId="77777777" w:rsidR="00E33202" w:rsidRPr="0074566C" w:rsidRDefault="00E33202" w:rsidP="00C44AFD">
            <w:pPr>
              <w:pStyle w:val="TableContentLeft"/>
            </w:pPr>
            <w:r w:rsidRPr="0074566C">
              <w:t>RQ57_120 RQ57_122 RQ57_123</w:t>
            </w:r>
          </w:p>
        </w:tc>
      </w:tr>
    </w:tbl>
    <w:p w14:paraId="5D84F1D6" w14:textId="77777777" w:rsidR="00E33202" w:rsidRPr="0074566C" w:rsidRDefault="00E33202" w:rsidP="00E33202">
      <w:pPr>
        <w:pStyle w:val="Heading6no"/>
      </w:pPr>
      <w:r w:rsidRPr="0074566C">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2660"/>
        <w:gridCol w:w="1144"/>
      </w:tblGrid>
      <w:tr w:rsidR="00E33202" w:rsidRPr="001F0550" w14:paraId="54D9345E" w14:textId="77777777" w:rsidTr="00C44AFD">
        <w:trPr>
          <w:trHeight w:val="314"/>
          <w:jc w:val="center"/>
        </w:trPr>
        <w:tc>
          <w:tcPr>
            <w:tcW w:w="386" w:type="pct"/>
            <w:shd w:val="clear" w:color="auto" w:fill="C00000"/>
            <w:vAlign w:val="center"/>
          </w:tcPr>
          <w:p w14:paraId="503E749C" w14:textId="77777777" w:rsidR="00E33202" w:rsidRPr="0061518F" w:rsidRDefault="00E33202" w:rsidP="00C44AFD">
            <w:pPr>
              <w:pStyle w:val="TableHeader"/>
            </w:pPr>
            <w:r w:rsidRPr="001A336D">
              <w:t>Step</w:t>
            </w:r>
          </w:p>
        </w:tc>
        <w:tc>
          <w:tcPr>
            <w:tcW w:w="704" w:type="pct"/>
            <w:shd w:val="clear" w:color="auto" w:fill="C00000"/>
            <w:vAlign w:val="center"/>
          </w:tcPr>
          <w:p w14:paraId="070C64A9" w14:textId="77777777" w:rsidR="00E33202" w:rsidRPr="00065A81" w:rsidRDefault="00E33202" w:rsidP="00C44AFD">
            <w:pPr>
              <w:pStyle w:val="TableHeader"/>
            </w:pPr>
            <w:r w:rsidRPr="00065A81">
              <w:t>Direction</w:t>
            </w:r>
          </w:p>
        </w:tc>
        <w:tc>
          <w:tcPr>
            <w:tcW w:w="1799" w:type="pct"/>
            <w:shd w:val="clear" w:color="auto" w:fill="C00000"/>
            <w:vAlign w:val="center"/>
          </w:tcPr>
          <w:p w14:paraId="017E4EA9" w14:textId="77777777" w:rsidR="00E33202" w:rsidRPr="00452227" w:rsidRDefault="00E33202" w:rsidP="00C44AFD">
            <w:pPr>
              <w:pStyle w:val="TableHeader"/>
            </w:pPr>
            <w:r w:rsidRPr="00263515">
              <w:t>Sequence / Description</w:t>
            </w:r>
          </w:p>
        </w:tc>
        <w:tc>
          <w:tcPr>
            <w:tcW w:w="1476" w:type="pct"/>
            <w:shd w:val="clear" w:color="auto" w:fill="C00000"/>
            <w:vAlign w:val="center"/>
          </w:tcPr>
          <w:p w14:paraId="659C63C3" w14:textId="77777777" w:rsidR="00E33202" w:rsidRPr="007E5B2A" w:rsidRDefault="00E33202" w:rsidP="00C44AFD">
            <w:pPr>
              <w:pStyle w:val="TableHeader"/>
            </w:pPr>
            <w:r w:rsidRPr="007E5B2A">
              <w:t>Expected result</w:t>
            </w:r>
          </w:p>
        </w:tc>
        <w:tc>
          <w:tcPr>
            <w:tcW w:w="636" w:type="pct"/>
            <w:shd w:val="clear" w:color="auto" w:fill="C00000"/>
            <w:vAlign w:val="center"/>
          </w:tcPr>
          <w:p w14:paraId="3BAC1CCA" w14:textId="77777777" w:rsidR="00E33202" w:rsidRPr="00F85498" w:rsidRDefault="00E33202" w:rsidP="00C44AFD">
            <w:pPr>
              <w:pStyle w:val="TableHeader"/>
            </w:pPr>
            <w:r w:rsidRPr="00F85498">
              <w:t>REQ</w:t>
            </w:r>
          </w:p>
        </w:tc>
      </w:tr>
      <w:tr w:rsidR="00E33202" w:rsidRPr="001F0550" w14:paraId="7F3FADDE" w14:textId="77777777" w:rsidTr="00C44AFD">
        <w:trPr>
          <w:trHeight w:val="314"/>
          <w:jc w:val="center"/>
        </w:trPr>
        <w:tc>
          <w:tcPr>
            <w:tcW w:w="386" w:type="pct"/>
            <w:shd w:val="clear" w:color="auto" w:fill="auto"/>
            <w:vAlign w:val="center"/>
          </w:tcPr>
          <w:p w14:paraId="2BBAE2D3" w14:textId="77777777" w:rsidR="00E33202" w:rsidRPr="0074566C" w:rsidRDefault="00E33202" w:rsidP="00C44AFD">
            <w:pPr>
              <w:pStyle w:val="TableContentLeft"/>
            </w:pPr>
            <w:r w:rsidRPr="0074566C">
              <w:t>IC1</w:t>
            </w:r>
          </w:p>
        </w:tc>
        <w:tc>
          <w:tcPr>
            <w:tcW w:w="4614" w:type="pct"/>
            <w:gridSpan w:val="4"/>
            <w:shd w:val="clear" w:color="auto" w:fill="auto"/>
            <w:vAlign w:val="center"/>
          </w:tcPr>
          <w:p w14:paraId="3B9C88FA" w14:textId="77777777" w:rsidR="00E33202" w:rsidRPr="0074566C" w:rsidDel="005F33D7" w:rsidRDefault="00E33202" w:rsidP="00C44AFD">
            <w:pPr>
              <w:pStyle w:val="TableContentLeft"/>
            </w:pPr>
            <w:r w:rsidRPr="0074566C">
              <w:t>PROC_EUICC_INITIALIZATION_SEQUENCE</w:t>
            </w:r>
          </w:p>
        </w:tc>
      </w:tr>
      <w:tr w:rsidR="00E33202" w:rsidRPr="001F0550" w14:paraId="5F138171" w14:textId="77777777" w:rsidTr="00C44AFD">
        <w:trPr>
          <w:trHeight w:val="314"/>
          <w:jc w:val="center"/>
        </w:trPr>
        <w:tc>
          <w:tcPr>
            <w:tcW w:w="386" w:type="pct"/>
            <w:shd w:val="clear" w:color="auto" w:fill="auto"/>
            <w:vAlign w:val="center"/>
          </w:tcPr>
          <w:p w14:paraId="48FE0FB0" w14:textId="77777777" w:rsidR="00E33202" w:rsidRPr="0074566C" w:rsidRDefault="00E33202" w:rsidP="00C44AFD">
            <w:pPr>
              <w:pStyle w:val="TableContentLeft"/>
            </w:pPr>
            <w:r w:rsidRPr="0074566C">
              <w:t>IC2</w:t>
            </w:r>
          </w:p>
        </w:tc>
        <w:tc>
          <w:tcPr>
            <w:tcW w:w="4614" w:type="pct"/>
            <w:gridSpan w:val="4"/>
            <w:shd w:val="clear" w:color="auto" w:fill="auto"/>
            <w:vAlign w:val="center"/>
          </w:tcPr>
          <w:p w14:paraId="55ACBE75" w14:textId="77777777" w:rsidR="00E33202" w:rsidRPr="0074566C" w:rsidRDefault="00E33202" w:rsidP="00C44AFD">
            <w:pPr>
              <w:pStyle w:val="TableContentLeft"/>
            </w:pPr>
            <w:r w:rsidRPr="0074566C">
              <w:t>PROC_OPEN_LOGICAL_CHANNEL_AND_SELECT_ISDR</w:t>
            </w:r>
          </w:p>
        </w:tc>
      </w:tr>
      <w:tr w:rsidR="00E33202" w:rsidRPr="001F0550" w14:paraId="701617FC" w14:textId="77777777" w:rsidTr="00C44AFD">
        <w:trPr>
          <w:trHeight w:val="314"/>
          <w:jc w:val="center"/>
        </w:trPr>
        <w:tc>
          <w:tcPr>
            <w:tcW w:w="386" w:type="pct"/>
            <w:shd w:val="clear" w:color="auto" w:fill="auto"/>
            <w:vAlign w:val="center"/>
          </w:tcPr>
          <w:p w14:paraId="0A59BE52" w14:textId="77777777" w:rsidR="00E33202" w:rsidRPr="0074566C" w:rsidRDefault="00E33202" w:rsidP="00C44AFD">
            <w:pPr>
              <w:pStyle w:val="TableContentLeft"/>
            </w:pPr>
            <w:r w:rsidRPr="0074566C">
              <w:lastRenderedPageBreak/>
              <w:t>1</w:t>
            </w:r>
          </w:p>
        </w:tc>
        <w:tc>
          <w:tcPr>
            <w:tcW w:w="704" w:type="pct"/>
            <w:shd w:val="clear" w:color="auto" w:fill="auto"/>
            <w:vAlign w:val="center"/>
          </w:tcPr>
          <w:p w14:paraId="2FE70357" w14:textId="77777777" w:rsidR="00E33202" w:rsidRPr="0074566C" w:rsidRDefault="00E33202" w:rsidP="00C44AFD">
            <w:pPr>
              <w:pStyle w:val="TableContentLeft"/>
            </w:pPr>
            <w:r w:rsidRPr="0074566C">
              <w:t>S_LPAd → eUICC</w:t>
            </w:r>
          </w:p>
        </w:tc>
        <w:tc>
          <w:tcPr>
            <w:tcW w:w="1799" w:type="pct"/>
            <w:shd w:val="clear" w:color="auto" w:fill="auto"/>
            <w:vAlign w:val="center"/>
          </w:tcPr>
          <w:p w14:paraId="4C77F93F" w14:textId="77777777" w:rsidR="00E33202" w:rsidRPr="0074566C" w:rsidRDefault="00E33202" w:rsidP="00C44AFD">
            <w:pPr>
              <w:pStyle w:val="TableContentLeft"/>
            </w:pPr>
            <w:r w:rsidRPr="0074566C">
              <w:t>MTD_STORE_DATA (#GET_PROFILES_INFO_TAGLIST1)</w:t>
            </w:r>
          </w:p>
        </w:tc>
        <w:tc>
          <w:tcPr>
            <w:tcW w:w="1476" w:type="pct"/>
            <w:shd w:val="clear" w:color="auto" w:fill="auto"/>
            <w:vAlign w:val="center"/>
          </w:tcPr>
          <w:p w14:paraId="31A1BB28" w14:textId="39892708" w:rsidR="00E33202" w:rsidRPr="0074566C" w:rsidRDefault="00E33202" w:rsidP="00C44AFD">
            <w:pPr>
              <w:pStyle w:val="TableContentLeft"/>
              <w:rPr>
                <w:lang w:val="fr-FR"/>
              </w:rPr>
            </w:pPr>
            <w:r w:rsidRPr="0074566C">
              <w:rPr>
                <w:lang w:val="fr-FR"/>
              </w:rPr>
              <w:t xml:space="preserve">response ProfileInfoListResponse::= </w:t>
            </w:r>
          </w:p>
          <w:p w14:paraId="2495BC22" w14:textId="68543579" w:rsidR="00E33202" w:rsidRPr="0074566C" w:rsidRDefault="00E33202" w:rsidP="00C44AFD">
            <w:pPr>
              <w:pStyle w:val="TableContentLeft"/>
              <w:rPr>
                <w:lang w:val="fr-FR"/>
              </w:rPr>
            </w:pPr>
            <w:r w:rsidRPr="0074566C">
              <w:rPr>
                <w:lang w:val="fr-FR"/>
              </w:rPr>
              <w:t>profileInfoListOk : {</w:t>
            </w:r>
          </w:p>
          <w:p w14:paraId="1F5F2C96" w14:textId="77777777" w:rsidR="00E33202" w:rsidRPr="0074566C" w:rsidRDefault="00E33202" w:rsidP="00C44AFD">
            <w:pPr>
              <w:pStyle w:val="TableContentLeft"/>
              <w:rPr>
                <w:lang w:val="fr-FR"/>
              </w:rPr>
            </w:pPr>
            <w:r w:rsidRPr="0074566C">
              <w:rPr>
                <w:lang w:val="fr-FR"/>
              </w:rPr>
              <w:t>#PROFILES_INFO_TAGLIST1</w:t>
            </w:r>
          </w:p>
          <w:p w14:paraId="213E2DDE" w14:textId="77777777" w:rsidR="00E33202" w:rsidRPr="0074566C" w:rsidRDefault="00E33202" w:rsidP="00C44AFD">
            <w:pPr>
              <w:pStyle w:val="TableContentLeft"/>
            </w:pPr>
            <w:r w:rsidRPr="0074566C">
              <w:t>}</w:t>
            </w:r>
          </w:p>
          <w:p w14:paraId="69725A0A" w14:textId="77777777" w:rsidR="00E33202" w:rsidRPr="0074566C" w:rsidRDefault="00E33202" w:rsidP="00C44AFD">
            <w:pPr>
              <w:pStyle w:val="TableContentLeft"/>
            </w:pPr>
            <w:r w:rsidRPr="0074566C">
              <w:t>SW = 0x9000</w:t>
            </w:r>
          </w:p>
        </w:tc>
        <w:tc>
          <w:tcPr>
            <w:tcW w:w="636" w:type="pct"/>
            <w:shd w:val="clear" w:color="auto" w:fill="auto"/>
            <w:vAlign w:val="center"/>
          </w:tcPr>
          <w:p w14:paraId="62F51AE8" w14:textId="77777777" w:rsidR="00E33202" w:rsidRPr="0074566C" w:rsidRDefault="00E33202" w:rsidP="00C44AFD">
            <w:pPr>
              <w:pStyle w:val="TableContentLeft"/>
            </w:pPr>
            <w:r w:rsidRPr="0074566C">
              <w:t>RQ57_120</w:t>
            </w:r>
            <w:r w:rsidRPr="0074566C">
              <w:br/>
              <w:t>RQ57_122</w:t>
            </w:r>
            <w:r w:rsidRPr="0074566C">
              <w:br/>
              <w:t>RQ57_123</w:t>
            </w:r>
          </w:p>
        </w:tc>
      </w:tr>
    </w:tbl>
    <w:p w14:paraId="1AA3195B" w14:textId="77777777" w:rsidR="00E33202" w:rsidRPr="001F0550" w:rsidRDefault="00E33202" w:rsidP="00E33202">
      <w:pPr>
        <w:pStyle w:val="Heading6no"/>
      </w:pPr>
      <w:r w:rsidRPr="001F0550">
        <w:t>Test Sequence #14 Nominal: Get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50"/>
        <w:gridCol w:w="2577"/>
        <w:gridCol w:w="1288"/>
      </w:tblGrid>
      <w:tr w:rsidR="00E33202" w:rsidRPr="001F0550" w14:paraId="79A5E12F" w14:textId="77777777" w:rsidTr="00C44AFD">
        <w:trPr>
          <w:trHeight w:val="314"/>
          <w:jc w:val="center"/>
        </w:trPr>
        <w:tc>
          <w:tcPr>
            <w:tcW w:w="392" w:type="pct"/>
            <w:shd w:val="clear" w:color="auto" w:fill="C00000"/>
            <w:vAlign w:val="center"/>
          </w:tcPr>
          <w:p w14:paraId="7E1086CE" w14:textId="77777777" w:rsidR="00E33202" w:rsidRPr="0061518F" w:rsidRDefault="00E33202" w:rsidP="00C44AFD">
            <w:pPr>
              <w:pStyle w:val="TableHeader"/>
            </w:pPr>
            <w:r w:rsidRPr="001A336D">
              <w:t>Step</w:t>
            </w:r>
          </w:p>
        </w:tc>
        <w:tc>
          <w:tcPr>
            <w:tcW w:w="715" w:type="pct"/>
            <w:shd w:val="clear" w:color="auto" w:fill="C00000"/>
            <w:vAlign w:val="center"/>
          </w:tcPr>
          <w:p w14:paraId="5B10895E" w14:textId="77777777" w:rsidR="00E33202" w:rsidRPr="00065A81" w:rsidRDefault="00E33202" w:rsidP="00C44AFD">
            <w:pPr>
              <w:pStyle w:val="TableHeader"/>
            </w:pPr>
            <w:r w:rsidRPr="00065A81">
              <w:t>Direction</w:t>
            </w:r>
          </w:p>
        </w:tc>
        <w:tc>
          <w:tcPr>
            <w:tcW w:w="1748" w:type="pct"/>
            <w:shd w:val="clear" w:color="auto" w:fill="C00000"/>
            <w:vAlign w:val="center"/>
          </w:tcPr>
          <w:p w14:paraId="2472B0CB" w14:textId="77777777" w:rsidR="00E33202" w:rsidRPr="00452227" w:rsidRDefault="00E33202" w:rsidP="00C44AFD">
            <w:pPr>
              <w:pStyle w:val="TableHeader"/>
            </w:pPr>
            <w:r w:rsidRPr="00263515">
              <w:t>Sequence / Description</w:t>
            </w:r>
          </w:p>
        </w:tc>
        <w:tc>
          <w:tcPr>
            <w:tcW w:w="1430" w:type="pct"/>
            <w:shd w:val="clear" w:color="auto" w:fill="C00000"/>
            <w:vAlign w:val="center"/>
          </w:tcPr>
          <w:p w14:paraId="5EF526D3" w14:textId="77777777" w:rsidR="00E33202" w:rsidRPr="007E5B2A" w:rsidRDefault="00E33202" w:rsidP="00C44AFD">
            <w:pPr>
              <w:pStyle w:val="TableHeader"/>
            </w:pPr>
            <w:r w:rsidRPr="007E5B2A">
              <w:t>Expected result</w:t>
            </w:r>
          </w:p>
        </w:tc>
        <w:tc>
          <w:tcPr>
            <w:tcW w:w="715" w:type="pct"/>
            <w:shd w:val="clear" w:color="auto" w:fill="C00000"/>
            <w:vAlign w:val="center"/>
          </w:tcPr>
          <w:p w14:paraId="7DDF46A3" w14:textId="77777777" w:rsidR="00E33202" w:rsidRPr="00F85498" w:rsidRDefault="00E33202" w:rsidP="00C44AFD">
            <w:pPr>
              <w:pStyle w:val="TableHeader"/>
            </w:pPr>
            <w:r w:rsidRPr="00F85498">
              <w:t>REQ</w:t>
            </w:r>
          </w:p>
        </w:tc>
      </w:tr>
      <w:tr w:rsidR="00E33202" w:rsidRPr="0074566C" w14:paraId="24FE1C40" w14:textId="77777777" w:rsidTr="00C44AFD">
        <w:trPr>
          <w:trHeight w:val="314"/>
          <w:jc w:val="center"/>
        </w:trPr>
        <w:tc>
          <w:tcPr>
            <w:tcW w:w="392" w:type="pct"/>
            <w:shd w:val="clear" w:color="auto" w:fill="auto"/>
            <w:vAlign w:val="center"/>
          </w:tcPr>
          <w:p w14:paraId="6BBCBF95" w14:textId="77777777" w:rsidR="00E33202" w:rsidRPr="0074566C" w:rsidRDefault="00E33202" w:rsidP="00C44AFD">
            <w:pPr>
              <w:pStyle w:val="TableContentLeft"/>
            </w:pPr>
            <w:r w:rsidRPr="0074566C">
              <w:t>IC1</w:t>
            </w:r>
          </w:p>
        </w:tc>
        <w:tc>
          <w:tcPr>
            <w:tcW w:w="4608" w:type="pct"/>
            <w:gridSpan w:val="4"/>
            <w:shd w:val="clear" w:color="auto" w:fill="auto"/>
            <w:vAlign w:val="center"/>
          </w:tcPr>
          <w:p w14:paraId="430EAC8B" w14:textId="77777777" w:rsidR="00E33202" w:rsidRPr="0074566C" w:rsidDel="005F33D7" w:rsidRDefault="00E33202" w:rsidP="00C44AFD">
            <w:pPr>
              <w:pStyle w:val="TableContentLeft"/>
            </w:pPr>
            <w:r w:rsidRPr="0074566C">
              <w:t>PROC_EUICC_INITIALIZATION_SEQUENCE</w:t>
            </w:r>
          </w:p>
        </w:tc>
      </w:tr>
      <w:tr w:rsidR="00E33202" w:rsidRPr="0074566C" w14:paraId="210E5929" w14:textId="77777777" w:rsidTr="00C44AFD">
        <w:trPr>
          <w:trHeight w:val="314"/>
          <w:jc w:val="center"/>
        </w:trPr>
        <w:tc>
          <w:tcPr>
            <w:tcW w:w="392" w:type="pct"/>
            <w:shd w:val="clear" w:color="auto" w:fill="auto"/>
            <w:vAlign w:val="center"/>
          </w:tcPr>
          <w:p w14:paraId="438E8F3A" w14:textId="77777777" w:rsidR="00E33202" w:rsidRPr="0074566C" w:rsidRDefault="00E33202" w:rsidP="00C44AFD">
            <w:pPr>
              <w:pStyle w:val="TableContentLeft"/>
            </w:pPr>
            <w:r w:rsidRPr="0074566C">
              <w:t>IC2</w:t>
            </w:r>
          </w:p>
        </w:tc>
        <w:tc>
          <w:tcPr>
            <w:tcW w:w="4608" w:type="pct"/>
            <w:gridSpan w:val="4"/>
            <w:shd w:val="clear" w:color="auto" w:fill="auto"/>
            <w:vAlign w:val="center"/>
          </w:tcPr>
          <w:p w14:paraId="4F1984F4" w14:textId="77777777" w:rsidR="00E33202" w:rsidRPr="0074566C" w:rsidRDefault="00E33202" w:rsidP="00C44AFD">
            <w:pPr>
              <w:pStyle w:val="TableContentLeft"/>
            </w:pPr>
            <w:r w:rsidRPr="0074566C">
              <w:t>PROC_OPEN_LOGICAL_CHANNEL_AND_SELECT_ISDR</w:t>
            </w:r>
          </w:p>
        </w:tc>
      </w:tr>
      <w:tr w:rsidR="00E33202" w:rsidRPr="0074566C" w14:paraId="36011CDA" w14:textId="77777777" w:rsidTr="00C44AFD">
        <w:trPr>
          <w:trHeight w:val="314"/>
          <w:jc w:val="center"/>
        </w:trPr>
        <w:tc>
          <w:tcPr>
            <w:tcW w:w="392" w:type="pct"/>
            <w:shd w:val="clear" w:color="auto" w:fill="auto"/>
            <w:vAlign w:val="center"/>
          </w:tcPr>
          <w:p w14:paraId="3E7F4F8A" w14:textId="77777777" w:rsidR="00E33202" w:rsidRPr="0074566C" w:rsidRDefault="00E33202" w:rsidP="00C44AFD">
            <w:pPr>
              <w:pStyle w:val="TableContentLeft"/>
            </w:pPr>
            <w:r w:rsidRPr="0074566C">
              <w:t>1</w:t>
            </w:r>
          </w:p>
        </w:tc>
        <w:tc>
          <w:tcPr>
            <w:tcW w:w="715" w:type="pct"/>
            <w:shd w:val="clear" w:color="auto" w:fill="auto"/>
            <w:vAlign w:val="center"/>
          </w:tcPr>
          <w:p w14:paraId="351B2C36" w14:textId="77777777" w:rsidR="00E33202" w:rsidRPr="0074566C" w:rsidRDefault="00E33202" w:rsidP="00C44AFD">
            <w:pPr>
              <w:pStyle w:val="TableContentLeft"/>
            </w:pPr>
            <w:r w:rsidRPr="0074566C">
              <w:t>S_LPAd → eUICC</w:t>
            </w:r>
          </w:p>
        </w:tc>
        <w:tc>
          <w:tcPr>
            <w:tcW w:w="1748" w:type="pct"/>
            <w:shd w:val="clear" w:color="auto" w:fill="auto"/>
            <w:vAlign w:val="center"/>
          </w:tcPr>
          <w:p w14:paraId="6E7BED9B" w14:textId="77777777" w:rsidR="00E33202" w:rsidRPr="0074566C" w:rsidRDefault="00E33202" w:rsidP="00C44AFD">
            <w:pPr>
              <w:pStyle w:val="TableContentLeft"/>
            </w:pPr>
            <w:r w:rsidRPr="0074566C">
              <w:t>MTD_STORE_DATA (#GET_PROFILES_INFO_TAGLIST2)</w:t>
            </w:r>
          </w:p>
        </w:tc>
        <w:tc>
          <w:tcPr>
            <w:tcW w:w="1430" w:type="pct"/>
            <w:shd w:val="clear" w:color="auto" w:fill="auto"/>
            <w:vAlign w:val="center"/>
          </w:tcPr>
          <w:p w14:paraId="235732EB" w14:textId="1CD16AAD" w:rsidR="00E33202" w:rsidRPr="0074566C" w:rsidRDefault="00E33202" w:rsidP="00C44AFD">
            <w:pPr>
              <w:pStyle w:val="TableContentLeft"/>
              <w:rPr>
                <w:lang w:val="fr-FR"/>
              </w:rPr>
            </w:pPr>
            <w:r w:rsidRPr="0074566C">
              <w:rPr>
                <w:lang w:val="fr-FR"/>
              </w:rPr>
              <w:t xml:space="preserve">response ProfileInfoListResponse::= </w:t>
            </w:r>
          </w:p>
          <w:p w14:paraId="63493284" w14:textId="05564F9A" w:rsidR="00E33202" w:rsidRPr="0074566C" w:rsidRDefault="00E33202" w:rsidP="00C44AFD">
            <w:pPr>
              <w:pStyle w:val="TableContentLeft"/>
              <w:rPr>
                <w:lang w:val="fr-FR"/>
              </w:rPr>
            </w:pPr>
            <w:r w:rsidRPr="0074566C">
              <w:rPr>
                <w:lang w:val="fr-FR"/>
              </w:rPr>
              <w:t>profileInfoListOk : {</w:t>
            </w:r>
          </w:p>
          <w:p w14:paraId="0A23E74B" w14:textId="77777777" w:rsidR="00E33202" w:rsidRPr="0074566C" w:rsidRDefault="00E33202" w:rsidP="00C44AFD">
            <w:pPr>
              <w:pStyle w:val="TableContentLeft"/>
              <w:rPr>
                <w:lang w:val="fr-FR"/>
              </w:rPr>
            </w:pPr>
            <w:r w:rsidRPr="0074566C">
              <w:rPr>
                <w:lang w:val="fr-FR"/>
              </w:rPr>
              <w:t>#PROFILES_INFO_TAGLIST2</w:t>
            </w:r>
          </w:p>
          <w:p w14:paraId="1E6CECF5" w14:textId="77777777" w:rsidR="00E33202" w:rsidRPr="0074566C" w:rsidRDefault="00E33202" w:rsidP="00C44AFD">
            <w:pPr>
              <w:pStyle w:val="TableContentLeft"/>
            </w:pPr>
            <w:r w:rsidRPr="0074566C">
              <w:t>}</w:t>
            </w:r>
          </w:p>
          <w:p w14:paraId="53CB3C22" w14:textId="77777777" w:rsidR="00E33202" w:rsidRPr="0074566C" w:rsidRDefault="00E33202" w:rsidP="00C44AFD">
            <w:pPr>
              <w:pStyle w:val="TableContentLeft"/>
            </w:pPr>
            <w:r w:rsidRPr="0074566C">
              <w:t>SW = 0x9000</w:t>
            </w:r>
          </w:p>
        </w:tc>
        <w:tc>
          <w:tcPr>
            <w:tcW w:w="715" w:type="pct"/>
            <w:shd w:val="clear" w:color="auto" w:fill="auto"/>
            <w:vAlign w:val="center"/>
          </w:tcPr>
          <w:p w14:paraId="36CEC8FB" w14:textId="77777777" w:rsidR="00E33202" w:rsidRPr="0074566C" w:rsidRDefault="00E33202" w:rsidP="00C44AFD">
            <w:pPr>
              <w:pStyle w:val="TableContentLeft"/>
            </w:pPr>
            <w:r w:rsidRPr="0074566C">
              <w:t>RQ57_119</w:t>
            </w:r>
            <w:r w:rsidRPr="0074566C">
              <w:br/>
              <w:t>RQ57_120</w:t>
            </w:r>
            <w:r w:rsidRPr="0074566C">
              <w:br/>
              <w:t>RQ57_122</w:t>
            </w:r>
            <w:r w:rsidRPr="0074566C">
              <w:br/>
              <w:t>RQ57_123</w:t>
            </w:r>
          </w:p>
        </w:tc>
      </w:tr>
    </w:tbl>
    <w:p w14:paraId="63BC9E9A" w14:textId="77777777" w:rsidR="00E33202" w:rsidRPr="0074566C" w:rsidRDefault="00E33202" w:rsidP="00E33202">
      <w:pPr>
        <w:pStyle w:val="Heading6no"/>
      </w:pPr>
      <w:r w:rsidRPr="0074566C">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61"/>
        <w:gridCol w:w="2575"/>
        <w:gridCol w:w="1279"/>
      </w:tblGrid>
      <w:tr w:rsidR="00E33202" w:rsidRPr="001F0550" w14:paraId="18D3FC21" w14:textId="77777777" w:rsidTr="00C44AFD">
        <w:trPr>
          <w:trHeight w:val="314"/>
          <w:jc w:val="center"/>
        </w:trPr>
        <w:tc>
          <w:tcPr>
            <w:tcW w:w="392" w:type="pct"/>
            <w:shd w:val="clear" w:color="auto" w:fill="C00000"/>
            <w:vAlign w:val="center"/>
          </w:tcPr>
          <w:p w14:paraId="561D57C1" w14:textId="77777777" w:rsidR="00E33202" w:rsidRPr="0061518F" w:rsidRDefault="00E33202" w:rsidP="00C44AFD">
            <w:pPr>
              <w:pStyle w:val="TableHeader"/>
            </w:pPr>
            <w:r w:rsidRPr="001A336D">
              <w:t>Step</w:t>
            </w:r>
          </w:p>
        </w:tc>
        <w:tc>
          <w:tcPr>
            <w:tcW w:w="715" w:type="pct"/>
            <w:shd w:val="clear" w:color="auto" w:fill="C00000"/>
            <w:vAlign w:val="center"/>
          </w:tcPr>
          <w:p w14:paraId="3EBC70D6" w14:textId="77777777" w:rsidR="00E33202" w:rsidRPr="00065A81" w:rsidRDefault="00E33202" w:rsidP="00C44AFD">
            <w:pPr>
              <w:pStyle w:val="TableHeader"/>
            </w:pPr>
            <w:r w:rsidRPr="00065A81">
              <w:t>Direction</w:t>
            </w:r>
          </w:p>
        </w:tc>
        <w:tc>
          <w:tcPr>
            <w:tcW w:w="1754" w:type="pct"/>
            <w:shd w:val="clear" w:color="auto" w:fill="C00000"/>
            <w:vAlign w:val="center"/>
          </w:tcPr>
          <w:p w14:paraId="5E41A6E5" w14:textId="77777777" w:rsidR="00E33202" w:rsidRPr="00452227" w:rsidRDefault="00E33202" w:rsidP="00C44AFD">
            <w:pPr>
              <w:pStyle w:val="TableHeader"/>
            </w:pPr>
            <w:r w:rsidRPr="00263515">
              <w:t>Sequence / Description</w:t>
            </w:r>
          </w:p>
        </w:tc>
        <w:tc>
          <w:tcPr>
            <w:tcW w:w="1429" w:type="pct"/>
            <w:shd w:val="clear" w:color="auto" w:fill="C00000"/>
            <w:vAlign w:val="center"/>
          </w:tcPr>
          <w:p w14:paraId="17AC8146" w14:textId="77777777" w:rsidR="00E33202" w:rsidRPr="007E5B2A" w:rsidRDefault="00E33202" w:rsidP="00C44AFD">
            <w:pPr>
              <w:pStyle w:val="TableHeader"/>
            </w:pPr>
            <w:r w:rsidRPr="007E5B2A">
              <w:t>Expected result</w:t>
            </w:r>
          </w:p>
        </w:tc>
        <w:tc>
          <w:tcPr>
            <w:tcW w:w="710" w:type="pct"/>
            <w:shd w:val="clear" w:color="auto" w:fill="C00000"/>
            <w:vAlign w:val="center"/>
          </w:tcPr>
          <w:p w14:paraId="4FE82B5A" w14:textId="77777777" w:rsidR="00E33202" w:rsidRPr="00F85498" w:rsidRDefault="00E33202" w:rsidP="00C44AFD">
            <w:pPr>
              <w:pStyle w:val="TableHeader"/>
            </w:pPr>
            <w:r w:rsidRPr="00F85498">
              <w:t>REQ</w:t>
            </w:r>
          </w:p>
        </w:tc>
      </w:tr>
      <w:tr w:rsidR="00E33202" w:rsidRPr="0074566C" w14:paraId="584AA11E" w14:textId="77777777" w:rsidTr="00C44AFD">
        <w:trPr>
          <w:trHeight w:val="314"/>
          <w:jc w:val="center"/>
        </w:trPr>
        <w:tc>
          <w:tcPr>
            <w:tcW w:w="392" w:type="pct"/>
            <w:shd w:val="clear" w:color="auto" w:fill="auto"/>
            <w:vAlign w:val="center"/>
          </w:tcPr>
          <w:p w14:paraId="177C4F10" w14:textId="77777777" w:rsidR="00E33202" w:rsidRPr="0074566C" w:rsidRDefault="00E33202" w:rsidP="00C44AFD">
            <w:pPr>
              <w:pStyle w:val="TableContentLeft"/>
            </w:pPr>
            <w:r w:rsidRPr="0074566C">
              <w:t>IC1</w:t>
            </w:r>
          </w:p>
        </w:tc>
        <w:tc>
          <w:tcPr>
            <w:tcW w:w="4608" w:type="pct"/>
            <w:gridSpan w:val="4"/>
            <w:shd w:val="clear" w:color="auto" w:fill="auto"/>
            <w:vAlign w:val="center"/>
          </w:tcPr>
          <w:p w14:paraId="16F1E0D2" w14:textId="77777777" w:rsidR="00E33202" w:rsidRPr="0074566C" w:rsidDel="005F33D7" w:rsidRDefault="00E33202" w:rsidP="00C44AFD">
            <w:pPr>
              <w:pStyle w:val="TableContentLeft"/>
            </w:pPr>
            <w:r w:rsidRPr="0074566C">
              <w:t>PROC_EUICC_INITIALIZATION_SEQUENCE</w:t>
            </w:r>
          </w:p>
        </w:tc>
      </w:tr>
      <w:tr w:rsidR="00E33202" w:rsidRPr="0074566C" w14:paraId="5B546037" w14:textId="77777777" w:rsidTr="00C44AFD">
        <w:trPr>
          <w:trHeight w:val="314"/>
          <w:jc w:val="center"/>
        </w:trPr>
        <w:tc>
          <w:tcPr>
            <w:tcW w:w="392" w:type="pct"/>
            <w:shd w:val="clear" w:color="auto" w:fill="auto"/>
            <w:vAlign w:val="center"/>
          </w:tcPr>
          <w:p w14:paraId="4213EB04" w14:textId="77777777" w:rsidR="00E33202" w:rsidRPr="0074566C" w:rsidRDefault="00E33202" w:rsidP="00C44AFD">
            <w:pPr>
              <w:pStyle w:val="TableContentLeft"/>
            </w:pPr>
            <w:r w:rsidRPr="0074566C">
              <w:t>IC2</w:t>
            </w:r>
          </w:p>
        </w:tc>
        <w:tc>
          <w:tcPr>
            <w:tcW w:w="4608" w:type="pct"/>
            <w:gridSpan w:val="4"/>
            <w:shd w:val="clear" w:color="auto" w:fill="auto"/>
            <w:vAlign w:val="center"/>
          </w:tcPr>
          <w:p w14:paraId="112BE09B" w14:textId="77777777" w:rsidR="00E33202" w:rsidRPr="0074566C" w:rsidRDefault="00E33202" w:rsidP="00C44AFD">
            <w:pPr>
              <w:pStyle w:val="TableContentLeft"/>
            </w:pPr>
            <w:r w:rsidRPr="0074566C">
              <w:t>PROC_OPEN_LOGICAL_CHANNEL_AND_SELECT_ISDR</w:t>
            </w:r>
          </w:p>
        </w:tc>
      </w:tr>
      <w:tr w:rsidR="00E33202" w:rsidRPr="0074566C" w14:paraId="3E495892" w14:textId="77777777" w:rsidTr="00C44AFD">
        <w:trPr>
          <w:trHeight w:val="314"/>
          <w:jc w:val="center"/>
        </w:trPr>
        <w:tc>
          <w:tcPr>
            <w:tcW w:w="392" w:type="pct"/>
            <w:shd w:val="clear" w:color="auto" w:fill="auto"/>
            <w:vAlign w:val="center"/>
          </w:tcPr>
          <w:p w14:paraId="4EFC09E0" w14:textId="77777777" w:rsidR="00E33202" w:rsidRPr="0074566C" w:rsidRDefault="00E33202" w:rsidP="00C44AFD">
            <w:pPr>
              <w:pStyle w:val="TableContentLeft"/>
            </w:pPr>
            <w:r w:rsidRPr="0074566C">
              <w:t>1</w:t>
            </w:r>
          </w:p>
        </w:tc>
        <w:tc>
          <w:tcPr>
            <w:tcW w:w="715" w:type="pct"/>
            <w:shd w:val="clear" w:color="auto" w:fill="auto"/>
            <w:vAlign w:val="center"/>
          </w:tcPr>
          <w:p w14:paraId="3613C5CB" w14:textId="77777777" w:rsidR="00E33202" w:rsidRPr="0074566C" w:rsidRDefault="00E33202" w:rsidP="00C44AFD">
            <w:pPr>
              <w:pStyle w:val="TableContentLeft"/>
            </w:pPr>
            <w:r w:rsidRPr="0074566C">
              <w:t>S_LPAd → eUICC</w:t>
            </w:r>
          </w:p>
        </w:tc>
        <w:tc>
          <w:tcPr>
            <w:tcW w:w="1754" w:type="pct"/>
            <w:shd w:val="clear" w:color="auto" w:fill="auto"/>
            <w:vAlign w:val="center"/>
          </w:tcPr>
          <w:p w14:paraId="2F97DA68" w14:textId="77777777" w:rsidR="00E33202" w:rsidRPr="0074566C" w:rsidRDefault="00E33202" w:rsidP="00C44AFD">
            <w:pPr>
              <w:pStyle w:val="TableContentLeft"/>
            </w:pPr>
            <w:r w:rsidRPr="0074566C">
              <w:t>MTD_STORE_DATA (#GET_PROFILES_INFO_TAGLIST3)</w:t>
            </w:r>
          </w:p>
        </w:tc>
        <w:tc>
          <w:tcPr>
            <w:tcW w:w="1429" w:type="pct"/>
            <w:shd w:val="clear" w:color="auto" w:fill="auto"/>
            <w:vAlign w:val="center"/>
          </w:tcPr>
          <w:p w14:paraId="6FA2A391" w14:textId="40559F3F" w:rsidR="00E33202" w:rsidRPr="0074566C" w:rsidRDefault="00E33202" w:rsidP="00C44AFD">
            <w:pPr>
              <w:pStyle w:val="TableContentLeft"/>
              <w:rPr>
                <w:lang w:val="fr-FR"/>
              </w:rPr>
            </w:pPr>
            <w:r w:rsidRPr="0074566C">
              <w:rPr>
                <w:lang w:val="fr-FR"/>
              </w:rPr>
              <w:t xml:space="preserve">response ProfileInfoListResponse::= </w:t>
            </w:r>
          </w:p>
          <w:p w14:paraId="4D69DF12" w14:textId="3E671A9D" w:rsidR="00E33202" w:rsidRPr="0074566C" w:rsidRDefault="00E33202" w:rsidP="00C44AFD">
            <w:pPr>
              <w:pStyle w:val="TableContentLeft"/>
              <w:rPr>
                <w:lang w:val="fr-FR"/>
              </w:rPr>
            </w:pPr>
            <w:r w:rsidRPr="0074566C">
              <w:rPr>
                <w:lang w:val="fr-FR"/>
              </w:rPr>
              <w:t>profileInfoListOk : {</w:t>
            </w:r>
          </w:p>
          <w:p w14:paraId="719F96DE" w14:textId="77777777" w:rsidR="00E33202" w:rsidRPr="0074566C" w:rsidRDefault="00E33202" w:rsidP="00C44AFD">
            <w:pPr>
              <w:pStyle w:val="TableContentLeft"/>
              <w:rPr>
                <w:lang w:val="fr-FR"/>
              </w:rPr>
            </w:pPr>
            <w:r w:rsidRPr="0074566C">
              <w:rPr>
                <w:lang w:val="fr-FR"/>
              </w:rPr>
              <w:t>#PROFILES_INFO_TAGLIST3</w:t>
            </w:r>
          </w:p>
          <w:p w14:paraId="126BC0FB" w14:textId="77777777" w:rsidR="00E33202" w:rsidRPr="0074566C" w:rsidRDefault="00E33202" w:rsidP="00C44AFD">
            <w:pPr>
              <w:pStyle w:val="TableContentLeft"/>
            </w:pPr>
            <w:r w:rsidRPr="0074566C">
              <w:t>}</w:t>
            </w:r>
          </w:p>
          <w:p w14:paraId="4AD71A40" w14:textId="77777777" w:rsidR="00E33202" w:rsidRPr="0074566C" w:rsidRDefault="00E33202" w:rsidP="00C44AFD">
            <w:pPr>
              <w:pStyle w:val="TableContentLeft"/>
            </w:pPr>
            <w:r w:rsidRPr="0074566C">
              <w:t>SW = 0x9000</w:t>
            </w:r>
          </w:p>
        </w:tc>
        <w:tc>
          <w:tcPr>
            <w:tcW w:w="710" w:type="pct"/>
            <w:shd w:val="clear" w:color="auto" w:fill="auto"/>
            <w:vAlign w:val="center"/>
          </w:tcPr>
          <w:p w14:paraId="3916E483" w14:textId="77777777" w:rsidR="00E33202" w:rsidRPr="0074566C" w:rsidRDefault="00E33202" w:rsidP="00C44AFD">
            <w:pPr>
              <w:pStyle w:val="TableContentLeft"/>
            </w:pPr>
            <w:r w:rsidRPr="0074566C">
              <w:t>RQ57_120</w:t>
            </w:r>
            <w:r w:rsidRPr="0074566C">
              <w:br/>
              <w:t>RQ57_122</w:t>
            </w:r>
            <w:r w:rsidRPr="0074566C">
              <w:br/>
              <w:t>RQ57_123</w:t>
            </w:r>
          </w:p>
        </w:tc>
      </w:tr>
    </w:tbl>
    <w:p w14:paraId="1ED7B0DB" w14:textId="77777777" w:rsidR="00E33202" w:rsidRPr="0074566C" w:rsidRDefault="00E33202" w:rsidP="00E33202">
      <w:pPr>
        <w:pStyle w:val="Heading6no"/>
      </w:pPr>
      <w:r w:rsidRPr="0074566C">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1"/>
        <w:gridCol w:w="3278"/>
        <w:gridCol w:w="2689"/>
        <w:gridCol w:w="1179"/>
      </w:tblGrid>
      <w:tr w:rsidR="00E33202" w:rsidRPr="001F0550" w14:paraId="2FEF0C0D" w14:textId="77777777" w:rsidTr="00C44AFD">
        <w:trPr>
          <w:trHeight w:val="314"/>
          <w:jc w:val="center"/>
        </w:trPr>
        <w:tc>
          <w:tcPr>
            <w:tcW w:w="385" w:type="pct"/>
            <w:shd w:val="clear" w:color="auto" w:fill="C00000"/>
            <w:vAlign w:val="center"/>
          </w:tcPr>
          <w:p w14:paraId="53A896E7" w14:textId="77777777" w:rsidR="00E33202" w:rsidRPr="0061518F" w:rsidRDefault="00E33202" w:rsidP="00C44AFD">
            <w:pPr>
              <w:pStyle w:val="TableHeader"/>
            </w:pPr>
            <w:r w:rsidRPr="001A336D">
              <w:t>Step</w:t>
            </w:r>
          </w:p>
        </w:tc>
        <w:tc>
          <w:tcPr>
            <w:tcW w:w="650" w:type="pct"/>
            <w:shd w:val="clear" w:color="auto" w:fill="C00000"/>
            <w:vAlign w:val="center"/>
          </w:tcPr>
          <w:p w14:paraId="05B1F17D" w14:textId="77777777" w:rsidR="00E33202" w:rsidRPr="00065A81" w:rsidRDefault="00E33202" w:rsidP="00C44AFD">
            <w:pPr>
              <w:pStyle w:val="TableHeader"/>
            </w:pPr>
            <w:r w:rsidRPr="00065A81">
              <w:t>Direction</w:t>
            </w:r>
          </w:p>
        </w:tc>
        <w:tc>
          <w:tcPr>
            <w:tcW w:w="1819" w:type="pct"/>
            <w:shd w:val="clear" w:color="auto" w:fill="C00000"/>
            <w:vAlign w:val="center"/>
          </w:tcPr>
          <w:p w14:paraId="168A0C86" w14:textId="77777777" w:rsidR="00E33202" w:rsidRPr="00452227" w:rsidRDefault="00E33202" w:rsidP="00C44AFD">
            <w:pPr>
              <w:pStyle w:val="TableHeader"/>
            </w:pPr>
            <w:r w:rsidRPr="00263515">
              <w:t>Sequence / Description</w:t>
            </w:r>
          </w:p>
        </w:tc>
        <w:tc>
          <w:tcPr>
            <w:tcW w:w="1492" w:type="pct"/>
            <w:shd w:val="clear" w:color="auto" w:fill="C00000"/>
            <w:vAlign w:val="center"/>
          </w:tcPr>
          <w:p w14:paraId="490F286D" w14:textId="77777777" w:rsidR="00E33202" w:rsidRPr="007E5B2A" w:rsidRDefault="00E33202" w:rsidP="00C44AFD">
            <w:pPr>
              <w:pStyle w:val="TableHeader"/>
            </w:pPr>
            <w:r w:rsidRPr="007E5B2A">
              <w:t>Expected result</w:t>
            </w:r>
          </w:p>
        </w:tc>
        <w:tc>
          <w:tcPr>
            <w:tcW w:w="654" w:type="pct"/>
            <w:shd w:val="clear" w:color="auto" w:fill="C00000"/>
            <w:vAlign w:val="center"/>
          </w:tcPr>
          <w:p w14:paraId="658EBCD4" w14:textId="77777777" w:rsidR="00E33202" w:rsidRPr="00F85498" w:rsidRDefault="00E33202" w:rsidP="00C44AFD">
            <w:pPr>
              <w:pStyle w:val="TableHeader"/>
            </w:pPr>
            <w:r w:rsidRPr="00F85498">
              <w:t>REQ</w:t>
            </w:r>
          </w:p>
        </w:tc>
      </w:tr>
      <w:tr w:rsidR="00E33202" w:rsidRPr="0074566C" w14:paraId="78E2B3B3" w14:textId="77777777" w:rsidTr="00C44AFD">
        <w:trPr>
          <w:trHeight w:val="314"/>
          <w:jc w:val="center"/>
        </w:trPr>
        <w:tc>
          <w:tcPr>
            <w:tcW w:w="385" w:type="pct"/>
            <w:shd w:val="clear" w:color="auto" w:fill="auto"/>
            <w:vAlign w:val="center"/>
          </w:tcPr>
          <w:p w14:paraId="00AE0BF1" w14:textId="77777777" w:rsidR="00E33202" w:rsidRPr="0074566C" w:rsidRDefault="00E33202" w:rsidP="00C44AFD">
            <w:pPr>
              <w:pStyle w:val="TableContentLeft"/>
            </w:pPr>
            <w:r w:rsidRPr="0074566C">
              <w:t>IC1</w:t>
            </w:r>
          </w:p>
        </w:tc>
        <w:tc>
          <w:tcPr>
            <w:tcW w:w="4615" w:type="pct"/>
            <w:gridSpan w:val="4"/>
            <w:shd w:val="clear" w:color="auto" w:fill="auto"/>
            <w:vAlign w:val="center"/>
          </w:tcPr>
          <w:p w14:paraId="300CDF63" w14:textId="77777777" w:rsidR="00E33202" w:rsidRPr="0074566C" w:rsidDel="005F33D7" w:rsidRDefault="00E33202" w:rsidP="00C44AFD">
            <w:pPr>
              <w:pStyle w:val="TableContentLeft"/>
            </w:pPr>
            <w:r w:rsidRPr="0074566C">
              <w:t>PROC_EUICC_INITIALIZATION_SEQUENCE</w:t>
            </w:r>
          </w:p>
        </w:tc>
      </w:tr>
      <w:tr w:rsidR="00E33202" w:rsidRPr="0074566C" w14:paraId="1CE35A36" w14:textId="77777777" w:rsidTr="00C44AFD">
        <w:trPr>
          <w:trHeight w:val="314"/>
          <w:jc w:val="center"/>
        </w:trPr>
        <w:tc>
          <w:tcPr>
            <w:tcW w:w="385" w:type="pct"/>
            <w:shd w:val="clear" w:color="auto" w:fill="auto"/>
            <w:vAlign w:val="center"/>
          </w:tcPr>
          <w:p w14:paraId="2C14E475" w14:textId="77777777" w:rsidR="00E33202" w:rsidRPr="0074566C" w:rsidRDefault="00E33202" w:rsidP="00C44AFD">
            <w:pPr>
              <w:pStyle w:val="TableContentLeft"/>
            </w:pPr>
            <w:r w:rsidRPr="0074566C">
              <w:t>IC2</w:t>
            </w:r>
          </w:p>
        </w:tc>
        <w:tc>
          <w:tcPr>
            <w:tcW w:w="4615" w:type="pct"/>
            <w:gridSpan w:val="4"/>
            <w:shd w:val="clear" w:color="auto" w:fill="auto"/>
            <w:vAlign w:val="center"/>
          </w:tcPr>
          <w:p w14:paraId="388D397E" w14:textId="77777777" w:rsidR="00E33202" w:rsidRPr="0074566C" w:rsidRDefault="00E33202" w:rsidP="00C44AFD">
            <w:pPr>
              <w:pStyle w:val="TableContentLeft"/>
            </w:pPr>
            <w:r w:rsidRPr="0074566C">
              <w:t>PROC_OPEN_LOGICAL_CHANNEL_AND_SELECT_ISDR</w:t>
            </w:r>
          </w:p>
        </w:tc>
      </w:tr>
      <w:tr w:rsidR="00E33202" w:rsidRPr="0074566C" w14:paraId="6FA92DCC" w14:textId="77777777" w:rsidTr="00C44AFD">
        <w:trPr>
          <w:trHeight w:val="314"/>
          <w:jc w:val="center"/>
        </w:trPr>
        <w:tc>
          <w:tcPr>
            <w:tcW w:w="385" w:type="pct"/>
            <w:shd w:val="clear" w:color="auto" w:fill="auto"/>
            <w:vAlign w:val="center"/>
          </w:tcPr>
          <w:p w14:paraId="59088F60" w14:textId="77777777" w:rsidR="00E33202" w:rsidRPr="0074566C" w:rsidRDefault="00E33202" w:rsidP="00C44AFD">
            <w:pPr>
              <w:pStyle w:val="TableContentLeft"/>
            </w:pPr>
            <w:r w:rsidRPr="0074566C">
              <w:t>1</w:t>
            </w:r>
          </w:p>
        </w:tc>
        <w:tc>
          <w:tcPr>
            <w:tcW w:w="650" w:type="pct"/>
            <w:shd w:val="clear" w:color="auto" w:fill="auto"/>
            <w:vAlign w:val="center"/>
          </w:tcPr>
          <w:p w14:paraId="387133D6" w14:textId="77777777" w:rsidR="00E33202" w:rsidRPr="0074566C" w:rsidRDefault="00E33202" w:rsidP="00C44AFD">
            <w:pPr>
              <w:pStyle w:val="TableContentLeft"/>
            </w:pPr>
            <w:r w:rsidRPr="0074566C">
              <w:t>S_LPAd → eUICC</w:t>
            </w:r>
          </w:p>
        </w:tc>
        <w:tc>
          <w:tcPr>
            <w:tcW w:w="1819" w:type="pct"/>
            <w:shd w:val="clear" w:color="auto" w:fill="auto"/>
            <w:vAlign w:val="center"/>
          </w:tcPr>
          <w:p w14:paraId="69DE6A0A" w14:textId="77777777" w:rsidR="00E33202" w:rsidRPr="0074566C" w:rsidRDefault="00E33202" w:rsidP="00C44AFD">
            <w:pPr>
              <w:pStyle w:val="TableContentLeft"/>
            </w:pPr>
            <w:r w:rsidRPr="0074566C">
              <w:t>MTD_STORE_DATA (#GET_PROFILES_INFO_TAGLIST4)</w:t>
            </w:r>
          </w:p>
        </w:tc>
        <w:tc>
          <w:tcPr>
            <w:tcW w:w="1492" w:type="pct"/>
            <w:shd w:val="clear" w:color="auto" w:fill="auto"/>
            <w:vAlign w:val="center"/>
          </w:tcPr>
          <w:p w14:paraId="1496DE8C" w14:textId="1B4EF34C" w:rsidR="00E33202" w:rsidRPr="0074566C" w:rsidRDefault="00E33202" w:rsidP="00C44AFD">
            <w:pPr>
              <w:pStyle w:val="TableContentLeft"/>
              <w:rPr>
                <w:lang w:val="fr-FR"/>
              </w:rPr>
            </w:pPr>
            <w:r w:rsidRPr="0074566C">
              <w:rPr>
                <w:lang w:val="fr-FR"/>
              </w:rPr>
              <w:t xml:space="preserve">response ProfileInfoListResponse::= </w:t>
            </w:r>
          </w:p>
          <w:p w14:paraId="7AE45D53" w14:textId="5925FDDF" w:rsidR="00E33202" w:rsidRPr="0074566C" w:rsidRDefault="00E33202" w:rsidP="00C44AFD">
            <w:pPr>
              <w:pStyle w:val="TableContentLeft"/>
              <w:rPr>
                <w:lang w:val="fr-FR"/>
              </w:rPr>
            </w:pPr>
            <w:r w:rsidRPr="0074566C">
              <w:rPr>
                <w:lang w:val="fr-FR"/>
              </w:rPr>
              <w:t>profileInfoListOk : {</w:t>
            </w:r>
          </w:p>
          <w:p w14:paraId="25DD2966" w14:textId="77777777" w:rsidR="00E33202" w:rsidRPr="0074566C" w:rsidRDefault="00E33202" w:rsidP="00C44AFD">
            <w:pPr>
              <w:pStyle w:val="TableContentLeft"/>
              <w:rPr>
                <w:lang w:val="fr-FR"/>
              </w:rPr>
            </w:pPr>
            <w:r w:rsidRPr="0074566C">
              <w:rPr>
                <w:lang w:val="fr-FR"/>
              </w:rPr>
              <w:t>#PROFILES_INFO_TAGLIST4</w:t>
            </w:r>
          </w:p>
          <w:p w14:paraId="3089E56E" w14:textId="77777777" w:rsidR="00E33202" w:rsidRPr="0074566C" w:rsidRDefault="00E33202" w:rsidP="00C44AFD">
            <w:pPr>
              <w:pStyle w:val="TableContentLeft"/>
            </w:pPr>
            <w:r w:rsidRPr="0074566C">
              <w:t>}</w:t>
            </w:r>
          </w:p>
          <w:p w14:paraId="3533695B" w14:textId="77777777" w:rsidR="00E33202" w:rsidRPr="0074566C" w:rsidRDefault="00E33202" w:rsidP="00C44AFD">
            <w:pPr>
              <w:pStyle w:val="TableContentLeft"/>
            </w:pPr>
            <w:r w:rsidRPr="0074566C">
              <w:t>SW = 0x9000</w:t>
            </w:r>
          </w:p>
        </w:tc>
        <w:tc>
          <w:tcPr>
            <w:tcW w:w="654" w:type="pct"/>
            <w:shd w:val="clear" w:color="auto" w:fill="auto"/>
            <w:vAlign w:val="center"/>
          </w:tcPr>
          <w:p w14:paraId="105D8AF9" w14:textId="77777777" w:rsidR="00E33202" w:rsidRPr="0074566C" w:rsidRDefault="00E33202" w:rsidP="00C44AFD">
            <w:pPr>
              <w:pStyle w:val="TableContentLeft"/>
            </w:pPr>
            <w:r w:rsidRPr="0074566C">
              <w:t>RQ57_120</w:t>
            </w:r>
            <w:r w:rsidRPr="0074566C">
              <w:br/>
              <w:t>RQ57_122</w:t>
            </w:r>
            <w:r w:rsidRPr="0074566C">
              <w:br/>
              <w:t>RQ57_123</w:t>
            </w:r>
          </w:p>
        </w:tc>
      </w:tr>
    </w:tbl>
    <w:p w14:paraId="484EE5EB" w14:textId="77777777" w:rsidR="00E33202" w:rsidRPr="0074566C" w:rsidRDefault="00E33202" w:rsidP="00E33202">
      <w:pPr>
        <w:pStyle w:val="Heading6no"/>
      </w:pPr>
      <w:r w:rsidRPr="0074566C">
        <w:lastRenderedPageBreak/>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748"/>
        <w:gridCol w:w="1209"/>
      </w:tblGrid>
      <w:tr w:rsidR="00E33202" w:rsidRPr="001F0550" w14:paraId="741FA4BB" w14:textId="77777777" w:rsidTr="00C44AFD">
        <w:trPr>
          <w:trHeight w:val="314"/>
          <w:jc w:val="center"/>
        </w:trPr>
        <w:tc>
          <w:tcPr>
            <w:tcW w:w="422" w:type="pct"/>
            <w:shd w:val="clear" w:color="auto" w:fill="C00000"/>
            <w:vAlign w:val="center"/>
          </w:tcPr>
          <w:p w14:paraId="15D73720" w14:textId="77777777" w:rsidR="00E33202" w:rsidRPr="0061518F" w:rsidRDefault="00E33202" w:rsidP="00C44AFD">
            <w:pPr>
              <w:pStyle w:val="TableHeader"/>
            </w:pPr>
            <w:r w:rsidRPr="001A336D">
              <w:t>Step</w:t>
            </w:r>
          </w:p>
        </w:tc>
        <w:tc>
          <w:tcPr>
            <w:tcW w:w="672" w:type="pct"/>
            <w:shd w:val="clear" w:color="auto" w:fill="C00000"/>
            <w:vAlign w:val="center"/>
          </w:tcPr>
          <w:p w14:paraId="7C6A766D" w14:textId="77777777" w:rsidR="00E33202" w:rsidRPr="00065A81" w:rsidRDefault="00E33202" w:rsidP="00C44AFD">
            <w:pPr>
              <w:pStyle w:val="TableHeader"/>
            </w:pPr>
            <w:r w:rsidRPr="00065A81">
              <w:t>Direction</w:t>
            </w:r>
          </w:p>
        </w:tc>
        <w:tc>
          <w:tcPr>
            <w:tcW w:w="1710" w:type="pct"/>
            <w:shd w:val="clear" w:color="auto" w:fill="C00000"/>
            <w:vAlign w:val="center"/>
          </w:tcPr>
          <w:p w14:paraId="1B4E2F75"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217F58B9" w14:textId="77777777" w:rsidR="00E33202" w:rsidRPr="007E5B2A" w:rsidRDefault="00E33202" w:rsidP="00C44AFD">
            <w:pPr>
              <w:pStyle w:val="TableHeader"/>
            </w:pPr>
            <w:r w:rsidRPr="007E5B2A">
              <w:t>Expected result</w:t>
            </w:r>
          </w:p>
        </w:tc>
        <w:tc>
          <w:tcPr>
            <w:tcW w:w="671" w:type="pct"/>
            <w:shd w:val="clear" w:color="auto" w:fill="C00000"/>
            <w:vAlign w:val="center"/>
          </w:tcPr>
          <w:p w14:paraId="2D7B740B" w14:textId="77777777" w:rsidR="00E33202" w:rsidRPr="00F85498" w:rsidRDefault="00E33202" w:rsidP="00C44AFD">
            <w:pPr>
              <w:pStyle w:val="TableHeader"/>
            </w:pPr>
            <w:r w:rsidRPr="00F85498">
              <w:t>REQ</w:t>
            </w:r>
          </w:p>
        </w:tc>
      </w:tr>
      <w:tr w:rsidR="00E33202" w:rsidRPr="001F0550" w14:paraId="0BC62108" w14:textId="77777777" w:rsidTr="00C44AFD">
        <w:trPr>
          <w:trHeight w:val="314"/>
          <w:jc w:val="center"/>
        </w:trPr>
        <w:tc>
          <w:tcPr>
            <w:tcW w:w="422" w:type="pct"/>
            <w:shd w:val="clear" w:color="auto" w:fill="auto"/>
            <w:vAlign w:val="center"/>
          </w:tcPr>
          <w:p w14:paraId="7CFF98DC"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49824BB" w14:textId="77777777" w:rsidR="00E33202" w:rsidRPr="0074566C" w:rsidDel="005F33D7" w:rsidRDefault="00E33202" w:rsidP="00C44AFD">
            <w:pPr>
              <w:pStyle w:val="TableContentLeft"/>
            </w:pPr>
            <w:r w:rsidRPr="0074566C">
              <w:t>PROC_EUICC_INITIALIZATION_SEQUENCE</w:t>
            </w:r>
          </w:p>
        </w:tc>
      </w:tr>
      <w:tr w:rsidR="00E33202" w:rsidRPr="001F0550" w14:paraId="220352D5" w14:textId="77777777" w:rsidTr="00C44AFD">
        <w:trPr>
          <w:trHeight w:val="314"/>
          <w:jc w:val="center"/>
        </w:trPr>
        <w:tc>
          <w:tcPr>
            <w:tcW w:w="422" w:type="pct"/>
            <w:shd w:val="clear" w:color="auto" w:fill="auto"/>
            <w:vAlign w:val="center"/>
          </w:tcPr>
          <w:p w14:paraId="4AEDF690"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2618D72B" w14:textId="77777777" w:rsidR="00E33202" w:rsidRPr="0074566C" w:rsidRDefault="00E33202" w:rsidP="00C44AFD">
            <w:pPr>
              <w:pStyle w:val="TableContentLeft"/>
            </w:pPr>
            <w:r w:rsidRPr="0074566C">
              <w:t>PROC_OPEN_LOGICAL_CHANNEL_AND_SELECT_ISDR</w:t>
            </w:r>
          </w:p>
        </w:tc>
      </w:tr>
      <w:tr w:rsidR="00E33202" w:rsidRPr="001F0550" w14:paraId="61F1A8DA" w14:textId="77777777" w:rsidTr="00C44AFD">
        <w:trPr>
          <w:trHeight w:val="314"/>
          <w:jc w:val="center"/>
        </w:trPr>
        <w:tc>
          <w:tcPr>
            <w:tcW w:w="422" w:type="pct"/>
            <w:shd w:val="clear" w:color="auto" w:fill="auto"/>
            <w:vAlign w:val="center"/>
          </w:tcPr>
          <w:p w14:paraId="748D706B" w14:textId="77777777" w:rsidR="00E33202" w:rsidRPr="0074566C" w:rsidRDefault="00E33202" w:rsidP="00C44AFD">
            <w:pPr>
              <w:pStyle w:val="TableContentLeft"/>
            </w:pPr>
            <w:r w:rsidRPr="0074566C">
              <w:t>1</w:t>
            </w:r>
          </w:p>
        </w:tc>
        <w:tc>
          <w:tcPr>
            <w:tcW w:w="672" w:type="pct"/>
            <w:shd w:val="clear" w:color="auto" w:fill="auto"/>
            <w:vAlign w:val="center"/>
          </w:tcPr>
          <w:p w14:paraId="711EBE2A" w14:textId="77777777" w:rsidR="00E33202" w:rsidRPr="0074566C" w:rsidRDefault="00E33202" w:rsidP="00C44AFD">
            <w:pPr>
              <w:pStyle w:val="TableContentLeft"/>
            </w:pPr>
            <w:r w:rsidRPr="0074566C">
              <w:t>S_LPAd → eUICC</w:t>
            </w:r>
          </w:p>
        </w:tc>
        <w:tc>
          <w:tcPr>
            <w:tcW w:w="1710" w:type="pct"/>
            <w:shd w:val="clear" w:color="auto" w:fill="auto"/>
            <w:vAlign w:val="center"/>
          </w:tcPr>
          <w:p w14:paraId="437256DB" w14:textId="77777777" w:rsidR="00E33202" w:rsidRPr="0074566C" w:rsidRDefault="00E33202" w:rsidP="00C44AFD">
            <w:pPr>
              <w:pStyle w:val="TableContentLeft"/>
            </w:pPr>
            <w:r w:rsidRPr="0074566C">
              <w:t>MTD_STORE_DATA (#GET_PROFILES_INFO_OPTAGLIST1)</w:t>
            </w:r>
          </w:p>
        </w:tc>
        <w:tc>
          <w:tcPr>
            <w:tcW w:w="1525" w:type="pct"/>
            <w:shd w:val="clear" w:color="auto" w:fill="auto"/>
            <w:vAlign w:val="center"/>
          </w:tcPr>
          <w:p w14:paraId="147AE44E" w14:textId="259D77AC" w:rsidR="00E33202" w:rsidRPr="0074566C" w:rsidRDefault="00E33202" w:rsidP="00C44AFD">
            <w:pPr>
              <w:pStyle w:val="TableContentLeft"/>
              <w:rPr>
                <w:lang w:val="fr-FR"/>
              </w:rPr>
            </w:pPr>
            <w:r w:rsidRPr="0074566C">
              <w:rPr>
                <w:lang w:val="fr-FR"/>
              </w:rPr>
              <w:t xml:space="preserve">response ProfileInfoListResponse::= </w:t>
            </w:r>
          </w:p>
          <w:p w14:paraId="49954885" w14:textId="07AD9FF7" w:rsidR="00E33202" w:rsidRPr="0074566C" w:rsidRDefault="00E33202" w:rsidP="00C44AFD">
            <w:pPr>
              <w:pStyle w:val="TableContentLeft"/>
              <w:rPr>
                <w:lang w:val="fr-FR"/>
              </w:rPr>
            </w:pPr>
            <w:r w:rsidRPr="0074566C">
              <w:rPr>
                <w:lang w:val="fr-FR"/>
              </w:rPr>
              <w:t>profileInfoListOk : {</w:t>
            </w:r>
          </w:p>
          <w:p w14:paraId="7F0BFB64" w14:textId="77777777" w:rsidR="00E33202" w:rsidRPr="0074566C" w:rsidRDefault="00E33202" w:rsidP="00C44AFD">
            <w:pPr>
              <w:pStyle w:val="TableContentLeft"/>
              <w:rPr>
                <w:lang w:val="fr-FR"/>
              </w:rPr>
            </w:pPr>
            <w:r w:rsidRPr="0074566C">
              <w:rPr>
                <w:lang w:val="fr-FR"/>
              </w:rPr>
              <w:t>#PROFILES_INFO_TAGLIST1</w:t>
            </w:r>
          </w:p>
          <w:p w14:paraId="09B82CCF" w14:textId="77777777" w:rsidR="00E33202" w:rsidRPr="0074566C" w:rsidRDefault="00E33202" w:rsidP="00C44AFD">
            <w:pPr>
              <w:pStyle w:val="TableContentLeft"/>
            </w:pPr>
            <w:r w:rsidRPr="0074566C">
              <w:t>}</w:t>
            </w:r>
          </w:p>
          <w:p w14:paraId="799BAFE0" w14:textId="77777777" w:rsidR="00E33202" w:rsidRPr="0074566C" w:rsidRDefault="00E33202" w:rsidP="00C44AFD">
            <w:pPr>
              <w:pStyle w:val="TableContentLeft"/>
            </w:pPr>
            <w:r w:rsidRPr="0074566C">
              <w:t>SW = 0x9000</w:t>
            </w:r>
          </w:p>
        </w:tc>
        <w:tc>
          <w:tcPr>
            <w:tcW w:w="671" w:type="pct"/>
            <w:shd w:val="clear" w:color="auto" w:fill="auto"/>
            <w:vAlign w:val="center"/>
          </w:tcPr>
          <w:p w14:paraId="64B72ACB" w14:textId="77777777" w:rsidR="00E33202" w:rsidRPr="0074566C" w:rsidRDefault="00E33202" w:rsidP="00C44AFD">
            <w:pPr>
              <w:pStyle w:val="TableContentLeft"/>
            </w:pPr>
            <w:r w:rsidRPr="0074566C">
              <w:t>RQ57_120</w:t>
            </w:r>
            <w:r w:rsidRPr="0074566C">
              <w:br/>
              <w:t>RQ57_122</w:t>
            </w:r>
            <w:r w:rsidRPr="0074566C">
              <w:br/>
              <w:t>RQ57_123</w:t>
            </w:r>
          </w:p>
        </w:tc>
      </w:tr>
    </w:tbl>
    <w:p w14:paraId="0EE79DBF" w14:textId="77777777" w:rsidR="00E33202" w:rsidRPr="001F0550" w:rsidRDefault="00E33202" w:rsidP="00E33202">
      <w:pPr>
        <w:pStyle w:val="Heading6no"/>
      </w:pPr>
      <w:r w:rsidRPr="001F0550">
        <w:t>Test Sequence #18 Nominal: Get Operational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858"/>
        <w:gridCol w:w="1099"/>
      </w:tblGrid>
      <w:tr w:rsidR="00E33202" w:rsidRPr="001F0550" w14:paraId="5A0DEA75" w14:textId="77777777" w:rsidTr="00C44AFD">
        <w:trPr>
          <w:trHeight w:val="314"/>
          <w:jc w:val="center"/>
        </w:trPr>
        <w:tc>
          <w:tcPr>
            <w:tcW w:w="422" w:type="pct"/>
            <w:shd w:val="clear" w:color="auto" w:fill="C00000"/>
            <w:vAlign w:val="center"/>
          </w:tcPr>
          <w:p w14:paraId="669B671A" w14:textId="77777777" w:rsidR="00E33202" w:rsidRPr="0061518F" w:rsidRDefault="00E33202" w:rsidP="00C44AFD">
            <w:pPr>
              <w:pStyle w:val="TableHeader"/>
            </w:pPr>
            <w:r w:rsidRPr="001A336D">
              <w:t>Step</w:t>
            </w:r>
          </w:p>
        </w:tc>
        <w:tc>
          <w:tcPr>
            <w:tcW w:w="672" w:type="pct"/>
            <w:shd w:val="clear" w:color="auto" w:fill="C00000"/>
            <w:vAlign w:val="center"/>
          </w:tcPr>
          <w:p w14:paraId="72CF2B8E" w14:textId="77777777" w:rsidR="00E33202" w:rsidRPr="00065A81" w:rsidRDefault="00E33202" w:rsidP="00C44AFD">
            <w:pPr>
              <w:pStyle w:val="TableHeader"/>
            </w:pPr>
            <w:r w:rsidRPr="00065A81">
              <w:t>Direction</w:t>
            </w:r>
          </w:p>
        </w:tc>
        <w:tc>
          <w:tcPr>
            <w:tcW w:w="1710" w:type="pct"/>
            <w:shd w:val="clear" w:color="auto" w:fill="C00000"/>
            <w:vAlign w:val="center"/>
          </w:tcPr>
          <w:p w14:paraId="10C6E1FF" w14:textId="77777777" w:rsidR="00E33202" w:rsidRPr="00452227" w:rsidRDefault="00E33202" w:rsidP="00C44AFD">
            <w:pPr>
              <w:pStyle w:val="TableHeader"/>
            </w:pPr>
            <w:r w:rsidRPr="00263515">
              <w:t>Sequence / Description</w:t>
            </w:r>
          </w:p>
        </w:tc>
        <w:tc>
          <w:tcPr>
            <w:tcW w:w="1586" w:type="pct"/>
            <w:shd w:val="clear" w:color="auto" w:fill="C00000"/>
            <w:vAlign w:val="center"/>
          </w:tcPr>
          <w:p w14:paraId="38D8AD68" w14:textId="77777777" w:rsidR="00E33202" w:rsidRPr="007E5B2A" w:rsidRDefault="00E33202" w:rsidP="00C44AFD">
            <w:pPr>
              <w:pStyle w:val="TableHeader"/>
            </w:pPr>
            <w:r w:rsidRPr="007E5B2A">
              <w:t>Expected result</w:t>
            </w:r>
          </w:p>
        </w:tc>
        <w:tc>
          <w:tcPr>
            <w:tcW w:w="610" w:type="pct"/>
            <w:shd w:val="clear" w:color="auto" w:fill="C00000"/>
            <w:vAlign w:val="center"/>
          </w:tcPr>
          <w:p w14:paraId="6B814A57" w14:textId="77777777" w:rsidR="00E33202" w:rsidRPr="00F85498" w:rsidRDefault="00E33202" w:rsidP="00C44AFD">
            <w:pPr>
              <w:pStyle w:val="TableHeader"/>
            </w:pPr>
            <w:r w:rsidRPr="00F85498">
              <w:t>REQ</w:t>
            </w:r>
          </w:p>
        </w:tc>
      </w:tr>
      <w:tr w:rsidR="00E33202" w:rsidRPr="0074566C" w14:paraId="3B3254E2" w14:textId="77777777" w:rsidTr="00C44AFD">
        <w:trPr>
          <w:trHeight w:val="314"/>
          <w:jc w:val="center"/>
        </w:trPr>
        <w:tc>
          <w:tcPr>
            <w:tcW w:w="422" w:type="pct"/>
            <w:shd w:val="clear" w:color="auto" w:fill="auto"/>
            <w:vAlign w:val="center"/>
          </w:tcPr>
          <w:p w14:paraId="62E87846"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0B5AF33E" w14:textId="77777777" w:rsidR="00E33202" w:rsidRPr="0074566C" w:rsidDel="005F33D7" w:rsidRDefault="00E33202" w:rsidP="00C44AFD">
            <w:pPr>
              <w:pStyle w:val="TableContentLeft"/>
            </w:pPr>
            <w:r w:rsidRPr="0074566C">
              <w:t>PROC_EUICC_INITIALIZATION_SEQUENCE</w:t>
            </w:r>
          </w:p>
        </w:tc>
      </w:tr>
      <w:tr w:rsidR="00E33202" w:rsidRPr="0074566C" w14:paraId="5E42FF96" w14:textId="77777777" w:rsidTr="00C44AFD">
        <w:trPr>
          <w:trHeight w:val="314"/>
          <w:jc w:val="center"/>
        </w:trPr>
        <w:tc>
          <w:tcPr>
            <w:tcW w:w="422" w:type="pct"/>
            <w:shd w:val="clear" w:color="auto" w:fill="auto"/>
            <w:vAlign w:val="center"/>
          </w:tcPr>
          <w:p w14:paraId="14EF4742"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A8D6AB2" w14:textId="77777777" w:rsidR="00E33202" w:rsidRPr="0074566C" w:rsidRDefault="00E33202" w:rsidP="00C44AFD">
            <w:pPr>
              <w:pStyle w:val="TableContentLeft"/>
            </w:pPr>
            <w:r w:rsidRPr="0074566C">
              <w:t>PROC_OPEN_LOGICAL_CHANNEL_AND_SELECT_ISDR</w:t>
            </w:r>
          </w:p>
        </w:tc>
      </w:tr>
      <w:tr w:rsidR="00E33202" w:rsidRPr="0074566C" w14:paraId="2D029B2C" w14:textId="77777777" w:rsidTr="00C44AFD">
        <w:trPr>
          <w:trHeight w:val="314"/>
          <w:jc w:val="center"/>
        </w:trPr>
        <w:tc>
          <w:tcPr>
            <w:tcW w:w="422" w:type="pct"/>
            <w:shd w:val="clear" w:color="auto" w:fill="auto"/>
            <w:vAlign w:val="center"/>
          </w:tcPr>
          <w:p w14:paraId="4B53FDED" w14:textId="77777777" w:rsidR="00E33202" w:rsidRPr="0074566C" w:rsidRDefault="00E33202" w:rsidP="00C44AFD">
            <w:pPr>
              <w:pStyle w:val="TableContentLeft"/>
            </w:pPr>
            <w:r w:rsidRPr="0074566C">
              <w:t>1</w:t>
            </w:r>
          </w:p>
        </w:tc>
        <w:tc>
          <w:tcPr>
            <w:tcW w:w="672" w:type="pct"/>
            <w:shd w:val="clear" w:color="auto" w:fill="auto"/>
            <w:vAlign w:val="center"/>
          </w:tcPr>
          <w:p w14:paraId="70413E2B" w14:textId="77777777" w:rsidR="00E33202" w:rsidRPr="0074566C" w:rsidRDefault="00E33202" w:rsidP="00C44AFD">
            <w:pPr>
              <w:pStyle w:val="TableContentLeft"/>
            </w:pPr>
            <w:r w:rsidRPr="0074566C">
              <w:t>S_LPAd → eUICC</w:t>
            </w:r>
          </w:p>
        </w:tc>
        <w:tc>
          <w:tcPr>
            <w:tcW w:w="1710" w:type="pct"/>
            <w:shd w:val="clear" w:color="auto" w:fill="auto"/>
            <w:vAlign w:val="center"/>
          </w:tcPr>
          <w:p w14:paraId="11FAE5FE" w14:textId="77777777" w:rsidR="00E33202" w:rsidRPr="0074566C" w:rsidRDefault="00E33202" w:rsidP="00C44AFD">
            <w:pPr>
              <w:pStyle w:val="TableContentLeft"/>
            </w:pPr>
            <w:r w:rsidRPr="0074566C">
              <w:t>MTD_STORE_DATA (#GET_PROFILES_INFO_OPTAGLIST2)</w:t>
            </w:r>
          </w:p>
        </w:tc>
        <w:tc>
          <w:tcPr>
            <w:tcW w:w="1586" w:type="pct"/>
            <w:shd w:val="clear" w:color="auto" w:fill="auto"/>
            <w:vAlign w:val="center"/>
          </w:tcPr>
          <w:p w14:paraId="61560A2D" w14:textId="2357D5B1" w:rsidR="00E33202" w:rsidRPr="0074566C" w:rsidRDefault="00E33202" w:rsidP="00C44AFD">
            <w:pPr>
              <w:pStyle w:val="TableContentLeft"/>
              <w:rPr>
                <w:lang w:val="fr-FR"/>
              </w:rPr>
            </w:pPr>
            <w:r w:rsidRPr="0074566C">
              <w:rPr>
                <w:lang w:val="fr-FR"/>
              </w:rPr>
              <w:t xml:space="preserve">response ProfileInfoListResponse::= </w:t>
            </w:r>
          </w:p>
          <w:p w14:paraId="3CD1566F" w14:textId="5DA5C3BC" w:rsidR="00E33202" w:rsidRPr="0074566C" w:rsidRDefault="00E33202" w:rsidP="00C44AFD">
            <w:pPr>
              <w:pStyle w:val="TableContentLeft"/>
              <w:rPr>
                <w:lang w:val="fr-FR"/>
              </w:rPr>
            </w:pPr>
            <w:r w:rsidRPr="0074566C">
              <w:rPr>
                <w:lang w:val="fr-FR"/>
              </w:rPr>
              <w:t>profileInfoListOk : {</w:t>
            </w:r>
          </w:p>
          <w:p w14:paraId="45EDC45A" w14:textId="77777777" w:rsidR="00E33202" w:rsidRPr="0074566C" w:rsidRDefault="00E33202" w:rsidP="00C44AFD">
            <w:pPr>
              <w:pStyle w:val="TableContentLeft"/>
              <w:rPr>
                <w:lang w:val="fr-FR"/>
              </w:rPr>
            </w:pPr>
            <w:r w:rsidRPr="0074566C">
              <w:rPr>
                <w:lang w:val="fr-FR"/>
              </w:rPr>
              <w:t>#PROFILES_INFO_TAGLIST2</w:t>
            </w:r>
          </w:p>
          <w:p w14:paraId="4D929D57" w14:textId="77777777" w:rsidR="00E33202" w:rsidRPr="0074566C" w:rsidRDefault="00E33202" w:rsidP="00C44AFD">
            <w:pPr>
              <w:pStyle w:val="TableContentLeft"/>
            </w:pPr>
            <w:r w:rsidRPr="0074566C">
              <w:t>}</w:t>
            </w:r>
          </w:p>
          <w:p w14:paraId="0CAAFAFC" w14:textId="77777777" w:rsidR="00E33202" w:rsidRPr="0074566C" w:rsidRDefault="00E33202" w:rsidP="00C44AFD">
            <w:pPr>
              <w:pStyle w:val="TableContentLeft"/>
            </w:pPr>
            <w:r w:rsidRPr="0074566C">
              <w:t>SW = 0x9000</w:t>
            </w:r>
          </w:p>
        </w:tc>
        <w:tc>
          <w:tcPr>
            <w:tcW w:w="610" w:type="pct"/>
            <w:shd w:val="clear" w:color="auto" w:fill="auto"/>
            <w:vAlign w:val="center"/>
          </w:tcPr>
          <w:p w14:paraId="166B4A00" w14:textId="77777777" w:rsidR="00E33202" w:rsidRPr="0074566C" w:rsidRDefault="00E33202" w:rsidP="00C44AFD">
            <w:pPr>
              <w:pStyle w:val="TableContentLeft"/>
            </w:pPr>
            <w:r w:rsidRPr="0074566C">
              <w:t>RQ57_119</w:t>
            </w:r>
            <w:r w:rsidRPr="0074566C">
              <w:br/>
              <w:t>RQ57_120</w:t>
            </w:r>
            <w:r w:rsidRPr="0074566C">
              <w:br/>
              <w:t>RQ57_122</w:t>
            </w:r>
            <w:r w:rsidRPr="0074566C">
              <w:br/>
              <w:t>RQ57_123</w:t>
            </w:r>
          </w:p>
        </w:tc>
      </w:tr>
    </w:tbl>
    <w:p w14:paraId="5807B12A" w14:textId="77777777" w:rsidR="00E33202" w:rsidRPr="0074566C" w:rsidRDefault="00E33202" w:rsidP="00E33202">
      <w:pPr>
        <w:pStyle w:val="Heading6no"/>
      </w:pPr>
      <w:r w:rsidRPr="0074566C">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748"/>
        <w:gridCol w:w="1209"/>
      </w:tblGrid>
      <w:tr w:rsidR="00E33202" w:rsidRPr="001F0550" w14:paraId="66EE6CA4" w14:textId="77777777" w:rsidTr="00C44AFD">
        <w:trPr>
          <w:trHeight w:val="314"/>
          <w:jc w:val="center"/>
        </w:trPr>
        <w:tc>
          <w:tcPr>
            <w:tcW w:w="422" w:type="pct"/>
            <w:shd w:val="clear" w:color="auto" w:fill="C00000"/>
            <w:vAlign w:val="center"/>
          </w:tcPr>
          <w:p w14:paraId="3A246B5B" w14:textId="77777777" w:rsidR="00E33202" w:rsidRPr="0061518F" w:rsidRDefault="00E33202" w:rsidP="00C44AFD">
            <w:pPr>
              <w:pStyle w:val="TableHeader"/>
            </w:pPr>
            <w:r w:rsidRPr="001A336D">
              <w:t>Step</w:t>
            </w:r>
          </w:p>
        </w:tc>
        <w:tc>
          <w:tcPr>
            <w:tcW w:w="672" w:type="pct"/>
            <w:shd w:val="clear" w:color="auto" w:fill="C00000"/>
            <w:vAlign w:val="center"/>
          </w:tcPr>
          <w:p w14:paraId="22374665" w14:textId="77777777" w:rsidR="00E33202" w:rsidRPr="00065A81" w:rsidRDefault="00E33202" w:rsidP="00C44AFD">
            <w:pPr>
              <w:pStyle w:val="TableHeader"/>
            </w:pPr>
            <w:r w:rsidRPr="00065A81">
              <w:t>Direction</w:t>
            </w:r>
          </w:p>
        </w:tc>
        <w:tc>
          <w:tcPr>
            <w:tcW w:w="1710" w:type="pct"/>
            <w:shd w:val="clear" w:color="auto" w:fill="C00000"/>
            <w:vAlign w:val="center"/>
          </w:tcPr>
          <w:p w14:paraId="3D945D58"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7FCDCBD6" w14:textId="77777777" w:rsidR="00E33202" w:rsidRPr="007E5B2A" w:rsidRDefault="00E33202" w:rsidP="00C44AFD">
            <w:pPr>
              <w:pStyle w:val="TableHeader"/>
            </w:pPr>
            <w:r w:rsidRPr="007E5B2A">
              <w:t>Expected result</w:t>
            </w:r>
          </w:p>
        </w:tc>
        <w:tc>
          <w:tcPr>
            <w:tcW w:w="671" w:type="pct"/>
            <w:shd w:val="clear" w:color="auto" w:fill="C00000"/>
            <w:vAlign w:val="center"/>
          </w:tcPr>
          <w:p w14:paraId="1511CCE7" w14:textId="77777777" w:rsidR="00E33202" w:rsidRPr="00F85498" w:rsidRDefault="00E33202" w:rsidP="00C44AFD">
            <w:pPr>
              <w:pStyle w:val="TableHeader"/>
            </w:pPr>
            <w:r w:rsidRPr="00F85498">
              <w:t>REQ</w:t>
            </w:r>
          </w:p>
        </w:tc>
      </w:tr>
      <w:tr w:rsidR="00E33202" w:rsidRPr="0074566C" w14:paraId="6390248B" w14:textId="77777777" w:rsidTr="00C44AFD">
        <w:trPr>
          <w:trHeight w:val="314"/>
          <w:jc w:val="center"/>
        </w:trPr>
        <w:tc>
          <w:tcPr>
            <w:tcW w:w="422" w:type="pct"/>
            <w:shd w:val="clear" w:color="auto" w:fill="auto"/>
            <w:vAlign w:val="center"/>
          </w:tcPr>
          <w:p w14:paraId="63CACEA8"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666DF44" w14:textId="77777777" w:rsidR="00E33202" w:rsidRPr="0074566C" w:rsidDel="005F33D7" w:rsidRDefault="00E33202" w:rsidP="00C44AFD">
            <w:pPr>
              <w:pStyle w:val="TableContentLeft"/>
            </w:pPr>
            <w:r w:rsidRPr="0074566C">
              <w:t>PROC_EUICC_INITIALIZATION_SEQUENCE</w:t>
            </w:r>
          </w:p>
        </w:tc>
      </w:tr>
      <w:tr w:rsidR="00E33202" w:rsidRPr="0074566C" w14:paraId="51341958" w14:textId="77777777" w:rsidTr="00C44AFD">
        <w:trPr>
          <w:trHeight w:val="314"/>
          <w:jc w:val="center"/>
        </w:trPr>
        <w:tc>
          <w:tcPr>
            <w:tcW w:w="422" w:type="pct"/>
            <w:shd w:val="clear" w:color="auto" w:fill="auto"/>
            <w:vAlign w:val="center"/>
          </w:tcPr>
          <w:p w14:paraId="2BD6D79E"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6C1A8A2F" w14:textId="77777777" w:rsidR="00E33202" w:rsidRPr="0074566C" w:rsidRDefault="00E33202" w:rsidP="00C44AFD">
            <w:pPr>
              <w:pStyle w:val="TableContentLeft"/>
            </w:pPr>
            <w:r w:rsidRPr="0074566C">
              <w:t>PROC_OPEN_LOGICAL_CHANNEL_AND_SELECT_ISDR</w:t>
            </w:r>
          </w:p>
        </w:tc>
      </w:tr>
      <w:tr w:rsidR="00E33202" w:rsidRPr="0074566C" w14:paraId="35E12443" w14:textId="77777777" w:rsidTr="00C44AFD">
        <w:trPr>
          <w:trHeight w:val="314"/>
          <w:jc w:val="center"/>
        </w:trPr>
        <w:tc>
          <w:tcPr>
            <w:tcW w:w="422" w:type="pct"/>
            <w:shd w:val="clear" w:color="auto" w:fill="auto"/>
            <w:vAlign w:val="center"/>
          </w:tcPr>
          <w:p w14:paraId="56BD30F0" w14:textId="77777777" w:rsidR="00E33202" w:rsidRPr="0074566C" w:rsidRDefault="00E33202" w:rsidP="00C44AFD">
            <w:pPr>
              <w:pStyle w:val="TableContentLeft"/>
            </w:pPr>
            <w:r w:rsidRPr="0074566C">
              <w:t>1</w:t>
            </w:r>
          </w:p>
        </w:tc>
        <w:tc>
          <w:tcPr>
            <w:tcW w:w="672" w:type="pct"/>
            <w:shd w:val="clear" w:color="auto" w:fill="auto"/>
            <w:vAlign w:val="center"/>
          </w:tcPr>
          <w:p w14:paraId="330B5D93" w14:textId="77777777" w:rsidR="00E33202" w:rsidRPr="0074566C" w:rsidRDefault="00E33202" w:rsidP="00C44AFD">
            <w:pPr>
              <w:pStyle w:val="TableContentLeft"/>
            </w:pPr>
            <w:r w:rsidRPr="0074566C">
              <w:t>S_LPAd → eUICC</w:t>
            </w:r>
          </w:p>
        </w:tc>
        <w:tc>
          <w:tcPr>
            <w:tcW w:w="1710" w:type="pct"/>
            <w:shd w:val="clear" w:color="auto" w:fill="auto"/>
            <w:vAlign w:val="center"/>
          </w:tcPr>
          <w:p w14:paraId="5611A9F1" w14:textId="77777777" w:rsidR="00E33202" w:rsidRPr="0074566C" w:rsidRDefault="00E33202" w:rsidP="00C44AFD">
            <w:pPr>
              <w:pStyle w:val="TableContentLeft"/>
            </w:pPr>
            <w:r w:rsidRPr="0074566C">
              <w:t>MTD_STORE_DATA (#GET_PROFILES_INFO_OPTAGLIST3)</w:t>
            </w:r>
          </w:p>
        </w:tc>
        <w:tc>
          <w:tcPr>
            <w:tcW w:w="1525" w:type="pct"/>
            <w:shd w:val="clear" w:color="auto" w:fill="auto"/>
            <w:vAlign w:val="center"/>
          </w:tcPr>
          <w:p w14:paraId="7EB15EB6" w14:textId="7808B464" w:rsidR="00E33202" w:rsidRPr="0074566C" w:rsidRDefault="00E33202" w:rsidP="00C44AFD">
            <w:pPr>
              <w:pStyle w:val="TableContentLeft"/>
              <w:rPr>
                <w:lang w:val="fr-FR"/>
              </w:rPr>
            </w:pPr>
            <w:r w:rsidRPr="0074566C">
              <w:rPr>
                <w:lang w:val="fr-FR"/>
              </w:rPr>
              <w:t xml:space="preserve">response ProfileInfoListResponse::= </w:t>
            </w:r>
          </w:p>
          <w:p w14:paraId="758B55FD" w14:textId="234DFC17" w:rsidR="00E33202" w:rsidRPr="0074566C" w:rsidRDefault="00E33202" w:rsidP="00C44AFD">
            <w:pPr>
              <w:pStyle w:val="TableContentLeft"/>
              <w:rPr>
                <w:lang w:val="fr-FR"/>
              </w:rPr>
            </w:pPr>
            <w:r w:rsidRPr="0074566C">
              <w:rPr>
                <w:lang w:val="fr-FR"/>
              </w:rPr>
              <w:t>profileInfoListOk : {</w:t>
            </w:r>
          </w:p>
          <w:p w14:paraId="7D6EBE12" w14:textId="77777777" w:rsidR="00E33202" w:rsidRPr="0074566C" w:rsidRDefault="00E33202" w:rsidP="00C44AFD">
            <w:pPr>
              <w:pStyle w:val="TableContentLeft"/>
              <w:rPr>
                <w:lang w:val="fr-FR"/>
              </w:rPr>
            </w:pPr>
            <w:r w:rsidRPr="0074566C">
              <w:rPr>
                <w:lang w:val="fr-FR"/>
              </w:rPr>
              <w:t>#PROFILES_INFO_TAGLIST3</w:t>
            </w:r>
          </w:p>
          <w:p w14:paraId="1C7EBFCA" w14:textId="77777777" w:rsidR="00E33202" w:rsidRPr="0074566C" w:rsidRDefault="00E33202" w:rsidP="00C44AFD">
            <w:pPr>
              <w:pStyle w:val="TableContentLeft"/>
            </w:pPr>
            <w:r w:rsidRPr="0074566C">
              <w:t>}</w:t>
            </w:r>
          </w:p>
          <w:p w14:paraId="4590569D" w14:textId="77777777" w:rsidR="00E33202" w:rsidRPr="0074566C" w:rsidRDefault="00E33202" w:rsidP="00C44AFD">
            <w:pPr>
              <w:pStyle w:val="TableContentLeft"/>
            </w:pPr>
            <w:r w:rsidRPr="0074566C">
              <w:t>SW = 0x9000</w:t>
            </w:r>
          </w:p>
        </w:tc>
        <w:tc>
          <w:tcPr>
            <w:tcW w:w="671" w:type="pct"/>
            <w:shd w:val="clear" w:color="auto" w:fill="auto"/>
            <w:vAlign w:val="center"/>
          </w:tcPr>
          <w:p w14:paraId="4D57A1A5" w14:textId="77777777" w:rsidR="00E33202" w:rsidRPr="0074566C" w:rsidRDefault="00E33202" w:rsidP="00C44AFD">
            <w:pPr>
              <w:pStyle w:val="TableContentLeft"/>
            </w:pPr>
            <w:r w:rsidRPr="0074566C">
              <w:t>RQ57_120</w:t>
            </w:r>
            <w:r w:rsidRPr="0074566C">
              <w:br/>
              <w:t>RQ57_122</w:t>
            </w:r>
            <w:r w:rsidRPr="0074566C">
              <w:br/>
              <w:t>RQ57_123</w:t>
            </w:r>
          </w:p>
        </w:tc>
      </w:tr>
    </w:tbl>
    <w:p w14:paraId="1938F8B5" w14:textId="77777777" w:rsidR="00E33202" w:rsidRPr="0074566C" w:rsidRDefault="00E33202" w:rsidP="00E33202">
      <w:pPr>
        <w:pStyle w:val="Heading6no"/>
      </w:pPr>
      <w:r w:rsidRPr="0074566C">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0"/>
        <w:gridCol w:w="2750"/>
        <w:gridCol w:w="1209"/>
      </w:tblGrid>
      <w:tr w:rsidR="00E33202" w:rsidRPr="001F0550" w14:paraId="617FE5D1" w14:textId="77777777" w:rsidTr="00C44AFD">
        <w:trPr>
          <w:trHeight w:val="314"/>
          <w:jc w:val="center"/>
        </w:trPr>
        <w:tc>
          <w:tcPr>
            <w:tcW w:w="422" w:type="pct"/>
            <w:shd w:val="clear" w:color="auto" w:fill="C00000"/>
            <w:vAlign w:val="center"/>
          </w:tcPr>
          <w:p w14:paraId="39A9ED7A" w14:textId="77777777" w:rsidR="00E33202" w:rsidRPr="0061518F" w:rsidRDefault="00E33202" w:rsidP="00C44AFD">
            <w:pPr>
              <w:pStyle w:val="TableHeader"/>
            </w:pPr>
            <w:r w:rsidRPr="001A336D">
              <w:t>Step</w:t>
            </w:r>
          </w:p>
        </w:tc>
        <w:tc>
          <w:tcPr>
            <w:tcW w:w="672" w:type="pct"/>
            <w:shd w:val="clear" w:color="auto" w:fill="C00000"/>
            <w:vAlign w:val="center"/>
          </w:tcPr>
          <w:p w14:paraId="4708443A" w14:textId="77777777" w:rsidR="00E33202" w:rsidRPr="00065A81" w:rsidRDefault="00E33202" w:rsidP="00C44AFD">
            <w:pPr>
              <w:pStyle w:val="TableHeader"/>
            </w:pPr>
            <w:r w:rsidRPr="00065A81">
              <w:t>Direction</w:t>
            </w:r>
          </w:p>
        </w:tc>
        <w:tc>
          <w:tcPr>
            <w:tcW w:w="1709" w:type="pct"/>
            <w:shd w:val="clear" w:color="auto" w:fill="C00000"/>
            <w:vAlign w:val="center"/>
          </w:tcPr>
          <w:p w14:paraId="232E35EC"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3ED751D6" w14:textId="77777777" w:rsidR="00E33202" w:rsidRPr="007E5B2A" w:rsidRDefault="00E33202" w:rsidP="00C44AFD">
            <w:pPr>
              <w:pStyle w:val="TableHeader"/>
            </w:pPr>
            <w:r w:rsidRPr="007E5B2A">
              <w:t>Expected result</w:t>
            </w:r>
          </w:p>
        </w:tc>
        <w:tc>
          <w:tcPr>
            <w:tcW w:w="670" w:type="pct"/>
            <w:shd w:val="clear" w:color="auto" w:fill="C00000"/>
            <w:vAlign w:val="center"/>
          </w:tcPr>
          <w:p w14:paraId="656B53EF" w14:textId="77777777" w:rsidR="00E33202" w:rsidRPr="00F85498" w:rsidRDefault="00E33202" w:rsidP="00C44AFD">
            <w:pPr>
              <w:pStyle w:val="TableHeader"/>
            </w:pPr>
            <w:r w:rsidRPr="00F85498">
              <w:t>REQ</w:t>
            </w:r>
          </w:p>
        </w:tc>
      </w:tr>
      <w:tr w:rsidR="00E33202" w:rsidRPr="0074566C" w14:paraId="57C76A77" w14:textId="77777777" w:rsidTr="00C44AFD">
        <w:trPr>
          <w:trHeight w:val="314"/>
          <w:jc w:val="center"/>
        </w:trPr>
        <w:tc>
          <w:tcPr>
            <w:tcW w:w="422" w:type="pct"/>
            <w:shd w:val="clear" w:color="auto" w:fill="auto"/>
            <w:vAlign w:val="center"/>
          </w:tcPr>
          <w:p w14:paraId="02A075A5"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0CDF1F0" w14:textId="77777777" w:rsidR="00E33202" w:rsidRPr="0074566C" w:rsidDel="005F33D7" w:rsidRDefault="00E33202" w:rsidP="00C44AFD">
            <w:pPr>
              <w:pStyle w:val="TableContentLeft"/>
            </w:pPr>
            <w:r w:rsidRPr="0074566C">
              <w:t>PROC_EUICC_INITIALIZATION_SEQUENCE</w:t>
            </w:r>
          </w:p>
        </w:tc>
      </w:tr>
      <w:tr w:rsidR="00E33202" w:rsidRPr="0074566C" w14:paraId="043987D5" w14:textId="77777777" w:rsidTr="00C44AFD">
        <w:trPr>
          <w:trHeight w:val="314"/>
          <w:jc w:val="center"/>
        </w:trPr>
        <w:tc>
          <w:tcPr>
            <w:tcW w:w="422" w:type="pct"/>
            <w:shd w:val="clear" w:color="auto" w:fill="auto"/>
            <w:vAlign w:val="center"/>
          </w:tcPr>
          <w:p w14:paraId="184C45C1"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411CAD84" w14:textId="77777777" w:rsidR="00E33202" w:rsidRPr="0074566C" w:rsidRDefault="00E33202" w:rsidP="00C44AFD">
            <w:pPr>
              <w:pStyle w:val="TableContentLeft"/>
            </w:pPr>
            <w:r w:rsidRPr="0074566C">
              <w:t>PROC_OPEN_LOGICAL_CHANNEL_AND_SELECT_ISDR</w:t>
            </w:r>
          </w:p>
        </w:tc>
      </w:tr>
      <w:tr w:rsidR="00E33202" w:rsidRPr="0074566C" w14:paraId="53EBA461" w14:textId="77777777" w:rsidTr="00C44AFD">
        <w:trPr>
          <w:trHeight w:val="314"/>
          <w:jc w:val="center"/>
        </w:trPr>
        <w:tc>
          <w:tcPr>
            <w:tcW w:w="422" w:type="pct"/>
            <w:shd w:val="clear" w:color="auto" w:fill="auto"/>
            <w:vAlign w:val="center"/>
          </w:tcPr>
          <w:p w14:paraId="2E1CB8EB" w14:textId="77777777" w:rsidR="00E33202" w:rsidRPr="0074566C" w:rsidRDefault="00E33202" w:rsidP="00C44AFD">
            <w:pPr>
              <w:pStyle w:val="TableContentLeft"/>
            </w:pPr>
            <w:r w:rsidRPr="0074566C">
              <w:t>1</w:t>
            </w:r>
          </w:p>
        </w:tc>
        <w:tc>
          <w:tcPr>
            <w:tcW w:w="672" w:type="pct"/>
            <w:shd w:val="clear" w:color="auto" w:fill="auto"/>
            <w:vAlign w:val="center"/>
          </w:tcPr>
          <w:p w14:paraId="1EEECE3D" w14:textId="77777777" w:rsidR="00E33202" w:rsidRPr="0074566C" w:rsidRDefault="00E33202" w:rsidP="00C44AFD">
            <w:pPr>
              <w:pStyle w:val="TableContentLeft"/>
            </w:pPr>
            <w:r w:rsidRPr="0074566C">
              <w:t>S_LPAd → eUICC</w:t>
            </w:r>
          </w:p>
        </w:tc>
        <w:tc>
          <w:tcPr>
            <w:tcW w:w="1709" w:type="pct"/>
            <w:shd w:val="clear" w:color="auto" w:fill="auto"/>
            <w:vAlign w:val="center"/>
          </w:tcPr>
          <w:p w14:paraId="4A6ABCD9" w14:textId="77777777" w:rsidR="00E33202" w:rsidRPr="0074566C" w:rsidRDefault="00E33202" w:rsidP="00C44AFD">
            <w:pPr>
              <w:pStyle w:val="TableContentLeft"/>
            </w:pPr>
            <w:r w:rsidRPr="0074566C">
              <w:t>MTD_STORE_DATA (#GET_PROFILES_INFO_OPTAGLIST4)</w:t>
            </w:r>
          </w:p>
        </w:tc>
        <w:tc>
          <w:tcPr>
            <w:tcW w:w="1526" w:type="pct"/>
            <w:shd w:val="clear" w:color="auto" w:fill="auto"/>
            <w:vAlign w:val="center"/>
          </w:tcPr>
          <w:p w14:paraId="7BDB9DA1" w14:textId="1B73EA7C" w:rsidR="00E33202" w:rsidRPr="0074566C" w:rsidRDefault="00E33202" w:rsidP="00C44AFD">
            <w:pPr>
              <w:pStyle w:val="TableContentLeft"/>
              <w:rPr>
                <w:lang w:val="fr-FR"/>
              </w:rPr>
            </w:pPr>
            <w:r w:rsidRPr="0074566C">
              <w:rPr>
                <w:lang w:val="fr-FR"/>
              </w:rPr>
              <w:t xml:space="preserve">response ProfileInfoListResponse::= </w:t>
            </w:r>
          </w:p>
          <w:p w14:paraId="333B30A9" w14:textId="4BF27133" w:rsidR="00E33202" w:rsidRPr="0074566C" w:rsidRDefault="00E33202" w:rsidP="00C44AFD">
            <w:pPr>
              <w:pStyle w:val="TableContentLeft"/>
              <w:rPr>
                <w:lang w:val="fr-FR"/>
              </w:rPr>
            </w:pPr>
            <w:r w:rsidRPr="0074566C">
              <w:rPr>
                <w:lang w:val="fr-FR"/>
              </w:rPr>
              <w:t>profileInfoListOk : {</w:t>
            </w:r>
          </w:p>
          <w:p w14:paraId="00C690F3" w14:textId="77777777" w:rsidR="00E33202" w:rsidRPr="0074566C" w:rsidRDefault="00E33202" w:rsidP="00C44AFD">
            <w:pPr>
              <w:pStyle w:val="TableContentLeft"/>
              <w:rPr>
                <w:lang w:val="fr-FR"/>
              </w:rPr>
            </w:pPr>
            <w:r w:rsidRPr="0074566C">
              <w:rPr>
                <w:lang w:val="fr-FR"/>
              </w:rPr>
              <w:lastRenderedPageBreak/>
              <w:t>#PROFILES_INFO_TAGLIST4</w:t>
            </w:r>
          </w:p>
          <w:p w14:paraId="5CB36DAD" w14:textId="77777777" w:rsidR="00E33202" w:rsidRPr="0074566C" w:rsidRDefault="00E33202" w:rsidP="00C44AFD">
            <w:pPr>
              <w:pStyle w:val="TableContentLeft"/>
            </w:pPr>
            <w:r w:rsidRPr="0074566C">
              <w:t>}</w:t>
            </w:r>
          </w:p>
          <w:p w14:paraId="6A8376EA" w14:textId="77777777" w:rsidR="00E33202" w:rsidRPr="0074566C" w:rsidRDefault="00E33202" w:rsidP="00C44AFD">
            <w:pPr>
              <w:pStyle w:val="TableContentLeft"/>
            </w:pPr>
            <w:r w:rsidRPr="0074566C">
              <w:t>SW = 0x9000</w:t>
            </w:r>
          </w:p>
        </w:tc>
        <w:tc>
          <w:tcPr>
            <w:tcW w:w="670" w:type="pct"/>
            <w:shd w:val="clear" w:color="auto" w:fill="auto"/>
            <w:vAlign w:val="center"/>
          </w:tcPr>
          <w:p w14:paraId="5075D7FB" w14:textId="77777777" w:rsidR="00E33202" w:rsidRPr="0074566C" w:rsidRDefault="00E33202" w:rsidP="00C44AFD">
            <w:pPr>
              <w:pStyle w:val="TableContentLeft"/>
            </w:pPr>
            <w:r w:rsidRPr="0074566C">
              <w:lastRenderedPageBreak/>
              <w:t>RQ57_120</w:t>
            </w:r>
            <w:r w:rsidRPr="0074566C">
              <w:br/>
              <w:t>RQ57_122</w:t>
            </w:r>
            <w:r w:rsidRPr="0074566C">
              <w:br/>
              <w:t>RQ57_123</w:t>
            </w:r>
          </w:p>
        </w:tc>
      </w:tr>
    </w:tbl>
    <w:p w14:paraId="120E022B" w14:textId="77777777" w:rsidR="00E33202" w:rsidRPr="001F0550" w:rsidRDefault="00E33202" w:rsidP="00E33202">
      <w:pPr>
        <w:pStyle w:val="Heading6no"/>
      </w:pPr>
      <w:r w:rsidRPr="0074566C">
        <w:t>Test Sequence #21 Nominal</w:t>
      </w:r>
      <w:r w:rsidRPr="001F0550">
        <w:t>: Get Profile Stat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3D53800F" w14:textId="77777777" w:rsidTr="00C44AFD">
        <w:trPr>
          <w:trHeight w:val="314"/>
          <w:jc w:val="center"/>
        </w:trPr>
        <w:tc>
          <w:tcPr>
            <w:tcW w:w="422" w:type="pct"/>
            <w:shd w:val="clear" w:color="auto" w:fill="C00000"/>
            <w:vAlign w:val="center"/>
          </w:tcPr>
          <w:p w14:paraId="3E75F8CC" w14:textId="77777777" w:rsidR="00E33202" w:rsidRPr="0061518F" w:rsidRDefault="00E33202" w:rsidP="00C44AFD">
            <w:pPr>
              <w:pStyle w:val="TableHeader"/>
            </w:pPr>
            <w:r w:rsidRPr="001A336D">
              <w:t>S</w:t>
            </w:r>
            <w:r w:rsidRPr="0061518F">
              <w:t>tep</w:t>
            </w:r>
          </w:p>
        </w:tc>
        <w:tc>
          <w:tcPr>
            <w:tcW w:w="671" w:type="pct"/>
            <w:shd w:val="clear" w:color="auto" w:fill="C00000"/>
            <w:vAlign w:val="center"/>
          </w:tcPr>
          <w:p w14:paraId="4ED68765" w14:textId="77777777" w:rsidR="00E33202" w:rsidRPr="00065A81" w:rsidRDefault="00E33202" w:rsidP="00C44AFD">
            <w:pPr>
              <w:pStyle w:val="TableHeader"/>
            </w:pPr>
            <w:r w:rsidRPr="00065A81">
              <w:t>Direction</w:t>
            </w:r>
          </w:p>
        </w:tc>
        <w:tc>
          <w:tcPr>
            <w:tcW w:w="1747" w:type="pct"/>
            <w:shd w:val="clear" w:color="auto" w:fill="C00000"/>
            <w:vAlign w:val="center"/>
          </w:tcPr>
          <w:p w14:paraId="17150D01"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1DA094A4" w14:textId="77777777" w:rsidR="00E33202" w:rsidRPr="007E5B2A" w:rsidRDefault="00E33202" w:rsidP="00C44AFD">
            <w:pPr>
              <w:pStyle w:val="TableHeader"/>
            </w:pPr>
            <w:r w:rsidRPr="007E5B2A">
              <w:t>Expected result</w:t>
            </w:r>
          </w:p>
        </w:tc>
        <w:tc>
          <w:tcPr>
            <w:tcW w:w="608" w:type="pct"/>
            <w:shd w:val="clear" w:color="auto" w:fill="C00000"/>
            <w:vAlign w:val="center"/>
          </w:tcPr>
          <w:p w14:paraId="347310AD" w14:textId="77777777" w:rsidR="00E33202" w:rsidRPr="00F85498" w:rsidRDefault="00E33202" w:rsidP="00C44AFD">
            <w:pPr>
              <w:pStyle w:val="TableHeader"/>
            </w:pPr>
            <w:r w:rsidRPr="00F85498">
              <w:t>REQ</w:t>
            </w:r>
          </w:p>
        </w:tc>
      </w:tr>
      <w:tr w:rsidR="00E33202" w:rsidRPr="0074566C" w14:paraId="65920FCD" w14:textId="77777777" w:rsidTr="00C44AFD">
        <w:trPr>
          <w:trHeight w:val="314"/>
          <w:jc w:val="center"/>
        </w:trPr>
        <w:tc>
          <w:tcPr>
            <w:tcW w:w="422" w:type="pct"/>
            <w:shd w:val="clear" w:color="auto" w:fill="auto"/>
            <w:vAlign w:val="center"/>
          </w:tcPr>
          <w:p w14:paraId="476496AA"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8F4E214" w14:textId="77777777" w:rsidR="00E33202" w:rsidRPr="0074566C" w:rsidDel="005F33D7" w:rsidRDefault="00E33202" w:rsidP="00C44AFD">
            <w:pPr>
              <w:pStyle w:val="TableContentLeft"/>
            </w:pPr>
            <w:r w:rsidRPr="0074566C">
              <w:t>PROC_EUICC_INITIALIZATION_SEQUENCE</w:t>
            </w:r>
          </w:p>
        </w:tc>
      </w:tr>
      <w:tr w:rsidR="00E33202" w:rsidRPr="0074566C" w14:paraId="46EDE491" w14:textId="77777777" w:rsidTr="00C44AFD">
        <w:trPr>
          <w:trHeight w:val="314"/>
          <w:jc w:val="center"/>
        </w:trPr>
        <w:tc>
          <w:tcPr>
            <w:tcW w:w="422" w:type="pct"/>
            <w:shd w:val="clear" w:color="auto" w:fill="auto"/>
            <w:vAlign w:val="center"/>
          </w:tcPr>
          <w:p w14:paraId="2F75131A"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96A87F0" w14:textId="77777777" w:rsidR="00E33202" w:rsidRPr="0074566C" w:rsidRDefault="00E33202" w:rsidP="00C44AFD">
            <w:pPr>
              <w:pStyle w:val="TableContentLeft"/>
            </w:pPr>
            <w:r w:rsidRPr="0074566C">
              <w:t>PROC_OPEN_LOGICAL_CHANNEL_AND_SELECT_ISDR</w:t>
            </w:r>
          </w:p>
        </w:tc>
      </w:tr>
      <w:tr w:rsidR="00E33202" w:rsidRPr="0074566C" w14:paraId="0B54FA4B" w14:textId="77777777" w:rsidTr="00C44AFD">
        <w:trPr>
          <w:trHeight w:val="314"/>
          <w:jc w:val="center"/>
        </w:trPr>
        <w:tc>
          <w:tcPr>
            <w:tcW w:w="422" w:type="pct"/>
            <w:shd w:val="clear" w:color="auto" w:fill="auto"/>
            <w:vAlign w:val="center"/>
          </w:tcPr>
          <w:p w14:paraId="2F667B79" w14:textId="77777777" w:rsidR="00E33202" w:rsidRPr="0074566C" w:rsidRDefault="00E33202" w:rsidP="00C44AFD">
            <w:pPr>
              <w:pStyle w:val="TableContentLeft"/>
            </w:pPr>
            <w:r w:rsidRPr="0074566C">
              <w:t>1</w:t>
            </w:r>
          </w:p>
        </w:tc>
        <w:tc>
          <w:tcPr>
            <w:tcW w:w="671" w:type="pct"/>
            <w:shd w:val="clear" w:color="auto" w:fill="auto"/>
            <w:vAlign w:val="center"/>
          </w:tcPr>
          <w:p w14:paraId="099BA0E9" w14:textId="77777777" w:rsidR="00E33202" w:rsidRPr="0074566C" w:rsidRDefault="00E33202" w:rsidP="00C44AFD">
            <w:pPr>
              <w:pStyle w:val="TableContentLeft"/>
            </w:pPr>
            <w:r w:rsidRPr="0074566C">
              <w:t>S_LPAd → eUICC</w:t>
            </w:r>
          </w:p>
        </w:tc>
        <w:tc>
          <w:tcPr>
            <w:tcW w:w="1747" w:type="pct"/>
            <w:shd w:val="clear" w:color="auto" w:fill="auto"/>
            <w:vAlign w:val="center"/>
          </w:tcPr>
          <w:p w14:paraId="3278B6DA" w14:textId="77777777" w:rsidR="00E33202" w:rsidRPr="0074566C" w:rsidRDefault="00E33202" w:rsidP="00C44AFD">
            <w:pPr>
              <w:pStyle w:val="TableContentLeft"/>
            </w:pPr>
            <w:r w:rsidRPr="0074566C">
              <w:t>MTD_STORE_DATA (#GET_PROFILES_INFO_ICCID_TAGLIST1)</w:t>
            </w:r>
          </w:p>
        </w:tc>
        <w:tc>
          <w:tcPr>
            <w:tcW w:w="1551" w:type="pct"/>
            <w:shd w:val="clear" w:color="auto" w:fill="auto"/>
            <w:vAlign w:val="center"/>
          </w:tcPr>
          <w:p w14:paraId="5C0BA97A" w14:textId="77777777" w:rsidR="00E33202" w:rsidRPr="0074566C" w:rsidRDefault="00E33202" w:rsidP="00C44AFD">
            <w:pPr>
              <w:pStyle w:val="TableContentLeft"/>
            </w:pPr>
            <w:r w:rsidRPr="0074566C">
              <w:t xml:space="preserve">response ProfileInfoListResponse::= </w:t>
            </w:r>
          </w:p>
          <w:p w14:paraId="467196D2" w14:textId="77777777" w:rsidR="00E33202" w:rsidRPr="0074566C" w:rsidRDefault="00E33202" w:rsidP="00C44AFD">
            <w:pPr>
              <w:pStyle w:val="TableContentLeft"/>
            </w:pPr>
            <w:r w:rsidRPr="0074566C">
              <w:t>profileInfoListOk : { #PROFILES_INFO_ICCID_TAGLIST1</w:t>
            </w:r>
          </w:p>
          <w:p w14:paraId="0EB3C68A" w14:textId="77777777" w:rsidR="00E33202" w:rsidRPr="0074566C" w:rsidRDefault="00E33202" w:rsidP="00C44AFD">
            <w:pPr>
              <w:pStyle w:val="TableContentLeft"/>
            </w:pPr>
            <w:r w:rsidRPr="0074566C">
              <w:t>}</w:t>
            </w:r>
          </w:p>
          <w:p w14:paraId="21D46437" w14:textId="77777777" w:rsidR="00E33202" w:rsidRPr="0074566C" w:rsidRDefault="00E33202" w:rsidP="00C44AFD">
            <w:pPr>
              <w:pStyle w:val="TableContentLeft"/>
            </w:pPr>
            <w:r w:rsidRPr="0074566C">
              <w:t>SW = 0x9000</w:t>
            </w:r>
          </w:p>
        </w:tc>
        <w:tc>
          <w:tcPr>
            <w:tcW w:w="608" w:type="pct"/>
            <w:shd w:val="clear" w:color="auto" w:fill="auto"/>
            <w:vAlign w:val="center"/>
          </w:tcPr>
          <w:p w14:paraId="6C1561C7" w14:textId="77777777" w:rsidR="00E33202" w:rsidRPr="0074566C" w:rsidRDefault="00E33202" w:rsidP="00C44AFD">
            <w:pPr>
              <w:pStyle w:val="TableContentLeft"/>
            </w:pPr>
            <w:r w:rsidRPr="0074566C">
              <w:t>RQ57_120</w:t>
            </w:r>
            <w:r w:rsidRPr="0074566C">
              <w:br/>
              <w:t>RQ57_122</w:t>
            </w:r>
            <w:r w:rsidRPr="0074566C">
              <w:br/>
              <w:t>RQ57_123</w:t>
            </w:r>
          </w:p>
        </w:tc>
      </w:tr>
    </w:tbl>
    <w:p w14:paraId="5612D168" w14:textId="77777777" w:rsidR="00E33202" w:rsidRPr="0074566C" w:rsidRDefault="00E33202" w:rsidP="00E33202">
      <w:pPr>
        <w:pStyle w:val="Heading6no"/>
      </w:pPr>
      <w:r w:rsidRPr="0074566C">
        <w:t>Test Sequence #22 Nominal: Get Profile Icon Typ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23DE7A96" w14:textId="77777777" w:rsidTr="00C44AFD">
        <w:trPr>
          <w:trHeight w:val="314"/>
          <w:jc w:val="center"/>
        </w:trPr>
        <w:tc>
          <w:tcPr>
            <w:tcW w:w="422" w:type="pct"/>
            <w:shd w:val="clear" w:color="auto" w:fill="C00000"/>
            <w:vAlign w:val="center"/>
          </w:tcPr>
          <w:p w14:paraId="2AF86B88" w14:textId="77777777" w:rsidR="00E33202" w:rsidRPr="0061518F" w:rsidRDefault="00E33202" w:rsidP="00C44AFD">
            <w:pPr>
              <w:pStyle w:val="TableHeader"/>
            </w:pPr>
            <w:r w:rsidRPr="001A336D">
              <w:t>Step</w:t>
            </w:r>
          </w:p>
        </w:tc>
        <w:tc>
          <w:tcPr>
            <w:tcW w:w="671" w:type="pct"/>
            <w:shd w:val="clear" w:color="auto" w:fill="C00000"/>
            <w:vAlign w:val="center"/>
          </w:tcPr>
          <w:p w14:paraId="174217B3" w14:textId="77777777" w:rsidR="00E33202" w:rsidRPr="00065A81" w:rsidRDefault="00E33202" w:rsidP="00C44AFD">
            <w:pPr>
              <w:pStyle w:val="TableHeader"/>
            </w:pPr>
            <w:r w:rsidRPr="00065A81">
              <w:t>Direction</w:t>
            </w:r>
          </w:p>
        </w:tc>
        <w:tc>
          <w:tcPr>
            <w:tcW w:w="1747" w:type="pct"/>
            <w:shd w:val="clear" w:color="auto" w:fill="C00000"/>
            <w:vAlign w:val="center"/>
          </w:tcPr>
          <w:p w14:paraId="5D93F8F4"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10C29B0F" w14:textId="77777777" w:rsidR="00E33202" w:rsidRPr="007E5B2A" w:rsidRDefault="00E33202" w:rsidP="00C44AFD">
            <w:pPr>
              <w:pStyle w:val="TableHeader"/>
            </w:pPr>
            <w:r w:rsidRPr="007E5B2A">
              <w:t>Expected result</w:t>
            </w:r>
          </w:p>
        </w:tc>
        <w:tc>
          <w:tcPr>
            <w:tcW w:w="608" w:type="pct"/>
            <w:shd w:val="clear" w:color="auto" w:fill="C00000"/>
            <w:vAlign w:val="center"/>
          </w:tcPr>
          <w:p w14:paraId="14C34FF1" w14:textId="77777777" w:rsidR="00E33202" w:rsidRPr="00F85498" w:rsidRDefault="00E33202" w:rsidP="00C44AFD">
            <w:pPr>
              <w:pStyle w:val="TableHeader"/>
            </w:pPr>
            <w:r w:rsidRPr="00F85498">
              <w:t>REQ</w:t>
            </w:r>
          </w:p>
        </w:tc>
      </w:tr>
      <w:tr w:rsidR="00E33202" w:rsidRPr="0074566C" w14:paraId="66E0CE30" w14:textId="77777777" w:rsidTr="00C44AFD">
        <w:trPr>
          <w:trHeight w:val="314"/>
          <w:jc w:val="center"/>
        </w:trPr>
        <w:tc>
          <w:tcPr>
            <w:tcW w:w="422" w:type="pct"/>
            <w:shd w:val="clear" w:color="auto" w:fill="auto"/>
            <w:vAlign w:val="center"/>
          </w:tcPr>
          <w:p w14:paraId="2911A283"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24944326" w14:textId="77777777" w:rsidR="00E33202" w:rsidRPr="0074566C" w:rsidDel="005F33D7" w:rsidRDefault="00E33202" w:rsidP="00C44AFD">
            <w:pPr>
              <w:pStyle w:val="TableContentLeft"/>
            </w:pPr>
            <w:r w:rsidRPr="0074566C">
              <w:t>PROC_EUICC_INITIALIZATION_SEQUENCE</w:t>
            </w:r>
          </w:p>
        </w:tc>
      </w:tr>
      <w:tr w:rsidR="00E33202" w:rsidRPr="0074566C" w14:paraId="0F400979" w14:textId="77777777" w:rsidTr="00C44AFD">
        <w:trPr>
          <w:trHeight w:val="314"/>
          <w:jc w:val="center"/>
        </w:trPr>
        <w:tc>
          <w:tcPr>
            <w:tcW w:w="422" w:type="pct"/>
            <w:shd w:val="clear" w:color="auto" w:fill="auto"/>
            <w:vAlign w:val="center"/>
          </w:tcPr>
          <w:p w14:paraId="5952E8EB"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5CBE6546" w14:textId="77777777" w:rsidR="00E33202" w:rsidRPr="0074566C" w:rsidRDefault="00E33202" w:rsidP="00C44AFD">
            <w:pPr>
              <w:pStyle w:val="TableContentLeft"/>
            </w:pPr>
            <w:r w:rsidRPr="0074566C">
              <w:t>PROC_OPEN_LOGICAL_CHANNEL_AND_SELECT_ISDR</w:t>
            </w:r>
          </w:p>
        </w:tc>
      </w:tr>
      <w:tr w:rsidR="00E33202" w:rsidRPr="0074566C" w14:paraId="14EDBE3D" w14:textId="77777777" w:rsidTr="00C44AFD">
        <w:trPr>
          <w:trHeight w:val="314"/>
          <w:jc w:val="center"/>
        </w:trPr>
        <w:tc>
          <w:tcPr>
            <w:tcW w:w="422" w:type="pct"/>
            <w:shd w:val="clear" w:color="auto" w:fill="auto"/>
            <w:vAlign w:val="center"/>
          </w:tcPr>
          <w:p w14:paraId="26B80EAC" w14:textId="77777777" w:rsidR="00E33202" w:rsidRPr="0074566C" w:rsidRDefault="00E33202" w:rsidP="00C44AFD">
            <w:pPr>
              <w:pStyle w:val="TableContentLeft"/>
            </w:pPr>
            <w:r w:rsidRPr="0074566C">
              <w:t>1</w:t>
            </w:r>
          </w:p>
        </w:tc>
        <w:tc>
          <w:tcPr>
            <w:tcW w:w="671" w:type="pct"/>
            <w:shd w:val="clear" w:color="auto" w:fill="auto"/>
            <w:vAlign w:val="center"/>
          </w:tcPr>
          <w:p w14:paraId="7E179A4C" w14:textId="77777777" w:rsidR="00E33202" w:rsidRPr="0074566C" w:rsidRDefault="00E33202" w:rsidP="00C44AFD">
            <w:pPr>
              <w:pStyle w:val="TableContentLeft"/>
            </w:pPr>
            <w:r w:rsidRPr="0074566C">
              <w:t>S_LPAd → eUICC</w:t>
            </w:r>
          </w:p>
        </w:tc>
        <w:tc>
          <w:tcPr>
            <w:tcW w:w="1747" w:type="pct"/>
            <w:shd w:val="clear" w:color="auto" w:fill="auto"/>
            <w:vAlign w:val="center"/>
          </w:tcPr>
          <w:p w14:paraId="6A875031" w14:textId="77777777" w:rsidR="00E33202" w:rsidRPr="0074566C" w:rsidRDefault="00E33202" w:rsidP="00C44AFD">
            <w:pPr>
              <w:pStyle w:val="TableContentLeft"/>
            </w:pPr>
            <w:r w:rsidRPr="0074566C">
              <w:t>MTD_STORE_DATA (#GET_PROFILES_INFO_ICCID_TAGLIST2)</w:t>
            </w:r>
          </w:p>
        </w:tc>
        <w:tc>
          <w:tcPr>
            <w:tcW w:w="1551" w:type="pct"/>
            <w:shd w:val="clear" w:color="auto" w:fill="auto"/>
            <w:vAlign w:val="center"/>
          </w:tcPr>
          <w:p w14:paraId="641C47EF" w14:textId="77777777" w:rsidR="00E33202" w:rsidRPr="0074566C" w:rsidRDefault="00E33202" w:rsidP="00C44AFD">
            <w:pPr>
              <w:pStyle w:val="TableContentLeft"/>
            </w:pPr>
            <w:r w:rsidRPr="0074566C">
              <w:t xml:space="preserve">response ProfileInfoListResponse::= </w:t>
            </w:r>
          </w:p>
          <w:p w14:paraId="2C007763" w14:textId="77777777" w:rsidR="00E33202" w:rsidRPr="0074566C" w:rsidRDefault="00E33202" w:rsidP="00C44AFD">
            <w:pPr>
              <w:pStyle w:val="TableContentLeft"/>
            </w:pPr>
            <w:r w:rsidRPr="0074566C">
              <w:t>profileInfoListOk : {</w:t>
            </w:r>
          </w:p>
          <w:p w14:paraId="28F0E975" w14:textId="77777777" w:rsidR="00E33202" w:rsidRPr="0074566C" w:rsidRDefault="00E33202" w:rsidP="00C44AFD">
            <w:pPr>
              <w:pStyle w:val="TableContentLeft"/>
            </w:pPr>
            <w:r w:rsidRPr="0074566C">
              <w:t>#PROFILES_INFO_ICCID_TAGLIST2</w:t>
            </w:r>
          </w:p>
          <w:p w14:paraId="3D38F4D6" w14:textId="77777777" w:rsidR="00E33202" w:rsidRPr="0074566C" w:rsidRDefault="00E33202" w:rsidP="00C44AFD">
            <w:pPr>
              <w:pStyle w:val="TableContentLeft"/>
            </w:pPr>
            <w:r w:rsidRPr="0074566C">
              <w:t>}</w:t>
            </w:r>
          </w:p>
          <w:p w14:paraId="4D158C95" w14:textId="77777777" w:rsidR="00E33202" w:rsidRPr="0074566C" w:rsidRDefault="00E33202" w:rsidP="00C44AFD">
            <w:pPr>
              <w:pStyle w:val="TableContentLeft"/>
            </w:pPr>
            <w:r w:rsidRPr="0074566C">
              <w:t>SW = 0x9000</w:t>
            </w:r>
          </w:p>
        </w:tc>
        <w:tc>
          <w:tcPr>
            <w:tcW w:w="608" w:type="pct"/>
            <w:shd w:val="clear" w:color="auto" w:fill="auto"/>
            <w:vAlign w:val="center"/>
          </w:tcPr>
          <w:p w14:paraId="4EBF1DF9" w14:textId="77777777" w:rsidR="00E33202" w:rsidRPr="0074566C" w:rsidRDefault="00E33202" w:rsidP="00C44AFD">
            <w:pPr>
              <w:pStyle w:val="TableContentLeft"/>
            </w:pPr>
            <w:r w:rsidRPr="0074566C">
              <w:t>RQ57_120</w:t>
            </w:r>
            <w:r w:rsidRPr="0074566C">
              <w:br/>
              <w:t>RQ57_122</w:t>
            </w:r>
            <w:r w:rsidRPr="0074566C">
              <w:br/>
              <w:t>RQ57_123</w:t>
            </w:r>
          </w:p>
        </w:tc>
      </w:tr>
    </w:tbl>
    <w:p w14:paraId="7FA7E965" w14:textId="77777777" w:rsidR="00E33202" w:rsidRPr="001F0550" w:rsidRDefault="00E33202" w:rsidP="00E33202">
      <w:pPr>
        <w:pStyle w:val="Heading6no"/>
      </w:pPr>
      <w:r w:rsidRPr="0074566C">
        <w:t xml:space="preserve">Test Sequence </w:t>
      </w:r>
      <w:r w:rsidRPr="001F0550">
        <w:t>#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3"/>
        <w:gridCol w:w="730"/>
        <w:gridCol w:w="1209"/>
        <w:gridCol w:w="3191"/>
        <w:gridCol w:w="2748"/>
        <w:gridCol w:w="1099"/>
      </w:tblGrid>
      <w:tr w:rsidR="00E33202" w:rsidRPr="001F0550" w14:paraId="1355CCC9" w14:textId="77777777" w:rsidTr="00C44AFD">
        <w:trPr>
          <w:gridBefore w:val="1"/>
          <w:wBefore w:w="18" w:type="pct"/>
          <w:trHeight w:val="314"/>
          <w:jc w:val="center"/>
        </w:trPr>
        <w:tc>
          <w:tcPr>
            <w:tcW w:w="405" w:type="pct"/>
            <w:shd w:val="clear" w:color="auto" w:fill="C00000"/>
            <w:vAlign w:val="center"/>
          </w:tcPr>
          <w:p w14:paraId="67B1D395" w14:textId="77777777" w:rsidR="00E33202" w:rsidRPr="0061518F" w:rsidRDefault="00E33202" w:rsidP="00C44AFD">
            <w:pPr>
              <w:pStyle w:val="TableHeader"/>
            </w:pPr>
            <w:r w:rsidRPr="001A336D">
              <w:t>Step</w:t>
            </w:r>
          </w:p>
        </w:tc>
        <w:tc>
          <w:tcPr>
            <w:tcW w:w="671" w:type="pct"/>
            <w:shd w:val="clear" w:color="auto" w:fill="C00000"/>
            <w:vAlign w:val="center"/>
          </w:tcPr>
          <w:p w14:paraId="2C0ED9C4" w14:textId="77777777" w:rsidR="00E33202" w:rsidRPr="00065A81" w:rsidRDefault="00E33202" w:rsidP="00C44AFD">
            <w:pPr>
              <w:pStyle w:val="TableHeader"/>
            </w:pPr>
            <w:r w:rsidRPr="00065A81">
              <w:t>Direction</w:t>
            </w:r>
          </w:p>
        </w:tc>
        <w:tc>
          <w:tcPr>
            <w:tcW w:w="1771" w:type="pct"/>
            <w:shd w:val="clear" w:color="auto" w:fill="C00000"/>
            <w:vAlign w:val="center"/>
          </w:tcPr>
          <w:p w14:paraId="50C4F77D"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2F575499" w14:textId="77777777" w:rsidR="00E33202" w:rsidRPr="007E5B2A" w:rsidRDefault="00E33202" w:rsidP="00C44AFD">
            <w:pPr>
              <w:pStyle w:val="TableHeader"/>
            </w:pPr>
            <w:r w:rsidRPr="007E5B2A">
              <w:t>Expected result</w:t>
            </w:r>
          </w:p>
        </w:tc>
        <w:tc>
          <w:tcPr>
            <w:tcW w:w="610" w:type="pct"/>
            <w:shd w:val="clear" w:color="auto" w:fill="C00000"/>
            <w:vAlign w:val="center"/>
          </w:tcPr>
          <w:p w14:paraId="4455316C" w14:textId="77777777" w:rsidR="00E33202" w:rsidRPr="00F85498" w:rsidRDefault="00E33202" w:rsidP="00C44AFD">
            <w:pPr>
              <w:pStyle w:val="TableHeader"/>
            </w:pPr>
            <w:r w:rsidRPr="00F85498">
              <w:t>REQ</w:t>
            </w:r>
          </w:p>
        </w:tc>
      </w:tr>
      <w:tr w:rsidR="00E33202" w:rsidRPr="0074566C" w14:paraId="02CB68D5" w14:textId="77777777" w:rsidTr="00C44AFD">
        <w:trPr>
          <w:trHeight w:val="314"/>
          <w:jc w:val="center"/>
        </w:trPr>
        <w:tc>
          <w:tcPr>
            <w:tcW w:w="422" w:type="pct"/>
            <w:gridSpan w:val="2"/>
            <w:shd w:val="clear" w:color="auto" w:fill="auto"/>
            <w:vAlign w:val="center"/>
          </w:tcPr>
          <w:p w14:paraId="5D9DF89C"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10575E5A" w14:textId="77777777" w:rsidR="00E33202" w:rsidRPr="0074566C" w:rsidDel="005F33D7" w:rsidRDefault="00E33202" w:rsidP="00C44AFD">
            <w:pPr>
              <w:pStyle w:val="TableContentLeft"/>
            </w:pPr>
            <w:r w:rsidRPr="0074566C">
              <w:t>PROC_EUICC_INITIALIZATION_SEQUENCE</w:t>
            </w:r>
          </w:p>
        </w:tc>
      </w:tr>
      <w:tr w:rsidR="00E33202" w:rsidRPr="0074566C" w14:paraId="0AF663F4" w14:textId="77777777" w:rsidTr="00C44AFD">
        <w:trPr>
          <w:trHeight w:val="314"/>
          <w:jc w:val="center"/>
        </w:trPr>
        <w:tc>
          <w:tcPr>
            <w:tcW w:w="422" w:type="pct"/>
            <w:gridSpan w:val="2"/>
            <w:shd w:val="clear" w:color="auto" w:fill="auto"/>
            <w:vAlign w:val="center"/>
          </w:tcPr>
          <w:p w14:paraId="50816774"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0F6AB034" w14:textId="77777777" w:rsidR="00E33202" w:rsidRPr="0074566C" w:rsidRDefault="00E33202" w:rsidP="00C44AFD">
            <w:pPr>
              <w:pStyle w:val="TableContentLeft"/>
            </w:pPr>
            <w:r w:rsidRPr="0074566C">
              <w:t>PROC_OPEN_LOGICAL_CHANNEL_AND_SELECT_ISDR</w:t>
            </w:r>
          </w:p>
        </w:tc>
      </w:tr>
      <w:tr w:rsidR="00E33202" w:rsidRPr="0074566C" w14:paraId="3E094CE8" w14:textId="77777777" w:rsidTr="00C44AFD">
        <w:trPr>
          <w:trHeight w:val="314"/>
          <w:jc w:val="center"/>
        </w:trPr>
        <w:tc>
          <w:tcPr>
            <w:tcW w:w="422" w:type="pct"/>
            <w:gridSpan w:val="2"/>
            <w:shd w:val="clear" w:color="auto" w:fill="auto"/>
            <w:vAlign w:val="center"/>
          </w:tcPr>
          <w:p w14:paraId="29654FCC" w14:textId="77777777" w:rsidR="00E33202" w:rsidRPr="0074566C" w:rsidRDefault="00E33202" w:rsidP="00C44AFD">
            <w:pPr>
              <w:pStyle w:val="TableContentLeft"/>
            </w:pPr>
            <w:r w:rsidRPr="0074566C">
              <w:t>1</w:t>
            </w:r>
          </w:p>
        </w:tc>
        <w:tc>
          <w:tcPr>
            <w:tcW w:w="671" w:type="pct"/>
            <w:shd w:val="clear" w:color="auto" w:fill="auto"/>
            <w:vAlign w:val="center"/>
          </w:tcPr>
          <w:p w14:paraId="2EB31BE1" w14:textId="77777777" w:rsidR="00E33202" w:rsidRPr="0074566C" w:rsidRDefault="00E33202" w:rsidP="00C44AFD">
            <w:pPr>
              <w:pStyle w:val="TableContentLeft"/>
            </w:pPr>
            <w:r w:rsidRPr="0074566C">
              <w:t>S_LPAd → eUICC</w:t>
            </w:r>
          </w:p>
        </w:tc>
        <w:tc>
          <w:tcPr>
            <w:tcW w:w="1771" w:type="pct"/>
            <w:shd w:val="clear" w:color="auto" w:fill="auto"/>
            <w:vAlign w:val="center"/>
          </w:tcPr>
          <w:p w14:paraId="28414741" w14:textId="77777777" w:rsidR="00E33202" w:rsidRPr="0074566C" w:rsidRDefault="00E33202" w:rsidP="00C44AFD">
            <w:pPr>
              <w:pStyle w:val="TableContentLeft"/>
            </w:pPr>
            <w:r w:rsidRPr="0074566C">
              <w:t>MTD_STORE_DATA (#GET_PROFILES_INFO_ICCID_TAGLIST3)</w:t>
            </w:r>
          </w:p>
        </w:tc>
        <w:tc>
          <w:tcPr>
            <w:tcW w:w="1525" w:type="pct"/>
            <w:shd w:val="clear" w:color="auto" w:fill="auto"/>
            <w:vAlign w:val="center"/>
          </w:tcPr>
          <w:p w14:paraId="6B574B26" w14:textId="77777777" w:rsidR="00E33202" w:rsidRPr="0074566C" w:rsidRDefault="00E33202" w:rsidP="00C44AFD">
            <w:pPr>
              <w:pStyle w:val="TableContentLeft"/>
            </w:pPr>
            <w:r w:rsidRPr="0074566C">
              <w:t xml:space="preserve">response ProfileInfoListResponse::= </w:t>
            </w:r>
          </w:p>
          <w:p w14:paraId="0EEAD609" w14:textId="77777777" w:rsidR="00E33202" w:rsidRPr="0074566C" w:rsidRDefault="00E33202" w:rsidP="00C44AFD">
            <w:pPr>
              <w:pStyle w:val="TableContentLeft"/>
            </w:pPr>
            <w:r w:rsidRPr="0074566C">
              <w:t>profileInfoListOk : {</w:t>
            </w:r>
          </w:p>
          <w:p w14:paraId="6221DA07" w14:textId="77777777" w:rsidR="00E33202" w:rsidRPr="0074566C" w:rsidRDefault="00E33202" w:rsidP="00C44AFD">
            <w:pPr>
              <w:pStyle w:val="TableContentLeft"/>
            </w:pPr>
            <w:r w:rsidRPr="0074566C">
              <w:t>#PROFILES_INFO_ICCID_TAGLIST3</w:t>
            </w:r>
          </w:p>
          <w:p w14:paraId="47B638AD" w14:textId="77777777" w:rsidR="00E33202" w:rsidRPr="0074566C" w:rsidRDefault="00E33202" w:rsidP="00C44AFD">
            <w:pPr>
              <w:pStyle w:val="TableContentLeft"/>
            </w:pPr>
            <w:r w:rsidRPr="0074566C">
              <w:t>}</w:t>
            </w:r>
          </w:p>
          <w:p w14:paraId="34A92189" w14:textId="77777777" w:rsidR="00E33202" w:rsidRPr="0074566C" w:rsidRDefault="00E33202" w:rsidP="00C44AFD">
            <w:pPr>
              <w:pStyle w:val="TableContentLeft"/>
            </w:pPr>
            <w:r w:rsidRPr="0074566C">
              <w:t>SW = 0x9000</w:t>
            </w:r>
          </w:p>
        </w:tc>
        <w:tc>
          <w:tcPr>
            <w:tcW w:w="610" w:type="pct"/>
            <w:shd w:val="clear" w:color="auto" w:fill="auto"/>
            <w:vAlign w:val="center"/>
          </w:tcPr>
          <w:p w14:paraId="577852B2" w14:textId="77777777" w:rsidR="00E33202" w:rsidRPr="0074566C" w:rsidRDefault="00E33202" w:rsidP="00C44AFD">
            <w:pPr>
              <w:pStyle w:val="TableContentLeft"/>
            </w:pPr>
            <w:r w:rsidRPr="0074566C">
              <w:t>RQ57_120</w:t>
            </w:r>
            <w:r w:rsidRPr="0074566C">
              <w:br/>
              <w:t>RQ57_122</w:t>
            </w:r>
            <w:r w:rsidRPr="0074566C">
              <w:br/>
              <w:t>RQ57_123</w:t>
            </w:r>
          </w:p>
        </w:tc>
      </w:tr>
    </w:tbl>
    <w:p w14:paraId="05D83CBF" w14:textId="77777777" w:rsidR="00E33202" w:rsidRPr="001F0550" w:rsidRDefault="00E33202" w:rsidP="00E33202">
      <w:pPr>
        <w:pStyle w:val="Heading6no"/>
      </w:pPr>
      <w:r w:rsidRPr="0074566C">
        <w:lastRenderedPageBreak/>
        <w:t>Test Sequence #24 No</w:t>
      </w:r>
      <w:r w:rsidRPr="001F0550">
        <w:t>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3083"/>
        <w:gridCol w:w="2860"/>
        <w:gridCol w:w="1099"/>
      </w:tblGrid>
      <w:tr w:rsidR="00E33202" w:rsidRPr="001F0550" w14:paraId="271B2AAE" w14:textId="77777777" w:rsidTr="00C44AFD">
        <w:trPr>
          <w:trHeight w:val="314"/>
          <w:jc w:val="center"/>
        </w:trPr>
        <w:tc>
          <w:tcPr>
            <w:tcW w:w="421" w:type="pct"/>
            <w:shd w:val="clear" w:color="auto" w:fill="C00000"/>
            <w:vAlign w:val="center"/>
          </w:tcPr>
          <w:p w14:paraId="539F2468" w14:textId="77777777" w:rsidR="00E33202" w:rsidRPr="0061518F" w:rsidRDefault="00E33202" w:rsidP="00C44AFD">
            <w:pPr>
              <w:pStyle w:val="TableHeader"/>
            </w:pPr>
            <w:r w:rsidRPr="001A336D">
              <w:t>Step</w:t>
            </w:r>
          </w:p>
        </w:tc>
        <w:tc>
          <w:tcPr>
            <w:tcW w:w="671" w:type="pct"/>
            <w:shd w:val="clear" w:color="auto" w:fill="C00000"/>
            <w:vAlign w:val="center"/>
          </w:tcPr>
          <w:p w14:paraId="1B448C64" w14:textId="77777777" w:rsidR="00E33202" w:rsidRPr="00065A81" w:rsidRDefault="00E33202" w:rsidP="00C44AFD">
            <w:pPr>
              <w:pStyle w:val="TableHeader"/>
            </w:pPr>
            <w:r w:rsidRPr="00065A81">
              <w:t>Direction</w:t>
            </w:r>
          </w:p>
        </w:tc>
        <w:tc>
          <w:tcPr>
            <w:tcW w:w="1711" w:type="pct"/>
            <w:shd w:val="clear" w:color="auto" w:fill="C00000"/>
            <w:vAlign w:val="center"/>
          </w:tcPr>
          <w:p w14:paraId="2FCA8D4E" w14:textId="77777777" w:rsidR="00E33202" w:rsidRPr="00452227" w:rsidRDefault="00E33202" w:rsidP="00C44AFD">
            <w:pPr>
              <w:pStyle w:val="TableHeader"/>
            </w:pPr>
            <w:r w:rsidRPr="00263515">
              <w:t>Sequence / Description</w:t>
            </w:r>
          </w:p>
        </w:tc>
        <w:tc>
          <w:tcPr>
            <w:tcW w:w="1587" w:type="pct"/>
            <w:shd w:val="clear" w:color="auto" w:fill="C00000"/>
            <w:vAlign w:val="center"/>
          </w:tcPr>
          <w:p w14:paraId="089BACED" w14:textId="77777777" w:rsidR="00E33202" w:rsidRPr="007E5B2A" w:rsidRDefault="00E33202" w:rsidP="00C44AFD">
            <w:pPr>
              <w:pStyle w:val="TableHeader"/>
            </w:pPr>
            <w:r w:rsidRPr="007E5B2A">
              <w:t>Expected result</w:t>
            </w:r>
          </w:p>
        </w:tc>
        <w:tc>
          <w:tcPr>
            <w:tcW w:w="609" w:type="pct"/>
            <w:shd w:val="clear" w:color="auto" w:fill="C00000"/>
            <w:vAlign w:val="center"/>
          </w:tcPr>
          <w:p w14:paraId="5745AD6E" w14:textId="77777777" w:rsidR="00E33202" w:rsidRPr="00F85498" w:rsidRDefault="00E33202" w:rsidP="00C44AFD">
            <w:pPr>
              <w:pStyle w:val="TableHeader"/>
            </w:pPr>
            <w:r w:rsidRPr="00F85498">
              <w:t>REQ</w:t>
            </w:r>
          </w:p>
        </w:tc>
      </w:tr>
      <w:tr w:rsidR="00E33202" w:rsidRPr="001F0550" w14:paraId="4FD71274" w14:textId="77777777" w:rsidTr="00C44AFD">
        <w:trPr>
          <w:trHeight w:val="314"/>
          <w:jc w:val="center"/>
        </w:trPr>
        <w:tc>
          <w:tcPr>
            <w:tcW w:w="421" w:type="pct"/>
            <w:shd w:val="clear" w:color="auto" w:fill="auto"/>
            <w:vAlign w:val="center"/>
          </w:tcPr>
          <w:p w14:paraId="58412742" w14:textId="77777777" w:rsidR="00E33202" w:rsidRPr="0074566C" w:rsidRDefault="00E33202" w:rsidP="00C44AFD">
            <w:pPr>
              <w:pStyle w:val="TableContentLeft"/>
            </w:pPr>
            <w:r w:rsidRPr="0074566C">
              <w:t>IC1</w:t>
            </w:r>
          </w:p>
        </w:tc>
        <w:tc>
          <w:tcPr>
            <w:tcW w:w="4579" w:type="pct"/>
            <w:gridSpan w:val="4"/>
            <w:shd w:val="clear" w:color="auto" w:fill="auto"/>
            <w:vAlign w:val="center"/>
          </w:tcPr>
          <w:p w14:paraId="568BE4D8" w14:textId="77777777" w:rsidR="00E33202" w:rsidRPr="0074566C" w:rsidDel="005F33D7" w:rsidRDefault="00E33202" w:rsidP="00C44AFD">
            <w:pPr>
              <w:pStyle w:val="TableContentLeft"/>
            </w:pPr>
            <w:r w:rsidRPr="0074566C">
              <w:t>PROC_EUICC_INITIALIZATION_SEQUENCE</w:t>
            </w:r>
          </w:p>
        </w:tc>
      </w:tr>
      <w:tr w:rsidR="00E33202" w:rsidRPr="001F0550" w14:paraId="4E8CE1C5" w14:textId="77777777" w:rsidTr="00C44AFD">
        <w:trPr>
          <w:trHeight w:val="314"/>
          <w:jc w:val="center"/>
        </w:trPr>
        <w:tc>
          <w:tcPr>
            <w:tcW w:w="421" w:type="pct"/>
            <w:shd w:val="clear" w:color="auto" w:fill="auto"/>
            <w:vAlign w:val="center"/>
          </w:tcPr>
          <w:p w14:paraId="08EBB9C5" w14:textId="77777777" w:rsidR="00E33202" w:rsidRPr="0074566C" w:rsidRDefault="00E33202" w:rsidP="00C44AFD">
            <w:pPr>
              <w:pStyle w:val="TableContentLeft"/>
            </w:pPr>
            <w:r w:rsidRPr="0074566C">
              <w:t>IC2</w:t>
            </w:r>
          </w:p>
        </w:tc>
        <w:tc>
          <w:tcPr>
            <w:tcW w:w="4579" w:type="pct"/>
            <w:gridSpan w:val="4"/>
            <w:shd w:val="clear" w:color="auto" w:fill="auto"/>
            <w:vAlign w:val="center"/>
          </w:tcPr>
          <w:p w14:paraId="564274EF" w14:textId="77777777" w:rsidR="00E33202" w:rsidRPr="0074566C" w:rsidRDefault="00E33202" w:rsidP="00C44AFD">
            <w:pPr>
              <w:pStyle w:val="TableContentLeft"/>
            </w:pPr>
            <w:r w:rsidRPr="0074566C">
              <w:t>PROC_OPEN_LOGICAL_CHANNEL_AND_SELECT_ISDR</w:t>
            </w:r>
          </w:p>
        </w:tc>
      </w:tr>
      <w:tr w:rsidR="00E33202" w:rsidRPr="001F0550" w14:paraId="14719AF2" w14:textId="77777777" w:rsidTr="00C44AFD">
        <w:trPr>
          <w:trHeight w:val="314"/>
          <w:jc w:val="center"/>
        </w:trPr>
        <w:tc>
          <w:tcPr>
            <w:tcW w:w="421" w:type="pct"/>
            <w:shd w:val="clear" w:color="auto" w:fill="auto"/>
            <w:vAlign w:val="center"/>
          </w:tcPr>
          <w:p w14:paraId="0DBE2074" w14:textId="77777777" w:rsidR="00E33202" w:rsidRPr="0074566C" w:rsidRDefault="00E33202" w:rsidP="00C44AFD">
            <w:pPr>
              <w:pStyle w:val="TableContentLeft"/>
            </w:pPr>
            <w:r w:rsidRPr="0074566C">
              <w:t>1</w:t>
            </w:r>
          </w:p>
        </w:tc>
        <w:tc>
          <w:tcPr>
            <w:tcW w:w="671" w:type="pct"/>
            <w:shd w:val="clear" w:color="auto" w:fill="auto"/>
            <w:vAlign w:val="center"/>
          </w:tcPr>
          <w:p w14:paraId="51EFCC78" w14:textId="77777777" w:rsidR="00E33202" w:rsidRPr="0074566C" w:rsidRDefault="00E33202" w:rsidP="00C44AFD">
            <w:pPr>
              <w:pStyle w:val="TableContentLeft"/>
            </w:pPr>
            <w:r w:rsidRPr="0074566C">
              <w:t>S_LPAd → eUICC</w:t>
            </w:r>
          </w:p>
        </w:tc>
        <w:tc>
          <w:tcPr>
            <w:tcW w:w="1711" w:type="pct"/>
            <w:shd w:val="clear" w:color="auto" w:fill="auto"/>
            <w:vAlign w:val="center"/>
          </w:tcPr>
          <w:p w14:paraId="7783F89F" w14:textId="77777777" w:rsidR="00E33202" w:rsidRPr="0074566C" w:rsidRDefault="00E33202" w:rsidP="00C44AFD">
            <w:pPr>
              <w:pStyle w:val="TableContentLeft"/>
            </w:pPr>
            <w:r w:rsidRPr="0074566C">
              <w:t>MTD_STORE_DATA (#GET_PROFILES_INFO_ICCID_TAGLIST4)</w:t>
            </w:r>
          </w:p>
        </w:tc>
        <w:tc>
          <w:tcPr>
            <w:tcW w:w="1587" w:type="pct"/>
            <w:shd w:val="clear" w:color="auto" w:fill="auto"/>
            <w:vAlign w:val="center"/>
          </w:tcPr>
          <w:p w14:paraId="1CE5F495" w14:textId="77777777" w:rsidR="00E33202" w:rsidRPr="0074566C" w:rsidRDefault="00E33202" w:rsidP="00C44AFD">
            <w:pPr>
              <w:pStyle w:val="TableContentLeft"/>
            </w:pPr>
            <w:r w:rsidRPr="0074566C">
              <w:t xml:space="preserve">response ProfileInfoListResponse::= </w:t>
            </w:r>
          </w:p>
          <w:p w14:paraId="3CE4C5AE" w14:textId="77777777" w:rsidR="00E33202" w:rsidRPr="0074566C" w:rsidRDefault="00E33202" w:rsidP="00C44AFD">
            <w:pPr>
              <w:pStyle w:val="TableContentLeft"/>
            </w:pPr>
            <w:r w:rsidRPr="0074566C">
              <w:t>profileInfoListOk : {</w:t>
            </w:r>
          </w:p>
          <w:p w14:paraId="2F807DFA" w14:textId="77777777" w:rsidR="00E33202" w:rsidRPr="0074566C" w:rsidRDefault="00E33202" w:rsidP="00C44AFD">
            <w:pPr>
              <w:pStyle w:val="TableContentLeft"/>
            </w:pPr>
            <w:r w:rsidRPr="0074566C">
              <w:t>#PROFILES_INFO_ICCID_TAGLIST4</w:t>
            </w:r>
          </w:p>
          <w:p w14:paraId="6F6DAA85" w14:textId="77777777" w:rsidR="00E33202" w:rsidRPr="0074566C" w:rsidRDefault="00E33202" w:rsidP="00C44AFD">
            <w:pPr>
              <w:pStyle w:val="TableContentLeft"/>
            </w:pPr>
            <w:r w:rsidRPr="0074566C">
              <w:t>}</w:t>
            </w:r>
          </w:p>
          <w:p w14:paraId="5D33B430" w14:textId="77777777" w:rsidR="00E33202" w:rsidRPr="0074566C" w:rsidRDefault="00E33202" w:rsidP="00C44AFD">
            <w:pPr>
              <w:pStyle w:val="TableContentLeft"/>
            </w:pPr>
            <w:r w:rsidRPr="0074566C">
              <w:t>SW = 0x9000</w:t>
            </w:r>
          </w:p>
        </w:tc>
        <w:tc>
          <w:tcPr>
            <w:tcW w:w="609" w:type="pct"/>
            <w:shd w:val="clear" w:color="auto" w:fill="auto"/>
            <w:vAlign w:val="center"/>
          </w:tcPr>
          <w:p w14:paraId="239489A7" w14:textId="77777777" w:rsidR="00E33202" w:rsidRPr="001F0550" w:rsidRDefault="00E33202" w:rsidP="00C44AFD">
            <w:pPr>
              <w:pStyle w:val="TableContentLeft"/>
            </w:pPr>
            <w:r w:rsidRPr="001F0550">
              <w:t>RQ57_120</w:t>
            </w:r>
            <w:r w:rsidRPr="001F0550">
              <w:br/>
              <w:t>RQ57_122</w:t>
            </w:r>
            <w:r w:rsidRPr="001F0550">
              <w:br/>
              <w:t>RQ57_123</w:t>
            </w:r>
          </w:p>
        </w:tc>
      </w:tr>
    </w:tbl>
    <w:p w14:paraId="6551F022" w14:textId="77777777" w:rsidR="00E33202" w:rsidRPr="001F0550" w:rsidRDefault="00E33202" w:rsidP="00E33202">
      <w:pPr>
        <w:pStyle w:val="Heading6no"/>
      </w:pPr>
      <w:r w:rsidRPr="001F0550">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54B3A0E9" w14:textId="77777777" w:rsidTr="00C44AFD">
        <w:trPr>
          <w:trHeight w:val="314"/>
          <w:jc w:val="center"/>
        </w:trPr>
        <w:tc>
          <w:tcPr>
            <w:tcW w:w="422" w:type="pct"/>
            <w:shd w:val="clear" w:color="auto" w:fill="C00000"/>
            <w:vAlign w:val="center"/>
          </w:tcPr>
          <w:p w14:paraId="1376275D" w14:textId="77777777" w:rsidR="00E33202" w:rsidRPr="0061518F" w:rsidRDefault="00E33202" w:rsidP="00C44AFD">
            <w:pPr>
              <w:pStyle w:val="TableHeader"/>
            </w:pPr>
            <w:r w:rsidRPr="001A336D">
              <w:t>Step</w:t>
            </w:r>
          </w:p>
        </w:tc>
        <w:tc>
          <w:tcPr>
            <w:tcW w:w="671" w:type="pct"/>
            <w:shd w:val="clear" w:color="auto" w:fill="C00000"/>
            <w:vAlign w:val="center"/>
          </w:tcPr>
          <w:p w14:paraId="36D0DA8D" w14:textId="77777777" w:rsidR="00E33202" w:rsidRPr="00065A81" w:rsidRDefault="00E33202" w:rsidP="00C44AFD">
            <w:pPr>
              <w:pStyle w:val="TableHeader"/>
            </w:pPr>
            <w:r w:rsidRPr="00065A81">
              <w:t>Direction</w:t>
            </w:r>
          </w:p>
        </w:tc>
        <w:tc>
          <w:tcPr>
            <w:tcW w:w="1747" w:type="pct"/>
            <w:shd w:val="clear" w:color="auto" w:fill="C00000"/>
            <w:vAlign w:val="center"/>
          </w:tcPr>
          <w:p w14:paraId="055D1CCE"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6026CC8C" w14:textId="77777777" w:rsidR="00E33202" w:rsidRPr="007E5B2A" w:rsidRDefault="00E33202" w:rsidP="00C44AFD">
            <w:pPr>
              <w:pStyle w:val="TableHeader"/>
            </w:pPr>
            <w:r w:rsidRPr="007E5B2A">
              <w:t>Expected result</w:t>
            </w:r>
          </w:p>
        </w:tc>
        <w:tc>
          <w:tcPr>
            <w:tcW w:w="608" w:type="pct"/>
            <w:shd w:val="clear" w:color="auto" w:fill="C00000"/>
            <w:vAlign w:val="center"/>
          </w:tcPr>
          <w:p w14:paraId="4B81FC29" w14:textId="77777777" w:rsidR="00E33202" w:rsidRPr="00F85498" w:rsidRDefault="00E33202" w:rsidP="00C44AFD">
            <w:pPr>
              <w:pStyle w:val="TableHeader"/>
            </w:pPr>
            <w:r w:rsidRPr="00F85498">
              <w:t>REQ</w:t>
            </w:r>
          </w:p>
        </w:tc>
      </w:tr>
      <w:tr w:rsidR="00E33202" w:rsidRPr="0074566C" w14:paraId="3B428D4B" w14:textId="77777777" w:rsidTr="00C44AFD">
        <w:trPr>
          <w:trHeight w:val="314"/>
          <w:jc w:val="center"/>
        </w:trPr>
        <w:tc>
          <w:tcPr>
            <w:tcW w:w="422" w:type="pct"/>
            <w:shd w:val="clear" w:color="auto" w:fill="auto"/>
            <w:vAlign w:val="center"/>
          </w:tcPr>
          <w:p w14:paraId="0A30F9B1"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13E7B61F" w14:textId="77777777" w:rsidR="00E33202" w:rsidRPr="0074566C" w:rsidDel="005F33D7" w:rsidRDefault="00E33202" w:rsidP="00C44AFD">
            <w:pPr>
              <w:pStyle w:val="TableContentLeft"/>
            </w:pPr>
            <w:r w:rsidRPr="0074566C">
              <w:t>PROC_EUICC_INITIALIZATION_SEQUENCE</w:t>
            </w:r>
          </w:p>
        </w:tc>
      </w:tr>
      <w:tr w:rsidR="00E33202" w:rsidRPr="0074566C" w14:paraId="05BE8255" w14:textId="77777777" w:rsidTr="00C44AFD">
        <w:trPr>
          <w:trHeight w:val="314"/>
          <w:jc w:val="center"/>
        </w:trPr>
        <w:tc>
          <w:tcPr>
            <w:tcW w:w="422" w:type="pct"/>
            <w:shd w:val="clear" w:color="auto" w:fill="auto"/>
            <w:vAlign w:val="center"/>
          </w:tcPr>
          <w:p w14:paraId="03333B69"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5F7AD15B" w14:textId="77777777" w:rsidR="00E33202" w:rsidRPr="0074566C" w:rsidRDefault="00E33202" w:rsidP="00C44AFD">
            <w:pPr>
              <w:pStyle w:val="TableContentLeft"/>
            </w:pPr>
            <w:r w:rsidRPr="0074566C">
              <w:t>PROC_OPEN_LOGICAL_CHANNEL_AND_SELECT_ISDR</w:t>
            </w:r>
          </w:p>
        </w:tc>
      </w:tr>
      <w:tr w:rsidR="00E33202" w:rsidRPr="0074566C" w14:paraId="42EAF40C" w14:textId="77777777" w:rsidTr="00C44AFD">
        <w:trPr>
          <w:trHeight w:val="314"/>
          <w:jc w:val="center"/>
        </w:trPr>
        <w:tc>
          <w:tcPr>
            <w:tcW w:w="422" w:type="pct"/>
            <w:shd w:val="clear" w:color="auto" w:fill="auto"/>
            <w:vAlign w:val="center"/>
          </w:tcPr>
          <w:p w14:paraId="789A9B11" w14:textId="77777777" w:rsidR="00E33202" w:rsidRPr="0074566C" w:rsidRDefault="00E33202" w:rsidP="00C44AFD">
            <w:pPr>
              <w:pStyle w:val="TableContentLeft"/>
            </w:pPr>
            <w:r w:rsidRPr="0074566C">
              <w:t>1</w:t>
            </w:r>
          </w:p>
        </w:tc>
        <w:tc>
          <w:tcPr>
            <w:tcW w:w="671" w:type="pct"/>
            <w:shd w:val="clear" w:color="auto" w:fill="auto"/>
            <w:vAlign w:val="center"/>
          </w:tcPr>
          <w:p w14:paraId="5E3BD11D" w14:textId="77777777" w:rsidR="00E33202" w:rsidRPr="0074566C" w:rsidRDefault="00E33202" w:rsidP="00C44AFD">
            <w:pPr>
              <w:pStyle w:val="TableContentLeft"/>
            </w:pPr>
            <w:r w:rsidRPr="0074566C">
              <w:t>S_LPAd → eUICC</w:t>
            </w:r>
          </w:p>
        </w:tc>
        <w:tc>
          <w:tcPr>
            <w:tcW w:w="1747" w:type="pct"/>
            <w:shd w:val="clear" w:color="auto" w:fill="auto"/>
            <w:vAlign w:val="center"/>
          </w:tcPr>
          <w:p w14:paraId="37D21BC7" w14:textId="77777777" w:rsidR="00E33202" w:rsidRPr="0074566C" w:rsidRDefault="00E33202" w:rsidP="00C44AFD">
            <w:pPr>
              <w:pStyle w:val="TableContentLeft"/>
            </w:pPr>
            <w:r w:rsidRPr="0074566C">
              <w:t>MTD_STORE_DATA (#GET_PROFILES_INFO_ICCID_TAGLIST5)</w:t>
            </w:r>
          </w:p>
        </w:tc>
        <w:tc>
          <w:tcPr>
            <w:tcW w:w="1551" w:type="pct"/>
            <w:shd w:val="clear" w:color="auto" w:fill="auto"/>
            <w:vAlign w:val="center"/>
          </w:tcPr>
          <w:p w14:paraId="12807DC2" w14:textId="77777777" w:rsidR="00E33202" w:rsidRPr="0074566C" w:rsidRDefault="00E33202" w:rsidP="00C44AFD">
            <w:pPr>
              <w:pStyle w:val="TableContentLeft"/>
            </w:pPr>
            <w:r w:rsidRPr="0074566C">
              <w:t xml:space="preserve">response ProfileInfoListResponse::= </w:t>
            </w:r>
          </w:p>
          <w:p w14:paraId="6665347F" w14:textId="77777777" w:rsidR="00E33202" w:rsidRPr="0074566C" w:rsidRDefault="00E33202" w:rsidP="00C44AFD">
            <w:pPr>
              <w:pStyle w:val="TableContentLeft"/>
            </w:pPr>
            <w:r w:rsidRPr="0074566C">
              <w:t>profileInfoListOk : {</w:t>
            </w:r>
          </w:p>
          <w:p w14:paraId="539BCEBE" w14:textId="77777777" w:rsidR="00E33202" w:rsidRPr="0074566C" w:rsidRDefault="00E33202" w:rsidP="00C44AFD">
            <w:pPr>
              <w:pStyle w:val="TableContentLeft"/>
            </w:pPr>
            <w:r w:rsidRPr="0074566C">
              <w:t>#PROFILES_INFO_ICCID_TAGLIST5</w:t>
            </w:r>
          </w:p>
          <w:p w14:paraId="1B572A5D" w14:textId="77777777" w:rsidR="00E33202" w:rsidRPr="0074566C" w:rsidRDefault="00E33202" w:rsidP="00C44AFD">
            <w:pPr>
              <w:pStyle w:val="TableContentLeft"/>
            </w:pPr>
            <w:r w:rsidRPr="0074566C">
              <w:t>}</w:t>
            </w:r>
          </w:p>
          <w:p w14:paraId="7A00F55E" w14:textId="77777777" w:rsidR="00E33202" w:rsidRPr="0074566C" w:rsidRDefault="00E33202" w:rsidP="00C44AFD">
            <w:pPr>
              <w:pStyle w:val="TableContentLeft"/>
            </w:pPr>
            <w:r w:rsidRPr="0074566C">
              <w:t>SW = 0x9000</w:t>
            </w:r>
          </w:p>
        </w:tc>
        <w:tc>
          <w:tcPr>
            <w:tcW w:w="608" w:type="pct"/>
            <w:shd w:val="clear" w:color="auto" w:fill="auto"/>
            <w:vAlign w:val="center"/>
          </w:tcPr>
          <w:p w14:paraId="11D21136" w14:textId="77777777" w:rsidR="00E33202" w:rsidRPr="0074566C" w:rsidRDefault="00E33202" w:rsidP="00C44AFD">
            <w:pPr>
              <w:pStyle w:val="TableContentLeft"/>
            </w:pPr>
            <w:r w:rsidRPr="0074566C">
              <w:t>RQ57_120</w:t>
            </w:r>
            <w:r w:rsidRPr="0074566C">
              <w:br/>
              <w:t>RQ57_122</w:t>
            </w:r>
            <w:r w:rsidRPr="0074566C">
              <w:br/>
              <w:t>RQ57_123 RQ57_126</w:t>
            </w:r>
          </w:p>
        </w:tc>
      </w:tr>
    </w:tbl>
    <w:p w14:paraId="4AA14960" w14:textId="77777777" w:rsidR="00E33202" w:rsidRPr="0074566C" w:rsidRDefault="00E33202" w:rsidP="00E33202">
      <w:pPr>
        <w:pStyle w:val="Heading6no"/>
      </w:pPr>
      <w:r w:rsidRPr="0074566C">
        <w:t>Test Sequence #26 Nominal: Get empty Profile list. No Profile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6"/>
        <w:gridCol w:w="6632"/>
      </w:tblGrid>
      <w:tr w:rsidR="00E33202" w:rsidRPr="0074566C" w14:paraId="350D145E" w14:textId="77777777" w:rsidTr="00C44AFD">
        <w:trPr>
          <w:jc w:val="center"/>
        </w:trPr>
        <w:tc>
          <w:tcPr>
            <w:tcW w:w="1323" w:type="pct"/>
            <w:shd w:val="clear" w:color="auto" w:fill="BFBFBF" w:themeFill="background1" w:themeFillShade="BF"/>
            <w:vAlign w:val="center"/>
            <w:hideMark/>
          </w:tcPr>
          <w:p w14:paraId="2888B9A0" w14:textId="77777777" w:rsidR="00E33202" w:rsidRPr="0074566C" w:rsidRDefault="00E33202" w:rsidP="00C44AFD">
            <w:pPr>
              <w:pStyle w:val="TableHeaderGray"/>
              <w:rPr>
                <w:rFonts w:eastAsia="SimSun"/>
                <w:lang w:val="en-GB"/>
              </w:rPr>
            </w:pPr>
            <w:r w:rsidRPr="0074566C">
              <w:rPr>
                <w:rFonts w:eastAsia="SimSun"/>
                <w:lang w:val="en-GB"/>
              </w:rPr>
              <w:t>Initial Conditions</w:t>
            </w:r>
          </w:p>
        </w:tc>
        <w:tc>
          <w:tcPr>
            <w:tcW w:w="3677" w:type="pct"/>
            <w:tcBorders>
              <w:top w:val="nil"/>
              <w:right w:val="nil"/>
            </w:tcBorders>
            <w:shd w:val="clear" w:color="auto" w:fill="auto"/>
            <w:vAlign w:val="center"/>
          </w:tcPr>
          <w:p w14:paraId="2045E91F" w14:textId="77777777" w:rsidR="00E33202" w:rsidRPr="0074566C" w:rsidRDefault="00E33202" w:rsidP="00C44AFD">
            <w:pPr>
              <w:pStyle w:val="TableHeaderGray"/>
              <w:rPr>
                <w:rFonts w:eastAsia="SimSun"/>
                <w:lang w:val="en-GB"/>
              </w:rPr>
            </w:pPr>
          </w:p>
        </w:tc>
      </w:tr>
      <w:tr w:rsidR="00E33202" w:rsidRPr="0074566C" w14:paraId="68777586" w14:textId="77777777" w:rsidTr="00C44AFD">
        <w:trPr>
          <w:jc w:val="center"/>
        </w:trPr>
        <w:tc>
          <w:tcPr>
            <w:tcW w:w="1323" w:type="pct"/>
            <w:shd w:val="clear" w:color="auto" w:fill="BFBFBF" w:themeFill="background1" w:themeFillShade="BF"/>
            <w:vAlign w:val="center"/>
            <w:hideMark/>
          </w:tcPr>
          <w:p w14:paraId="51D32646" w14:textId="77777777" w:rsidR="00E33202" w:rsidRPr="0074566C" w:rsidRDefault="00E33202" w:rsidP="00C44AFD">
            <w:pPr>
              <w:pStyle w:val="TableHeaderGray"/>
              <w:rPr>
                <w:rFonts w:eastAsia="SimSun"/>
                <w:lang w:val="en-GB"/>
              </w:rPr>
            </w:pPr>
            <w:r w:rsidRPr="0074566C">
              <w:rPr>
                <w:rFonts w:eastAsia="SimSun"/>
                <w:lang w:val="en-GB"/>
              </w:rPr>
              <w:t>Entity</w:t>
            </w:r>
          </w:p>
        </w:tc>
        <w:tc>
          <w:tcPr>
            <w:tcW w:w="3677" w:type="pct"/>
            <w:shd w:val="clear" w:color="auto" w:fill="BFBFBF" w:themeFill="background1" w:themeFillShade="BF"/>
            <w:vAlign w:val="center"/>
            <w:hideMark/>
          </w:tcPr>
          <w:p w14:paraId="2C703A40" w14:textId="77777777" w:rsidR="00E33202" w:rsidRPr="0074566C" w:rsidRDefault="00E33202" w:rsidP="00C44AFD">
            <w:pPr>
              <w:pStyle w:val="TableHeaderGray"/>
              <w:rPr>
                <w:rFonts w:eastAsia="SimSun"/>
                <w:lang w:val="en-GB"/>
              </w:rPr>
            </w:pPr>
            <w:r w:rsidRPr="0074566C">
              <w:rPr>
                <w:lang w:val="en-GB" w:eastAsia="de-DE"/>
              </w:rPr>
              <w:t>Description of the initial condition</w:t>
            </w:r>
          </w:p>
        </w:tc>
      </w:tr>
      <w:tr w:rsidR="00E33202" w:rsidRPr="0074566C" w14:paraId="09ED0E5A" w14:textId="77777777" w:rsidTr="00C44AFD">
        <w:trPr>
          <w:jc w:val="center"/>
        </w:trPr>
        <w:tc>
          <w:tcPr>
            <w:tcW w:w="1323" w:type="pct"/>
            <w:vAlign w:val="center"/>
            <w:hideMark/>
          </w:tcPr>
          <w:p w14:paraId="49E4926F" w14:textId="77777777" w:rsidR="00E33202" w:rsidRPr="0074566C" w:rsidRDefault="00E33202" w:rsidP="00C44AFD">
            <w:pPr>
              <w:pStyle w:val="TableText"/>
              <w:rPr>
                <w:highlight w:val="yellow"/>
              </w:rPr>
            </w:pPr>
            <w:r w:rsidRPr="0074566C">
              <w:t>eUICC</w:t>
            </w:r>
          </w:p>
        </w:tc>
        <w:tc>
          <w:tcPr>
            <w:tcW w:w="3677" w:type="pct"/>
            <w:vAlign w:val="center"/>
            <w:hideMark/>
          </w:tcPr>
          <w:p w14:paraId="60D296B9" w14:textId="77777777" w:rsidR="00E33202" w:rsidRPr="0074566C" w:rsidRDefault="00E33202" w:rsidP="00C44AFD">
            <w:pPr>
              <w:pStyle w:val="TableText"/>
              <w:rPr>
                <w:highlight w:val="yellow"/>
              </w:rPr>
            </w:pPr>
            <w:r w:rsidRPr="0074566C">
              <w:t>No Profile is loaded on the eUICC</w:t>
            </w:r>
            <w:r w:rsidRPr="0074566C">
              <w:br/>
              <w:t>(this condition overrides the general initial condition defined in this test case)</w:t>
            </w:r>
            <w:r>
              <w:t>.</w:t>
            </w:r>
          </w:p>
        </w:tc>
      </w:tr>
    </w:tbl>
    <w:p w14:paraId="664C4FA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2"/>
        <w:gridCol w:w="1386"/>
        <w:gridCol w:w="2968"/>
        <w:gridCol w:w="2714"/>
        <w:gridCol w:w="1260"/>
      </w:tblGrid>
      <w:tr w:rsidR="00E33202" w:rsidRPr="001F0550" w14:paraId="3676B5E7" w14:textId="77777777" w:rsidTr="00C44AFD">
        <w:trPr>
          <w:trHeight w:val="314"/>
          <w:jc w:val="center"/>
        </w:trPr>
        <w:tc>
          <w:tcPr>
            <w:tcW w:w="379" w:type="pct"/>
            <w:shd w:val="clear" w:color="auto" w:fill="C00000"/>
            <w:vAlign w:val="center"/>
          </w:tcPr>
          <w:p w14:paraId="1899E73C" w14:textId="77777777" w:rsidR="00E33202" w:rsidRPr="0061518F" w:rsidRDefault="00E33202" w:rsidP="00C44AFD">
            <w:pPr>
              <w:pStyle w:val="TableHeader"/>
            </w:pPr>
            <w:r w:rsidRPr="001A336D">
              <w:t>Step</w:t>
            </w:r>
          </w:p>
        </w:tc>
        <w:tc>
          <w:tcPr>
            <w:tcW w:w="769" w:type="pct"/>
            <w:shd w:val="clear" w:color="auto" w:fill="C00000"/>
            <w:vAlign w:val="center"/>
          </w:tcPr>
          <w:p w14:paraId="6348A988" w14:textId="77777777" w:rsidR="00E33202" w:rsidRPr="00065A81" w:rsidRDefault="00E33202" w:rsidP="00C44AFD">
            <w:pPr>
              <w:pStyle w:val="TableHeader"/>
            </w:pPr>
            <w:r w:rsidRPr="00065A81">
              <w:t>Direction</w:t>
            </w:r>
          </w:p>
        </w:tc>
        <w:tc>
          <w:tcPr>
            <w:tcW w:w="1647" w:type="pct"/>
            <w:shd w:val="clear" w:color="auto" w:fill="C00000"/>
            <w:vAlign w:val="center"/>
          </w:tcPr>
          <w:p w14:paraId="759CC435" w14:textId="77777777" w:rsidR="00E33202" w:rsidRPr="00452227" w:rsidRDefault="00E33202" w:rsidP="00C44AFD">
            <w:pPr>
              <w:pStyle w:val="TableHeader"/>
            </w:pPr>
            <w:r w:rsidRPr="00263515">
              <w:t>Sequence / Description</w:t>
            </w:r>
          </w:p>
        </w:tc>
        <w:tc>
          <w:tcPr>
            <w:tcW w:w="1506" w:type="pct"/>
            <w:shd w:val="clear" w:color="auto" w:fill="C00000"/>
            <w:vAlign w:val="center"/>
          </w:tcPr>
          <w:p w14:paraId="1A20247C" w14:textId="77777777" w:rsidR="00E33202" w:rsidRPr="007E5B2A" w:rsidRDefault="00E33202" w:rsidP="00C44AFD">
            <w:pPr>
              <w:pStyle w:val="TableHeader"/>
            </w:pPr>
            <w:r w:rsidRPr="007E5B2A">
              <w:t>Expected result</w:t>
            </w:r>
          </w:p>
        </w:tc>
        <w:tc>
          <w:tcPr>
            <w:tcW w:w="698" w:type="pct"/>
            <w:shd w:val="clear" w:color="auto" w:fill="C00000"/>
            <w:vAlign w:val="center"/>
          </w:tcPr>
          <w:p w14:paraId="5E246D01" w14:textId="77777777" w:rsidR="00E33202" w:rsidRPr="00F85498" w:rsidRDefault="00E33202" w:rsidP="00C44AFD">
            <w:pPr>
              <w:pStyle w:val="TableHeader"/>
            </w:pPr>
            <w:r w:rsidRPr="00F85498">
              <w:t>REQ</w:t>
            </w:r>
          </w:p>
        </w:tc>
      </w:tr>
      <w:tr w:rsidR="00E33202" w:rsidRPr="0074566C" w14:paraId="3336D747" w14:textId="77777777" w:rsidTr="00C44AFD">
        <w:trPr>
          <w:trHeight w:val="314"/>
          <w:jc w:val="center"/>
        </w:trPr>
        <w:tc>
          <w:tcPr>
            <w:tcW w:w="379" w:type="pct"/>
            <w:shd w:val="clear" w:color="auto" w:fill="auto"/>
            <w:vAlign w:val="center"/>
          </w:tcPr>
          <w:p w14:paraId="032D2009" w14:textId="77777777" w:rsidR="00E33202" w:rsidRPr="0074566C" w:rsidRDefault="00E33202" w:rsidP="00C44AFD">
            <w:pPr>
              <w:pStyle w:val="TableContentLeft"/>
            </w:pPr>
            <w:r w:rsidRPr="0074566C">
              <w:t>IC1</w:t>
            </w:r>
          </w:p>
        </w:tc>
        <w:tc>
          <w:tcPr>
            <w:tcW w:w="4621" w:type="pct"/>
            <w:gridSpan w:val="4"/>
            <w:shd w:val="clear" w:color="auto" w:fill="auto"/>
            <w:vAlign w:val="center"/>
          </w:tcPr>
          <w:p w14:paraId="7532A6D3" w14:textId="77777777" w:rsidR="00E33202" w:rsidRPr="0074566C" w:rsidDel="005F33D7" w:rsidRDefault="00E33202" w:rsidP="00C44AFD">
            <w:pPr>
              <w:pStyle w:val="TableContentLeft"/>
            </w:pPr>
            <w:r w:rsidRPr="0074566C">
              <w:t>PROC_EUICC_INITIALIZATION_SEQUENCE</w:t>
            </w:r>
          </w:p>
        </w:tc>
      </w:tr>
      <w:tr w:rsidR="00E33202" w:rsidRPr="0074566C" w14:paraId="4462B5EA" w14:textId="77777777" w:rsidTr="00C44AFD">
        <w:trPr>
          <w:trHeight w:val="314"/>
          <w:jc w:val="center"/>
        </w:trPr>
        <w:tc>
          <w:tcPr>
            <w:tcW w:w="379" w:type="pct"/>
            <w:shd w:val="clear" w:color="auto" w:fill="auto"/>
            <w:vAlign w:val="center"/>
          </w:tcPr>
          <w:p w14:paraId="59ED9B7A" w14:textId="77777777" w:rsidR="00E33202" w:rsidRPr="0074566C" w:rsidRDefault="00E33202" w:rsidP="00C44AFD">
            <w:pPr>
              <w:pStyle w:val="TableContentLeft"/>
            </w:pPr>
            <w:r w:rsidRPr="0074566C">
              <w:t>IC2</w:t>
            </w:r>
          </w:p>
        </w:tc>
        <w:tc>
          <w:tcPr>
            <w:tcW w:w="4621" w:type="pct"/>
            <w:gridSpan w:val="4"/>
            <w:shd w:val="clear" w:color="auto" w:fill="auto"/>
            <w:vAlign w:val="center"/>
          </w:tcPr>
          <w:p w14:paraId="0B728B9D" w14:textId="77777777" w:rsidR="00E33202" w:rsidRPr="0074566C" w:rsidRDefault="00E33202" w:rsidP="00C44AFD">
            <w:pPr>
              <w:pStyle w:val="TableContentLeft"/>
            </w:pPr>
            <w:r w:rsidRPr="0074566C">
              <w:t>PROC_OPEN_LOGICAL_CHANNEL_AND_SELECT_ISDR</w:t>
            </w:r>
          </w:p>
        </w:tc>
      </w:tr>
      <w:tr w:rsidR="00E33202" w:rsidRPr="0074566C" w14:paraId="06CAC164" w14:textId="77777777" w:rsidTr="00C44AFD">
        <w:trPr>
          <w:trHeight w:val="314"/>
          <w:jc w:val="center"/>
        </w:trPr>
        <w:tc>
          <w:tcPr>
            <w:tcW w:w="379" w:type="pct"/>
            <w:shd w:val="clear" w:color="auto" w:fill="auto"/>
            <w:vAlign w:val="center"/>
          </w:tcPr>
          <w:p w14:paraId="19E9AE79" w14:textId="77777777" w:rsidR="00E33202" w:rsidRPr="0074566C" w:rsidRDefault="00E33202" w:rsidP="00C44AFD">
            <w:pPr>
              <w:pStyle w:val="TableContentLeft"/>
            </w:pPr>
            <w:r w:rsidRPr="0074566C">
              <w:t>1</w:t>
            </w:r>
          </w:p>
        </w:tc>
        <w:tc>
          <w:tcPr>
            <w:tcW w:w="769" w:type="pct"/>
            <w:shd w:val="clear" w:color="auto" w:fill="auto"/>
            <w:vAlign w:val="center"/>
          </w:tcPr>
          <w:p w14:paraId="34D710FA" w14:textId="77777777" w:rsidR="00E33202" w:rsidRPr="0074566C" w:rsidRDefault="00E33202" w:rsidP="00C44AFD">
            <w:pPr>
              <w:pStyle w:val="TableContentLeft"/>
            </w:pPr>
            <w:r w:rsidRPr="0074566C">
              <w:t>S_LPAd → eUICC</w:t>
            </w:r>
          </w:p>
        </w:tc>
        <w:tc>
          <w:tcPr>
            <w:tcW w:w="1647" w:type="pct"/>
            <w:shd w:val="clear" w:color="auto" w:fill="auto"/>
            <w:vAlign w:val="center"/>
          </w:tcPr>
          <w:p w14:paraId="39B3296D" w14:textId="77777777" w:rsidR="00E33202" w:rsidRPr="0074566C" w:rsidRDefault="00E33202" w:rsidP="00C44AFD">
            <w:pPr>
              <w:pStyle w:val="TableContentLeft"/>
            </w:pPr>
            <w:r w:rsidRPr="0074566C">
              <w:t>MTD_STORE_DATA (#GET_PROFILES_INFO_ALL)</w:t>
            </w:r>
          </w:p>
        </w:tc>
        <w:tc>
          <w:tcPr>
            <w:tcW w:w="1506" w:type="pct"/>
            <w:shd w:val="clear" w:color="auto" w:fill="auto"/>
            <w:vAlign w:val="center"/>
          </w:tcPr>
          <w:p w14:paraId="294915F0" w14:textId="091A294B" w:rsidR="00E33202" w:rsidRPr="0074566C" w:rsidRDefault="00E33202" w:rsidP="00C44AFD">
            <w:pPr>
              <w:pStyle w:val="TableContentLeft"/>
              <w:rPr>
                <w:lang w:val="fr-FR"/>
              </w:rPr>
            </w:pPr>
            <w:r w:rsidRPr="0074566C">
              <w:rPr>
                <w:lang w:val="fr-FR"/>
              </w:rPr>
              <w:t>response ProfileInfoListResponse::= profileInfoListOk: {</w:t>
            </w:r>
          </w:p>
          <w:p w14:paraId="73DB5BC5" w14:textId="77777777" w:rsidR="00E33202" w:rsidRPr="0074566C" w:rsidRDefault="00E33202" w:rsidP="00C44AFD">
            <w:pPr>
              <w:pStyle w:val="TableContentLeft"/>
              <w:rPr>
                <w:lang w:val="fr-FR"/>
              </w:rPr>
            </w:pPr>
            <w:r w:rsidRPr="0074566C">
              <w:rPr>
                <w:lang w:val="fr-FR"/>
              </w:rPr>
              <w:t>}</w:t>
            </w:r>
          </w:p>
          <w:p w14:paraId="415C8EA0" w14:textId="77777777" w:rsidR="00E33202" w:rsidRPr="0074566C" w:rsidRDefault="00E33202" w:rsidP="00C44AFD">
            <w:pPr>
              <w:pStyle w:val="TableContentLeft"/>
              <w:rPr>
                <w:lang w:val="fr-FR"/>
              </w:rPr>
            </w:pPr>
            <w:r w:rsidRPr="0074566C">
              <w:rPr>
                <w:lang w:val="fr-FR"/>
              </w:rPr>
              <w:t>SW = 0x9000</w:t>
            </w:r>
          </w:p>
        </w:tc>
        <w:tc>
          <w:tcPr>
            <w:tcW w:w="698" w:type="pct"/>
            <w:shd w:val="clear" w:color="auto" w:fill="auto"/>
            <w:vAlign w:val="center"/>
          </w:tcPr>
          <w:p w14:paraId="16D865EC" w14:textId="77777777" w:rsidR="00E33202" w:rsidRPr="0074566C" w:rsidRDefault="00E33202" w:rsidP="00C44AFD">
            <w:pPr>
              <w:pStyle w:val="TableContentLeft"/>
            </w:pPr>
            <w:r w:rsidRPr="0074566C">
              <w:t>RQ57_124</w:t>
            </w:r>
          </w:p>
        </w:tc>
      </w:tr>
    </w:tbl>
    <w:p w14:paraId="2B69C4B7" w14:textId="75A7F430" w:rsidR="00E33202" w:rsidRPr="0074566C" w:rsidRDefault="00E33202" w:rsidP="00E33202">
      <w:pPr>
        <w:pStyle w:val="Heading3"/>
        <w:numPr>
          <w:ilvl w:val="0"/>
          <w:numId w:val="0"/>
        </w:numPr>
        <w:tabs>
          <w:tab w:val="left" w:pos="851"/>
        </w:tabs>
        <w:ind w:left="851" w:hanging="851"/>
        <w:rPr>
          <w:iCs w:val="0"/>
          <w:lang w:val="en-US"/>
        </w:rPr>
      </w:pPr>
      <w:bookmarkStart w:id="883" w:name="_Toc481593706"/>
      <w:bookmarkStart w:id="884" w:name="_Toc481745688"/>
      <w:bookmarkStart w:id="885" w:name="_Toc482058691"/>
      <w:bookmarkStart w:id="886" w:name="_Toc483841268"/>
      <w:bookmarkStart w:id="887" w:name="_Toc518049266"/>
      <w:bookmarkStart w:id="888" w:name="_Toc520956837"/>
      <w:bookmarkStart w:id="889" w:name="_Toc13661617"/>
      <w:bookmarkStart w:id="890" w:name="_Toc195628547"/>
      <w:bookmarkEnd w:id="883"/>
      <w:bookmarkEnd w:id="884"/>
      <w:bookmarkEnd w:id="885"/>
      <w:r w:rsidRPr="0074566C">
        <w:rPr>
          <w:iCs w:val="0"/>
          <w:lang w:val="en-US"/>
        </w:rPr>
        <w:lastRenderedPageBreak/>
        <w:t>4.2.21</w:t>
      </w:r>
      <w:r w:rsidRPr="0074566C">
        <w:rPr>
          <w:iCs w:val="0"/>
          <w:lang w:val="en-US"/>
        </w:rPr>
        <w:tab/>
        <w:t>ES10c (LPA -- eUICC): EnableProfile</w:t>
      </w:r>
      <w:bookmarkEnd w:id="886"/>
      <w:bookmarkEnd w:id="887"/>
      <w:bookmarkEnd w:id="888"/>
      <w:bookmarkEnd w:id="889"/>
      <w:bookmarkEnd w:id="890"/>
    </w:p>
    <w:p w14:paraId="13AC5A7A" w14:textId="77777777" w:rsidR="00E33202" w:rsidRPr="0074566C" w:rsidRDefault="00E33202" w:rsidP="00E33202">
      <w:pPr>
        <w:pStyle w:val="Heading4"/>
        <w:numPr>
          <w:ilvl w:val="0"/>
          <w:numId w:val="0"/>
        </w:numPr>
        <w:tabs>
          <w:tab w:val="left" w:pos="1077"/>
        </w:tabs>
        <w:ind w:left="1077" w:hanging="1077"/>
        <w:rPr>
          <w:bCs/>
        </w:rPr>
      </w:pPr>
      <w:r w:rsidRPr="0074566C">
        <w:rPr>
          <w:bCs/>
        </w:rPr>
        <w:t>4.2.21.1</w:t>
      </w:r>
      <w:r w:rsidRPr="0074566C">
        <w:rPr>
          <w:bCs/>
        </w:rPr>
        <w:tab/>
        <w:t>Conformance Requirements</w:t>
      </w:r>
    </w:p>
    <w:p w14:paraId="5617C46C" w14:textId="77777777" w:rsidR="00E33202" w:rsidRPr="00D72496" w:rsidRDefault="00E33202" w:rsidP="00E33202">
      <w:pPr>
        <w:pStyle w:val="NormalParagraph"/>
      </w:pPr>
      <w:r w:rsidRPr="008F1B4C">
        <w:rPr>
          <w:b/>
        </w:rPr>
        <w:t>References</w:t>
      </w:r>
    </w:p>
    <w:p w14:paraId="68D755B9" w14:textId="77777777" w:rsidR="00E33202" w:rsidRPr="008F1B4C" w:rsidRDefault="00E33202" w:rsidP="00E33202">
      <w:pPr>
        <w:pStyle w:val="NormalParagraph"/>
        <w:rPr>
          <w:rStyle w:val="PlaceholderText"/>
        </w:rPr>
      </w:pPr>
      <w:r w:rsidRPr="008F1B4C">
        <w:rPr>
          <w:rStyle w:val="PlaceholderText"/>
        </w:rPr>
        <w:t xml:space="preserve">GSMA RSP </w:t>
      </w:r>
      <w:r w:rsidRPr="00616404">
        <w:t xml:space="preserve">Technical </w:t>
      </w:r>
      <w:r w:rsidRPr="008F1B4C">
        <w:rPr>
          <w:rStyle w:val="PlaceholderText"/>
        </w:rPr>
        <w:t>Specification [2]</w:t>
      </w:r>
    </w:p>
    <w:p w14:paraId="28008907" w14:textId="77777777" w:rsidR="00E33202" w:rsidRPr="00D72496" w:rsidRDefault="00E33202" w:rsidP="00E33202">
      <w:pPr>
        <w:pStyle w:val="NormalParagraph"/>
      </w:pPr>
      <w:r w:rsidRPr="008F1B4C">
        <w:rPr>
          <w:b/>
        </w:rPr>
        <w:t>Requirements</w:t>
      </w:r>
    </w:p>
    <w:p w14:paraId="37959DD2"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4_010</w:t>
      </w:r>
    </w:p>
    <w:p w14:paraId="01D457AF"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9_002, RQ29_022</w:t>
      </w:r>
    </w:p>
    <w:p w14:paraId="4A34989C" w14:textId="77777777" w:rsidR="00E33202" w:rsidRPr="00DA0491" w:rsidRDefault="00E33202" w:rsidP="00E33202">
      <w:pPr>
        <w:pStyle w:val="ListBullet1"/>
        <w:numPr>
          <w:ilvl w:val="0"/>
          <w:numId w:val="0"/>
        </w:numPr>
        <w:ind w:left="680" w:hanging="340"/>
      </w:pPr>
      <w:r w:rsidRPr="0074566C">
        <w:rPr>
          <w:rFonts w:ascii="Symbol" w:hAnsi="Symbol"/>
        </w:rPr>
        <w:t></w:t>
      </w:r>
      <w:r w:rsidRPr="00DA0491">
        <w:rPr>
          <w:rFonts w:ascii="Symbol" w:hAnsi="Symbol"/>
        </w:rPr>
        <w:tab/>
      </w:r>
      <w:r w:rsidRPr="00DA0491">
        <w:t>RQ32_011, RQ32_012, RQ32_016_1, RQ32_016_2, RQ32_016_3, RQ32_017, RQ32_017_1, RQ32_017_2, RQ32_018_1</w:t>
      </w:r>
    </w:p>
    <w:p w14:paraId="5ECF6FD0" w14:textId="77777777" w:rsidR="00E33202" w:rsidRPr="00DA0491" w:rsidRDefault="00E33202" w:rsidP="00E33202">
      <w:pPr>
        <w:pStyle w:val="ListBullet1"/>
        <w:numPr>
          <w:ilvl w:val="0"/>
          <w:numId w:val="0"/>
        </w:numPr>
        <w:ind w:left="680" w:hanging="340"/>
      </w:pPr>
      <w:r w:rsidRPr="009125E8">
        <w:rPr>
          <w:rFonts w:ascii="Symbol" w:hAnsi="Symbol"/>
        </w:rPr>
        <w:t></w:t>
      </w:r>
      <w:r w:rsidRPr="00DA0491">
        <w:rPr>
          <w:rFonts w:ascii="Symbol" w:hAnsi="Symbol"/>
        </w:rPr>
        <w:tab/>
      </w:r>
      <w:r w:rsidRPr="00DA0491">
        <w:t>RQ34_015</w:t>
      </w:r>
    </w:p>
    <w:p w14:paraId="570178EB" w14:textId="77777777" w:rsidR="00E33202" w:rsidRPr="00DA0491" w:rsidRDefault="00E33202" w:rsidP="00E33202">
      <w:pPr>
        <w:pStyle w:val="ListBullet1"/>
        <w:numPr>
          <w:ilvl w:val="0"/>
          <w:numId w:val="0"/>
        </w:numPr>
        <w:ind w:left="680" w:hanging="340"/>
      </w:pPr>
      <w:r w:rsidRPr="0074566C">
        <w:rPr>
          <w:rFonts w:ascii="Symbol" w:hAnsi="Symbol"/>
        </w:rPr>
        <w:t></w:t>
      </w:r>
      <w:r w:rsidRPr="00DA0491">
        <w:rPr>
          <w:rFonts w:ascii="Symbol" w:hAnsi="Symbol"/>
        </w:rPr>
        <w:tab/>
      </w:r>
      <w:r w:rsidRPr="00DA0491">
        <w:t>RQ57_127, RQ57_127_1, RQ57_127_2, RQ57_128, RQ57_129, RQ57_130, RQ57_132, RQ57_132_1, RQ57_133_1, RQ57_133_3, RQ57_134, RQ57_135_1, RQ57_135_2,RQ57_135_4, RQ57_136, RQ57_137, RQ57_138, RQ57_139, RQ57_140, RQ57_140_1</w:t>
      </w:r>
    </w:p>
    <w:p w14:paraId="6E88C0F6" w14:textId="77777777" w:rsidR="00E33202" w:rsidRPr="0074566C" w:rsidRDefault="00E33202" w:rsidP="00E33202">
      <w:pPr>
        <w:pStyle w:val="Heading4"/>
        <w:numPr>
          <w:ilvl w:val="0"/>
          <w:numId w:val="0"/>
        </w:numPr>
        <w:tabs>
          <w:tab w:val="left" w:pos="1077"/>
        </w:tabs>
        <w:ind w:left="1077" w:hanging="1077"/>
        <w:rPr>
          <w:bCs/>
        </w:rPr>
      </w:pPr>
      <w:r w:rsidRPr="0074566C">
        <w:rPr>
          <w:bCs/>
        </w:rPr>
        <w:t>4.2.21.2</w:t>
      </w:r>
      <w:r w:rsidRPr="0074566C">
        <w:rPr>
          <w:bCs/>
        </w:rPr>
        <w:tab/>
        <w:t>Test Cases</w:t>
      </w:r>
    </w:p>
    <w:p w14:paraId="0F5F854C"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21.2.1</w:t>
      </w:r>
      <w:r w:rsidRPr="0074566C">
        <w:rPr>
          <w14:scene3d>
            <w14:camera w14:prst="orthographicFront"/>
            <w14:lightRig w14:rig="threePt" w14:dir="t">
              <w14:rot w14:lat="0" w14:lon="0" w14:rev="0"/>
            </w14:lightRig>
          </w14:scene3d>
        </w:rPr>
        <w:tab/>
      </w:r>
      <w:r w:rsidRPr="0074566C">
        <w:t>TC_eUICC_ES10c.EnableProfile_Case3</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59"/>
        <w:gridCol w:w="6547"/>
      </w:tblGrid>
      <w:tr w:rsidR="00E33202" w:rsidRPr="0074566C" w14:paraId="580EE9CD" w14:textId="77777777" w:rsidTr="00C44AFD">
        <w:trPr>
          <w:jc w:val="center"/>
        </w:trPr>
        <w:tc>
          <w:tcPr>
            <w:tcW w:w="5000" w:type="pct"/>
            <w:gridSpan w:val="2"/>
            <w:shd w:val="clear" w:color="auto" w:fill="BFBFBF" w:themeFill="background1" w:themeFillShade="BF"/>
            <w:vAlign w:val="center"/>
          </w:tcPr>
          <w:p w14:paraId="5E8965B0" w14:textId="77777777" w:rsidR="00E33202" w:rsidRPr="0074566C" w:rsidRDefault="00E33202" w:rsidP="00C44AFD">
            <w:pPr>
              <w:pStyle w:val="TableHeaderGray"/>
              <w:rPr>
                <w:rStyle w:val="PlaceholderText"/>
                <w:rFonts w:eastAsia="SimSun"/>
                <w:lang w:val="en-GB" w:eastAsia="de-DE"/>
              </w:rPr>
            </w:pPr>
            <w:r w:rsidRPr="0074566C">
              <w:rPr>
                <w:lang w:val="en-GB"/>
              </w:rPr>
              <w:t>General Initial Conditions</w:t>
            </w:r>
          </w:p>
        </w:tc>
      </w:tr>
      <w:tr w:rsidR="00E33202" w:rsidRPr="0074566C" w14:paraId="610836D9" w14:textId="77777777" w:rsidTr="00C44AFD">
        <w:trPr>
          <w:jc w:val="center"/>
        </w:trPr>
        <w:tc>
          <w:tcPr>
            <w:tcW w:w="1365" w:type="pct"/>
            <w:shd w:val="clear" w:color="auto" w:fill="BFBFBF" w:themeFill="background1" w:themeFillShade="BF"/>
            <w:vAlign w:val="center"/>
          </w:tcPr>
          <w:p w14:paraId="4F2C47A5" w14:textId="77777777" w:rsidR="00E33202" w:rsidRPr="0074566C" w:rsidRDefault="00E33202" w:rsidP="00C44AFD">
            <w:pPr>
              <w:pStyle w:val="TableHeaderGray"/>
              <w:rPr>
                <w:lang w:val="en-GB"/>
              </w:rPr>
            </w:pPr>
            <w:r w:rsidRPr="0074566C">
              <w:rPr>
                <w:lang w:val="en-GB"/>
              </w:rPr>
              <w:t>Entity</w:t>
            </w:r>
          </w:p>
        </w:tc>
        <w:tc>
          <w:tcPr>
            <w:tcW w:w="3635" w:type="pct"/>
            <w:shd w:val="clear" w:color="auto" w:fill="BFBFBF" w:themeFill="background1" w:themeFillShade="BF"/>
            <w:vAlign w:val="center"/>
          </w:tcPr>
          <w:p w14:paraId="70C56D8A"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general initial condition</w:t>
            </w:r>
          </w:p>
        </w:tc>
      </w:tr>
      <w:tr w:rsidR="00E33202" w:rsidRPr="0074566C" w14:paraId="1FA54D90" w14:textId="77777777" w:rsidTr="00C44AFD">
        <w:trPr>
          <w:jc w:val="center"/>
        </w:trPr>
        <w:tc>
          <w:tcPr>
            <w:tcW w:w="1365" w:type="pct"/>
            <w:vAlign w:val="center"/>
          </w:tcPr>
          <w:p w14:paraId="132D1C72" w14:textId="77777777" w:rsidR="00E33202" w:rsidRPr="00D72496" w:rsidRDefault="00E33202" w:rsidP="00C44AFD">
            <w:pPr>
              <w:pStyle w:val="TableText"/>
              <w:rPr>
                <w:highlight w:val="yellow"/>
              </w:rPr>
            </w:pPr>
            <w:r w:rsidRPr="00616404">
              <w:t>eUICC</w:t>
            </w:r>
          </w:p>
        </w:tc>
        <w:tc>
          <w:tcPr>
            <w:tcW w:w="3635" w:type="pct"/>
            <w:vAlign w:val="center"/>
          </w:tcPr>
          <w:p w14:paraId="44A8ED52" w14:textId="77777777" w:rsidR="00E33202" w:rsidRPr="00616404" w:rsidRDefault="00E33202" w:rsidP="00C44AFD">
            <w:pPr>
              <w:pStyle w:val="TableText"/>
              <w:rPr>
                <w:highlight w:val="yellow"/>
              </w:rPr>
            </w:pPr>
            <w:r w:rsidRPr="00616404">
              <w:t>The PROFILE_OPERATIONAL1 has been installed on the eUICC</w:t>
            </w:r>
            <w:r>
              <w:t>.</w:t>
            </w:r>
          </w:p>
        </w:tc>
      </w:tr>
    </w:tbl>
    <w:p w14:paraId="239D60EF" w14:textId="77777777" w:rsidR="00E33202" w:rsidRPr="0074566C" w:rsidRDefault="00E33202" w:rsidP="00E33202">
      <w:pPr>
        <w:pStyle w:val="Heading6no"/>
      </w:pPr>
      <w:r w:rsidRPr="0074566C">
        <w:t>Test Sequence #01 Nominal: Enable Profile by ISD-P AID and “refreshFlag” set when Device supports “UICC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74566C" w14:paraId="483DB688" w14:textId="77777777" w:rsidTr="00C44AFD">
        <w:trPr>
          <w:trHeight w:val="380"/>
          <w:jc w:val="center"/>
        </w:trPr>
        <w:tc>
          <w:tcPr>
            <w:tcW w:w="1167" w:type="pct"/>
            <w:shd w:val="clear" w:color="auto" w:fill="BFBFBF" w:themeFill="background1" w:themeFillShade="BF"/>
            <w:vAlign w:val="center"/>
          </w:tcPr>
          <w:p w14:paraId="679C7F92"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79D70091" w14:textId="77777777" w:rsidR="00E33202" w:rsidRPr="0074566C" w:rsidRDefault="00E33202" w:rsidP="00C44AFD">
            <w:pPr>
              <w:pStyle w:val="TableHeaderGray"/>
              <w:rPr>
                <w:rStyle w:val="PlaceholderText"/>
                <w:rFonts w:eastAsia="SimSun"/>
                <w:lang w:val="en-GB" w:eastAsia="de-DE"/>
              </w:rPr>
            </w:pPr>
          </w:p>
        </w:tc>
      </w:tr>
      <w:tr w:rsidR="00E33202" w:rsidRPr="0074566C" w14:paraId="3BD0E821" w14:textId="77777777" w:rsidTr="00C44AFD">
        <w:trPr>
          <w:jc w:val="center"/>
        </w:trPr>
        <w:tc>
          <w:tcPr>
            <w:tcW w:w="1167" w:type="pct"/>
            <w:shd w:val="clear" w:color="auto" w:fill="BFBFBF" w:themeFill="background1" w:themeFillShade="BF"/>
            <w:vAlign w:val="center"/>
          </w:tcPr>
          <w:p w14:paraId="029062FD"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783246BE"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68B9CE99" w14:textId="77777777" w:rsidTr="00C44AFD">
        <w:trPr>
          <w:jc w:val="center"/>
        </w:trPr>
        <w:tc>
          <w:tcPr>
            <w:tcW w:w="1167" w:type="pct"/>
            <w:vAlign w:val="center"/>
          </w:tcPr>
          <w:p w14:paraId="58660331" w14:textId="77777777" w:rsidR="00E33202" w:rsidRPr="00D72496" w:rsidRDefault="00E33202" w:rsidP="00C44AFD">
            <w:pPr>
              <w:pStyle w:val="TableText"/>
              <w:rPr>
                <w:highlight w:val="yellow"/>
              </w:rPr>
            </w:pPr>
            <w:r w:rsidRPr="00616404">
              <w:t>eUICC</w:t>
            </w:r>
          </w:p>
        </w:tc>
        <w:tc>
          <w:tcPr>
            <w:tcW w:w="3833" w:type="pct"/>
            <w:vAlign w:val="center"/>
          </w:tcPr>
          <w:p w14:paraId="5C955A65" w14:textId="77777777" w:rsidR="00E33202" w:rsidRPr="00616404" w:rsidRDefault="00E33202" w:rsidP="00C44AFD">
            <w:pPr>
              <w:pStyle w:val="TableText"/>
            </w:pPr>
            <w:r w:rsidRPr="00616404">
              <w:t>The PROFILE_OPERATIONAL1 is Disabled on the eUICC</w:t>
            </w:r>
            <w:r>
              <w:t>.</w:t>
            </w:r>
          </w:p>
        </w:tc>
      </w:tr>
      <w:tr w:rsidR="00E33202" w:rsidRPr="0074566C" w14:paraId="2FD5FB0B" w14:textId="77777777" w:rsidTr="00C44AFD">
        <w:trPr>
          <w:jc w:val="center"/>
        </w:trPr>
        <w:tc>
          <w:tcPr>
            <w:tcW w:w="1167" w:type="pct"/>
            <w:vAlign w:val="center"/>
          </w:tcPr>
          <w:p w14:paraId="3B37B1BA" w14:textId="77777777" w:rsidR="00E33202" w:rsidRPr="008F1B4C" w:rsidRDefault="00E33202" w:rsidP="00C44AFD">
            <w:pPr>
              <w:pStyle w:val="TableText"/>
              <w:rPr>
                <w:rFonts w:cs="Arial"/>
                <w:sz w:val="18"/>
                <w:szCs w:val="18"/>
              </w:rPr>
            </w:pPr>
            <w:r w:rsidRPr="00616404">
              <w:t>eUICC</w:t>
            </w:r>
          </w:p>
        </w:tc>
        <w:tc>
          <w:tcPr>
            <w:tcW w:w="3833" w:type="pct"/>
            <w:vAlign w:val="center"/>
          </w:tcPr>
          <w:p w14:paraId="62AA06DB" w14:textId="77777777" w:rsidR="00E33202" w:rsidRPr="00616404" w:rsidRDefault="00E33202" w:rsidP="00C44AFD">
            <w:pPr>
              <w:pStyle w:val="TableText"/>
            </w:pPr>
            <w:r w:rsidRPr="00616404">
              <w:t>The PROFILE_OPERATIONAL1 corresponds to &lt;ISD_P_AID1&gt;</w:t>
            </w:r>
            <w:r>
              <w:t>.</w:t>
            </w:r>
          </w:p>
        </w:tc>
      </w:tr>
    </w:tbl>
    <w:p w14:paraId="3F0C95A9"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11"/>
        <w:gridCol w:w="1178"/>
        <w:gridCol w:w="3408"/>
        <w:gridCol w:w="2358"/>
        <w:gridCol w:w="1351"/>
      </w:tblGrid>
      <w:tr w:rsidR="00E33202" w:rsidRPr="001F0550" w14:paraId="740FC73E" w14:textId="77777777" w:rsidTr="00C44AFD">
        <w:trPr>
          <w:trHeight w:val="314"/>
          <w:jc w:val="center"/>
        </w:trPr>
        <w:tc>
          <w:tcPr>
            <w:tcW w:w="395" w:type="pct"/>
            <w:tcBorders>
              <w:bottom w:val="single" w:sz="8" w:space="0" w:color="auto"/>
            </w:tcBorders>
            <w:shd w:val="clear" w:color="auto" w:fill="C00000"/>
            <w:vAlign w:val="center"/>
          </w:tcPr>
          <w:p w14:paraId="60D644DE" w14:textId="77777777" w:rsidR="00E33202" w:rsidRPr="0061518F" w:rsidRDefault="00E33202" w:rsidP="00C44AFD">
            <w:pPr>
              <w:pStyle w:val="TableHeader"/>
            </w:pPr>
            <w:r w:rsidRPr="001A336D">
              <w:t>Step</w:t>
            </w:r>
          </w:p>
        </w:tc>
        <w:tc>
          <w:tcPr>
            <w:tcW w:w="654" w:type="pct"/>
            <w:tcBorders>
              <w:bottom w:val="single" w:sz="8" w:space="0" w:color="auto"/>
            </w:tcBorders>
            <w:shd w:val="clear" w:color="auto" w:fill="C00000"/>
            <w:vAlign w:val="center"/>
          </w:tcPr>
          <w:p w14:paraId="171CD5A3" w14:textId="77777777" w:rsidR="00E33202" w:rsidRPr="00065A81" w:rsidRDefault="00E33202" w:rsidP="00C44AFD">
            <w:pPr>
              <w:pStyle w:val="TableHeader"/>
            </w:pPr>
            <w:r w:rsidRPr="00065A81">
              <w:t>Direction</w:t>
            </w:r>
          </w:p>
        </w:tc>
        <w:tc>
          <w:tcPr>
            <w:tcW w:w="1892" w:type="pct"/>
            <w:tcBorders>
              <w:bottom w:val="single" w:sz="8" w:space="0" w:color="auto"/>
            </w:tcBorders>
            <w:shd w:val="clear" w:color="auto" w:fill="C00000"/>
            <w:vAlign w:val="center"/>
          </w:tcPr>
          <w:p w14:paraId="483C91A6" w14:textId="77777777" w:rsidR="00E33202" w:rsidRPr="00452227" w:rsidRDefault="00E33202" w:rsidP="00C44AFD">
            <w:pPr>
              <w:pStyle w:val="TableHeader"/>
            </w:pPr>
            <w:r w:rsidRPr="00263515">
              <w:t>Sequence / Description</w:t>
            </w:r>
          </w:p>
        </w:tc>
        <w:tc>
          <w:tcPr>
            <w:tcW w:w="1309" w:type="pct"/>
            <w:tcBorders>
              <w:bottom w:val="single" w:sz="8" w:space="0" w:color="auto"/>
            </w:tcBorders>
            <w:shd w:val="clear" w:color="auto" w:fill="C00000"/>
            <w:vAlign w:val="center"/>
          </w:tcPr>
          <w:p w14:paraId="56AC796D" w14:textId="77777777" w:rsidR="00E33202" w:rsidRPr="007E5B2A" w:rsidRDefault="00E33202" w:rsidP="00C44AFD">
            <w:pPr>
              <w:pStyle w:val="TableHeader"/>
            </w:pPr>
            <w:r w:rsidRPr="007E5B2A">
              <w:t>Expected result</w:t>
            </w:r>
          </w:p>
        </w:tc>
        <w:tc>
          <w:tcPr>
            <w:tcW w:w="750" w:type="pct"/>
            <w:tcBorders>
              <w:bottom w:val="single" w:sz="8" w:space="0" w:color="auto"/>
            </w:tcBorders>
            <w:shd w:val="clear" w:color="auto" w:fill="C00000"/>
            <w:vAlign w:val="center"/>
          </w:tcPr>
          <w:p w14:paraId="31BB288F" w14:textId="77777777" w:rsidR="00E33202" w:rsidRPr="00F85498" w:rsidRDefault="00E33202" w:rsidP="00C44AFD">
            <w:pPr>
              <w:pStyle w:val="TableHeader"/>
            </w:pPr>
            <w:r w:rsidRPr="00F85498">
              <w:t>REQ</w:t>
            </w:r>
          </w:p>
        </w:tc>
      </w:tr>
      <w:tr w:rsidR="00E33202" w:rsidRPr="00A55090" w14:paraId="3854636E" w14:textId="77777777" w:rsidTr="00C44AFD">
        <w:trPr>
          <w:trHeight w:val="314"/>
          <w:jc w:val="center"/>
        </w:trPr>
        <w:tc>
          <w:tcPr>
            <w:tcW w:w="395" w:type="pct"/>
            <w:shd w:val="clear" w:color="auto" w:fill="FFFFFF" w:themeFill="background1"/>
            <w:vAlign w:val="center"/>
          </w:tcPr>
          <w:p w14:paraId="1C5B98CD" w14:textId="77777777" w:rsidR="00E33202" w:rsidRPr="00A55090" w:rsidRDefault="00E33202" w:rsidP="00C44AFD">
            <w:pPr>
              <w:pStyle w:val="TableContentLeft"/>
            </w:pPr>
            <w:r w:rsidRPr="00A55090">
              <w:t>IC1</w:t>
            </w:r>
          </w:p>
        </w:tc>
        <w:tc>
          <w:tcPr>
            <w:tcW w:w="4605" w:type="pct"/>
            <w:gridSpan w:val="4"/>
            <w:shd w:val="clear" w:color="auto" w:fill="FFFFFF" w:themeFill="background1"/>
            <w:vAlign w:val="center"/>
          </w:tcPr>
          <w:p w14:paraId="0101ACF2" w14:textId="77777777" w:rsidR="00E33202" w:rsidRPr="00A55090" w:rsidRDefault="00E33202" w:rsidP="00C44AFD">
            <w:pPr>
              <w:pStyle w:val="TableContentLeft"/>
            </w:pPr>
            <w:r w:rsidRPr="00A55090">
              <w:t>PROC_EUICC_INITIALIZATION_SEQUENCE</w:t>
            </w:r>
          </w:p>
        </w:tc>
      </w:tr>
      <w:tr w:rsidR="00E33202" w:rsidRPr="00A55090" w14:paraId="789EAD93" w14:textId="77777777" w:rsidTr="00C44AFD">
        <w:trPr>
          <w:trHeight w:val="314"/>
          <w:jc w:val="center"/>
        </w:trPr>
        <w:tc>
          <w:tcPr>
            <w:tcW w:w="395" w:type="pct"/>
            <w:shd w:val="clear" w:color="auto" w:fill="FFFFFF" w:themeFill="background1"/>
            <w:vAlign w:val="center"/>
          </w:tcPr>
          <w:p w14:paraId="1877508D" w14:textId="77777777" w:rsidR="00E33202" w:rsidRPr="00A55090" w:rsidRDefault="00E33202" w:rsidP="00C44AFD">
            <w:pPr>
              <w:pStyle w:val="TableContentLeft"/>
            </w:pPr>
            <w:r w:rsidRPr="00A55090">
              <w:t>IC2</w:t>
            </w:r>
          </w:p>
        </w:tc>
        <w:tc>
          <w:tcPr>
            <w:tcW w:w="4605" w:type="pct"/>
            <w:gridSpan w:val="4"/>
            <w:shd w:val="clear" w:color="auto" w:fill="FFFFFF" w:themeFill="background1"/>
            <w:vAlign w:val="center"/>
          </w:tcPr>
          <w:p w14:paraId="3459EB25" w14:textId="77777777" w:rsidR="00E33202" w:rsidRPr="00A55090" w:rsidRDefault="00E33202" w:rsidP="00C44AFD">
            <w:pPr>
              <w:pStyle w:val="TableContentLeft"/>
            </w:pPr>
            <w:r w:rsidRPr="00A55090">
              <w:t>PROC_OPEN_LOGICAL_CHANNEL_AND_SELECT_ISDR</w:t>
            </w:r>
          </w:p>
        </w:tc>
      </w:tr>
      <w:tr w:rsidR="00E33202" w:rsidRPr="00DA0491" w14:paraId="05538031" w14:textId="77777777" w:rsidTr="00C44AFD">
        <w:trPr>
          <w:trHeight w:val="314"/>
          <w:jc w:val="center"/>
        </w:trPr>
        <w:tc>
          <w:tcPr>
            <w:tcW w:w="395" w:type="pct"/>
            <w:shd w:val="clear" w:color="auto" w:fill="auto"/>
            <w:vAlign w:val="center"/>
          </w:tcPr>
          <w:p w14:paraId="7A75D703" w14:textId="77777777" w:rsidR="00E33202" w:rsidRPr="00A55090" w:rsidRDefault="00E33202" w:rsidP="00C44AFD">
            <w:pPr>
              <w:pStyle w:val="TableContentLeft"/>
            </w:pPr>
            <w:r w:rsidRPr="00A55090">
              <w:t>1</w:t>
            </w:r>
          </w:p>
        </w:tc>
        <w:tc>
          <w:tcPr>
            <w:tcW w:w="654" w:type="pct"/>
            <w:shd w:val="clear" w:color="auto" w:fill="auto"/>
            <w:vAlign w:val="center"/>
          </w:tcPr>
          <w:p w14:paraId="15C67C9D" w14:textId="77777777" w:rsidR="00E33202" w:rsidRPr="00A55090" w:rsidRDefault="00E33202" w:rsidP="00C44AFD">
            <w:pPr>
              <w:pStyle w:val="TableContentLeft"/>
            </w:pPr>
            <w:r w:rsidRPr="00A55090">
              <w:t>S_LPAd → eUICC</w:t>
            </w:r>
          </w:p>
        </w:tc>
        <w:tc>
          <w:tcPr>
            <w:tcW w:w="1892" w:type="pct"/>
            <w:shd w:val="clear" w:color="auto" w:fill="auto"/>
            <w:vAlign w:val="center"/>
          </w:tcPr>
          <w:p w14:paraId="7AA7438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7DD5E66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11F61541"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289A2BD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3D91A18A" w14:textId="77777777" w:rsidR="00E33202" w:rsidRPr="00A55090" w:rsidRDefault="00E33202" w:rsidP="00C44AFD">
            <w:pPr>
              <w:pStyle w:val="TableContentLeft"/>
              <w:spacing w:before="120" w:after="120"/>
            </w:pPr>
            <w:r w:rsidRPr="00A55090">
              <w:t xml:space="preserve">    TRUE)</w:t>
            </w:r>
            <w:r w:rsidRPr="00A55090">
              <w:rPr>
                <w:lang w:eastAsia="en-GB"/>
              </w:rPr>
              <w:t>)</w:t>
            </w:r>
          </w:p>
        </w:tc>
        <w:tc>
          <w:tcPr>
            <w:tcW w:w="1309" w:type="pct"/>
            <w:shd w:val="clear" w:color="auto" w:fill="auto"/>
            <w:vAlign w:val="center"/>
          </w:tcPr>
          <w:p w14:paraId="16EF0653" w14:textId="77777777" w:rsidR="00E33202" w:rsidRPr="00A55090" w:rsidRDefault="00E33202" w:rsidP="00C44AFD">
            <w:pPr>
              <w:pStyle w:val="TableContentLeft"/>
            </w:pPr>
            <w:r w:rsidRPr="00A55090">
              <w:t xml:space="preserve">No response data is returned </w:t>
            </w:r>
          </w:p>
          <w:p w14:paraId="6AD253CC" w14:textId="77777777" w:rsidR="00E33202" w:rsidRPr="00A55090" w:rsidRDefault="00E33202" w:rsidP="00C44AFD">
            <w:pPr>
              <w:pStyle w:val="TableContentLeft"/>
            </w:pPr>
            <w:r w:rsidRPr="00A55090">
              <w:t>SW=0x91XX</w:t>
            </w:r>
          </w:p>
        </w:tc>
        <w:tc>
          <w:tcPr>
            <w:tcW w:w="750" w:type="pct"/>
            <w:shd w:val="clear" w:color="auto" w:fill="auto"/>
            <w:vAlign w:val="center"/>
          </w:tcPr>
          <w:p w14:paraId="21E5BB69"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2</w:t>
            </w:r>
            <w:r w:rsidRPr="00E31195">
              <w:t xml:space="preserve"> </w:t>
            </w:r>
            <w:r w:rsidRPr="00E31195">
              <w:rPr>
                <w:rStyle w:val="PlaceholderText"/>
              </w:rPr>
              <w:t>RQ57_133_3 RQ57_138</w:t>
            </w:r>
          </w:p>
        </w:tc>
      </w:tr>
      <w:tr w:rsidR="00E33202" w:rsidRPr="00A55090" w14:paraId="32100B2C" w14:textId="77777777" w:rsidTr="00C44AFD">
        <w:trPr>
          <w:trHeight w:val="314"/>
          <w:jc w:val="center"/>
        </w:trPr>
        <w:tc>
          <w:tcPr>
            <w:tcW w:w="395" w:type="pct"/>
            <w:shd w:val="clear" w:color="auto" w:fill="auto"/>
            <w:vAlign w:val="center"/>
          </w:tcPr>
          <w:p w14:paraId="6F69917E" w14:textId="77777777" w:rsidR="00E33202" w:rsidRPr="00A55090" w:rsidRDefault="00E33202" w:rsidP="00C44AFD">
            <w:pPr>
              <w:pStyle w:val="TableContentLeft"/>
            </w:pPr>
            <w:r w:rsidRPr="00A55090">
              <w:lastRenderedPageBreak/>
              <w:t>2</w:t>
            </w:r>
          </w:p>
        </w:tc>
        <w:tc>
          <w:tcPr>
            <w:tcW w:w="654" w:type="pct"/>
            <w:shd w:val="clear" w:color="auto" w:fill="auto"/>
            <w:vAlign w:val="center"/>
          </w:tcPr>
          <w:p w14:paraId="3FFF89BB"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92" w:type="pct"/>
            <w:shd w:val="clear" w:color="auto" w:fill="auto"/>
            <w:vAlign w:val="center"/>
          </w:tcPr>
          <w:p w14:paraId="4953A79F" w14:textId="7E822542" w:rsidR="00E33202" w:rsidRPr="00A55090" w:rsidRDefault="00E33202" w:rsidP="00C44AFD">
            <w:pPr>
              <w:pStyle w:val="TableContentLeft"/>
            </w:pPr>
            <w:r w:rsidRPr="00A55090">
              <w:t>FETCH 'XX'</w:t>
            </w:r>
          </w:p>
        </w:tc>
        <w:tc>
          <w:tcPr>
            <w:tcW w:w="1309" w:type="pct"/>
            <w:shd w:val="clear" w:color="auto" w:fill="auto"/>
            <w:vAlign w:val="center"/>
          </w:tcPr>
          <w:p w14:paraId="29524CB0" w14:textId="77777777" w:rsidR="00E33202" w:rsidRPr="00A55090" w:rsidRDefault="00E33202" w:rsidP="00C44AFD">
            <w:pPr>
              <w:pStyle w:val="TableContentLeft"/>
            </w:pPr>
            <w:r w:rsidRPr="00A55090">
              <w:t>REFRESH Command (“UICC Reset”)</w:t>
            </w:r>
          </w:p>
        </w:tc>
        <w:tc>
          <w:tcPr>
            <w:tcW w:w="750" w:type="pct"/>
            <w:shd w:val="clear" w:color="auto" w:fill="auto"/>
            <w:vAlign w:val="center"/>
          </w:tcPr>
          <w:p w14:paraId="5554D22E" w14:textId="77777777" w:rsidR="00E33202" w:rsidRPr="008F1B4C" w:rsidRDefault="00E33202" w:rsidP="00C44AFD">
            <w:pPr>
              <w:pStyle w:val="TableContentLeft"/>
              <w:rPr>
                <w:rStyle w:val="PlaceholderText"/>
              </w:rPr>
            </w:pPr>
            <w:r w:rsidRPr="008F1B4C">
              <w:rPr>
                <w:rStyle w:val="PlaceholderText"/>
              </w:rPr>
              <w:t>RQ32_016_3 RQ32_017 RQ57_134</w:t>
            </w:r>
            <w:r w:rsidRPr="00D72496">
              <w:t xml:space="preserve"> </w:t>
            </w:r>
            <w:r w:rsidRPr="008F1B4C">
              <w:rPr>
                <w:rStyle w:val="PlaceholderText"/>
              </w:rPr>
              <w:t>RQ57_135_1</w:t>
            </w:r>
          </w:p>
        </w:tc>
      </w:tr>
      <w:tr w:rsidR="00E33202" w:rsidRPr="00A55090" w14:paraId="72D18573" w14:textId="77777777" w:rsidTr="00C44AFD">
        <w:trPr>
          <w:trHeight w:val="314"/>
          <w:jc w:val="center"/>
        </w:trPr>
        <w:tc>
          <w:tcPr>
            <w:tcW w:w="395" w:type="pct"/>
            <w:shd w:val="clear" w:color="auto" w:fill="auto"/>
            <w:vAlign w:val="center"/>
          </w:tcPr>
          <w:p w14:paraId="2C89765F" w14:textId="77777777" w:rsidR="00E33202" w:rsidRPr="00A55090" w:rsidRDefault="00E33202" w:rsidP="00C44AFD">
            <w:pPr>
              <w:pStyle w:val="TableContentLeft"/>
            </w:pPr>
            <w:r w:rsidRPr="00A55090">
              <w:t>3</w:t>
            </w:r>
          </w:p>
        </w:tc>
        <w:tc>
          <w:tcPr>
            <w:tcW w:w="4605" w:type="pct"/>
            <w:gridSpan w:val="4"/>
            <w:shd w:val="clear" w:color="auto" w:fill="auto"/>
            <w:vAlign w:val="center"/>
          </w:tcPr>
          <w:p w14:paraId="308ED6C1" w14:textId="77777777" w:rsidR="00E33202" w:rsidRPr="00A55090" w:rsidRDefault="00E33202" w:rsidP="00C44AFD">
            <w:pPr>
              <w:pStyle w:val="TableContentLeft"/>
              <w:rPr>
                <w:rStyle w:val="PlaceholderText"/>
              </w:rPr>
            </w:pPr>
            <w:r w:rsidRPr="00A55090">
              <w:t>Repeat IC1 and IC2</w:t>
            </w:r>
          </w:p>
        </w:tc>
      </w:tr>
      <w:tr w:rsidR="00E33202" w:rsidRPr="00421EB7" w14:paraId="3B9741E3" w14:textId="77777777" w:rsidTr="00C44AFD">
        <w:trPr>
          <w:trHeight w:val="314"/>
          <w:jc w:val="center"/>
        </w:trPr>
        <w:tc>
          <w:tcPr>
            <w:tcW w:w="395" w:type="pct"/>
            <w:shd w:val="clear" w:color="auto" w:fill="auto"/>
            <w:vAlign w:val="center"/>
          </w:tcPr>
          <w:p w14:paraId="6AF976B9" w14:textId="77777777" w:rsidR="00E33202" w:rsidRPr="00A55090" w:rsidRDefault="00E33202" w:rsidP="00C44AFD">
            <w:pPr>
              <w:pStyle w:val="TableContentLeft"/>
            </w:pPr>
            <w:r w:rsidRPr="00A55090">
              <w:t>4</w:t>
            </w:r>
          </w:p>
        </w:tc>
        <w:tc>
          <w:tcPr>
            <w:tcW w:w="654" w:type="pct"/>
            <w:shd w:val="clear" w:color="auto" w:fill="auto"/>
            <w:vAlign w:val="center"/>
          </w:tcPr>
          <w:p w14:paraId="7F4C916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92" w:type="pct"/>
            <w:shd w:val="clear" w:color="auto" w:fill="auto"/>
            <w:vAlign w:val="center"/>
          </w:tcPr>
          <w:p w14:paraId="3773733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318BC0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6F1723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7B696FF" w14:textId="77777777" w:rsidR="00E33202" w:rsidRPr="00A55090" w:rsidRDefault="00E33202" w:rsidP="00C44AFD">
            <w:pPr>
              <w:pStyle w:val="TableContentLeft"/>
            </w:pPr>
            <w:r w:rsidRPr="00A55090">
              <w:t xml:space="preserve">    &lt;ISD_P_AID1&gt;)</w:t>
            </w:r>
            <w:r w:rsidRPr="00A55090">
              <w:rPr>
                <w:lang w:eastAsia="en-GB"/>
              </w:rPr>
              <w:t>)</w:t>
            </w:r>
          </w:p>
        </w:tc>
        <w:tc>
          <w:tcPr>
            <w:tcW w:w="1309" w:type="pct"/>
            <w:shd w:val="clear" w:color="auto" w:fill="auto"/>
            <w:vAlign w:val="center"/>
          </w:tcPr>
          <w:p w14:paraId="72CB7C44" w14:textId="05EC7ED9" w:rsidR="00E33202" w:rsidRPr="00A55090" w:rsidRDefault="00E33202" w:rsidP="00C44AFD">
            <w:pPr>
              <w:pStyle w:val="TableContentLeft"/>
              <w:rPr>
                <w:lang w:val="fr-FR"/>
              </w:rPr>
            </w:pPr>
            <w:r w:rsidRPr="00A55090">
              <w:rPr>
                <w:lang w:val="fr-FR"/>
              </w:rPr>
              <w:t>response ProfileInfoListResponse::= profileInfoListOk : {</w:t>
            </w:r>
          </w:p>
          <w:p w14:paraId="036B2F6C" w14:textId="77777777" w:rsidR="00E33202" w:rsidRPr="00A55090" w:rsidRDefault="00E33202" w:rsidP="00C44AFD">
            <w:pPr>
              <w:pStyle w:val="TableContentLeft"/>
              <w:rPr>
                <w:lang w:val="fr-FR"/>
              </w:rPr>
            </w:pPr>
            <w:r w:rsidRPr="00A55090">
              <w:rPr>
                <w:lang w:val="fr-FR"/>
              </w:rPr>
              <w:t xml:space="preserve"> #PROFILE_INFO1</w:t>
            </w:r>
          </w:p>
          <w:p w14:paraId="4206F94F" w14:textId="77777777" w:rsidR="00E33202" w:rsidRPr="00A55090" w:rsidRDefault="00E33202" w:rsidP="00C44AFD">
            <w:pPr>
              <w:pStyle w:val="TableContentLeft"/>
              <w:rPr>
                <w:lang w:val="fr-FR"/>
              </w:rPr>
            </w:pPr>
            <w:r w:rsidRPr="00A55090">
              <w:rPr>
                <w:lang w:val="fr-FR"/>
              </w:rPr>
              <w:t>}</w:t>
            </w:r>
          </w:p>
          <w:p w14:paraId="20971295" w14:textId="77777777" w:rsidR="00E33202" w:rsidRPr="00A55090" w:rsidRDefault="00E33202" w:rsidP="00C44AFD">
            <w:pPr>
              <w:pStyle w:val="TableContentLeft"/>
            </w:pPr>
            <w:r w:rsidRPr="00A55090">
              <w:t>SW=0x9000</w:t>
            </w:r>
          </w:p>
        </w:tc>
        <w:tc>
          <w:tcPr>
            <w:tcW w:w="750" w:type="pct"/>
            <w:shd w:val="clear" w:color="auto" w:fill="auto"/>
            <w:vAlign w:val="center"/>
          </w:tcPr>
          <w:p w14:paraId="5EB0B186"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23F0B571" w14:textId="77777777" w:rsidTr="00C44AFD">
        <w:trPr>
          <w:trHeight w:val="314"/>
          <w:jc w:val="center"/>
        </w:trPr>
        <w:tc>
          <w:tcPr>
            <w:tcW w:w="395" w:type="pct"/>
            <w:shd w:val="clear" w:color="auto" w:fill="auto"/>
            <w:vAlign w:val="center"/>
          </w:tcPr>
          <w:p w14:paraId="34C783FF" w14:textId="77777777" w:rsidR="00E33202" w:rsidRPr="00A55090" w:rsidRDefault="00E33202" w:rsidP="00C44AFD">
            <w:pPr>
              <w:pStyle w:val="TableContentLeft"/>
            </w:pPr>
            <w:r w:rsidRPr="00A55090">
              <w:t>5</w:t>
            </w:r>
          </w:p>
        </w:tc>
        <w:tc>
          <w:tcPr>
            <w:tcW w:w="654" w:type="pct"/>
            <w:shd w:val="clear" w:color="auto" w:fill="auto"/>
            <w:vAlign w:val="center"/>
          </w:tcPr>
          <w:p w14:paraId="651FA201"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92" w:type="pct"/>
            <w:shd w:val="clear" w:color="auto" w:fill="auto"/>
            <w:vAlign w:val="center"/>
          </w:tcPr>
          <w:p w14:paraId="0996EE70" w14:textId="77777777" w:rsidR="00E33202" w:rsidRPr="00A55090" w:rsidRDefault="00E33202" w:rsidP="00C44AFD">
            <w:pPr>
              <w:pStyle w:val="TableContentLeft"/>
            </w:pPr>
            <w:r w:rsidRPr="00A55090">
              <w:t>[SELECT_ICCID]</w:t>
            </w:r>
          </w:p>
        </w:tc>
        <w:tc>
          <w:tcPr>
            <w:tcW w:w="1309" w:type="pct"/>
            <w:shd w:val="clear" w:color="auto" w:fill="auto"/>
            <w:vAlign w:val="center"/>
          </w:tcPr>
          <w:p w14:paraId="7E45EBA4" w14:textId="77777777" w:rsidR="00E33202" w:rsidRPr="00A55090" w:rsidRDefault="00E33202" w:rsidP="00C44AFD">
            <w:pPr>
              <w:pStyle w:val="TableContentLeft"/>
            </w:pPr>
            <w:r w:rsidRPr="00A55090">
              <w:t>SW=0x9000</w:t>
            </w:r>
          </w:p>
        </w:tc>
        <w:tc>
          <w:tcPr>
            <w:tcW w:w="750" w:type="pct"/>
            <w:shd w:val="clear" w:color="auto" w:fill="auto"/>
            <w:vAlign w:val="center"/>
          </w:tcPr>
          <w:p w14:paraId="5B6DF22E" w14:textId="77777777" w:rsidR="00E33202" w:rsidRPr="00A55090" w:rsidRDefault="00E33202" w:rsidP="00C44AFD">
            <w:pPr>
              <w:pStyle w:val="TableContentLeft"/>
              <w:rPr>
                <w:rStyle w:val="PlaceholderText"/>
              </w:rPr>
            </w:pPr>
          </w:p>
        </w:tc>
      </w:tr>
      <w:tr w:rsidR="00E33202" w:rsidRPr="00A55090" w14:paraId="5AB9B2BF" w14:textId="77777777" w:rsidTr="00C44AFD">
        <w:trPr>
          <w:trHeight w:val="314"/>
          <w:jc w:val="center"/>
        </w:trPr>
        <w:tc>
          <w:tcPr>
            <w:tcW w:w="395" w:type="pct"/>
            <w:shd w:val="clear" w:color="auto" w:fill="auto"/>
            <w:vAlign w:val="center"/>
          </w:tcPr>
          <w:p w14:paraId="646D64A6" w14:textId="77777777" w:rsidR="00E33202" w:rsidRPr="00A55090" w:rsidRDefault="00E33202" w:rsidP="00C44AFD">
            <w:pPr>
              <w:pStyle w:val="TableContentLeft"/>
            </w:pPr>
            <w:r w:rsidRPr="00A55090">
              <w:t>6</w:t>
            </w:r>
          </w:p>
        </w:tc>
        <w:tc>
          <w:tcPr>
            <w:tcW w:w="654" w:type="pct"/>
            <w:shd w:val="clear" w:color="auto" w:fill="auto"/>
            <w:vAlign w:val="center"/>
          </w:tcPr>
          <w:p w14:paraId="53BB21C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92" w:type="pct"/>
            <w:shd w:val="clear" w:color="auto" w:fill="auto"/>
            <w:vAlign w:val="center"/>
          </w:tcPr>
          <w:p w14:paraId="4D0B913B" w14:textId="77777777" w:rsidR="00E33202" w:rsidRPr="00A55090" w:rsidRDefault="00E33202" w:rsidP="00C44AFD">
            <w:pPr>
              <w:pStyle w:val="TableContentLeft"/>
            </w:pPr>
            <w:r w:rsidRPr="00A55090">
              <w:t>[READ_BINARY] with &lt;L&gt;=0x0A</w:t>
            </w:r>
          </w:p>
        </w:tc>
        <w:tc>
          <w:tcPr>
            <w:tcW w:w="1309" w:type="pct"/>
            <w:shd w:val="clear" w:color="auto" w:fill="auto"/>
            <w:vAlign w:val="center"/>
          </w:tcPr>
          <w:p w14:paraId="4FCF5847" w14:textId="77777777" w:rsidR="00E33202" w:rsidRPr="00DA0491" w:rsidRDefault="00E33202" w:rsidP="00C44AFD">
            <w:pPr>
              <w:pStyle w:val="TableContentLeft"/>
              <w:rPr>
                <w:lang w:val="nl-NL"/>
              </w:rPr>
            </w:pPr>
            <w:r w:rsidRPr="00DA0491">
              <w:rPr>
                <w:lang w:val="nl-NL"/>
              </w:rPr>
              <w:t>#ICCID_OP_PROF1</w:t>
            </w:r>
          </w:p>
          <w:p w14:paraId="607A7F72" w14:textId="77777777" w:rsidR="00E33202" w:rsidRPr="00DA0491" w:rsidRDefault="00E33202" w:rsidP="00C44AFD">
            <w:pPr>
              <w:pStyle w:val="TableContentLeft"/>
              <w:rPr>
                <w:lang w:val="nl-NL"/>
              </w:rPr>
            </w:pPr>
            <w:r w:rsidRPr="00DA0491">
              <w:rPr>
                <w:lang w:val="nl-NL"/>
              </w:rPr>
              <w:t>SW=0x9000</w:t>
            </w:r>
          </w:p>
        </w:tc>
        <w:tc>
          <w:tcPr>
            <w:tcW w:w="750" w:type="pct"/>
            <w:shd w:val="clear" w:color="auto" w:fill="auto"/>
            <w:vAlign w:val="center"/>
          </w:tcPr>
          <w:p w14:paraId="56782895" w14:textId="77777777" w:rsidR="00E33202" w:rsidRPr="008F1B4C" w:rsidRDefault="00E33202" w:rsidP="00C44AFD">
            <w:pPr>
              <w:pStyle w:val="TableContentLeft"/>
              <w:rPr>
                <w:rStyle w:val="PlaceholderText"/>
              </w:rPr>
            </w:pPr>
            <w:r w:rsidRPr="008F1B4C">
              <w:rPr>
                <w:rStyle w:val="PlaceholderText"/>
              </w:rPr>
              <w:t>RQ34_015</w:t>
            </w:r>
          </w:p>
        </w:tc>
      </w:tr>
    </w:tbl>
    <w:p w14:paraId="210B2254" w14:textId="77777777" w:rsidR="00E33202" w:rsidRPr="00A55090" w:rsidRDefault="00E33202" w:rsidP="00E33202">
      <w:pPr>
        <w:pStyle w:val="Heading6no"/>
      </w:pPr>
      <w:r w:rsidRPr="00A55090">
        <w:t>Test Sequence #02 Nominal: Enable Profile by ICCID and “refreshFlag” set when Device supports “UICC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4824794D" w14:textId="77777777" w:rsidTr="00C44AFD">
        <w:trPr>
          <w:trHeight w:val="380"/>
          <w:jc w:val="center"/>
        </w:trPr>
        <w:tc>
          <w:tcPr>
            <w:tcW w:w="1167" w:type="pct"/>
            <w:shd w:val="clear" w:color="auto" w:fill="BFBFBF" w:themeFill="background1" w:themeFillShade="BF"/>
            <w:vAlign w:val="center"/>
          </w:tcPr>
          <w:p w14:paraId="4330BB4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F8E10BA" w14:textId="77777777" w:rsidR="00E33202" w:rsidRPr="00A55090" w:rsidRDefault="00E33202" w:rsidP="00C44AFD">
            <w:pPr>
              <w:pStyle w:val="TableHeaderGray"/>
              <w:rPr>
                <w:rStyle w:val="PlaceholderText"/>
                <w:rFonts w:eastAsia="SimSun"/>
                <w:lang w:val="en-GB" w:eastAsia="de-DE"/>
              </w:rPr>
            </w:pPr>
          </w:p>
        </w:tc>
      </w:tr>
      <w:tr w:rsidR="00E33202" w:rsidRPr="00A55090" w14:paraId="32B1970F" w14:textId="77777777" w:rsidTr="00C44AFD">
        <w:trPr>
          <w:jc w:val="center"/>
        </w:trPr>
        <w:tc>
          <w:tcPr>
            <w:tcW w:w="1167" w:type="pct"/>
            <w:shd w:val="clear" w:color="auto" w:fill="BFBFBF" w:themeFill="background1" w:themeFillShade="BF"/>
            <w:vAlign w:val="center"/>
          </w:tcPr>
          <w:p w14:paraId="3A4E4E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92B06D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829624B" w14:textId="77777777" w:rsidTr="00C44AFD">
        <w:trPr>
          <w:jc w:val="center"/>
        </w:trPr>
        <w:tc>
          <w:tcPr>
            <w:tcW w:w="1167" w:type="pct"/>
            <w:vAlign w:val="center"/>
          </w:tcPr>
          <w:p w14:paraId="61FCDC16" w14:textId="77777777" w:rsidR="00E33202" w:rsidRPr="00D72496" w:rsidRDefault="00E33202" w:rsidP="00C44AFD">
            <w:pPr>
              <w:pStyle w:val="TableText"/>
              <w:rPr>
                <w:rFonts w:asciiTheme="minorHAnsi" w:hAnsiTheme="minorHAnsi"/>
                <w:highlight w:val="yellow"/>
              </w:rPr>
            </w:pPr>
            <w:r w:rsidRPr="00616404">
              <w:t>eUICC</w:t>
            </w:r>
          </w:p>
        </w:tc>
        <w:tc>
          <w:tcPr>
            <w:tcW w:w="3833" w:type="pct"/>
            <w:vAlign w:val="center"/>
          </w:tcPr>
          <w:p w14:paraId="3C941654" w14:textId="77777777" w:rsidR="00E33202" w:rsidRPr="00616404" w:rsidRDefault="00E33202" w:rsidP="00C44AFD">
            <w:pPr>
              <w:pStyle w:val="TableText"/>
              <w:rPr>
                <w:highlight w:val="yellow"/>
              </w:rPr>
            </w:pPr>
            <w:r w:rsidRPr="00616404">
              <w:t>The PROFILE_OPERATIONAL1 is Disabled on the eUICC</w:t>
            </w:r>
            <w:r>
              <w:t>.</w:t>
            </w:r>
          </w:p>
        </w:tc>
      </w:tr>
    </w:tbl>
    <w:p w14:paraId="06AC9F8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0"/>
        <w:gridCol w:w="1178"/>
        <w:gridCol w:w="3548"/>
        <w:gridCol w:w="2271"/>
        <w:gridCol w:w="1329"/>
      </w:tblGrid>
      <w:tr w:rsidR="00E33202" w:rsidRPr="001F0550" w14:paraId="2A088F41" w14:textId="77777777" w:rsidTr="00C44AFD">
        <w:trPr>
          <w:trHeight w:val="314"/>
          <w:jc w:val="center"/>
        </w:trPr>
        <w:tc>
          <w:tcPr>
            <w:tcW w:w="377" w:type="pct"/>
            <w:tcBorders>
              <w:bottom w:val="single" w:sz="8" w:space="0" w:color="auto"/>
            </w:tcBorders>
            <w:shd w:val="clear" w:color="auto" w:fill="C00000"/>
            <w:vAlign w:val="center"/>
          </w:tcPr>
          <w:p w14:paraId="2771C8EE" w14:textId="77777777" w:rsidR="00E33202" w:rsidRPr="0061518F" w:rsidRDefault="00E33202" w:rsidP="00C44AFD">
            <w:pPr>
              <w:pStyle w:val="TableHeader"/>
            </w:pPr>
            <w:r w:rsidRPr="001A336D">
              <w:t>Step</w:t>
            </w:r>
          </w:p>
        </w:tc>
        <w:tc>
          <w:tcPr>
            <w:tcW w:w="654" w:type="pct"/>
            <w:tcBorders>
              <w:bottom w:val="single" w:sz="8" w:space="0" w:color="auto"/>
            </w:tcBorders>
            <w:shd w:val="clear" w:color="auto" w:fill="C00000"/>
            <w:vAlign w:val="center"/>
          </w:tcPr>
          <w:p w14:paraId="53360ABB" w14:textId="77777777" w:rsidR="00E33202" w:rsidRPr="00065A81" w:rsidRDefault="00E33202" w:rsidP="00C44AFD">
            <w:pPr>
              <w:pStyle w:val="TableHeader"/>
            </w:pPr>
            <w:r w:rsidRPr="00065A81">
              <w:t>Direction</w:t>
            </w:r>
          </w:p>
        </w:tc>
        <w:tc>
          <w:tcPr>
            <w:tcW w:w="1970" w:type="pct"/>
            <w:tcBorders>
              <w:bottom w:val="single" w:sz="8" w:space="0" w:color="auto"/>
            </w:tcBorders>
            <w:shd w:val="clear" w:color="auto" w:fill="C00000"/>
            <w:vAlign w:val="center"/>
          </w:tcPr>
          <w:p w14:paraId="5B469195" w14:textId="77777777" w:rsidR="00E33202" w:rsidRPr="00452227" w:rsidRDefault="00E33202" w:rsidP="00C44AFD">
            <w:pPr>
              <w:pStyle w:val="TableHeader"/>
            </w:pPr>
            <w:r w:rsidRPr="00263515">
              <w:t>Sequence / Description</w:t>
            </w:r>
          </w:p>
        </w:tc>
        <w:tc>
          <w:tcPr>
            <w:tcW w:w="1261" w:type="pct"/>
            <w:tcBorders>
              <w:bottom w:val="single" w:sz="8" w:space="0" w:color="auto"/>
            </w:tcBorders>
            <w:shd w:val="clear" w:color="auto" w:fill="C00000"/>
            <w:vAlign w:val="center"/>
          </w:tcPr>
          <w:p w14:paraId="3D4BDF50" w14:textId="77777777" w:rsidR="00E33202" w:rsidRPr="00F85498" w:rsidRDefault="00E33202" w:rsidP="00C44AFD">
            <w:pPr>
              <w:pStyle w:val="TableHeader"/>
            </w:pPr>
            <w:r w:rsidRPr="007E5B2A">
              <w:t>Expected res</w:t>
            </w:r>
            <w:r w:rsidRPr="00F85498">
              <w:t>ult</w:t>
            </w:r>
          </w:p>
        </w:tc>
        <w:tc>
          <w:tcPr>
            <w:tcW w:w="738" w:type="pct"/>
            <w:tcBorders>
              <w:bottom w:val="single" w:sz="8" w:space="0" w:color="auto"/>
            </w:tcBorders>
            <w:shd w:val="clear" w:color="auto" w:fill="C00000"/>
            <w:vAlign w:val="center"/>
          </w:tcPr>
          <w:p w14:paraId="22C2E644" w14:textId="77777777" w:rsidR="00E33202" w:rsidRPr="00C71E8A" w:rsidRDefault="00E33202" w:rsidP="00C44AFD">
            <w:pPr>
              <w:pStyle w:val="TableHeader"/>
            </w:pPr>
            <w:r w:rsidRPr="00C71E8A">
              <w:t>REQ</w:t>
            </w:r>
          </w:p>
        </w:tc>
      </w:tr>
      <w:tr w:rsidR="00E33202" w:rsidRPr="00A55090" w14:paraId="051EF52D" w14:textId="77777777" w:rsidTr="00C44AFD">
        <w:trPr>
          <w:trHeight w:val="314"/>
          <w:jc w:val="center"/>
        </w:trPr>
        <w:tc>
          <w:tcPr>
            <w:tcW w:w="377" w:type="pct"/>
            <w:shd w:val="clear" w:color="auto" w:fill="FFFFFF" w:themeFill="background1"/>
            <w:vAlign w:val="center"/>
          </w:tcPr>
          <w:p w14:paraId="256C6E35" w14:textId="77777777" w:rsidR="00E33202" w:rsidRPr="00A55090" w:rsidRDefault="00E33202" w:rsidP="00C44AFD">
            <w:pPr>
              <w:pStyle w:val="TableContentLeft"/>
            </w:pPr>
            <w:r w:rsidRPr="00A55090">
              <w:t>IC1</w:t>
            </w:r>
          </w:p>
        </w:tc>
        <w:tc>
          <w:tcPr>
            <w:tcW w:w="4623" w:type="pct"/>
            <w:gridSpan w:val="4"/>
            <w:shd w:val="clear" w:color="auto" w:fill="FFFFFF" w:themeFill="background1"/>
            <w:vAlign w:val="center"/>
          </w:tcPr>
          <w:p w14:paraId="4BCCA691" w14:textId="77777777" w:rsidR="00E33202" w:rsidRPr="00A55090" w:rsidRDefault="00E33202" w:rsidP="00C44AFD">
            <w:pPr>
              <w:pStyle w:val="TableContentLeft"/>
            </w:pPr>
            <w:r w:rsidRPr="00A55090">
              <w:t>PROC_EUICC_INITIALIZATION_SEQUENCE</w:t>
            </w:r>
          </w:p>
        </w:tc>
      </w:tr>
      <w:tr w:rsidR="00E33202" w:rsidRPr="00A55090" w14:paraId="28C4CAAB" w14:textId="77777777" w:rsidTr="00C44AFD">
        <w:trPr>
          <w:trHeight w:val="314"/>
          <w:jc w:val="center"/>
        </w:trPr>
        <w:tc>
          <w:tcPr>
            <w:tcW w:w="377" w:type="pct"/>
            <w:shd w:val="clear" w:color="auto" w:fill="FFFFFF" w:themeFill="background1"/>
            <w:vAlign w:val="center"/>
          </w:tcPr>
          <w:p w14:paraId="0FB0736D" w14:textId="77777777" w:rsidR="00E33202" w:rsidRPr="00A55090" w:rsidRDefault="00E33202" w:rsidP="00C44AFD">
            <w:pPr>
              <w:pStyle w:val="TableContentLeft"/>
            </w:pPr>
            <w:r w:rsidRPr="00A55090">
              <w:t>IC2</w:t>
            </w:r>
          </w:p>
        </w:tc>
        <w:tc>
          <w:tcPr>
            <w:tcW w:w="4623" w:type="pct"/>
            <w:gridSpan w:val="4"/>
            <w:shd w:val="clear" w:color="auto" w:fill="FFFFFF" w:themeFill="background1"/>
            <w:vAlign w:val="center"/>
          </w:tcPr>
          <w:p w14:paraId="7F48D949" w14:textId="77777777" w:rsidR="00E33202" w:rsidRPr="00A55090" w:rsidRDefault="00E33202" w:rsidP="00C44AFD">
            <w:pPr>
              <w:pStyle w:val="TableContentLeft"/>
            </w:pPr>
            <w:r w:rsidRPr="00A55090">
              <w:t>PROC_OPEN_LOGICAL_CHANNEL_AND_SELECT_ISDR</w:t>
            </w:r>
          </w:p>
        </w:tc>
      </w:tr>
      <w:tr w:rsidR="00E33202" w:rsidRPr="00421EB7" w14:paraId="7B316208" w14:textId="77777777" w:rsidTr="00C44AFD">
        <w:trPr>
          <w:trHeight w:val="314"/>
          <w:jc w:val="center"/>
        </w:trPr>
        <w:tc>
          <w:tcPr>
            <w:tcW w:w="377" w:type="pct"/>
            <w:shd w:val="clear" w:color="auto" w:fill="auto"/>
            <w:vAlign w:val="center"/>
          </w:tcPr>
          <w:p w14:paraId="209FD36C" w14:textId="77777777" w:rsidR="00E33202" w:rsidRPr="00A55090" w:rsidRDefault="00E33202" w:rsidP="00C44AFD">
            <w:pPr>
              <w:pStyle w:val="TableContentLeft"/>
            </w:pPr>
            <w:r w:rsidRPr="00A55090">
              <w:t>1</w:t>
            </w:r>
          </w:p>
        </w:tc>
        <w:tc>
          <w:tcPr>
            <w:tcW w:w="654" w:type="pct"/>
            <w:shd w:val="clear" w:color="auto" w:fill="auto"/>
            <w:vAlign w:val="center"/>
          </w:tcPr>
          <w:p w14:paraId="2E7E8CC9" w14:textId="77777777" w:rsidR="00E33202" w:rsidRPr="00A55090" w:rsidRDefault="00E33202" w:rsidP="00C44AFD">
            <w:pPr>
              <w:pStyle w:val="TableContentLeft"/>
            </w:pPr>
            <w:r w:rsidRPr="00A55090">
              <w:t>S_LPAd → eUICC</w:t>
            </w:r>
          </w:p>
        </w:tc>
        <w:tc>
          <w:tcPr>
            <w:tcW w:w="1970" w:type="pct"/>
            <w:shd w:val="clear" w:color="auto" w:fill="auto"/>
            <w:vAlign w:val="center"/>
          </w:tcPr>
          <w:p w14:paraId="47EBB77D"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38EB004A" w14:textId="77777777" w:rsidR="00E33202" w:rsidRPr="008F1B4C" w:rsidRDefault="00E33202" w:rsidP="00C44AFD">
            <w:pPr>
              <w:rPr>
                <w:rFonts w:cs="Arial"/>
                <w:sz w:val="18"/>
                <w:szCs w:val="18"/>
              </w:rPr>
            </w:pPr>
            <w:r w:rsidRPr="008F1B4C">
              <w:rPr>
                <w:rFonts w:cs="Arial"/>
                <w:sz w:val="18"/>
                <w:szCs w:val="18"/>
              </w:rPr>
              <w:t xml:space="preserve">  MTD_ENABLE_PROFILE(</w:t>
            </w:r>
          </w:p>
          <w:p w14:paraId="2A76F478" w14:textId="77777777" w:rsidR="00E33202" w:rsidRPr="00AC7C32" w:rsidRDefault="00E33202" w:rsidP="00C44AFD">
            <w:pPr>
              <w:rPr>
                <w:sz w:val="18"/>
                <w:szCs w:val="18"/>
              </w:rPr>
            </w:pPr>
            <w:r w:rsidRPr="008F1B4C">
              <w:rPr>
                <w:rFonts w:cs="Arial"/>
                <w:sz w:val="18"/>
                <w:szCs w:val="18"/>
              </w:rPr>
              <w:t xml:space="preserve">    #ICCID_OP_PROF1, </w:t>
            </w:r>
          </w:p>
          <w:p w14:paraId="308D746A" w14:textId="77777777" w:rsidR="00E33202" w:rsidRPr="00AC7C32" w:rsidRDefault="00E33202" w:rsidP="00C44AFD">
            <w:pPr>
              <w:rPr>
                <w:sz w:val="18"/>
                <w:szCs w:val="18"/>
              </w:rPr>
            </w:pPr>
            <w:r w:rsidRPr="008F1B4C">
              <w:rPr>
                <w:rFonts w:cs="Arial"/>
                <w:sz w:val="18"/>
                <w:szCs w:val="18"/>
              </w:rPr>
              <w:t xml:space="preserve">    NO_PARAM, </w:t>
            </w:r>
          </w:p>
          <w:p w14:paraId="3DB7D1A9" w14:textId="77777777" w:rsidR="00E33202" w:rsidRPr="00A55090" w:rsidRDefault="00E33202" w:rsidP="00C44AFD">
            <w:r w:rsidRPr="008F1B4C">
              <w:rPr>
                <w:rFonts w:cs="Arial"/>
                <w:sz w:val="18"/>
                <w:szCs w:val="18"/>
              </w:rPr>
              <w:t xml:space="preserve">    TRUE))</w:t>
            </w:r>
          </w:p>
        </w:tc>
        <w:tc>
          <w:tcPr>
            <w:tcW w:w="1261" w:type="pct"/>
            <w:shd w:val="clear" w:color="auto" w:fill="auto"/>
            <w:vAlign w:val="center"/>
          </w:tcPr>
          <w:p w14:paraId="4FF3215A" w14:textId="77777777" w:rsidR="00E33202" w:rsidRPr="00A55090" w:rsidRDefault="00E33202" w:rsidP="00C44AFD">
            <w:pPr>
              <w:pStyle w:val="TableContentLeft"/>
            </w:pPr>
            <w:r w:rsidRPr="00A55090">
              <w:t xml:space="preserve">No response data is returned </w:t>
            </w:r>
          </w:p>
          <w:p w14:paraId="3D53552F" w14:textId="77777777" w:rsidR="00E33202" w:rsidRPr="00A55090" w:rsidRDefault="00E33202" w:rsidP="00C44AFD">
            <w:pPr>
              <w:pStyle w:val="TableContentLeft"/>
            </w:pPr>
            <w:r w:rsidRPr="00A55090">
              <w:t>SW=0x91XX</w:t>
            </w:r>
          </w:p>
        </w:tc>
        <w:tc>
          <w:tcPr>
            <w:tcW w:w="738" w:type="pct"/>
            <w:shd w:val="clear" w:color="auto" w:fill="auto"/>
            <w:vAlign w:val="center"/>
          </w:tcPr>
          <w:p w14:paraId="40F7BD99" w14:textId="77777777" w:rsidR="00E33202" w:rsidRPr="00D72496" w:rsidRDefault="00E33202" w:rsidP="00C44AFD">
            <w:pPr>
              <w:pStyle w:val="TableContentLeft"/>
              <w:rPr>
                <w:highlight w:val="yellow"/>
                <w:lang w:val="fr-FR"/>
              </w:rPr>
            </w:pPr>
            <w:r w:rsidRPr="008F1B4C">
              <w:rPr>
                <w:rStyle w:val="PlaceholderText"/>
                <w:lang w:val="fr-FR"/>
              </w:rPr>
              <w:t>RQ32_011 RQ32_016_1 RQ32_016_2 RQ57_128 RQ57_129 RQ57_133_3 RQ57_138</w:t>
            </w:r>
          </w:p>
        </w:tc>
      </w:tr>
      <w:tr w:rsidR="00E33202" w:rsidRPr="00A55090" w14:paraId="14CC53E1" w14:textId="77777777" w:rsidTr="00C44AFD">
        <w:trPr>
          <w:trHeight w:val="314"/>
          <w:jc w:val="center"/>
        </w:trPr>
        <w:tc>
          <w:tcPr>
            <w:tcW w:w="377" w:type="pct"/>
            <w:shd w:val="clear" w:color="auto" w:fill="auto"/>
            <w:vAlign w:val="center"/>
          </w:tcPr>
          <w:p w14:paraId="308AC9BD" w14:textId="77777777" w:rsidR="00E33202" w:rsidRPr="00A55090" w:rsidRDefault="00E33202" w:rsidP="00C44AFD">
            <w:pPr>
              <w:pStyle w:val="TableContentLeft"/>
            </w:pPr>
            <w:r w:rsidRPr="00A55090">
              <w:t>2</w:t>
            </w:r>
          </w:p>
        </w:tc>
        <w:tc>
          <w:tcPr>
            <w:tcW w:w="654" w:type="pct"/>
            <w:shd w:val="clear" w:color="auto" w:fill="auto"/>
            <w:vAlign w:val="center"/>
          </w:tcPr>
          <w:p w14:paraId="576A22D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970" w:type="pct"/>
            <w:shd w:val="clear" w:color="auto" w:fill="auto"/>
            <w:vAlign w:val="center"/>
          </w:tcPr>
          <w:p w14:paraId="1DC66686" w14:textId="107B669E" w:rsidR="00E33202" w:rsidRPr="00A55090" w:rsidRDefault="00E33202" w:rsidP="00C44AFD">
            <w:pPr>
              <w:pStyle w:val="TableContentLeft"/>
            </w:pPr>
            <w:r w:rsidRPr="00A55090">
              <w:t>FETCH 'XX'</w:t>
            </w:r>
          </w:p>
        </w:tc>
        <w:tc>
          <w:tcPr>
            <w:tcW w:w="1261" w:type="pct"/>
            <w:shd w:val="clear" w:color="auto" w:fill="auto"/>
            <w:vAlign w:val="center"/>
          </w:tcPr>
          <w:p w14:paraId="5F57D7CD" w14:textId="77777777" w:rsidR="00E33202" w:rsidRPr="00A55090" w:rsidRDefault="00E33202" w:rsidP="00C44AFD">
            <w:pPr>
              <w:pStyle w:val="TableContentLeft"/>
            </w:pPr>
            <w:r w:rsidRPr="00A55090">
              <w:t>REFRESH Command (“UICC Reset”)</w:t>
            </w:r>
          </w:p>
        </w:tc>
        <w:tc>
          <w:tcPr>
            <w:tcW w:w="738" w:type="pct"/>
            <w:shd w:val="clear" w:color="auto" w:fill="auto"/>
            <w:vAlign w:val="center"/>
          </w:tcPr>
          <w:p w14:paraId="47FECB5C" w14:textId="77777777" w:rsidR="00E33202" w:rsidRPr="008F1B4C" w:rsidRDefault="00E33202" w:rsidP="00C44AFD">
            <w:pPr>
              <w:pStyle w:val="TableContentLeft"/>
              <w:rPr>
                <w:rStyle w:val="PlaceholderText"/>
              </w:rPr>
            </w:pPr>
            <w:r w:rsidRPr="008F1B4C">
              <w:rPr>
                <w:rStyle w:val="PlaceholderText"/>
              </w:rPr>
              <w:t>RQ32_016_3 RQ32_017 RQ57_134 RQ57_135_1</w:t>
            </w:r>
          </w:p>
        </w:tc>
      </w:tr>
      <w:tr w:rsidR="00E33202" w:rsidRPr="00A55090" w14:paraId="12EC580E" w14:textId="77777777" w:rsidTr="00C44AFD">
        <w:trPr>
          <w:trHeight w:val="314"/>
          <w:jc w:val="center"/>
        </w:trPr>
        <w:tc>
          <w:tcPr>
            <w:tcW w:w="377" w:type="pct"/>
            <w:shd w:val="clear" w:color="auto" w:fill="auto"/>
            <w:vAlign w:val="center"/>
          </w:tcPr>
          <w:p w14:paraId="7DBA8ED7" w14:textId="77777777" w:rsidR="00E33202" w:rsidRPr="00A55090" w:rsidRDefault="00E33202" w:rsidP="00C44AFD">
            <w:pPr>
              <w:pStyle w:val="TableContentLeft"/>
            </w:pPr>
            <w:r w:rsidRPr="00A55090">
              <w:t>3</w:t>
            </w:r>
          </w:p>
        </w:tc>
        <w:tc>
          <w:tcPr>
            <w:tcW w:w="4623" w:type="pct"/>
            <w:gridSpan w:val="4"/>
            <w:shd w:val="clear" w:color="auto" w:fill="auto"/>
            <w:vAlign w:val="center"/>
          </w:tcPr>
          <w:p w14:paraId="7906BF78" w14:textId="77777777" w:rsidR="00E33202" w:rsidRPr="00A55090" w:rsidRDefault="00E33202" w:rsidP="00C44AFD">
            <w:pPr>
              <w:pStyle w:val="TableContentLeft"/>
              <w:rPr>
                <w:rStyle w:val="PlaceholderText"/>
              </w:rPr>
            </w:pPr>
            <w:r w:rsidRPr="00A55090">
              <w:t>Repeat IC1 and IC2</w:t>
            </w:r>
          </w:p>
        </w:tc>
      </w:tr>
      <w:tr w:rsidR="00E33202" w:rsidRPr="00421EB7" w14:paraId="05323274" w14:textId="77777777" w:rsidTr="00C44AFD">
        <w:trPr>
          <w:trHeight w:val="314"/>
          <w:jc w:val="center"/>
        </w:trPr>
        <w:tc>
          <w:tcPr>
            <w:tcW w:w="377" w:type="pct"/>
            <w:shd w:val="clear" w:color="auto" w:fill="auto"/>
            <w:vAlign w:val="center"/>
          </w:tcPr>
          <w:p w14:paraId="0FFAD580" w14:textId="77777777" w:rsidR="00E33202" w:rsidRPr="00A55090" w:rsidRDefault="00E33202" w:rsidP="00C44AFD">
            <w:pPr>
              <w:pStyle w:val="TableContentLeft"/>
            </w:pPr>
            <w:r w:rsidRPr="00A55090">
              <w:t>4</w:t>
            </w:r>
          </w:p>
        </w:tc>
        <w:tc>
          <w:tcPr>
            <w:tcW w:w="654" w:type="pct"/>
            <w:shd w:val="clear" w:color="auto" w:fill="auto"/>
            <w:vAlign w:val="center"/>
          </w:tcPr>
          <w:p w14:paraId="24DD3CC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70" w:type="pct"/>
            <w:shd w:val="clear" w:color="auto" w:fill="auto"/>
            <w:vAlign w:val="center"/>
          </w:tcPr>
          <w:p w14:paraId="5670AD3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BB2603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522D9A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504BF2C" w14:textId="77777777" w:rsidR="00E33202" w:rsidRPr="00A55090" w:rsidRDefault="00E33202" w:rsidP="00C44AFD">
            <w:pPr>
              <w:pStyle w:val="TableContentLeft"/>
            </w:pPr>
            <w:r w:rsidRPr="00A55090">
              <w:t xml:space="preserve">    NO_PARAM))</w:t>
            </w:r>
          </w:p>
        </w:tc>
        <w:tc>
          <w:tcPr>
            <w:tcW w:w="1261" w:type="pct"/>
            <w:shd w:val="clear" w:color="auto" w:fill="auto"/>
            <w:vAlign w:val="center"/>
          </w:tcPr>
          <w:p w14:paraId="0226DD38" w14:textId="0A02B6FC" w:rsidR="00E33202" w:rsidRPr="00A55090" w:rsidRDefault="00E33202" w:rsidP="00C44AFD">
            <w:pPr>
              <w:pStyle w:val="TableContentLeft"/>
              <w:rPr>
                <w:lang w:val="fr-FR"/>
              </w:rPr>
            </w:pPr>
            <w:r w:rsidRPr="00A55090">
              <w:rPr>
                <w:lang w:val="fr-FR"/>
              </w:rPr>
              <w:t>response ProfileInfoListResponse::= profileInfoListOk : {</w:t>
            </w:r>
          </w:p>
          <w:p w14:paraId="280165D7" w14:textId="77777777" w:rsidR="00E33202" w:rsidRPr="00A55090" w:rsidRDefault="00E33202" w:rsidP="00C44AFD">
            <w:pPr>
              <w:pStyle w:val="TableContentLeft"/>
              <w:rPr>
                <w:lang w:val="fr-FR"/>
              </w:rPr>
            </w:pPr>
            <w:r w:rsidRPr="00A55090">
              <w:rPr>
                <w:lang w:val="fr-FR"/>
              </w:rPr>
              <w:t xml:space="preserve"> #PROFILE_INFO1</w:t>
            </w:r>
          </w:p>
          <w:p w14:paraId="58ACC14C" w14:textId="77777777" w:rsidR="00E33202" w:rsidRPr="00A55090" w:rsidRDefault="00E33202" w:rsidP="00C44AFD">
            <w:pPr>
              <w:pStyle w:val="TableContentLeft"/>
              <w:rPr>
                <w:lang w:val="fr-FR"/>
              </w:rPr>
            </w:pPr>
            <w:r w:rsidRPr="00A55090">
              <w:rPr>
                <w:lang w:val="fr-FR"/>
              </w:rPr>
              <w:t>}</w:t>
            </w:r>
          </w:p>
          <w:p w14:paraId="7680696E" w14:textId="77777777" w:rsidR="00E33202" w:rsidRPr="00A55090" w:rsidRDefault="00E33202" w:rsidP="00C44AFD">
            <w:pPr>
              <w:pStyle w:val="TableContentLeft"/>
            </w:pPr>
            <w:r w:rsidRPr="00A55090">
              <w:lastRenderedPageBreak/>
              <w:t>SW=0x9000</w:t>
            </w:r>
          </w:p>
        </w:tc>
        <w:tc>
          <w:tcPr>
            <w:tcW w:w="738" w:type="pct"/>
            <w:shd w:val="clear" w:color="auto" w:fill="auto"/>
            <w:vAlign w:val="center"/>
          </w:tcPr>
          <w:p w14:paraId="3759A596" w14:textId="77777777" w:rsidR="00E33202" w:rsidRPr="00D72496" w:rsidRDefault="00E33202" w:rsidP="00C44AFD">
            <w:pPr>
              <w:pStyle w:val="TableContentLeft"/>
              <w:rPr>
                <w:highlight w:val="yellow"/>
                <w:lang w:val="fr-FR"/>
              </w:rPr>
            </w:pPr>
            <w:r w:rsidRPr="008F1B4C">
              <w:rPr>
                <w:rStyle w:val="PlaceholderText"/>
                <w:lang w:val="fr-FR"/>
              </w:rPr>
              <w:lastRenderedPageBreak/>
              <w:t>RQ32_011 RQ32_016_1 RQ32_016_2 RQ57_128 RQ57_129 RQ57_133_3 RQ57_138</w:t>
            </w:r>
          </w:p>
        </w:tc>
      </w:tr>
      <w:tr w:rsidR="00E33202" w:rsidRPr="00A55090" w14:paraId="221906D4" w14:textId="77777777" w:rsidTr="00C44AFD">
        <w:trPr>
          <w:trHeight w:val="314"/>
          <w:jc w:val="center"/>
        </w:trPr>
        <w:tc>
          <w:tcPr>
            <w:tcW w:w="377" w:type="pct"/>
            <w:shd w:val="clear" w:color="auto" w:fill="auto"/>
            <w:vAlign w:val="center"/>
          </w:tcPr>
          <w:p w14:paraId="71C64023" w14:textId="77777777" w:rsidR="00E33202" w:rsidRPr="00A55090" w:rsidRDefault="00E33202" w:rsidP="00C44AFD">
            <w:pPr>
              <w:pStyle w:val="TableContentLeft"/>
            </w:pPr>
            <w:r w:rsidRPr="00A55090">
              <w:t>5</w:t>
            </w:r>
          </w:p>
        </w:tc>
        <w:tc>
          <w:tcPr>
            <w:tcW w:w="654" w:type="pct"/>
            <w:shd w:val="clear" w:color="auto" w:fill="auto"/>
            <w:vAlign w:val="center"/>
          </w:tcPr>
          <w:p w14:paraId="5D97812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r w:rsidRPr="00A55090" w:rsidDel="00C604D1">
              <w:t xml:space="preserve"> </w:t>
            </w:r>
          </w:p>
        </w:tc>
        <w:tc>
          <w:tcPr>
            <w:tcW w:w="1970" w:type="pct"/>
            <w:shd w:val="clear" w:color="auto" w:fill="auto"/>
            <w:vAlign w:val="center"/>
          </w:tcPr>
          <w:p w14:paraId="18430B3E" w14:textId="77777777" w:rsidR="00E33202" w:rsidRPr="00A55090" w:rsidRDefault="00E33202" w:rsidP="00C44AFD">
            <w:pPr>
              <w:pStyle w:val="TableContentLeft"/>
            </w:pPr>
            <w:r w:rsidRPr="00A55090">
              <w:t>[SELECT_ICCID]</w:t>
            </w:r>
          </w:p>
        </w:tc>
        <w:tc>
          <w:tcPr>
            <w:tcW w:w="1261" w:type="pct"/>
            <w:shd w:val="clear" w:color="auto" w:fill="auto"/>
            <w:vAlign w:val="center"/>
          </w:tcPr>
          <w:p w14:paraId="5F12FAF9" w14:textId="77777777" w:rsidR="00E33202" w:rsidRPr="00A55090" w:rsidRDefault="00E33202" w:rsidP="00C44AFD">
            <w:pPr>
              <w:pStyle w:val="TableContentLeft"/>
            </w:pPr>
            <w:r w:rsidRPr="00A55090">
              <w:t>SW=0x9000</w:t>
            </w:r>
          </w:p>
        </w:tc>
        <w:tc>
          <w:tcPr>
            <w:tcW w:w="738" w:type="pct"/>
            <w:shd w:val="clear" w:color="auto" w:fill="auto"/>
            <w:vAlign w:val="center"/>
          </w:tcPr>
          <w:p w14:paraId="76331E29" w14:textId="77777777" w:rsidR="00E33202" w:rsidRPr="00A55090" w:rsidRDefault="00E33202" w:rsidP="00C44AFD">
            <w:pPr>
              <w:pStyle w:val="TableContentLeft"/>
              <w:rPr>
                <w:rStyle w:val="PlaceholderText"/>
              </w:rPr>
            </w:pPr>
          </w:p>
        </w:tc>
      </w:tr>
      <w:tr w:rsidR="00E33202" w:rsidRPr="00A55090" w14:paraId="2D96CD26" w14:textId="77777777" w:rsidTr="00C44AFD">
        <w:trPr>
          <w:trHeight w:val="314"/>
          <w:jc w:val="center"/>
        </w:trPr>
        <w:tc>
          <w:tcPr>
            <w:tcW w:w="377" w:type="pct"/>
            <w:shd w:val="clear" w:color="auto" w:fill="auto"/>
            <w:vAlign w:val="center"/>
          </w:tcPr>
          <w:p w14:paraId="3527B747" w14:textId="77777777" w:rsidR="00E33202" w:rsidRPr="00A55090" w:rsidRDefault="00E33202" w:rsidP="00C44AFD">
            <w:pPr>
              <w:pStyle w:val="TableContentLeft"/>
            </w:pPr>
            <w:r w:rsidRPr="00A55090">
              <w:t>6</w:t>
            </w:r>
          </w:p>
        </w:tc>
        <w:tc>
          <w:tcPr>
            <w:tcW w:w="654" w:type="pct"/>
            <w:shd w:val="clear" w:color="auto" w:fill="auto"/>
            <w:vAlign w:val="center"/>
          </w:tcPr>
          <w:p w14:paraId="4FAEE47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r w:rsidRPr="00A55090" w:rsidDel="00C604D1">
              <w:t xml:space="preserve"> </w:t>
            </w:r>
          </w:p>
        </w:tc>
        <w:tc>
          <w:tcPr>
            <w:tcW w:w="1970" w:type="pct"/>
            <w:shd w:val="clear" w:color="auto" w:fill="auto"/>
            <w:vAlign w:val="center"/>
          </w:tcPr>
          <w:p w14:paraId="037FF351" w14:textId="77777777" w:rsidR="00E33202" w:rsidRPr="00A55090" w:rsidRDefault="00E33202" w:rsidP="00C44AFD">
            <w:pPr>
              <w:pStyle w:val="TableContentLeft"/>
            </w:pPr>
            <w:r w:rsidRPr="00A55090">
              <w:t>[READ_BINARY] with &lt;L&gt;=0x0A</w:t>
            </w:r>
          </w:p>
        </w:tc>
        <w:tc>
          <w:tcPr>
            <w:tcW w:w="1261" w:type="pct"/>
            <w:shd w:val="clear" w:color="auto" w:fill="auto"/>
            <w:vAlign w:val="center"/>
          </w:tcPr>
          <w:p w14:paraId="5EA6197B" w14:textId="77777777" w:rsidR="00E33202" w:rsidRPr="00DA0491" w:rsidRDefault="00E33202" w:rsidP="00C44AFD">
            <w:pPr>
              <w:pStyle w:val="TableContentLeft"/>
              <w:rPr>
                <w:lang w:val="nl-NL"/>
              </w:rPr>
            </w:pPr>
            <w:r w:rsidRPr="00DA0491">
              <w:rPr>
                <w:lang w:val="nl-NL"/>
              </w:rPr>
              <w:t>#ICCID_OP_PROF1</w:t>
            </w:r>
          </w:p>
          <w:p w14:paraId="252C6039" w14:textId="77777777" w:rsidR="00E33202" w:rsidRPr="00DA0491" w:rsidRDefault="00E33202" w:rsidP="00C44AFD">
            <w:pPr>
              <w:pStyle w:val="TableContentLeft"/>
              <w:rPr>
                <w:lang w:val="nl-NL"/>
              </w:rPr>
            </w:pPr>
            <w:r w:rsidRPr="00DA0491">
              <w:rPr>
                <w:lang w:val="nl-NL"/>
              </w:rPr>
              <w:t>SW=0x9000</w:t>
            </w:r>
          </w:p>
        </w:tc>
        <w:tc>
          <w:tcPr>
            <w:tcW w:w="738" w:type="pct"/>
            <w:shd w:val="clear" w:color="auto" w:fill="auto"/>
            <w:vAlign w:val="center"/>
          </w:tcPr>
          <w:p w14:paraId="32742AB2" w14:textId="77777777" w:rsidR="00E33202" w:rsidRPr="008F1B4C" w:rsidRDefault="00E33202" w:rsidP="00C44AFD">
            <w:pPr>
              <w:pStyle w:val="TableContentLeft"/>
              <w:rPr>
                <w:rStyle w:val="PlaceholderText"/>
              </w:rPr>
            </w:pPr>
            <w:r w:rsidRPr="008F1B4C">
              <w:rPr>
                <w:rStyle w:val="PlaceholderText"/>
              </w:rPr>
              <w:t>RQ34_015</w:t>
            </w:r>
          </w:p>
        </w:tc>
      </w:tr>
    </w:tbl>
    <w:p w14:paraId="0D490685" w14:textId="77777777" w:rsidR="00E33202" w:rsidRPr="00A55090" w:rsidRDefault="00E33202" w:rsidP="00E33202">
      <w:pPr>
        <w:pStyle w:val="Heading6no"/>
      </w:pPr>
      <w:r w:rsidRPr="00A55090">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6AE0FE5" w14:textId="77777777" w:rsidTr="00C44AFD">
        <w:trPr>
          <w:trHeight w:val="380"/>
          <w:jc w:val="center"/>
        </w:trPr>
        <w:tc>
          <w:tcPr>
            <w:tcW w:w="1167" w:type="pct"/>
            <w:shd w:val="clear" w:color="auto" w:fill="BFBFBF" w:themeFill="background1" w:themeFillShade="BF"/>
            <w:vAlign w:val="center"/>
          </w:tcPr>
          <w:p w14:paraId="458BDC6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1925AB2" w14:textId="77777777" w:rsidR="00E33202" w:rsidRPr="00A55090" w:rsidRDefault="00E33202" w:rsidP="00C44AFD">
            <w:pPr>
              <w:pStyle w:val="TableHeaderGray"/>
              <w:rPr>
                <w:rStyle w:val="PlaceholderText"/>
                <w:rFonts w:eastAsia="SimSun"/>
                <w:lang w:val="en-GB" w:eastAsia="de-DE"/>
              </w:rPr>
            </w:pPr>
          </w:p>
        </w:tc>
      </w:tr>
      <w:tr w:rsidR="00E33202" w:rsidRPr="00A55090" w14:paraId="367A5039" w14:textId="77777777" w:rsidTr="00C44AFD">
        <w:trPr>
          <w:jc w:val="center"/>
        </w:trPr>
        <w:tc>
          <w:tcPr>
            <w:tcW w:w="1167" w:type="pct"/>
            <w:shd w:val="clear" w:color="auto" w:fill="BFBFBF" w:themeFill="background1" w:themeFillShade="BF"/>
            <w:vAlign w:val="center"/>
          </w:tcPr>
          <w:p w14:paraId="5EA484A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80F66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1D58920" w14:textId="77777777" w:rsidTr="00C44AFD">
        <w:trPr>
          <w:jc w:val="center"/>
        </w:trPr>
        <w:tc>
          <w:tcPr>
            <w:tcW w:w="1167" w:type="pct"/>
            <w:vAlign w:val="center"/>
          </w:tcPr>
          <w:p w14:paraId="0D645D06" w14:textId="77777777" w:rsidR="00E33202" w:rsidRPr="00D72496" w:rsidRDefault="00E33202" w:rsidP="00C44AFD">
            <w:pPr>
              <w:pStyle w:val="TableText"/>
              <w:rPr>
                <w:rFonts w:asciiTheme="minorHAnsi" w:hAnsiTheme="minorHAnsi"/>
                <w:highlight w:val="yellow"/>
              </w:rPr>
            </w:pPr>
            <w:r w:rsidRPr="00616404">
              <w:t>eUICC</w:t>
            </w:r>
          </w:p>
        </w:tc>
        <w:tc>
          <w:tcPr>
            <w:tcW w:w="3833" w:type="pct"/>
            <w:vAlign w:val="center"/>
          </w:tcPr>
          <w:p w14:paraId="5E515923"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7EB259BB" w14:textId="77777777" w:rsidTr="00C44AFD">
        <w:trPr>
          <w:jc w:val="center"/>
        </w:trPr>
        <w:tc>
          <w:tcPr>
            <w:tcW w:w="1167" w:type="pct"/>
            <w:vAlign w:val="center"/>
          </w:tcPr>
          <w:p w14:paraId="27FA82AB" w14:textId="77777777" w:rsidR="00E33202" w:rsidRPr="008F1B4C" w:rsidRDefault="00E33202" w:rsidP="00C44AFD">
            <w:pPr>
              <w:pStyle w:val="TableText"/>
              <w:rPr>
                <w:rFonts w:cs="Arial"/>
                <w:sz w:val="18"/>
                <w:szCs w:val="18"/>
              </w:rPr>
            </w:pPr>
            <w:r w:rsidRPr="00616404">
              <w:t>eUICC</w:t>
            </w:r>
          </w:p>
        </w:tc>
        <w:tc>
          <w:tcPr>
            <w:tcW w:w="3833" w:type="pct"/>
            <w:vAlign w:val="center"/>
          </w:tcPr>
          <w:p w14:paraId="50739F47" w14:textId="77777777" w:rsidR="00E33202" w:rsidRPr="00616404" w:rsidRDefault="00E33202" w:rsidP="00C44AFD">
            <w:pPr>
              <w:pStyle w:val="TableText"/>
            </w:pPr>
            <w:r w:rsidRPr="00616404">
              <w:t>The PROFILE_OPERATIONAL1 corresponds to &lt;ISD_P_AID1&gt;</w:t>
            </w:r>
            <w:r>
              <w:t>.</w:t>
            </w:r>
          </w:p>
        </w:tc>
      </w:tr>
    </w:tbl>
    <w:p w14:paraId="1B294D34" w14:textId="77777777" w:rsidR="00E33202" w:rsidRPr="001F0550" w:rsidRDefault="00E33202" w:rsidP="00E33202">
      <w:pPr>
        <w:pStyle w:val="NormalParagraph"/>
        <w:tabs>
          <w:tab w:val="left" w:pos="3456"/>
        </w:tabs>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6"/>
        <w:gridCol w:w="1245"/>
        <w:gridCol w:w="3312"/>
        <w:gridCol w:w="2473"/>
        <w:gridCol w:w="1290"/>
      </w:tblGrid>
      <w:tr w:rsidR="00E33202" w:rsidRPr="001F0550" w14:paraId="0570C496" w14:textId="77777777" w:rsidTr="00C44AFD">
        <w:trPr>
          <w:trHeight w:val="314"/>
          <w:jc w:val="center"/>
        </w:trPr>
        <w:tc>
          <w:tcPr>
            <w:tcW w:w="381" w:type="pct"/>
            <w:tcBorders>
              <w:bottom w:val="single" w:sz="8" w:space="0" w:color="auto"/>
            </w:tcBorders>
            <w:shd w:val="clear" w:color="auto" w:fill="C00000"/>
            <w:vAlign w:val="center"/>
          </w:tcPr>
          <w:p w14:paraId="1A837785" w14:textId="77777777" w:rsidR="00E33202" w:rsidRPr="0061518F" w:rsidRDefault="00E33202" w:rsidP="00C44AFD">
            <w:pPr>
              <w:pStyle w:val="TableHeader"/>
            </w:pPr>
            <w:r w:rsidRPr="001A336D">
              <w:t>Step</w:t>
            </w:r>
          </w:p>
        </w:tc>
        <w:tc>
          <w:tcPr>
            <w:tcW w:w="691" w:type="pct"/>
            <w:tcBorders>
              <w:bottom w:val="single" w:sz="8" w:space="0" w:color="auto"/>
            </w:tcBorders>
            <w:shd w:val="clear" w:color="auto" w:fill="C00000"/>
            <w:vAlign w:val="center"/>
          </w:tcPr>
          <w:p w14:paraId="408CE290" w14:textId="77777777" w:rsidR="00E33202" w:rsidRPr="00065A81" w:rsidRDefault="00E33202" w:rsidP="00C44AFD">
            <w:pPr>
              <w:pStyle w:val="TableHeader"/>
            </w:pPr>
            <w:r w:rsidRPr="00065A81">
              <w:t>Direction</w:t>
            </w:r>
          </w:p>
        </w:tc>
        <w:tc>
          <w:tcPr>
            <w:tcW w:w="1839" w:type="pct"/>
            <w:tcBorders>
              <w:bottom w:val="single" w:sz="8" w:space="0" w:color="auto"/>
            </w:tcBorders>
            <w:shd w:val="clear" w:color="auto" w:fill="C00000"/>
            <w:vAlign w:val="center"/>
          </w:tcPr>
          <w:p w14:paraId="77DC7F75" w14:textId="77777777" w:rsidR="00E33202" w:rsidRPr="00452227" w:rsidRDefault="00E33202" w:rsidP="00C44AFD">
            <w:pPr>
              <w:pStyle w:val="TableHeader"/>
            </w:pPr>
            <w:r w:rsidRPr="00263515">
              <w:t>Sequence / Description</w:t>
            </w:r>
          </w:p>
        </w:tc>
        <w:tc>
          <w:tcPr>
            <w:tcW w:w="1373" w:type="pct"/>
            <w:tcBorders>
              <w:bottom w:val="single" w:sz="8" w:space="0" w:color="auto"/>
            </w:tcBorders>
            <w:shd w:val="clear" w:color="auto" w:fill="C00000"/>
            <w:vAlign w:val="center"/>
          </w:tcPr>
          <w:p w14:paraId="6112A0D7" w14:textId="77777777" w:rsidR="00E33202" w:rsidRPr="007E5B2A" w:rsidRDefault="00E33202" w:rsidP="00C44AFD">
            <w:pPr>
              <w:pStyle w:val="TableHeader"/>
            </w:pPr>
            <w:r w:rsidRPr="007E5B2A">
              <w:t>Expected result</w:t>
            </w:r>
          </w:p>
        </w:tc>
        <w:tc>
          <w:tcPr>
            <w:tcW w:w="712" w:type="pct"/>
            <w:tcBorders>
              <w:bottom w:val="single" w:sz="8" w:space="0" w:color="auto"/>
            </w:tcBorders>
            <w:shd w:val="clear" w:color="auto" w:fill="C00000"/>
            <w:vAlign w:val="center"/>
          </w:tcPr>
          <w:p w14:paraId="22B14354" w14:textId="77777777" w:rsidR="00E33202" w:rsidRPr="00F85498" w:rsidRDefault="00E33202" w:rsidP="00C44AFD">
            <w:pPr>
              <w:pStyle w:val="TableHeader"/>
            </w:pPr>
            <w:r w:rsidRPr="00F85498">
              <w:t>REQ</w:t>
            </w:r>
          </w:p>
        </w:tc>
      </w:tr>
      <w:tr w:rsidR="00E33202" w:rsidRPr="00A55090" w14:paraId="2719A0E1" w14:textId="77777777" w:rsidTr="00C44AFD">
        <w:trPr>
          <w:trHeight w:val="314"/>
          <w:jc w:val="center"/>
        </w:trPr>
        <w:tc>
          <w:tcPr>
            <w:tcW w:w="381" w:type="pct"/>
            <w:shd w:val="clear" w:color="auto" w:fill="FFFFFF" w:themeFill="background1"/>
            <w:vAlign w:val="center"/>
          </w:tcPr>
          <w:p w14:paraId="5232648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9" w:type="pct"/>
            <w:gridSpan w:val="4"/>
            <w:shd w:val="clear" w:color="auto" w:fill="FFFFFF" w:themeFill="background1"/>
            <w:vAlign w:val="center"/>
          </w:tcPr>
          <w:p w14:paraId="7246F45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_eUICCProfileStateChanged</w:t>
            </w:r>
          </w:p>
        </w:tc>
      </w:tr>
      <w:tr w:rsidR="00E33202" w:rsidRPr="00A55090" w14:paraId="105E1450" w14:textId="77777777" w:rsidTr="00C44AFD">
        <w:trPr>
          <w:trHeight w:val="314"/>
          <w:jc w:val="center"/>
        </w:trPr>
        <w:tc>
          <w:tcPr>
            <w:tcW w:w="381" w:type="pct"/>
            <w:shd w:val="clear" w:color="auto" w:fill="FFFFFF" w:themeFill="background1"/>
            <w:vAlign w:val="center"/>
          </w:tcPr>
          <w:p w14:paraId="1D3D8C6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9" w:type="pct"/>
            <w:gridSpan w:val="4"/>
            <w:shd w:val="clear" w:color="auto" w:fill="FFFFFF" w:themeFill="background1"/>
            <w:vAlign w:val="center"/>
          </w:tcPr>
          <w:p w14:paraId="5D408C9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421EB7" w14:paraId="4510820D" w14:textId="77777777" w:rsidTr="00C44AFD">
        <w:trPr>
          <w:trHeight w:val="314"/>
          <w:jc w:val="center"/>
        </w:trPr>
        <w:tc>
          <w:tcPr>
            <w:tcW w:w="381" w:type="pct"/>
            <w:shd w:val="clear" w:color="auto" w:fill="auto"/>
            <w:vAlign w:val="center"/>
          </w:tcPr>
          <w:p w14:paraId="043DEEEC" w14:textId="77777777" w:rsidR="00E33202" w:rsidRPr="00A55090" w:rsidRDefault="00E33202" w:rsidP="00C44AFD">
            <w:pPr>
              <w:pStyle w:val="TableContentLeft"/>
            </w:pPr>
            <w:r w:rsidRPr="00A55090">
              <w:t>1</w:t>
            </w:r>
          </w:p>
        </w:tc>
        <w:tc>
          <w:tcPr>
            <w:tcW w:w="691" w:type="pct"/>
            <w:shd w:val="clear" w:color="auto" w:fill="auto"/>
            <w:vAlign w:val="center"/>
          </w:tcPr>
          <w:p w14:paraId="57038D8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839" w:type="pct"/>
            <w:shd w:val="clear" w:color="auto" w:fill="auto"/>
            <w:vAlign w:val="center"/>
          </w:tcPr>
          <w:p w14:paraId="3E58696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0D153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96D60B0" w14:textId="77777777" w:rsidR="00E33202" w:rsidRPr="00A55090" w:rsidRDefault="00E33202" w:rsidP="00C44AFD">
            <w:pPr>
              <w:spacing w:after="120"/>
              <w:rPr>
                <w:sz w:val="18"/>
                <w:szCs w:val="18"/>
                <w:lang w:eastAsia="en-GB"/>
              </w:rPr>
            </w:pPr>
            <w:r w:rsidRPr="00A55090">
              <w:rPr>
                <w:rFonts w:cs="Arial"/>
                <w:sz w:val="18"/>
                <w:szCs w:val="18"/>
                <w:lang w:eastAsia="en-GB"/>
              </w:rPr>
              <w:t xml:space="preserve">    NO_PARAM, </w:t>
            </w:r>
          </w:p>
          <w:p w14:paraId="542316C7" w14:textId="77777777" w:rsidR="00E33202" w:rsidRPr="00A55090" w:rsidRDefault="00E33202" w:rsidP="00C44AFD">
            <w:pPr>
              <w:rPr>
                <w:sz w:val="18"/>
                <w:szCs w:val="18"/>
                <w:lang w:eastAsia="en-GB"/>
              </w:rPr>
            </w:pPr>
            <w:r w:rsidRPr="00A55090">
              <w:rPr>
                <w:rFonts w:cs="Arial"/>
                <w:sz w:val="18"/>
                <w:szCs w:val="18"/>
                <w:lang w:eastAsia="en-GB"/>
              </w:rPr>
              <w:t xml:space="preserve">    &lt;ISD_P_AID1&gt;, </w:t>
            </w:r>
          </w:p>
          <w:p w14:paraId="612DBE23" w14:textId="77777777" w:rsidR="00E33202" w:rsidRPr="00A55090" w:rsidRDefault="00E33202" w:rsidP="00C44AFD">
            <w:pPr>
              <w:pStyle w:val="NormalParagraph"/>
              <w:rPr>
                <w:b/>
              </w:rPr>
            </w:pPr>
            <w:r w:rsidRPr="00A55090">
              <w:rPr>
                <w:sz w:val="18"/>
                <w:szCs w:val="18"/>
              </w:rPr>
              <w:t xml:space="preserve">    TRUE))</w:t>
            </w:r>
          </w:p>
        </w:tc>
        <w:tc>
          <w:tcPr>
            <w:tcW w:w="1373" w:type="pct"/>
            <w:shd w:val="clear" w:color="auto" w:fill="auto"/>
            <w:vAlign w:val="center"/>
          </w:tcPr>
          <w:p w14:paraId="32E4297F" w14:textId="77777777" w:rsidR="00E33202" w:rsidRPr="00A55090" w:rsidRDefault="00E33202" w:rsidP="00C44AFD">
            <w:pPr>
              <w:pStyle w:val="CRSheetTitle"/>
              <w:framePr w:wrap="around"/>
              <w:spacing w:after="0"/>
              <w:rPr>
                <w:rFonts w:ascii="Arial" w:hAnsi="Arial" w:cs="Arial"/>
                <w:b w:val="0"/>
                <w:sz w:val="18"/>
                <w:szCs w:val="18"/>
              </w:rPr>
            </w:pPr>
            <w:r w:rsidRPr="00A55090">
              <w:rPr>
                <w:rFonts w:ascii="Arial" w:hAnsi="Arial" w:cs="Arial"/>
                <w:b w:val="0"/>
                <w:sz w:val="18"/>
                <w:szCs w:val="18"/>
              </w:rPr>
              <w:t xml:space="preserve">No response data is returned </w:t>
            </w:r>
          </w:p>
          <w:p w14:paraId="7618AC60" w14:textId="77777777" w:rsidR="00E33202" w:rsidRPr="00A55090" w:rsidRDefault="00E33202" w:rsidP="00C44AFD">
            <w:pPr>
              <w:pStyle w:val="CRSheetTitle"/>
              <w:framePr w:wrap="around"/>
              <w:spacing w:after="0"/>
              <w:rPr>
                <w:rFonts w:ascii="Arial" w:hAnsi="Arial" w:cs="Arial"/>
                <w:b w:val="0"/>
                <w:sz w:val="18"/>
                <w:szCs w:val="18"/>
              </w:rPr>
            </w:pPr>
            <w:r w:rsidRPr="00A55090">
              <w:rPr>
                <w:rFonts w:ascii="Arial" w:hAnsi="Arial" w:cs="Arial"/>
                <w:b w:val="0"/>
                <w:sz w:val="18"/>
                <w:szCs w:val="18"/>
              </w:rPr>
              <w:t>SW=0x91XX</w:t>
            </w:r>
          </w:p>
        </w:tc>
        <w:tc>
          <w:tcPr>
            <w:tcW w:w="712" w:type="pct"/>
            <w:shd w:val="clear" w:color="auto" w:fill="auto"/>
            <w:vAlign w:val="center"/>
          </w:tcPr>
          <w:p w14:paraId="2B99C468"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40AEED94" w14:textId="77777777" w:rsidTr="00C44AFD">
        <w:trPr>
          <w:trHeight w:val="314"/>
          <w:jc w:val="center"/>
        </w:trPr>
        <w:tc>
          <w:tcPr>
            <w:tcW w:w="381" w:type="pct"/>
            <w:shd w:val="clear" w:color="auto" w:fill="auto"/>
            <w:vAlign w:val="center"/>
          </w:tcPr>
          <w:p w14:paraId="255A1660" w14:textId="77777777" w:rsidR="00E33202" w:rsidRPr="00A55090" w:rsidRDefault="00E33202" w:rsidP="00C44AFD">
            <w:pPr>
              <w:pStyle w:val="TableContentLeft"/>
            </w:pPr>
            <w:r w:rsidRPr="00A55090">
              <w:t>2</w:t>
            </w:r>
          </w:p>
        </w:tc>
        <w:tc>
          <w:tcPr>
            <w:tcW w:w="691" w:type="pct"/>
            <w:shd w:val="clear" w:color="auto" w:fill="auto"/>
            <w:vAlign w:val="center"/>
          </w:tcPr>
          <w:p w14:paraId="0C1918B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839" w:type="pct"/>
            <w:shd w:val="clear" w:color="auto" w:fill="auto"/>
            <w:vAlign w:val="center"/>
          </w:tcPr>
          <w:p w14:paraId="39D54ADE" w14:textId="4639E2AC"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FETCH 'XX'</w:t>
            </w:r>
          </w:p>
        </w:tc>
        <w:tc>
          <w:tcPr>
            <w:tcW w:w="1373" w:type="pct"/>
            <w:shd w:val="clear" w:color="auto" w:fill="auto"/>
            <w:vAlign w:val="center"/>
          </w:tcPr>
          <w:p w14:paraId="46A5F73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EFRESH Command (“eUICC Profile State change”)</w:t>
            </w:r>
          </w:p>
        </w:tc>
        <w:tc>
          <w:tcPr>
            <w:tcW w:w="712" w:type="pct"/>
            <w:shd w:val="clear" w:color="auto" w:fill="auto"/>
            <w:vAlign w:val="center"/>
          </w:tcPr>
          <w:p w14:paraId="68091D1E" w14:textId="77777777" w:rsidR="00E33202" w:rsidRPr="00D72496" w:rsidRDefault="00E33202" w:rsidP="00C44AFD">
            <w:pPr>
              <w:pStyle w:val="TableContentLeft"/>
            </w:pPr>
            <w:r w:rsidRPr="008F1B4C">
              <w:rPr>
                <w:rStyle w:val="PlaceholderText"/>
              </w:rPr>
              <w:t>RQ32_016_3 RQ32_017 RQ57_134 RQ57_135_1</w:t>
            </w:r>
          </w:p>
        </w:tc>
      </w:tr>
      <w:tr w:rsidR="00E33202" w:rsidRPr="00A55090" w14:paraId="6E503C1B" w14:textId="77777777" w:rsidTr="00C44AFD">
        <w:trPr>
          <w:trHeight w:val="314"/>
          <w:jc w:val="center"/>
        </w:trPr>
        <w:tc>
          <w:tcPr>
            <w:tcW w:w="381" w:type="pct"/>
            <w:shd w:val="clear" w:color="auto" w:fill="auto"/>
            <w:vAlign w:val="center"/>
          </w:tcPr>
          <w:p w14:paraId="11DD0CE7" w14:textId="77777777" w:rsidR="00E33202" w:rsidRPr="00A55090" w:rsidRDefault="00E33202" w:rsidP="00C44AFD">
            <w:pPr>
              <w:pStyle w:val="TableContentLeft"/>
            </w:pPr>
            <w:r w:rsidRPr="00A55090">
              <w:t>3</w:t>
            </w:r>
          </w:p>
        </w:tc>
        <w:tc>
          <w:tcPr>
            <w:tcW w:w="691" w:type="pct"/>
            <w:shd w:val="clear" w:color="auto" w:fill="auto"/>
            <w:vAlign w:val="center"/>
          </w:tcPr>
          <w:p w14:paraId="6844ADF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2DD3CC5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TERMINAL RESPONSE</w:t>
            </w:r>
          </w:p>
        </w:tc>
        <w:tc>
          <w:tcPr>
            <w:tcW w:w="1373" w:type="pct"/>
            <w:shd w:val="clear" w:color="auto" w:fill="auto"/>
            <w:vAlign w:val="center"/>
          </w:tcPr>
          <w:p w14:paraId="3152914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12" w:type="pct"/>
            <w:shd w:val="clear" w:color="auto" w:fill="auto"/>
            <w:vAlign w:val="center"/>
          </w:tcPr>
          <w:p w14:paraId="479D0832" w14:textId="77777777" w:rsidR="00E33202" w:rsidRPr="00A55090" w:rsidRDefault="00E33202" w:rsidP="00C44AFD">
            <w:pPr>
              <w:pStyle w:val="TableContentLeft"/>
              <w:rPr>
                <w:highlight w:val="yellow"/>
              </w:rPr>
            </w:pPr>
          </w:p>
        </w:tc>
      </w:tr>
      <w:tr w:rsidR="00E33202" w:rsidRPr="00A55090" w14:paraId="5117B8D1" w14:textId="77777777" w:rsidTr="00C44AFD">
        <w:trPr>
          <w:trHeight w:val="314"/>
          <w:jc w:val="center"/>
        </w:trPr>
        <w:tc>
          <w:tcPr>
            <w:tcW w:w="381" w:type="pct"/>
            <w:shd w:val="clear" w:color="auto" w:fill="auto"/>
            <w:vAlign w:val="center"/>
          </w:tcPr>
          <w:p w14:paraId="171EBEC3" w14:textId="77777777" w:rsidR="00E33202" w:rsidRPr="00A55090" w:rsidRDefault="00E33202" w:rsidP="00C44AFD">
            <w:pPr>
              <w:pStyle w:val="TableContentLeft"/>
            </w:pPr>
            <w:r w:rsidRPr="00A55090">
              <w:t>4</w:t>
            </w:r>
          </w:p>
        </w:tc>
        <w:tc>
          <w:tcPr>
            <w:tcW w:w="4619" w:type="pct"/>
            <w:gridSpan w:val="4"/>
            <w:shd w:val="clear" w:color="auto" w:fill="auto"/>
            <w:vAlign w:val="center"/>
          </w:tcPr>
          <w:p w14:paraId="1189087F"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3F39BF0D" w14:textId="77777777" w:rsidTr="00C44AFD">
        <w:trPr>
          <w:trHeight w:val="314"/>
          <w:jc w:val="center"/>
        </w:trPr>
        <w:tc>
          <w:tcPr>
            <w:tcW w:w="381" w:type="pct"/>
            <w:shd w:val="clear" w:color="auto" w:fill="auto"/>
            <w:vAlign w:val="center"/>
          </w:tcPr>
          <w:p w14:paraId="161A0B1C" w14:textId="77777777" w:rsidR="00E33202" w:rsidRPr="00A55090" w:rsidRDefault="00E33202" w:rsidP="00C44AFD">
            <w:pPr>
              <w:pStyle w:val="TableContentLeft"/>
            </w:pPr>
            <w:r w:rsidRPr="00A55090">
              <w:t>5</w:t>
            </w:r>
          </w:p>
        </w:tc>
        <w:tc>
          <w:tcPr>
            <w:tcW w:w="4619" w:type="pct"/>
            <w:gridSpan w:val="4"/>
            <w:shd w:val="clear" w:color="auto" w:fill="auto"/>
            <w:vAlign w:val="center"/>
          </w:tcPr>
          <w:p w14:paraId="0028FB35" w14:textId="77777777" w:rsidR="00E33202" w:rsidRPr="00A55090" w:rsidRDefault="00E33202" w:rsidP="00C44AFD">
            <w:pPr>
              <w:pStyle w:val="TableContentLeft"/>
              <w:rPr>
                <w:rStyle w:val="PlaceholderText"/>
              </w:rPr>
            </w:pPr>
            <w:r w:rsidRPr="00A55090">
              <w:t>Repeat IC2</w:t>
            </w:r>
          </w:p>
        </w:tc>
      </w:tr>
      <w:tr w:rsidR="00E33202" w:rsidRPr="00421EB7" w14:paraId="620A6188" w14:textId="77777777" w:rsidTr="00C44AFD">
        <w:trPr>
          <w:trHeight w:val="314"/>
          <w:jc w:val="center"/>
        </w:trPr>
        <w:tc>
          <w:tcPr>
            <w:tcW w:w="381" w:type="pct"/>
            <w:shd w:val="clear" w:color="auto" w:fill="auto"/>
            <w:vAlign w:val="center"/>
          </w:tcPr>
          <w:p w14:paraId="2563224E" w14:textId="77777777" w:rsidR="00E33202" w:rsidRPr="00A55090" w:rsidRDefault="00E33202" w:rsidP="00C44AFD">
            <w:pPr>
              <w:pStyle w:val="TableContentLeft"/>
            </w:pPr>
            <w:r w:rsidRPr="00A55090">
              <w:t>6</w:t>
            </w:r>
          </w:p>
        </w:tc>
        <w:tc>
          <w:tcPr>
            <w:tcW w:w="691" w:type="pct"/>
            <w:shd w:val="clear" w:color="auto" w:fill="auto"/>
            <w:vAlign w:val="center"/>
          </w:tcPr>
          <w:p w14:paraId="6727BE4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839" w:type="pct"/>
            <w:shd w:val="clear" w:color="auto" w:fill="auto"/>
            <w:vAlign w:val="center"/>
          </w:tcPr>
          <w:p w14:paraId="7ABAE5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F01A08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C7851F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1EECE1AC" w14:textId="77777777" w:rsidR="00E33202" w:rsidRPr="00A55090" w:rsidRDefault="00E33202" w:rsidP="00C44AFD">
            <w:pPr>
              <w:pStyle w:val="NormalParagraph"/>
              <w:rPr>
                <w:lang w:eastAsia="de-DE"/>
              </w:rPr>
            </w:pPr>
            <w:r w:rsidRPr="00A55090">
              <w:rPr>
                <w:sz w:val="18"/>
                <w:szCs w:val="18"/>
              </w:rPr>
              <w:t xml:space="preserve">    &lt;ISD_P_AID1&gt;))</w:t>
            </w:r>
          </w:p>
        </w:tc>
        <w:tc>
          <w:tcPr>
            <w:tcW w:w="1373" w:type="pct"/>
            <w:shd w:val="clear" w:color="auto" w:fill="auto"/>
            <w:vAlign w:val="center"/>
          </w:tcPr>
          <w:p w14:paraId="009A49C5" w14:textId="7C9E1209"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3A0CCC94"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18112495"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64B52CC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lang w:eastAsia="de-DE"/>
              </w:rPr>
              <w:t>SW=0x9000</w:t>
            </w:r>
          </w:p>
        </w:tc>
        <w:tc>
          <w:tcPr>
            <w:tcW w:w="712" w:type="pct"/>
            <w:shd w:val="clear" w:color="auto" w:fill="auto"/>
            <w:vAlign w:val="center"/>
          </w:tcPr>
          <w:p w14:paraId="15831D5E"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2A81C25F" w14:textId="77777777" w:rsidTr="00C44AFD">
        <w:trPr>
          <w:trHeight w:val="314"/>
          <w:jc w:val="center"/>
        </w:trPr>
        <w:tc>
          <w:tcPr>
            <w:tcW w:w="381" w:type="pct"/>
            <w:shd w:val="clear" w:color="auto" w:fill="auto"/>
            <w:vAlign w:val="center"/>
          </w:tcPr>
          <w:p w14:paraId="434C9C10" w14:textId="77777777" w:rsidR="00E33202" w:rsidRPr="00A55090" w:rsidRDefault="00E33202" w:rsidP="00C44AFD">
            <w:pPr>
              <w:pStyle w:val="TableContentLeft"/>
            </w:pPr>
            <w:r w:rsidRPr="00A55090">
              <w:t>7</w:t>
            </w:r>
          </w:p>
        </w:tc>
        <w:tc>
          <w:tcPr>
            <w:tcW w:w="691" w:type="pct"/>
            <w:shd w:val="clear" w:color="auto" w:fill="auto"/>
            <w:vAlign w:val="center"/>
          </w:tcPr>
          <w:p w14:paraId="6D0BDC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7B20311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ELECT_ICCID]</w:t>
            </w:r>
          </w:p>
        </w:tc>
        <w:tc>
          <w:tcPr>
            <w:tcW w:w="1373" w:type="pct"/>
            <w:shd w:val="clear" w:color="auto" w:fill="auto"/>
            <w:vAlign w:val="center"/>
          </w:tcPr>
          <w:p w14:paraId="1D078DD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c>
          <w:tcPr>
            <w:tcW w:w="712" w:type="pct"/>
            <w:shd w:val="clear" w:color="auto" w:fill="auto"/>
            <w:vAlign w:val="center"/>
          </w:tcPr>
          <w:p w14:paraId="45D8D575" w14:textId="77777777" w:rsidR="00E33202" w:rsidRPr="00A55090" w:rsidRDefault="00E33202" w:rsidP="00C44AFD">
            <w:pPr>
              <w:pStyle w:val="TableContentLeft"/>
              <w:rPr>
                <w:rStyle w:val="PlaceholderText"/>
              </w:rPr>
            </w:pPr>
          </w:p>
        </w:tc>
      </w:tr>
      <w:tr w:rsidR="00E33202" w:rsidRPr="00A55090" w14:paraId="5983AFFC" w14:textId="77777777" w:rsidTr="00C44AFD">
        <w:trPr>
          <w:trHeight w:val="314"/>
          <w:jc w:val="center"/>
        </w:trPr>
        <w:tc>
          <w:tcPr>
            <w:tcW w:w="381" w:type="pct"/>
            <w:shd w:val="clear" w:color="auto" w:fill="auto"/>
            <w:vAlign w:val="center"/>
          </w:tcPr>
          <w:p w14:paraId="4F0A7A52" w14:textId="77777777" w:rsidR="00E33202" w:rsidRPr="00A55090" w:rsidRDefault="00E33202" w:rsidP="00C44AFD">
            <w:pPr>
              <w:pStyle w:val="TableContentLeft"/>
            </w:pPr>
            <w:r w:rsidRPr="00A55090">
              <w:lastRenderedPageBreak/>
              <w:t>8</w:t>
            </w:r>
          </w:p>
        </w:tc>
        <w:tc>
          <w:tcPr>
            <w:tcW w:w="691" w:type="pct"/>
            <w:shd w:val="clear" w:color="auto" w:fill="auto"/>
            <w:vAlign w:val="center"/>
          </w:tcPr>
          <w:p w14:paraId="600384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01FAB9B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EAD_BINARY] with &lt;L&gt;=0x0A</w:t>
            </w:r>
          </w:p>
        </w:tc>
        <w:tc>
          <w:tcPr>
            <w:tcW w:w="1373" w:type="pct"/>
            <w:shd w:val="clear" w:color="auto" w:fill="auto"/>
            <w:vAlign w:val="center"/>
          </w:tcPr>
          <w:p w14:paraId="0AB241C0" w14:textId="77777777" w:rsidR="00E33202" w:rsidRPr="00DA0491" w:rsidRDefault="00E33202" w:rsidP="00C44AFD">
            <w:pPr>
              <w:pStyle w:val="CRSheetTitle"/>
              <w:framePr w:hSpace="0" w:wrap="auto" w:hAnchor="text" w:xAlign="left" w:yAlign="inline"/>
              <w:spacing w:after="0"/>
              <w:rPr>
                <w:rFonts w:ascii="Arial" w:hAnsi="Arial" w:cs="Arial"/>
                <w:b w:val="0"/>
                <w:sz w:val="18"/>
                <w:szCs w:val="18"/>
                <w:lang w:val="nl-NL"/>
              </w:rPr>
            </w:pPr>
            <w:r w:rsidRPr="00DA0491">
              <w:rPr>
                <w:rFonts w:ascii="Arial" w:hAnsi="Arial" w:cs="Arial"/>
                <w:b w:val="0"/>
                <w:sz w:val="18"/>
                <w:szCs w:val="18"/>
                <w:lang w:val="nl-NL"/>
              </w:rPr>
              <w:t>#ICCID_OP_PROF1</w:t>
            </w:r>
          </w:p>
          <w:p w14:paraId="739107B0" w14:textId="77777777" w:rsidR="00E33202" w:rsidRPr="00DA0491" w:rsidRDefault="00E33202" w:rsidP="00C44AFD">
            <w:pPr>
              <w:pStyle w:val="CRSheetTitle"/>
              <w:framePr w:hSpace="0" w:wrap="auto" w:hAnchor="text" w:xAlign="left" w:yAlign="inline"/>
              <w:rPr>
                <w:rFonts w:ascii="Arial" w:hAnsi="Arial" w:cs="Arial"/>
                <w:b w:val="0"/>
                <w:sz w:val="18"/>
                <w:szCs w:val="18"/>
                <w:lang w:val="nl-NL"/>
              </w:rPr>
            </w:pPr>
            <w:r w:rsidRPr="00DA0491">
              <w:rPr>
                <w:rFonts w:ascii="Arial" w:hAnsi="Arial" w:cs="Arial"/>
                <w:b w:val="0"/>
                <w:sz w:val="18"/>
                <w:szCs w:val="18"/>
                <w:lang w:val="nl-NL"/>
              </w:rPr>
              <w:t>SW=0x9000</w:t>
            </w:r>
          </w:p>
        </w:tc>
        <w:tc>
          <w:tcPr>
            <w:tcW w:w="712" w:type="pct"/>
            <w:shd w:val="clear" w:color="auto" w:fill="auto"/>
            <w:vAlign w:val="center"/>
          </w:tcPr>
          <w:p w14:paraId="1DE0F0D4" w14:textId="77777777" w:rsidR="00E33202" w:rsidRPr="008F1B4C" w:rsidRDefault="00E33202" w:rsidP="00C44AFD">
            <w:pPr>
              <w:pStyle w:val="TableContentLeft"/>
              <w:rPr>
                <w:rStyle w:val="PlaceholderText"/>
              </w:rPr>
            </w:pPr>
            <w:r w:rsidRPr="008F1B4C">
              <w:rPr>
                <w:rStyle w:val="PlaceholderText"/>
              </w:rPr>
              <w:t>RQ34_015</w:t>
            </w:r>
          </w:p>
        </w:tc>
      </w:tr>
    </w:tbl>
    <w:p w14:paraId="2C032E84" w14:textId="77777777" w:rsidR="00E33202" w:rsidRPr="00A55090" w:rsidRDefault="00E33202" w:rsidP="00E33202">
      <w:pPr>
        <w:pStyle w:val="Heading6no"/>
      </w:pPr>
      <w:r w:rsidRPr="00A55090">
        <w:t>Test Sequence #04 Nominal: Enable Profile by ICCID and “refreshFlag” set when Device supports “eUICC Profile State Chan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632FB076" w14:textId="77777777" w:rsidTr="00C44AFD">
        <w:trPr>
          <w:trHeight w:val="380"/>
          <w:jc w:val="center"/>
        </w:trPr>
        <w:tc>
          <w:tcPr>
            <w:tcW w:w="1167" w:type="pct"/>
            <w:shd w:val="clear" w:color="auto" w:fill="BFBFBF" w:themeFill="background1" w:themeFillShade="BF"/>
            <w:vAlign w:val="center"/>
          </w:tcPr>
          <w:p w14:paraId="111C3AD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30B4A57" w14:textId="77777777" w:rsidR="00E33202" w:rsidRPr="00A55090" w:rsidRDefault="00E33202" w:rsidP="00C44AFD">
            <w:pPr>
              <w:pStyle w:val="TableHeaderGray"/>
              <w:rPr>
                <w:rStyle w:val="PlaceholderText"/>
                <w:rFonts w:eastAsia="SimSun"/>
                <w:lang w:val="en-GB" w:eastAsia="de-DE"/>
              </w:rPr>
            </w:pPr>
          </w:p>
        </w:tc>
      </w:tr>
      <w:tr w:rsidR="00E33202" w:rsidRPr="00A55090" w14:paraId="154DE65A" w14:textId="77777777" w:rsidTr="00C44AFD">
        <w:trPr>
          <w:jc w:val="center"/>
        </w:trPr>
        <w:tc>
          <w:tcPr>
            <w:tcW w:w="1167" w:type="pct"/>
            <w:shd w:val="clear" w:color="auto" w:fill="BFBFBF" w:themeFill="background1" w:themeFillShade="BF"/>
            <w:vAlign w:val="center"/>
          </w:tcPr>
          <w:p w14:paraId="37919C4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2602F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C540B69" w14:textId="77777777" w:rsidTr="00C44AFD">
        <w:trPr>
          <w:jc w:val="center"/>
        </w:trPr>
        <w:tc>
          <w:tcPr>
            <w:tcW w:w="1167" w:type="pct"/>
            <w:vAlign w:val="center"/>
          </w:tcPr>
          <w:p w14:paraId="688ACBE1"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2FBC77FE" w14:textId="77777777" w:rsidR="00E33202" w:rsidRPr="00616404" w:rsidRDefault="00E33202" w:rsidP="00C44AFD">
            <w:pPr>
              <w:pStyle w:val="TableText"/>
              <w:rPr>
                <w:highlight w:val="yellow"/>
              </w:rPr>
            </w:pPr>
            <w:r w:rsidRPr="00616404">
              <w:t>The PROFILE_OPERATIONAL1 is Disabled on the eUICC</w:t>
            </w:r>
            <w:r>
              <w:t>.</w:t>
            </w:r>
          </w:p>
        </w:tc>
      </w:tr>
    </w:tbl>
    <w:p w14:paraId="6F46A7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4"/>
        <w:gridCol w:w="1168"/>
        <w:gridCol w:w="3236"/>
        <w:gridCol w:w="2507"/>
        <w:gridCol w:w="1305"/>
      </w:tblGrid>
      <w:tr w:rsidR="00E33202" w:rsidRPr="001F0550" w14:paraId="24D19570" w14:textId="77777777" w:rsidTr="00C44AFD">
        <w:trPr>
          <w:trHeight w:val="314"/>
          <w:jc w:val="center"/>
        </w:trPr>
        <w:tc>
          <w:tcPr>
            <w:tcW w:w="441" w:type="pct"/>
            <w:shd w:val="clear" w:color="auto" w:fill="C00000"/>
            <w:vAlign w:val="center"/>
          </w:tcPr>
          <w:p w14:paraId="0497393A" w14:textId="77777777" w:rsidR="00E33202" w:rsidRPr="0061518F" w:rsidRDefault="00E33202" w:rsidP="00C44AFD">
            <w:pPr>
              <w:pStyle w:val="TableHeader"/>
            </w:pPr>
            <w:r w:rsidRPr="001A336D">
              <w:t>Step</w:t>
            </w:r>
          </w:p>
        </w:tc>
        <w:tc>
          <w:tcPr>
            <w:tcW w:w="648" w:type="pct"/>
            <w:shd w:val="clear" w:color="auto" w:fill="C00000"/>
            <w:vAlign w:val="center"/>
          </w:tcPr>
          <w:p w14:paraId="387B0790" w14:textId="77777777" w:rsidR="00E33202" w:rsidRPr="00065A81" w:rsidRDefault="00E33202" w:rsidP="00C44AFD">
            <w:pPr>
              <w:pStyle w:val="TableHeader"/>
            </w:pPr>
            <w:r w:rsidRPr="00065A81">
              <w:t>Direction</w:t>
            </w:r>
          </w:p>
        </w:tc>
        <w:tc>
          <w:tcPr>
            <w:tcW w:w="1796" w:type="pct"/>
            <w:shd w:val="clear" w:color="auto" w:fill="C00000"/>
            <w:vAlign w:val="center"/>
          </w:tcPr>
          <w:p w14:paraId="62DE0091" w14:textId="77777777" w:rsidR="00E33202" w:rsidRPr="00452227" w:rsidRDefault="00E33202" w:rsidP="00C44AFD">
            <w:pPr>
              <w:pStyle w:val="TableHeader"/>
            </w:pPr>
            <w:r w:rsidRPr="00263515">
              <w:t>Sequence / Description</w:t>
            </w:r>
          </w:p>
        </w:tc>
        <w:tc>
          <w:tcPr>
            <w:tcW w:w="1391" w:type="pct"/>
            <w:shd w:val="clear" w:color="auto" w:fill="C00000"/>
            <w:vAlign w:val="center"/>
          </w:tcPr>
          <w:p w14:paraId="79C8B209" w14:textId="77777777" w:rsidR="00E33202" w:rsidRPr="007E5B2A" w:rsidRDefault="00E33202" w:rsidP="00C44AFD">
            <w:pPr>
              <w:pStyle w:val="TableHeader"/>
            </w:pPr>
            <w:r w:rsidRPr="007E5B2A">
              <w:t>Expected result</w:t>
            </w:r>
          </w:p>
        </w:tc>
        <w:tc>
          <w:tcPr>
            <w:tcW w:w="724" w:type="pct"/>
            <w:shd w:val="clear" w:color="auto" w:fill="C00000"/>
            <w:vAlign w:val="center"/>
          </w:tcPr>
          <w:p w14:paraId="2362EAAC" w14:textId="77777777" w:rsidR="00E33202" w:rsidRPr="00F85498" w:rsidRDefault="00E33202" w:rsidP="00C44AFD">
            <w:pPr>
              <w:pStyle w:val="TableHeader"/>
            </w:pPr>
            <w:r w:rsidRPr="00F85498">
              <w:t>REQ</w:t>
            </w:r>
          </w:p>
        </w:tc>
      </w:tr>
      <w:tr w:rsidR="00E33202" w:rsidRPr="00A55090" w14:paraId="4C395C58" w14:textId="77777777" w:rsidTr="00C44AFD">
        <w:trPr>
          <w:trHeight w:val="314"/>
          <w:jc w:val="center"/>
        </w:trPr>
        <w:tc>
          <w:tcPr>
            <w:tcW w:w="441" w:type="pct"/>
            <w:shd w:val="clear" w:color="auto" w:fill="FFFFFF" w:themeFill="background1"/>
            <w:vAlign w:val="center"/>
          </w:tcPr>
          <w:p w14:paraId="175EB212" w14:textId="77777777" w:rsidR="00E33202" w:rsidRPr="00A55090" w:rsidRDefault="00E33202" w:rsidP="00C44AFD">
            <w:pPr>
              <w:pStyle w:val="TableContentLeft"/>
            </w:pPr>
            <w:r w:rsidRPr="00A55090">
              <w:t>IC1</w:t>
            </w:r>
          </w:p>
        </w:tc>
        <w:tc>
          <w:tcPr>
            <w:tcW w:w="4559" w:type="pct"/>
            <w:gridSpan w:val="4"/>
            <w:shd w:val="clear" w:color="auto" w:fill="FFFFFF" w:themeFill="background1"/>
            <w:vAlign w:val="center"/>
          </w:tcPr>
          <w:p w14:paraId="26E221D9" w14:textId="77777777" w:rsidR="00E33202" w:rsidRPr="00A55090" w:rsidRDefault="00E33202" w:rsidP="00C44AFD">
            <w:pPr>
              <w:pStyle w:val="TableContentLeft"/>
            </w:pPr>
            <w:r w:rsidRPr="00A55090">
              <w:t>PROC_EUICC_INITIALIZATION_SEQUENCE_eUICCProfileStateChanged</w:t>
            </w:r>
          </w:p>
        </w:tc>
      </w:tr>
      <w:tr w:rsidR="00E33202" w:rsidRPr="00A55090" w14:paraId="5F5D37C8" w14:textId="77777777" w:rsidTr="00C44AFD">
        <w:trPr>
          <w:trHeight w:val="314"/>
          <w:jc w:val="center"/>
        </w:trPr>
        <w:tc>
          <w:tcPr>
            <w:tcW w:w="441" w:type="pct"/>
            <w:shd w:val="clear" w:color="auto" w:fill="FFFFFF" w:themeFill="background1"/>
            <w:vAlign w:val="center"/>
          </w:tcPr>
          <w:p w14:paraId="4F9885FE" w14:textId="77777777" w:rsidR="00E33202" w:rsidRPr="00A55090" w:rsidRDefault="00E33202" w:rsidP="00C44AFD">
            <w:pPr>
              <w:pStyle w:val="TableContentLeft"/>
            </w:pPr>
            <w:r w:rsidRPr="00A55090">
              <w:t>IC2</w:t>
            </w:r>
          </w:p>
        </w:tc>
        <w:tc>
          <w:tcPr>
            <w:tcW w:w="4559" w:type="pct"/>
            <w:gridSpan w:val="4"/>
            <w:shd w:val="clear" w:color="auto" w:fill="FFFFFF" w:themeFill="background1"/>
            <w:vAlign w:val="center"/>
          </w:tcPr>
          <w:p w14:paraId="29593BF0" w14:textId="77777777" w:rsidR="00E33202" w:rsidRPr="00A55090" w:rsidRDefault="00E33202" w:rsidP="00C44AFD">
            <w:pPr>
              <w:pStyle w:val="TableContentLeft"/>
            </w:pPr>
            <w:r w:rsidRPr="00A55090">
              <w:t>PROC_OPEN_LOGICAL_CHANNEL_AND_SELECT_ISDR</w:t>
            </w:r>
          </w:p>
        </w:tc>
      </w:tr>
      <w:tr w:rsidR="00E33202" w:rsidRPr="00421EB7" w14:paraId="475EB876" w14:textId="77777777" w:rsidTr="00C44AFD">
        <w:trPr>
          <w:trHeight w:val="314"/>
          <w:jc w:val="center"/>
        </w:trPr>
        <w:tc>
          <w:tcPr>
            <w:tcW w:w="441" w:type="pct"/>
            <w:shd w:val="clear" w:color="auto" w:fill="auto"/>
            <w:vAlign w:val="center"/>
          </w:tcPr>
          <w:p w14:paraId="1631EC72" w14:textId="77777777" w:rsidR="00E33202" w:rsidRPr="00A55090" w:rsidRDefault="00E33202" w:rsidP="00C44AFD">
            <w:pPr>
              <w:pStyle w:val="TableContentLeft"/>
            </w:pPr>
            <w:r w:rsidRPr="00A55090">
              <w:t>1</w:t>
            </w:r>
          </w:p>
        </w:tc>
        <w:tc>
          <w:tcPr>
            <w:tcW w:w="648" w:type="pct"/>
            <w:shd w:val="clear" w:color="auto" w:fill="auto"/>
            <w:vAlign w:val="center"/>
          </w:tcPr>
          <w:p w14:paraId="14487D66" w14:textId="77777777" w:rsidR="00E33202" w:rsidRPr="00A55090" w:rsidRDefault="00E33202" w:rsidP="00C44AFD">
            <w:pPr>
              <w:pStyle w:val="TableContentLeft"/>
            </w:pPr>
            <w:r w:rsidRPr="00A55090">
              <w:t>S_LPAd → eUICC</w:t>
            </w:r>
          </w:p>
        </w:tc>
        <w:tc>
          <w:tcPr>
            <w:tcW w:w="1796" w:type="pct"/>
            <w:shd w:val="clear" w:color="auto" w:fill="auto"/>
            <w:vAlign w:val="center"/>
          </w:tcPr>
          <w:p w14:paraId="3BFF7D6F"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537BDAD3" w14:textId="77777777" w:rsidR="00E33202" w:rsidRPr="008F1B4C" w:rsidRDefault="00E33202" w:rsidP="00C44AFD">
            <w:pPr>
              <w:rPr>
                <w:rFonts w:cs="Arial"/>
                <w:sz w:val="18"/>
                <w:szCs w:val="18"/>
              </w:rPr>
            </w:pPr>
            <w:r w:rsidRPr="008F1B4C">
              <w:rPr>
                <w:rFonts w:cs="Arial"/>
                <w:sz w:val="18"/>
                <w:szCs w:val="18"/>
              </w:rPr>
              <w:t xml:space="preserve">  MTD_ENABLE_PROFILE(</w:t>
            </w:r>
          </w:p>
          <w:p w14:paraId="51869FC7" w14:textId="77777777" w:rsidR="00E33202" w:rsidRPr="00AC7C32" w:rsidRDefault="00E33202" w:rsidP="00C44AFD">
            <w:pPr>
              <w:rPr>
                <w:sz w:val="18"/>
                <w:szCs w:val="18"/>
              </w:rPr>
            </w:pPr>
            <w:r w:rsidRPr="008F1B4C">
              <w:rPr>
                <w:rFonts w:cs="Arial"/>
                <w:sz w:val="18"/>
                <w:szCs w:val="18"/>
              </w:rPr>
              <w:t xml:space="preserve">    #ICCID_OP_PROF1, </w:t>
            </w:r>
          </w:p>
          <w:p w14:paraId="34AC67F1" w14:textId="77777777" w:rsidR="00E33202" w:rsidRPr="00AC7C32" w:rsidRDefault="00E33202" w:rsidP="00C44AFD">
            <w:pPr>
              <w:rPr>
                <w:sz w:val="18"/>
                <w:szCs w:val="18"/>
              </w:rPr>
            </w:pPr>
            <w:r w:rsidRPr="008F1B4C">
              <w:rPr>
                <w:rFonts w:cs="Arial"/>
                <w:sz w:val="18"/>
                <w:szCs w:val="18"/>
              </w:rPr>
              <w:t xml:space="preserve">    NO_PARAM, </w:t>
            </w:r>
          </w:p>
          <w:p w14:paraId="551C4970" w14:textId="77777777" w:rsidR="00E33202" w:rsidRPr="00A55090" w:rsidRDefault="00E33202" w:rsidP="00C44AFD">
            <w:r w:rsidRPr="008F1B4C">
              <w:rPr>
                <w:rFonts w:cs="Arial"/>
                <w:sz w:val="18"/>
                <w:szCs w:val="18"/>
              </w:rPr>
              <w:t xml:space="preserve">    TRUE))</w:t>
            </w:r>
          </w:p>
        </w:tc>
        <w:tc>
          <w:tcPr>
            <w:tcW w:w="1391" w:type="pct"/>
            <w:shd w:val="clear" w:color="auto" w:fill="auto"/>
            <w:vAlign w:val="center"/>
          </w:tcPr>
          <w:p w14:paraId="393A3311" w14:textId="77777777" w:rsidR="00E33202" w:rsidRPr="00A55090" w:rsidRDefault="00E33202" w:rsidP="00C44AFD">
            <w:pPr>
              <w:pStyle w:val="TableContentLeft"/>
            </w:pPr>
            <w:r w:rsidRPr="00A55090">
              <w:t xml:space="preserve">No response data is returned </w:t>
            </w:r>
          </w:p>
          <w:p w14:paraId="08C5E3CD" w14:textId="77777777" w:rsidR="00E33202" w:rsidRPr="00A55090" w:rsidRDefault="00E33202" w:rsidP="00C44AFD">
            <w:pPr>
              <w:pStyle w:val="TableContentLeft"/>
            </w:pPr>
            <w:r w:rsidRPr="00A55090">
              <w:t>SW=0x91XX</w:t>
            </w:r>
          </w:p>
        </w:tc>
        <w:tc>
          <w:tcPr>
            <w:tcW w:w="724" w:type="pct"/>
            <w:shd w:val="clear" w:color="auto" w:fill="auto"/>
            <w:vAlign w:val="center"/>
          </w:tcPr>
          <w:p w14:paraId="2AC0F409"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8 </w:t>
            </w:r>
          </w:p>
        </w:tc>
      </w:tr>
      <w:tr w:rsidR="00E33202" w:rsidRPr="00A55090" w14:paraId="2041CACF" w14:textId="77777777" w:rsidTr="00C44AFD">
        <w:trPr>
          <w:trHeight w:val="314"/>
          <w:jc w:val="center"/>
        </w:trPr>
        <w:tc>
          <w:tcPr>
            <w:tcW w:w="441" w:type="pct"/>
            <w:shd w:val="clear" w:color="auto" w:fill="auto"/>
            <w:vAlign w:val="center"/>
          </w:tcPr>
          <w:p w14:paraId="17D773BE" w14:textId="77777777" w:rsidR="00E33202" w:rsidRPr="00A55090" w:rsidRDefault="00E33202" w:rsidP="00C44AFD">
            <w:pPr>
              <w:pStyle w:val="TableContentLeft"/>
            </w:pPr>
            <w:r w:rsidRPr="00A55090">
              <w:t>2</w:t>
            </w:r>
          </w:p>
        </w:tc>
        <w:tc>
          <w:tcPr>
            <w:tcW w:w="648" w:type="pct"/>
            <w:shd w:val="clear" w:color="auto" w:fill="auto"/>
            <w:vAlign w:val="center"/>
          </w:tcPr>
          <w:p w14:paraId="3F7FF094"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96" w:type="pct"/>
            <w:shd w:val="clear" w:color="auto" w:fill="auto"/>
            <w:vAlign w:val="center"/>
          </w:tcPr>
          <w:p w14:paraId="2A3D2C38" w14:textId="1758AAF0" w:rsidR="00E33202" w:rsidRPr="00A55090" w:rsidRDefault="00E33202" w:rsidP="00C44AFD">
            <w:pPr>
              <w:pStyle w:val="TableContentLeft"/>
            </w:pPr>
            <w:r w:rsidRPr="00A55090">
              <w:t>FETCH 'XX'</w:t>
            </w:r>
          </w:p>
        </w:tc>
        <w:tc>
          <w:tcPr>
            <w:tcW w:w="1391" w:type="pct"/>
            <w:shd w:val="clear" w:color="auto" w:fill="auto"/>
            <w:vAlign w:val="center"/>
          </w:tcPr>
          <w:p w14:paraId="07D61AA4" w14:textId="77777777" w:rsidR="00E33202" w:rsidRPr="00A55090" w:rsidRDefault="00E33202" w:rsidP="00C44AFD">
            <w:pPr>
              <w:pStyle w:val="TableContentLeft"/>
            </w:pPr>
            <w:r w:rsidRPr="00A55090">
              <w:t>REFRESH Command (“eUICC Profile State change”)</w:t>
            </w:r>
          </w:p>
        </w:tc>
        <w:tc>
          <w:tcPr>
            <w:tcW w:w="724" w:type="pct"/>
            <w:shd w:val="clear" w:color="auto" w:fill="auto"/>
            <w:vAlign w:val="center"/>
          </w:tcPr>
          <w:p w14:paraId="3BC8C531" w14:textId="77777777" w:rsidR="00E33202" w:rsidRPr="008F1B4C" w:rsidRDefault="00E33202" w:rsidP="00C44AFD">
            <w:pPr>
              <w:pStyle w:val="TableContentLeft"/>
              <w:rPr>
                <w:rStyle w:val="PlaceholderText"/>
              </w:rPr>
            </w:pPr>
            <w:r w:rsidRPr="008F1B4C">
              <w:rPr>
                <w:rStyle w:val="PlaceholderText"/>
              </w:rPr>
              <w:t>RQ32_016_3 RQ32_017 RQ57_134 RQ57_135_1</w:t>
            </w:r>
          </w:p>
        </w:tc>
      </w:tr>
      <w:tr w:rsidR="00E33202" w:rsidRPr="00A55090" w14:paraId="776E1B18" w14:textId="77777777" w:rsidTr="00C44AFD">
        <w:trPr>
          <w:trHeight w:val="314"/>
          <w:jc w:val="center"/>
        </w:trPr>
        <w:tc>
          <w:tcPr>
            <w:tcW w:w="441" w:type="pct"/>
            <w:shd w:val="clear" w:color="auto" w:fill="auto"/>
            <w:vAlign w:val="center"/>
          </w:tcPr>
          <w:p w14:paraId="170E3128" w14:textId="77777777" w:rsidR="00E33202" w:rsidRPr="00A55090" w:rsidRDefault="00E33202" w:rsidP="00C44AFD">
            <w:pPr>
              <w:pStyle w:val="TableContentLeft"/>
            </w:pPr>
            <w:r w:rsidRPr="00A55090">
              <w:t>3</w:t>
            </w:r>
          </w:p>
        </w:tc>
        <w:tc>
          <w:tcPr>
            <w:tcW w:w="648" w:type="pct"/>
            <w:shd w:val="clear" w:color="auto" w:fill="auto"/>
            <w:vAlign w:val="center"/>
          </w:tcPr>
          <w:p w14:paraId="168089B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5C304EE7" w14:textId="77777777" w:rsidR="00E33202" w:rsidRPr="00A55090" w:rsidRDefault="00E33202" w:rsidP="00C44AFD">
            <w:pPr>
              <w:pStyle w:val="TableContentLeft"/>
            </w:pPr>
            <w:r w:rsidRPr="00A55090">
              <w:t>TERMINAL RESPONSE</w:t>
            </w:r>
          </w:p>
        </w:tc>
        <w:tc>
          <w:tcPr>
            <w:tcW w:w="1391" w:type="pct"/>
            <w:shd w:val="clear" w:color="auto" w:fill="auto"/>
            <w:vAlign w:val="center"/>
          </w:tcPr>
          <w:p w14:paraId="444FE5CF" w14:textId="77777777" w:rsidR="00E33202" w:rsidRPr="00A55090" w:rsidRDefault="00E33202" w:rsidP="00C44AFD">
            <w:pPr>
              <w:pStyle w:val="TableContentLeft"/>
            </w:pPr>
            <w:r w:rsidRPr="00A55090">
              <w:t>SW=0x9000</w:t>
            </w:r>
          </w:p>
        </w:tc>
        <w:tc>
          <w:tcPr>
            <w:tcW w:w="724" w:type="pct"/>
            <w:shd w:val="clear" w:color="auto" w:fill="auto"/>
            <w:vAlign w:val="center"/>
          </w:tcPr>
          <w:p w14:paraId="483013A2" w14:textId="77777777" w:rsidR="00E33202" w:rsidRPr="00A55090" w:rsidRDefault="00E33202" w:rsidP="00C44AFD">
            <w:pPr>
              <w:pStyle w:val="TableContentLeft"/>
              <w:rPr>
                <w:highlight w:val="yellow"/>
              </w:rPr>
            </w:pPr>
          </w:p>
        </w:tc>
      </w:tr>
      <w:tr w:rsidR="00E33202" w:rsidRPr="00A55090" w14:paraId="1A70AE72" w14:textId="77777777" w:rsidTr="00C44AFD">
        <w:trPr>
          <w:trHeight w:val="314"/>
          <w:jc w:val="center"/>
        </w:trPr>
        <w:tc>
          <w:tcPr>
            <w:tcW w:w="441" w:type="pct"/>
            <w:shd w:val="clear" w:color="auto" w:fill="auto"/>
            <w:vAlign w:val="center"/>
          </w:tcPr>
          <w:p w14:paraId="5612617A" w14:textId="77777777" w:rsidR="00E33202" w:rsidRPr="00A55090" w:rsidRDefault="00E33202" w:rsidP="00C44AFD">
            <w:pPr>
              <w:pStyle w:val="TableContentLeft"/>
            </w:pPr>
            <w:r w:rsidRPr="00A55090">
              <w:t>4</w:t>
            </w:r>
          </w:p>
        </w:tc>
        <w:tc>
          <w:tcPr>
            <w:tcW w:w="4559" w:type="pct"/>
            <w:gridSpan w:val="4"/>
            <w:shd w:val="clear" w:color="auto" w:fill="auto"/>
            <w:vAlign w:val="center"/>
          </w:tcPr>
          <w:p w14:paraId="1A32659B"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365D80E" w14:textId="77777777" w:rsidTr="00C44AFD">
        <w:trPr>
          <w:trHeight w:val="314"/>
          <w:jc w:val="center"/>
        </w:trPr>
        <w:tc>
          <w:tcPr>
            <w:tcW w:w="441" w:type="pct"/>
            <w:shd w:val="clear" w:color="auto" w:fill="auto"/>
            <w:vAlign w:val="center"/>
          </w:tcPr>
          <w:p w14:paraId="6FE11BA9" w14:textId="77777777" w:rsidR="00E33202" w:rsidRPr="00A55090" w:rsidRDefault="00E33202" w:rsidP="00C44AFD">
            <w:pPr>
              <w:pStyle w:val="TableContentLeft"/>
            </w:pPr>
            <w:r w:rsidRPr="00A55090">
              <w:t>5</w:t>
            </w:r>
          </w:p>
        </w:tc>
        <w:tc>
          <w:tcPr>
            <w:tcW w:w="4559" w:type="pct"/>
            <w:gridSpan w:val="4"/>
            <w:shd w:val="clear" w:color="auto" w:fill="auto"/>
            <w:vAlign w:val="center"/>
          </w:tcPr>
          <w:p w14:paraId="29EF10D7" w14:textId="77777777" w:rsidR="00E33202" w:rsidRPr="00A55090" w:rsidRDefault="00E33202" w:rsidP="00C44AFD">
            <w:pPr>
              <w:pStyle w:val="TableContentLeft"/>
              <w:rPr>
                <w:rStyle w:val="PlaceholderText"/>
              </w:rPr>
            </w:pPr>
            <w:r w:rsidRPr="00A55090">
              <w:t>Repeat IC2</w:t>
            </w:r>
          </w:p>
        </w:tc>
      </w:tr>
      <w:tr w:rsidR="00E33202" w:rsidRPr="00421EB7" w14:paraId="7A0C6B91" w14:textId="77777777" w:rsidTr="00C44AFD">
        <w:trPr>
          <w:trHeight w:val="314"/>
          <w:jc w:val="center"/>
        </w:trPr>
        <w:tc>
          <w:tcPr>
            <w:tcW w:w="441" w:type="pct"/>
            <w:shd w:val="clear" w:color="auto" w:fill="auto"/>
            <w:vAlign w:val="center"/>
          </w:tcPr>
          <w:p w14:paraId="051E63A9" w14:textId="77777777" w:rsidR="00E33202" w:rsidRPr="00A55090" w:rsidRDefault="00E33202" w:rsidP="00C44AFD">
            <w:pPr>
              <w:pStyle w:val="TableContentLeft"/>
            </w:pPr>
            <w:r w:rsidRPr="00A55090">
              <w:t>6</w:t>
            </w:r>
          </w:p>
        </w:tc>
        <w:tc>
          <w:tcPr>
            <w:tcW w:w="648" w:type="pct"/>
            <w:shd w:val="clear" w:color="auto" w:fill="auto"/>
            <w:vAlign w:val="center"/>
          </w:tcPr>
          <w:p w14:paraId="79E2045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96" w:type="pct"/>
            <w:shd w:val="clear" w:color="auto" w:fill="auto"/>
            <w:vAlign w:val="center"/>
          </w:tcPr>
          <w:p w14:paraId="6ECC5A8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0BB169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45D5A7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C64845C" w14:textId="77777777" w:rsidR="00E33202" w:rsidRPr="00A55090" w:rsidRDefault="00E33202" w:rsidP="00C44AFD">
            <w:pPr>
              <w:pStyle w:val="TableContentLeft"/>
            </w:pPr>
            <w:r w:rsidRPr="00A55090">
              <w:t xml:space="preserve">    NO_PARAM))</w:t>
            </w:r>
          </w:p>
        </w:tc>
        <w:tc>
          <w:tcPr>
            <w:tcW w:w="1391" w:type="pct"/>
            <w:shd w:val="clear" w:color="auto" w:fill="auto"/>
            <w:vAlign w:val="center"/>
          </w:tcPr>
          <w:p w14:paraId="1736A44D" w14:textId="3A6E87BC" w:rsidR="00E33202" w:rsidRPr="00A55090" w:rsidRDefault="00E33202" w:rsidP="00C44AFD">
            <w:pPr>
              <w:pStyle w:val="TableContentLeft"/>
              <w:rPr>
                <w:lang w:val="fr-FR"/>
              </w:rPr>
            </w:pPr>
            <w:r w:rsidRPr="00A55090">
              <w:rPr>
                <w:lang w:val="fr-FR"/>
              </w:rPr>
              <w:t>response ProfileInfoListResponse::= profileInfoListOk : {</w:t>
            </w:r>
          </w:p>
          <w:p w14:paraId="2649E083" w14:textId="77777777" w:rsidR="00E33202" w:rsidRPr="00A55090" w:rsidRDefault="00E33202" w:rsidP="00C44AFD">
            <w:pPr>
              <w:pStyle w:val="TableContentLeft"/>
              <w:rPr>
                <w:lang w:val="fr-FR"/>
              </w:rPr>
            </w:pPr>
            <w:r w:rsidRPr="00A55090">
              <w:rPr>
                <w:lang w:val="fr-FR"/>
              </w:rPr>
              <w:t xml:space="preserve"> #PROFILE_INFO1</w:t>
            </w:r>
          </w:p>
          <w:p w14:paraId="7B36C074" w14:textId="77777777" w:rsidR="00E33202" w:rsidRPr="00A55090" w:rsidRDefault="00E33202" w:rsidP="00C44AFD">
            <w:pPr>
              <w:pStyle w:val="TableContentLeft"/>
              <w:rPr>
                <w:lang w:val="fr-FR"/>
              </w:rPr>
            </w:pPr>
            <w:r w:rsidRPr="00A55090">
              <w:rPr>
                <w:lang w:val="fr-FR"/>
              </w:rPr>
              <w:t>}</w:t>
            </w:r>
          </w:p>
          <w:p w14:paraId="7E820B30" w14:textId="77777777" w:rsidR="00E33202" w:rsidRPr="00A55090" w:rsidRDefault="00E33202" w:rsidP="00C44AFD">
            <w:pPr>
              <w:pStyle w:val="TableContentLeft"/>
            </w:pPr>
            <w:r w:rsidRPr="00A55090">
              <w:t>SW=0x9000</w:t>
            </w:r>
          </w:p>
        </w:tc>
        <w:tc>
          <w:tcPr>
            <w:tcW w:w="724" w:type="pct"/>
            <w:shd w:val="clear" w:color="auto" w:fill="auto"/>
            <w:vAlign w:val="center"/>
          </w:tcPr>
          <w:p w14:paraId="5DF423C0"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8</w:t>
            </w:r>
          </w:p>
        </w:tc>
      </w:tr>
      <w:tr w:rsidR="00E33202" w:rsidRPr="00A55090" w14:paraId="7655DAC2" w14:textId="77777777" w:rsidTr="00C44AFD">
        <w:trPr>
          <w:trHeight w:val="314"/>
          <w:jc w:val="center"/>
        </w:trPr>
        <w:tc>
          <w:tcPr>
            <w:tcW w:w="441" w:type="pct"/>
            <w:shd w:val="clear" w:color="auto" w:fill="auto"/>
            <w:vAlign w:val="center"/>
          </w:tcPr>
          <w:p w14:paraId="49878C51" w14:textId="77777777" w:rsidR="00E33202" w:rsidRPr="00A55090" w:rsidRDefault="00E33202" w:rsidP="00C44AFD">
            <w:pPr>
              <w:pStyle w:val="TableContentLeft"/>
            </w:pPr>
            <w:r w:rsidRPr="00A55090">
              <w:t>7</w:t>
            </w:r>
          </w:p>
        </w:tc>
        <w:tc>
          <w:tcPr>
            <w:tcW w:w="648" w:type="pct"/>
            <w:shd w:val="clear" w:color="auto" w:fill="auto"/>
            <w:vAlign w:val="center"/>
          </w:tcPr>
          <w:p w14:paraId="701ED5F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6A035D10" w14:textId="77777777" w:rsidR="00E33202" w:rsidRPr="00A55090" w:rsidRDefault="00E33202" w:rsidP="00C44AFD">
            <w:pPr>
              <w:pStyle w:val="TableContentLeft"/>
            </w:pPr>
            <w:r w:rsidRPr="00A55090">
              <w:t>[SELECT_ICCID]</w:t>
            </w:r>
          </w:p>
        </w:tc>
        <w:tc>
          <w:tcPr>
            <w:tcW w:w="1391" w:type="pct"/>
            <w:shd w:val="clear" w:color="auto" w:fill="auto"/>
            <w:vAlign w:val="center"/>
          </w:tcPr>
          <w:p w14:paraId="1E16243A" w14:textId="77777777" w:rsidR="00E33202" w:rsidRPr="00A55090" w:rsidRDefault="00E33202" w:rsidP="00C44AFD">
            <w:pPr>
              <w:pStyle w:val="TableContentLeft"/>
            </w:pPr>
            <w:r w:rsidRPr="00A55090">
              <w:t>SW=0x9000</w:t>
            </w:r>
          </w:p>
        </w:tc>
        <w:tc>
          <w:tcPr>
            <w:tcW w:w="724" w:type="pct"/>
            <w:shd w:val="clear" w:color="auto" w:fill="auto"/>
            <w:vAlign w:val="center"/>
          </w:tcPr>
          <w:p w14:paraId="527890BF" w14:textId="77777777" w:rsidR="00E33202" w:rsidRPr="00A55090" w:rsidRDefault="00E33202" w:rsidP="00C44AFD">
            <w:pPr>
              <w:pStyle w:val="TableContentLeft"/>
              <w:rPr>
                <w:rStyle w:val="PlaceholderText"/>
              </w:rPr>
            </w:pPr>
          </w:p>
        </w:tc>
      </w:tr>
      <w:tr w:rsidR="00E33202" w:rsidRPr="00A55090" w14:paraId="0B66A52C" w14:textId="77777777" w:rsidTr="00C44AFD">
        <w:trPr>
          <w:trHeight w:val="314"/>
          <w:jc w:val="center"/>
        </w:trPr>
        <w:tc>
          <w:tcPr>
            <w:tcW w:w="441" w:type="pct"/>
            <w:shd w:val="clear" w:color="auto" w:fill="auto"/>
            <w:vAlign w:val="center"/>
          </w:tcPr>
          <w:p w14:paraId="56B6297B" w14:textId="77777777" w:rsidR="00E33202" w:rsidRPr="00A55090" w:rsidRDefault="00E33202" w:rsidP="00C44AFD">
            <w:pPr>
              <w:pStyle w:val="TableContentLeft"/>
            </w:pPr>
            <w:r w:rsidRPr="00A55090">
              <w:t>8</w:t>
            </w:r>
          </w:p>
        </w:tc>
        <w:tc>
          <w:tcPr>
            <w:tcW w:w="648" w:type="pct"/>
            <w:shd w:val="clear" w:color="auto" w:fill="auto"/>
            <w:vAlign w:val="center"/>
          </w:tcPr>
          <w:p w14:paraId="256227D4"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419EC92E" w14:textId="77777777" w:rsidR="00E33202" w:rsidRPr="00A55090" w:rsidRDefault="00E33202" w:rsidP="00C44AFD">
            <w:pPr>
              <w:pStyle w:val="TableContentLeft"/>
            </w:pPr>
            <w:r w:rsidRPr="00A55090">
              <w:t>[READ_BINARY] with &lt;L&gt;=0x0A</w:t>
            </w:r>
          </w:p>
        </w:tc>
        <w:tc>
          <w:tcPr>
            <w:tcW w:w="1391" w:type="pct"/>
            <w:shd w:val="clear" w:color="auto" w:fill="auto"/>
            <w:vAlign w:val="center"/>
          </w:tcPr>
          <w:p w14:paraId="0398C966" w14:textId="77777777" w:rsidR="00E33202" w:rsidRPr="00DA0491" w:rsidRDefault="00E33202" w:rsidP="00C44AFD">
            <w:pPr>
              <w:pStyle w:val="TableContentLeft"/>
              <w:rPr>
                <w:lang w:val="nl-NL"/>
              </w:rPr>
            </w:pPr>
            <w:r w:rsidRPr="00DA0491">
              <w:rPr>
                <w:lang w:val="nl-NL"/>
              </w:rPr>
              <w:t>#ICCID_OP_PROF1</w:t>
            </w:r>
          </w:p>
          <w:p w14:paraId="1772FFCF" w14:textId="77777777" w:rsidR="00E33202" w:rsidRPr="00DA0491" w:rsidRDefault="00E33202" w:rsidP="00C44AFD">
            <w:pPr>
              <w:pStyle w:val="TableContentLeft"/>
              <w:rPr>
                <w:lang w:val="nl-NL"/>
              </w:rPr>
            </w:pPr>
            <w:r w:rsidRPr="00DA0491">
              <w:rPr>
                <w:lang w:val="nl-NL"/>
              </w:rPr>
              <w:t>SW=0x9000</w:t>
            </w:r>
          </w:p>
        </w:tc>
        <w:tc>
          <w:tcPr>
            <w:tcW w:w="724" w:type="pct"/>
            <w:shd w:val="clear" w:color="auto" w:fill="auto"/>
            <w:vAlign w:val="center"/>
          </w:tcPr>
          <w:p w14:paraId="31CC730E" w14:textId="77777777" w:rsidR="00E33202" w:rsidRPr="008F1B4C" w:rsidRDefault="00E33202" w:rsidP="00C44AFD">
            <w:pPr>
              <w:pStyle w:val="TableContentLeft"/>
              <w:rPr>
                <w:rStyle w:val="PlaceholderText"/>
              </w:rPr>
            </w:pPr>
            <w:r w:rsidRPr="008F1B4C">
              <w:rPr>
                <w:rStyle w:val="PlaceholderText"/>
              </w:rPr>
              <w:t>RQ34_015</w:t>
            </w:r>
          </w:p>
        </w:tc>
      </w:tr>
    </w:tbl>
    <w:p w14:paraId="7BDB4E97" w14:textId="77777777" w:rsidR="00E33202" w:rsidRPr="00A55090" w:rsidRDefault="00E33202" w:rsidP="00E33202">
      <w:pPr>
        <w:pStyle w:val="Heading6no"/>
      </w:pPr>
      <w:r w:rsidRPr="00A55090">
        <w:lastRenderedPageBreak/>
        <w:t>Test Sequence #05 Nominal: Enable Profile by ISD-P AID and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4176AFA" w14:textId="77777777" w:rsidTr="00C44AFD">
        <w:trPr>
          <w:trHeight w:val="380"/>
          <w:jc w:val="center"/>
        </w:trPr>
        <w:tc>
          <w:tcPr>
            <w:tcW w:w="1167" w:type="pct"/>
            <w:shd w:val="clear" w:color="auto" w:fill="BFBFBF" w:themeFill="background1" w:themeFillShade="BF"/>
            <w:vAlign w:val="center"/>
          </w:tcPr>
          <w:p w14:paraId="2762ED3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9343D11" w14:textId="77777777" w:rsidR="00E33202" w:rsidRPr="00A55090" w:rsidRDefault="00E33202" w:rsidP="00C44AFD">
            <w:pPr>
              <w:pStyle w:val="TableHeaderGray"/>
              <w:rPr>
                <w:rStyle w:val="PlaceholderText"/>
                <w:lang w:val="en-GB" w:eastAsia="de-DE"/>
              </w:rPr>
            </w:pPr>
          </w:p>
        </w:tc>
      </w:tr>
      <w:tr w:rsidR="00E33202" w:rsidRPr="00A55090" w14:paraId="30477526" w14:textId="77777777" w:rsidTr="00C44AFD">
        <w:trPr>
          <w:jc w:val="center"/>
        </w:trPr>
        <w:tc>
          <w:tcPr>
            <w:tcW w:w="1167" w:type="pct"/>
            <w:shd w:val="clear" w:color="auto" w:fill="BFBFBF" w:themeFill="background1" w:themeFillShade="BF"/>
            <w:vAlign w:val="center"/>
          </w:tcPr>
          <w:p w14:paraId="116FBC5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698D59C"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716A3557" w14:textId="77777777" w:rsidTr="00C44AFD">
        <w:trPr>
          <w:jc w:val="center"/>
        </w:trPr>
        <w:tc>
          <w:tcPr>
            <w:tcW w:w="1167" w:type="pct"/>
            <w:vAlign w:val="center"/>
          </w:tcPr>
          <w:p w14:paraId="4066047A" w14:textId="77777777" w:rsidR="00E33202" w:rsidRPr="005F0163" w:rsidRDefault="00E33202" w:rsidP="00C44AFD">
            <w:pPr>
              <w:pStyle w:val="TableText"/>
              <w:rPr>
                <w:highlight w:val="yellow"/>
              </w:rPr>
            </w:pPr>
            <w:r w:rsidRPr="00616404">
              <w:t>eUICC</w:t>
            </w:r>
          </w:p>
        </w:tc>
        <w:tc>
          <w:tcPr>
            <w:tcW w:w="3833" w:type="pct"/>
            <w:vAlign w:val="center"/>
          </w:tcPr>
          <w:p w14:paraId="24C695B6" w14:textId="77777777" w:rsidR="00E33202" w:rsidRPr="00616404" w:rsidRDefault="00E33202" w:rsidP="00C44AFD">
            <w:pPr>
              <w:pStyle w:val="TableText"/>
            </w:pPr>
            <w:r w:rsidRPr="00616404">
              <w:t>The PROFILE_OPERATIONAL1 is Disabled on the eUICC</w:t>
            </w:r>
            <w:r>
              <w:t>.</w:t>
            </w:r>
          </w:p>
        </w:tc>
      </w:tr>
      <w:tr w:rsidR="00E33202" w:rsidRPr="00A55090" w14:paraId="16BD38D4" w14:textId="77777777" w:rsidTr="00C44AFD">
        <w:trPr>
          <w:jc w:val="center"/>
        </w:trPr>
        <w:tc>
          <w:tcPr>
            <w:tcW w:w="1167" w:type="pct"/>
            <w:vAlign w:val="center"/>
          </w:tcPr>
          <w:p w14:paraId="128D3CB9"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F5F5142" w14:textId="77777777" w:rsidR="00E33202" w:rsidRPr="00616404" w:rsidRDefault="00E33202" w:rsidP="00C44AFD">
            <w:pPr>
              <w:pStyle w:val="TableText"/>
            </w:pPr>
            <w:r w:rsidRPr="00616404">
              <w:t>The PROFILE_OPERATIONAL1 corresponds to &lt;ISD_P_AID1&gt;</w:t>
            </w:r>
            <w:r>
              <w:t>.</w:t>
            </w:r>
          </w:p>
        </w:tc>
      </w:tr>
    </w:tbl>
    <w:p w14:paraId="7439ED69"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9"/>
        <w:gridCol w:w="1173"/>
        <w:gridCol w:w="3272"/>
        <w:gridCol w:w="119"/>
        <w:gridCol w:w="2271"/>
        <w:gridCol w:w="119"/>
        <w:gridCol w:w="1252"/>
      </w:tblGrid>
      <w:tr w:rsidR="00E33202" w:rsidRPr="001F0550" w14:paraId="50F0901D" w14:textId="77777777" w:rsidTr="00C44AFD">
        <w:trPr>
          <w:trHeight w:val="314"/>
          <w:jc w:val="center"/>
        </w:trPr>
        <w:tc>
          <w:tcPr>
            <w:tcW w:w="446" w:type="pct"/>
            <w:gridSpan w:val="2"/>
            <w:shd w:val="clear" w:color="auto" w:fill="C00000"/>
            <w:vAlign w:val="center"/>
          </w:tcPr>
          <w:p w14:paraId="6D55D186" w14:textId="77777777" w:rsidR="00E33202" w:rsidRPr="0061518F" w:rsidRDefault="00E33202" w:rsidP="00C44AFD">
            <w:pPr>
              <w:pStyle w:val="TableHeader"/>
            </w:pPr>
            <w:r w:rsidRPr="001A336D">
              <w:t>Step</w:t>
            </w:r>
          </w:p>
        </w:tc>
        <w:tc>
          <w:tcPr>
            <w:tcW w:w="651" w:type="pct"/>
            <w:shd w:val="clear" w:color="auto" w:fill="C00000"/>
            <w:vAlign w:val="center"/>
          </w:tcPr>
          <w:p w14:paraId="1053EF9A" w14:textId="77777777" w:rsidR="00E33202" w:rsidRPr="00065A81" w:rsidRDefault="00E33202" w:rsidP="00C44AFD">
            <w:pPr>
              <w:pStyle w:val="TableHeader"/>
            </w:pPr>
            <w:r w:rsidRPr="00065A81">
              <w:t>Direction</w:t>
            </w:r>
          </w:p>
        </w:tc>
        <w:tc>
          <w:tcPr>
            <w:tcW w:w="1882" w:type="pct"/>
            <w:gridSpan w:val="2"/>
            <w:shd w:val="clear" w:color="auto" w:fill="C00000"/>
            <w:vAlign w:val="center"/>
          </w:tcPr>
          <w:p w14:paraId="7F1BAC66" w14:textId="77777777" w:rsidR="00E33202" w:rsidRPr="00452227" w:rsidRDefault="00E33202" w:rsidP="00C44AFD">
            <w:pPr>
              <w:pStyle w:val="TableHeader"/>
            </w:pPr>
            <w:r w:rsidRPr="00263515">
              <w:t>Sequence / Description</w:t>
            </w:r>
          </w:p>
        </w:tc>
        <w:tc>
          <w:tcPr>
            <w:tcW w:w="1326" w:type="pct"/>
            <w:gridSpan w:val="2"/>
            <w:shd w:val="clear" w:color="auto" w:fill="C00000"/>
            <w:vAlign w:val="center"/>
          </w:tcPr>
          <w:p w14:paraId="63B1D3DE" w14:textId="77777777" w:rsidR="00E33202" w:rsidRPr="007E5B2A" w:rsidRDefault="00E33202" w:rsidP="00C44AFD">
            <w:pPr>
              <w:pStyle w:val="TableHeader"/>
            </w:pPr>
            <w:r w:rsidRPr="007E5B2A">
              <w:t>Expected result</w:t>
            </w:r>
          </w:p>
        </w:tc>
        <w:tc>
          <w:tcPr>
            <w:tcW w:w="695" w:type="pct"/>
            <w:shd w:val="clear" w:color="auto" w:fill="C00000"/>
            <w:vAlign w:val="center"/>
          </w:tcPr>
          <w:p w14:paraId="3819CD95" w14:textId="77777777" w:rsidR="00E33202" w:rsidRPr="00F85498" w:rsidRDefault="00E33202" w:rsidP="00C44AFD">
            <w:pPr>
              <w:pStyle w:val="TableHeader"/>
            </w:pPr>
            <w:r w:rsidRPr="00F85498">
              <w:t>REQ</w:t>
            </w:r>
          </w:p>
        </w:tc>
      </w:tr>
      <w:tr w:rsidR="00E33202" w:rsidRPr="00A55090" w14:paraId="3DCEB09A" w14:textId="77777777" w:rsidTr="00C44AFD">
        <w:trPr>
          <w:trHeight w:val="314"/>
          <w:jc w:val="center"/>
        </w:trPr>
        <w:tc>
          <w:tcPr>
            <w:tcW w:w="380" w:type="pct"/>
            <w:shd w:val="clear" w:color="auto" w:fill="FFFFFF" w:themeFill="background1"/>
            <w:vAlign w:val="center"/>
          </w:tcPr>
          <w:p w14:paraId="37D59136" w14:textId="77777777" w:rsidR="00E33202" w:rsidRPr="00A55090" w:rsidRDefault="00E33202" w:rsidP="00C44AFD">
            <w:pPr>
              <w:pStyle w:val="TableContentLeft"/>
            </w:pPr>
            <w:r w:rsidRPr="00A55090">
              <w:t>IC1</w:t>
            </w:r>
          </w:p>
        </w:tc>
        <w:tc>
          <w:tcPr>
            <w:tcW w:w="4620" w:type="pct"/>
            <w:gridSpan w:val="7"/>
            <w:shd w:val="clear" w:color="auto" w:fill="FFFFFF" w:themeFill="background1"/>
            <w:vAlign w:val="center"/>
          </w:tcPr>
          <w:p w14:paraId="173094F1" w14:textId="77777777" w:rsidR="00E33202" w:rsidRPr="00A55090" w:rsidRDefault="00E33202" w:rsidP="00C44AFD">
            <w:pPr>
              <w:pStyle w:val="TableContentLeft"/>
            </w:pPr>
            <w:r w:rsidRPr="00A55090">
              <w:t>PROC_EUICC_INITIALIZATION_SEQUENCE</w:t>
            </w:r>
          </w:p>
        </w:tc>
      </w:tr>
      <w:tr w:rsidR="00E33202" w:rsidRPr="00A55090" w14:paraId="561BE75B" w14:textId="77777777" w:rsidTr="00C44AFD">
        <w:trPr>
          <w:trHeight w:val="314"/>
          <w:jc w:val="center"/>
        </w:trPr>
        <w:tc>
          <w:tcPr>
            <w:tcW w:w="380" w:type="pct"/>
            <w:shd w:val="clear" w:color="auto" w:fill="FFFFFF" w:themeFill="background1"/>
            <w:vAlign w:val="center"/>
          </w:tcPr>
          <w:p w14:paraId="3D59CFA0" w14:textId="77777777" w:rsidR="00E33202" w:rsidRPr="00A55090" w:rsidRDefault="00E33202" w:rsidP="00C44AFD">
            <w:pPr>
              <w:pStyle w:val="TableContentLeft"/>
            </w:pPr>
            <w:r w:rsidRPr="00A55090">
              <w:t>IC2</w:t>
            </w:r>
          </w:p>
        </w:tc>
        <w:tc>
          <w:tcPr>
            <w:tcW w:w="4620" w:type="pct"/>
            <w:gridSpan w:val="7"/>
            <w:shd w:val="clear" w:color="auto" w:fill="FFFFFF" w:themeFill="background1"/>
            <w:vAlign w:val="center"/>
          </w:tcPr>
          <w:p w14:paraId="397EF222" w14:textId="77777777" w:rsidR="00E33202" w:rsidRPr="00A55090" w:rsidRDefault="00E33202" w:rsidP="00C44AFD">
            <w:pPr>
              <w:pStyle w:val="TableContentLeft"/>
            </w:pPr>
            <w:r w:rsidRPr="00A55090">
              <w:t>PROC_OPEN_LOGICAL_CHANNEL_AND_SELECT_ISDR</w:t>
            </w:r>
          </w:p>
        </w:tc>
      </w:tr>
      <w:tr w:rsidR="00E33202" w:rsidRPr="00DA0491" w14:paraId="38423AC9" w14:textId="77777777" w:rsidTr="00C44AFD">
        <w:trPr>
          <w:trHeight w:val="314"/>
          <w:jc w:val="center"/>
        </w:trPr>
        <w:tc>
          <w:tcPr>
            <w:tcW w:w="380" w:type="pct"/>
            <w:shd w:val="clear" w:color="auto" w:fill="auto"/>
            <w:vAlign w:val="center"/>
          </w:tcPr>
          <w:p w14:paraId="07876235" w14:textId="77777777" w:rsidR="00E33202" w:rsidRPr="00A55090" w:rsidRDefault="00E33202" w:rsidP="00C44AFD">
            <w:pPr>
              <w:pStyle w:val="TableContentLeft"/>
            </w:pPr>
            <w:r w:rsidRPr="00A55090">
              <w:t>1</w:t>
            </w:r>
          </w:p>
        </w:tc>
        <w:tc>
          <w:tcPr>
            <w:tcW w:w="717" w:type="pct"/>
            <w:gridSpan w:val="2"/>
            <w:shd w:val="clear" w:color="auto" w:fill="auto"/>
            <w:vAlign w:val="center"/>
          </w:tcPr>
          <w:p w14:paraId="6FCF3E0D" w14:textId="77777777" w:rsidR="00E33202" w:rsidRPr="00A55090" w:rsidRDefault="00E33202" w:rsidP="00C44AFD">
            <w:pPr>
              <w:pStyle w:val="TableContentLeft"/>
            </w:pPr>
            <w:r w:rsidRPr="00A55090">
              <w:t>S_LPAd → eUICC</w:t>
            </w:r>
          </w:p>
        </w:tc>
        <w:tc>
          <w:tcPr>
            <w:tcW w:w="1816" w:type="pct"/>
            <w:shd w:val="clear" w:color="auto" w:fill="auto"/>
            <w:vAlign w:val="center"/>
          </w:tcPr>
          <w:p w14:paraId="7C8C7E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34E823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48B09B5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3A4579C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165EBC10" w14:textId="77777777" w:rsidR="00E33202" w:rsidRPr="00A55090" w:rsidRDefault="00E33202" w:rsidP="00C44AFD">
            <w:pPr>
              <w:pStyle w:val="TableContentLeft"/>
            </w:pPr>
            <w:r w:rsidRPr="00A55090">
              <w:t xml:space="preserve">    FALSE))</w:t>
            </w:r>
          </w:p>
        </w:tc>
        <w:tc>
          <w:tcPr>
            <w:tcW w:w="1326" w:type="pct"/>
            <w:gridSpan w:val="2"/>
            <w:shd w:val="clear" w:color="auto" w:fill="auto"/>
            <w:vAlign w:val="center"/>
          </w:tcPr>
          <w:p w14:paraId="4B617EB0" w14:textId="77777777" w:rsidR="00E33202" w:rsidRPr="00A55090" w:rsidRDefault="00E33202" w:rsidP="00C44AFD">
            <w:pPr>
              <w:pStyle w:val="TableContentLeft"/>
            </w:pPr>
            <w:r w:rsidRPr="00A55090">
              <w:t xml:space="preserve">No response data is returned </w:t>
            </w:r>
          </w:p>
          <w:p w14:paraId="76460DB6"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7888EEE8" w14:textId="77777777" w:rsidR="00E33202" w:rsidRPr="00E31195" w:rsidRDefault="00E33202" w:rsidP="00C44AFD">
            <w:pPr>
              <w:pStyle w:val="TableContentLeft"/>
              <w:rPr>
                <w:rStyle w:val="PlaceholderText"/>
              </w:rPr>
            </w:pPr>
            <w:r w:rsidRPr="00E31195">
              <w:t xml:space="preserve">RQ24_010 </w:t>
            </w:r>
            <w:r w:rsidRPr="00E31195">
              <w:rPr>
                <w:rStyle w:val="PlaceholderText"/>
              </w:rPr>
              <w:t>RQ32_011 RQ32_017_1 RQ32_017_2 RQ57_128 RQ57_129 RQ57_132 RQ57_132_1 RQ57_138 RQ57_132_1</w:t>
            </w:r>
          </w:p>
        </w:tc>
      </w:tr>
      <w:tr w:rsidR="00E33202" w:rsidRPr="00A55090" w14:paraId="60F4C1F4" w14:textId="77777777" w:rsidTr="00C44AFD">
        <w:trPr>
          <w:trHeight w:val="314"/>
          <w:jc w:val="center"/>
        </w:trPr>
        <w:tc>
          <w:tcPr>
            <w:tcW w:w="380" w:type="pct"/>
            <w:shd w:val="clear" w:color="auto" w:fill="auto"/>
            <w:vAlign w:val="center"/>
          </w:tcPr>
          <w:p w14:paraId="5FD5F846" w14:textId="77777777" w:rsidR="00E33202" w:rsidRPr="00A55090" w:rsidRDefault="00E33202" w:rsidP="00C44AFD">
            <w:pPr>
              <w:pStyle w:val="TableContentLeft"/>
            </w:pPr>
            <w:r w:rsidRPr="00A55090">
              <w:t>2</w:t>
            </w:r>
          </w:p>
        </w:tc>
        <w:tc>
          <w:tcPr>
            <w:tcW w:w="717" w:type="pct"/>
            <w:gridSpan w:val="2"/>
            <w:shd w:val="clear" w:color="auto" w:fill="auto"/>
            <w:vAlign w:val="center"/>
          </w:tcPr>
          <w:p w14:paraId="2EA28BA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2CD4EABA" w14:textId="77777777" w:rsidR="00E33202" w:rsidRPr="00A55090" w:rsidRDefault="00E33202" w:rsidP="00C44AFD">
            <w:pPr>
              <w:pStyle w:val="TableContentLeft"/>
            </w:pPr>
            <w:r w:rsidRPr="00A55090">
              <w:t>[TERMINAL_PROFILE]</w:t>
            </w:r>
          </w:p>
        </w:tc>
        <w:tc>
          <w:tcPr>
            <w:tcW w:w="1326" w:type="pct"/>
            <w:gridSpan w:val="2"/>
            <w:shd w:val="clear" w:color="auto" w:fill="auto"/>
            <w:vAlign w:val="center"/>
          </w:tcPr>
          <w:p w14:paraId="7F3D9F9B" w14:textId="77777777" w:rsidR="00E33202" w:rsidRPr="00A55090" w:rsidRDefault="00E33202" w:rsidP="00C44AFD">
            <w:pPr>
              <w:pStyle w:val="TableContentLeft"/>
            </w:pPr>
            <w:r w:rsidRPr="00A55090">
              <w:t>Toolkit initialization THEN SW=0x9000</w:t>
            </w:r>
          </w:p>
        </w:tc>
        <w:tc>
          <w:tcPr>
            <w:tcW w:w="761" w:type="pct"/>
            <w:gridSpan w:val="2"/>
            <w:shd w:val="clear" w:color="auto" w:fill="auto"/>
            <w:vAlign w:val="center"/>
          </w:tcPr>
          <w:p w14:paraId="7A210CCB"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3AE66709" w14:textId="77777777" w:rsidTr="00C44AFD">
        <w:trPr>
          <w:trHeight w:val="314"/>
          <w:jc w:val="center"/>
        </w:trPr>
        <w:tc>
          <w:tcPr>
            <w:tcW w:w="380" w:type="pct"/>
            <w:shd w:val="clear" w:color="auto" w:fill="auto"/>
            <w:vAlign w:val="center"/>
          </w:tcPr>
          <w:p w14:paraId="28C1915F" w14:textId="77777777" w:rsidR="00E33202" w:rsidRPr="00A55090" w:rsidRDefault="00E33202" w:rsidP="00C44AFD">
            <w:pPr>
              <w:pStyle w:val="TableContentLeft"/>
            </w:pPr>
            <w:r w:rsidRPr="00A55090">
              <w:t>3</w:t>
            </w:r>
          </w:p>
        </w:tc>
        <w:tc>
          <w:tcPr>
            <w:tcW w:w="717" w:type="pct"/>
            <w:gridSpan w:val="2"/>
            <w:shd w:val="clear" w:color="auto" w:fill="auto"/>
            <w:vAlign w:val="center"/>
          </w:tcPr>
          <w:p w14:paraId="24F2BA4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16" w:type="pct"/>
            <w:shd w:val="clear" w:color="auto" w:fill="auto"/>
            <w:vAlign w:val="center"/>
          </w:tcPr>
          <w:p w14:paraId="0EE1550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58753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3A573D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D593599" w14:textId="77777777" w:rsidR="00E33202" w:rsidRPr="00A55090" w:rsidRDefault="00E33202" w:rsidP="00C44AFD">
            <w:pPr>
              <w:pStyle w:val="TableContentLeft"/>
            </w:pPr>
            <w:r w:rsidRPr="00A55090">
              <w:rPr>
                <w:lang w:eastAsia="en-GB"/>
              </w:rPr>
              <w:t xml:space="preserve">    </w:t>
            </w:r>
            <w:r w:rsidRPr="00A55090">
              <w:t>&lt;ISD_P_AID1&gt;))</w:t>
            </w:r>
          </w:p>
        </w:tc>
        <w:tc>
          <w:tcPr>
            <w:tcW w:w="1326" w:type="pct"/>
            <w:gridSpan w:val="2"/>
            <w:shd w:val="clear" w:color="auto" w:fill="auto"/>
            <w:vAlign w:val="center"/>
          </w:tcPr>
          <w:p w14:paraId="426A2784" w14:textId="1772E158" w:rsidR="00E33202" w:rsidRPr="00A55090" w:rsidRDefault="00E33202" w:rsidP="00C44AFD">
            <w:pPr>
              <w:pStyle w:val="TableContentLeft"/>
              <w:rPr>
                <w:lang w:val="fr-FR"/>
              </w:rPr>
            </w:pPr>
            <w:r w:rsidRPr="00A55090">
              <w:rPr>
                <w:lang w:val="fr-FR"/>
              </w:rPr>
              <w:t>response ProfileInfoListResponse::= profileInfoListOk : {</w:t>
            </w:r>
          </w:p>
          <w:p w14:paraId="7D7AD33C" w14:textId="77777777" w:rsidR="00E33202" w:rsidRPr="00A55090" w:rsidRDefault="00E33202" w:rsidP="00C44AFD">
            <w:pPr>
              <w:pStyle w:val="TableContentLeft"/>
              <w:rPr>
                <w:lang w:val="fr-FR"/>
              </w:rPr>
            </w:pPr>
            <w:r w:rsidRPr="00A55090">
              <w:rPr>
                <w:lang w:val="fr-FR"/>
              </w:rPr>
              <w:t xml:space="preserve"> #PROFILE_INFO1</w:t>
            </w:r>
          </w:p>
          <w:p w14:paraId="6C068E4B" w14:textId="77777777" w:rsidR="00E33202" w:rsidRPr="00A55090" w:rsidRDefault="00E33202" w:rsidP="00C44AFD">
            <w:pPr>
              <w:pStyle w:val="TableContentLeft"/>
              <w:rPr>
                <w:lang w:val="fr-FR"/>
              </w:rPr>
            </w:pPr>
            <w:r w:rsidRPr="00A55090">
              <w:rPr>
                <w:lang w:val="fr-FR"/>
              </w:rPr>
              <w:t>}</w:t>
            </w:r>
          </w:p>
          <w:p w14:paraId="528DC9DB"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2485C514"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 RQ24_010</w:t>
            </w:r>
          </w:p>
        </w:tc>
      </w:tr>
      <w:tr w:rsidR="00E33202" w:rsidRPr="00A55090" w14:paraId="103D8E8E" w14:textId="77777777" w:rsidTr="00C44AFD">
        <w:trPr>
          <w:trHeight w:val="314"/>
          <w:jc w:val="center"/>
        </w:trPr>
        <w:tc>
          <w:tcPr>
            <w:tcW w:w="380" w:type="pct"/>
            <w:shd w:val="clear" w:color="auto" w:fill="auto"/>
            <w:vAlign w:val="center"/>
          </w:tcPr>
          <w:p w14:paraId="340B84C9" w14:textId="77777777" w:rsidR="00E33202" w:rsidRPr="00A55090" w:rsidRDefault="00E33202" w:rsidP="00C44AFD">
            <w:pPr>
              <w:pStyle w:val="TableContentLeft"/>
            </w:pPr>
            <w:r w:rsidRPr="00A55090">
              <w:t>4</w:t>
            </w:r>
          </w:p>
        </w:tc>
        <w:tc>
          <w:tcPr>
            <w:tcW w:w="717" w:type="pct"/>
            <w:gridSpan w:val="2"/>
            <w:shd w:val="clear" w:color="auto" w:fill="auto"/>
            <w:vAlign w:val="center"/>
          </w:tcPr>
          <w:p w14:paraId="38F1D58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309A8DD1" w14:textId="77777777" w:rsidR="00E33202" w:rsidRPr="00A55090" w:rsidRDefault="00E33202" w:rsidP="00C44AFD">
            <w:pPr>
              <w:pStyle w:val="TableContentLeft"/>
            </w:pPr>
            <w:r w:rsidRPr="00A55090">
              <w:t>[SELECT_ICCID]</w:t>
            </w:r>
          </w:p>
        </w:tc>
        <w:tc>
          <w:tcPr>
            <w:tcW w:w="1326" w:type="pct"/>
            <w:gridSpan w:val="2"/>
            <w:shd w:val="clear" w:color="auto" w:fill="auto"/>
            <w:vAlign w:val="center"/>
          </w:tcPr>
          <w:p w14:paraId="343F4D9D"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7B914CD5" w14:textId="77777777" w:rsidR="00E33202" w:rsidRPr="00A55090" w:rsidRDefault="00E33202" w:rsidP="00C44AFD">
            <w:pPr>
              <w:pStyle w:val="TableContentLeft"/>
              <w:rPr>
                <w:rStyle w:val="PlaceholderText"/>
              </w:rPr>
            </w:pPr>
          </w:p>
        </w:tc>
      </w:tr>
      <w:tr w:rsidR="00E33202" w:rsidRPr="00A55090" w14:paraId="1805197B" w14:textId="77777777" w:rsidTr="00C44AFD">
        <w:trPr>
          <w:trHeight w:val="314"/>
          <w:jc w:val="center"/>
        </w:trPr>
        <w:tc>
          <w:tcPr>
            <w:tcW w:w="380" w:type="pct"/>
            <w:shd w:val="clear" w:color="auto" w:fill="auto"/>
            <w:vAlign w:val="center"/>
          </w:tcPr>
          <w:p w14:paraId="249284C7" w14:textId="77777777" w:rsidR="00E33202" w:rsidRPr="00A55090" w:rsidRDefault="00E33202" w:rsidP="00C44AFD">
            <w:pPr>
              <w:pStyle w:val="TableContentLeft"/>
            </w:pPr>
            <w:r w:rsidRPr="00A55090">
              <w:t>5</w:t>
            </w:r>
          </w:p>
        </w:tc>
        <w:tc>
          <w:tcPr>
            <w:tcW w:w="717" w:type="pct"/>
            <w:gridSpan w:val="2"/>
            <w:shd w:val="clear" w:color="auto" w:fill="auto"/>
            <w:vAlign w:val="center"/>
          </w:tcPr>
          <w:p w14:paraId="23FC79B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27D56C5F" w14:textId="77777777" w:rsidR="00E33202" w:rsidRPr="00A55090" w:rsidRDefault="00E33202" w:rsidP="00C44AFD">
            <w:pPr>
              <w:pStyle w:val="TableContentLeft"/>
            </w:pPr>
            <w:r w:rsidRPr="00A55090">
              <w:t>[READ_BINARY] with &lt;L&gt;=0x0A</w:t>
            </w:r>
          </w:p>
        </w:tc>
        <w:tc>
          <w:tcPr>
            <w:tcW w:w="1326" w:type="pct"/>
            <w:gridSpan w:val="2"/>
            <w:shd w:val="clear" w:color="auto" w:fill="auto"/>
            <w:vAlign w:val="center"/>
          </w:tcPr>
          <w:p w14:paraId="41AB2FA9" w14:textId="77777777" w:rsidR="00E33202" w:rsidRPr="00DA0491" w:rsidRDefault="00E33202" w:rsidP="00C44AFD">
            <w:pPr>
              <w:pStyle w:val="TableContentLeft"/>
              <w:rPr>
                <w:lang w:val="nl-NL"/>
              </w:rPr>
            </w:pPr>
            <w:r w:rsidRPr="00DA0491">
              <w:rPr>
                <w:lang w:val="nl-NL"/>
              </w:rPr>
              <w:t>#ICCID_OP_PROF1</w:t>
            </w:r>
          </w:p>
          <w:p w14:paraId="5F50343E" w14:textId="77777777" w:rsidR="00E33202" w:rsidRPr="00DA0491" w:rsidRDefault="00E33202" w:rsidP="00C44AFD">
            <w:pPr>
              <w:pStyle w:val="TableContentLeft"/>
              <w:rPr>
                <w:lang w:val="nl-NL"/>
              </w:rPr>
            </w:pPr>
            <w:r w:rsidRPr="00DA0491">
              <w:rPr>
                <w:lang w:val="nl-NL"/>
              </w:rPr>
              <w:t>SW=0x9000</w:t>
            </w:r>
          </w:p>
        </w:tc>
        <w:tc>
          <w:tcPr>
            <w:tcW w:w="761" w:type="pct"/>
            <w:gridSpan w:val="2"/>
            <w:shd w:val="clear" w:color="auto" w:fill="auto"/>
            <w:vAlign w:val="center"/>
          </w:tcPr>
          <w:p w14:paraId="22F1242A" w14:textId="77777777" w:rsidR="00E33202" w:rsidRPr="008F1B4C" w:rsidRDefault="00E33202" w:rsidP="00C44AFD">
            <w:pPr>
              <w:pStyle w:val="TableContentLeft"/>
              <w:rPr>
                <w:rStyle w:val="PlaceholderText"/>
              </w:rPr>
            </w:pPr>
            <w:r w:rsidRPr="008F1B4C">
              <w:rPr>
                <w:rStyle w:val="PlaceholderText"/>
              </w:rPr>
              <w:t>RQ34_015</w:t>
            </w:r>
          </w:p>
        </w:tc>
      </w:tr>
    </w:tbl>
    <w:p w14:paraId="16AF3C55" w14:textId="77777777" w:rsidR="00E33202" w:rsidRPr="00A55090" w:rsidRDefault="00E33202" w:rsidP="00E33202">
      <w:pPr>
        <w:pStyle w:val="Heading6no"/>
      </w:pPr>
      <w:r w:rsidRPr="00A55090">
        <w:t>Test Sequence #06 Nominal: Enable Profile by ICCID and “refreshFlag” not set</w:t>
      </w:r>
    </w:p>
    <w:tbl>
      <w:tblPr>
        <w:tblW w:w="499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2"/>
        <w:gridCol w:w="6903"/>
      </w:tblGrid>
      <w:tr w:rsidR="00E33202" w:rsidRPr="00A55090" w14:paraId="710DF564" w14:textId="77777777" w:rsidTr="00C44AFD">
        <w:trPr>
          <w:trHeight w:val="380"/>
          <w:jc w:val="center"/>
        </w:trPr>
        <w:tc>
          <w:tcPr>
            <w:tcW w:w="1167" w:type="pct"/>
            <w:shd w:val="clear" w:color="auto" w:fill="BFBFBF" w:themeFill="background1" w:themeFillShade="BF"/>
            <w:vAlign w:val="center"/>
          </w:tcPr>
          <w:p w14:paraId="5BAA48A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EB1AB86" w14:textId="77777777" w:rsidR="00E33202" w:rsidRPr="00A55090" w:rsidRDefault="00E33202" w:rsidP="00C44AFD">
            <w:pPr>
              <w:pStyle w:val="TableHeaderGray"/>
              <w:rPr>
                <w:rStyle w:val="PlaceholderText"/>
                <w:lang w:val="en-GB" w:eastAsia="de-DE"/>
              </w:rPr>
            </w:pPr>
          </w:p>
        </w:tc>
      </w:tr>
      <w:tr w:rsidR="00E33202" w:rsidRPr="00A55090" w14:paraId="40A585E8" w14:textId="77777777" w:rsidTr="00C44AFD">
        <w:trPr>
          <w:jc w:val="center"/>
        </w:trPr>
        <w:tc>
          <w:tcPr>
            <w:tcW w:w="1167" w:type="pct"/>
            <w:shd w:val="clear" w:color="auto" w:fill="BFBFBF" w:themeFill="background1" w:themeFillShade="BF"/>
            <w:vAlign w:val="center"/>
          </w:tcPr>
          <w:p w14:paraId="3F8BE2A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4822A81"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2FBA8C48" w14:textId="77777777" w:rsidTr="00C44AFD">
        <w:trPr>
          <w:jc w:val="center"/>
        </w:trPr>
        <w:tc>
          <w:tcPr>
            <w:tcW w:w="1167" w:type="pct"/>
            <w:vAlign w:val="center"/>
          </w:tcPr>
          <w:p w14:paraId="290EF69D" w14:textId="77777777" w:rsidR="00E33202" w:rsidRPr="005F0163" w:rsidRDefault="00E33202" w:rsidP="00C44AFD">
            <w:pPr>
              <w:pStyle w:val="TableText"/>
              <w:rPr>
                <w:highlight w:val="yellow"/>
              </w:rPr>
            </w:pPr>
            <w:r w:rsidRPr="00616404">
              <w:t>eUICC</w:t>
            </w:r>
          </w:p>
        </w:tc>
        <w:tc>
          <w:tcPr>
            <w:tcW w:w="3833" w:type="pct"/>
            <w:vAlign w:val="center"/>
          </w:tcPr>
          <w:p w14:paraId="3E17BD00" w14:textId="77777777" w:rsidR="00E33202" w:rsidRPr="00616404" w:rsidRDefault="00E33202" w:rsidP="00C44AFD">
            <w:pPr>
              <w:pStyle w:val="TableText"/>
            </w:pPr>
            <w:r w:rsidRPr="00616404">
              <w:t>The PROFILE_OPERATIONAL1 is Disabled on the eUICC</w:t>
            </w:r>
            <w:r>
              <w:t>.</w:t>
            </w:r>
          </w:p>
        </w:tc>
      </w:tr>
    </w:tbl>
    <w:p w14:paraId="22A4737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2"/>
        <w:gridCol w:w="1284"/>
        <w:gridCol w:w="3293"/>
        <w:gridCol w:w="2403"/>
        <w:gridCol w:w="1324"/>
      </w:tblGrid>
      <w:tr w:rsidR="00E33202" w:rsidRPr="001F0550" w14:paraId="1ED45E5B" w14:textId="77777777" w:rsidTr="00C44AFD">
        <w:trPr>
          <w:trHeight w:val="314"/>
          <w:jc w:val="center"/>
        </w:trPr>
        <w:tc>
          <w:tcPr>
            <w:tcW w:w="390" w:type="pct"/>
            <w:tcBorders>
              <w:bottom w:val="single" w:sz="8" w:space="0" w:color="auto"/>
            </w:tcBorders>
            <w:shd w:val="clear" w:color="auto" w:fill="C00000"/>
            <w:vAlign w:val="center"/>
          </w:tcPr>
          <w:p w14:paraId="19EF20E9" w14:textId="77777777" w:rsidR="00E33202" w:rsidRPr="0061518F" w:rsidRDefault="00E33202" w:rsidP="00C44AFD">
            <w:pPr>
              <w:pStyle w:val="TableHeader"/>
            </w:pPr>
            <w:r w:rsidRPr="001A336D">
              <w:t>Step</w:t>
            </w:r>
          </w:p>
        </w:tc>
        <w:tc>
          <w:tcPr>
            <w:tcW w:w="713" w:type="pct"/>
            <w:tcBorders>
              <w:bottom w:val="single" w:sz="8" w:space="0" w:color="auto"/>
            </w:tcBorders>
            <w:shd w:val="clear" w:color="auto" w:fill="C00000"/>
            <w:vAlign w:val="center"/>
          </w:tcPr>
          <w:p w14:paraId="05CE3B5A" w14:textId="77777777" w:rsidR="00E33202" w:rsidRPr="00065A81" w:rsidRDefault="00E33202" w:rsidP="00C44AFD">
            <w:pPr>
              <w:pStyle w:val="TableHeader"/>
            </w:pPr>
            <w:r w:rsidRPr="00065A81">
              <w:t>Direction</w:t>
            </w:r>
          </w:p>
        </w:tc>
        <w:tc>
          <w:tcPr>
            <w:tcW w:w="1828" w:type="pct"/>
            <w:tcBorders>
              <w:bottom w:val="single" w:sz="8" w:space="0" w:color="auto"/>
            </w:tcBorders>
            <w:shd w:val="clear" w:color="auto" w:fill="C00000"/>
            <w:vAlign w:val="center"/>
          </w:tcPr>
          <w:p w14:paraId="53C7A1B8" w14:textId="77777777" w:rsidR="00E33202" w:rsidRPr="00452227" w:rsidRDefault="00E33202" w:rsidP="00C44AFD">
            <w:pPr>
              <w:pStyle w:val="TableHeader"/>
            </w:pPr>
            <w:r w:rsidRPr="00263515">
              <w:t>Sequence / Description</w:t>
            </w:r>
          </w:p>
        </w:tc>
        <w:tc>
          <w:tcPr>
            <w:tcW w:w="1334" w:type="pct"/>
            <w:tcBorders>
              <w:bottom w:val="single" w:sz="8" w:space="0" w:color="auto"/>
            </w:tcBorders>
            <w:shd w:val="clear" w:color="auto" w:fill="C00000"/>
            <w:vAlign w:val="center"/>
          </w:tcPr>
          <w:p w14:paraId="2C93E843" w14:textId="77777777" w:rsidR="00E33202" w:rsidRPr="007E5B2A" w:rsidRDefault="00E33202" w:rsidP="00C44AFD">
            <w:pPr>
              <w:pStyle w:val="TableHeader"/>
            </w:pPr>
            <w:r w:rsidRPr="007E5B2A">
              <w:t>Expected result</w:t>
            </w:r>
          </w:p>
        </w:tc>
        <w:tc>
          <w:tcPr>
            <w:tcW w:w="735" w:type="pct"/>
            <w:tcBorders>
              <w:bottom w:val="single" w:sz="8" w:space="0" w:color="auto"/>
            </w:tcBorders>
            <w:shd w:val="clear" w:color="auto" w:fill="C00000"/>
            <w:vAlign w:val="center"/>
          </w:tcPr>
          <w:p w14:paraId="414212B4" w14:textId="77777777" w:rsidR="00E33202" w:rsidRPr="00F85498" w:rsidRDefault="00E33202" w:rsidP="00C44AFD">
            <w:pPr>
              <w:pStyle w:val="TableHeader"/>
            </w:pPr>
            <w:r w:rsidRPr="00F85498">
              <w:t>REQ</w:t>
            </w:r>
          </w:p>
        </w:tc>
      </w:tr>
      <w:tr w:rsidR="00E33202" w:rsidRPr="00A55090" w14:paraId="2642D8CC" w14:textId="77777777" w:rsidTr="00C44AFD">
        <w:trPr>
          <w:trHeight w:val="314"/>
          <w:jc w:val="center"/>
        </w:trPr>
        <w:tc>
          <w:tcPr>
            <w:tcW w:w="390" w:type="pct"/>
            <w:shd w:val="clear" w:color="auto" w:fill="FFFFFF" w:themeFill="background1"/>
            <w:vAlign w:val="center"/>
          </w:tcPr>
          <w:p w14:paraId="5434902A" w14:textId="77777777" w:rsidR="00E33202" w:rsidRPr="00A55090" w:rsidRDefault="00E33202" w:rsidP="00C44AFD">
            <w:pPr>
              <w:pStyle w:val="TableContentLeft"/>
            </w:pPr>
            <w:r w:rsidRPr="00A55090">
              <w:t>IC1</w:t>
            </w:r>
          </w:p>
        </w:tc>
        <w:tc>
          <w:tcPr>
            <w:tcW w:w="4610" w:type="pct"/>
            <w:gridSpan w:val="4"/>
            <w:shd w:val="clear" w:color="auto" w:fill="FFFFFF" w:themeFill="background1"/>
            <w:vAlign w:val="center"/>
          </w:tcPr>
          <w:p w14:paraId="7F8B838E" w14:textId="77777777" w:rsidR="00E33202" w:rsidRPr="00A55090" w:rsidRDefault="00E33202" w:rsidP="00C44AFD">
            <w:pPr>
              <w:pStyle w:val="TableContentLeft"/>
            </w:pPr>
            <w:r w:rsidRPr="00A55090">
              <w:t>PROC_EUICC_INITIALIZATION_SEQUENCE</w:t>
            </w:r>
          </w:p>
        </w:tc>
      </w:tr>
      <w:tr w:rsidR="00E33202" w:rsidRPr="00A55090" w14:paraId="5274BF5D" w14:textId="77777777" w:rsidTr="00C44AFD">
        <w:trPr>
          <w:trHeight w:val="314"/>
          <w:jc w:val="center"/>
        </w:trPr>
        <w:tc>
          <w:tcPr>
            <w:tcW w:w="390" w:type="pct"/>
            <w:shd w:val="clear" w:color="auto" w:fill="FFFFFF" w:themeFill="background1"/>
            <w:vAlign w:val="center"/>
          </w:tcPr>
          <w:p w14:paraId="6D83C779" w14:textId="77777777" w:rsidR="00E33202" w:rsidRPr="00A55090" w:rsidRDefault="00E33202" w:rsidP="00C44AFD">
            <w:pPr>
              <w:pStyle w:val="TableContentLeft"/>
            </w:pPr>
            <w:r w:rsidRPr="00A55090">
              <w:t>IC2</w:t>
            </w:r>
          </w:p>
        </w:tc>
        <w:tc>
          <w:tcPr>
            <w:tcW w:w="4610" w:type="pct"/>
            <w:gridSpan w:val="4"/>
            <w:shd w:val="clear" w:color="auto" w:fill="FFFFFF" w:themeFill="background1"/>
            <w:vAlign w:val="center"/>
          </w:tcPr>
          <w:p w14:paraId="73886417" w14:textId="77777777" w:rsidR="00E33202" w:rsidRPr="00A55090" w:rsidRDefault="00E33202" w:rsidP="00C44AFD">
            <w:pPr>
              <w:pStyle w:val="TableContentLeft"/>
            </w:pPr>
            <w:r w:rsidRPr="00A55090">
              <w:t>PROC_OPEN_LOGICAL_CHANNEL_AND_SELECT_ISDR</w:t>
            </w:r>
          </w:p>
        </w:tc>
      </w:tr>
      <w:tr w:rsidR="00E33202" w:rsidRPr="00DA0491" w14:paraId="6EA05079" w14:textId="77777777" w:rsidTr="00C44AFD">
        <w:trPr>
          <w:trHeight w:val="314"/>
          <w:jc w:val="center"/>
        </w:trPr>
        <w:tc>
          <w:tcPr>
            <w:tcW w:w="390" w:type="pct"/>
            <w:shd w:val="clear" w:color="auto" w:fill="auto"/>
            <w:vAlign w:val="center"/>
          </w:tcPr>
          <w:p w14:paraId="63DE3A1C" w14:textId="77777777" w:rsidR="00E33202" w:rsidRPr="00A55090" w:rsidRDefault="00E33202" w:rsidP="00C44AFD">
            <w:pPr>
              <w:pStyle w:val="TableContentLeft"/>
            </w:pPr>
            <w:r w:rsidRPr="00A55090">
              <w:lastRenderedPageBreak/>
              <w:t>1</w:t>
            </w:r>
          </w:p>
        </w:tc>
        <w:tc>
          <w:tcPr>
            <w:tcW w:w="713" w:type="pct"/>
            <w:shd w:val="clear" w:color="auto" w:fill="auto"/>
            <w:vAlign w:val="center"/>
          </w:tcPr>
          <w:p w14:paraId="5F683084" w14:textId="77777777" w:rsidR="00E33202" w:rsidRPr="00A55090" w:rsidRDefault="00E33202" w:rsidP="00C44AFD">
            <w:pPr>
              <w:pStyle w:val="TableContentLeft"/>
            </w:pPr>
            <w:r w:rsidRPr="00A55090">
              <w:t>S_LPAd → eUICC</w:t>
            </w:r>
          </w:p>
        </w:tc>
        <w:tc>
          <w:tcPr>
            <w:tcW w:w="1828" w:type="pct"/>
            <w:shd w:val="clear" w:color="auto" w:fill="auto"/>
            <w:vAlign w:val="center"/>
          </w:tcPr>
          <w:p w14:paraId="3B1A2AD2"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75E97F38" w14:textId="77777777" w:rsidR="00E33202" w:rsidRPr="008F1B4C" w:rsidRDefault="00E33202" w:rsidP="00C44AFD">
            <w:pPr>
              <w:rPr>
                <w:rFonts w:cs="Arial"/>
                <w:sz w:val="18"/>
                <w:szCs w:val="18"/>
              </w:rPr>
            </w:pPr>
            <w:r w:rsidRPr="008F1B4C">
              <w:rPr>
                <w:rFonts w:cs="Arial"/>
                <w:sz w:val="18"/>
                <w:szCs w:val="18"/>
              </w:rPr>
              <w:t xml:space="preserve">  MTD_ENABLE_PROFILE(</w:t>
            </w:r>
          </w:p>
          <w:p w14:paraId="19C28BBF" w14:textId="77777777" w:rsidR="00E33202" w:rsidRPr="00AC7C32" w:rsidRDefault="00E33202" w:rsidP="00C44AFD">
            <w:pPr>
              <w:rPr>
                <w:sz w:val="18"/>
                <w:szCs w:val="18"/>
              </w:rPr>
            </w:pPr>
            <w:r w:rsidRPr="008F1B4C">
              <w:rPr>
                <w:rFonts w:cs="Arial"/>
                <w:sz w:val="18"/>
                <w:szCs w:val="18"/>
              </w:rPr>
              <w:t xml:space="preserve">    #ICCID_OP_PROF1, </w:t>
            </w:r>
          </w:p>
          <w:p w14:paraId="5777D05D" w14:textId="77777777" w:rsidR="00E33202" w:rsidRPr="00AC7C32" w:rsidRDefault="00E33202" w:rsidP="00C44AFD">
            <w:pPr>
              <w:rPr>
                <w:sz w:val="18"/>
                <w:szCs w:val="18"/>
              </w:rPr>
            </w:pPr>
            <w:r w:rsidRPr="008F1B4C">
              <w:rPr>
                <w:rFonts w:cs="Arial"/>
                <w:sz w:val="18"/>
                <w:szCs w:val="18"/>
              </w:rPr>
              <w:t xml:space="preserve">    NO_PARAM, </w:t>
            </w:r>
          </w:p>
          <w:p w14:paraId="2A815F8C" w14:textId="77777777" w:rsidR="00E33202" w:rsidRPr="00A55090" w:rsidRDefault="00E33202" w:rsidP="00C44AFD">
            <w:r w:rsidRPr="008F1B4C">
              <w:rPr>
                <w:rFonts w:cs="Arial"/>
                <w:sz w:val="18"/>
                <w:szCs w:val="18"/>
              </w:rPr>
              <w:t xml:space="preserve">    FALSE))</w:t>
            </w:r>
          </w:p>
        </w:tc>
        <w:tc>
          <w:tcPr>
            <w:tcW w:w="1334" w:type="pct"/>
            <w:shd w:val="clear" w:color="auto" w:fill="auto"/>
            <w:vAlign w:val="center"/>
          </w:tcPr>
          <w:p w14:paraId="403B3695" w14:textId="77777777" w:rsidR="00E33202" w:rsidRPr="00A55090" w:rsidRDefault="00E33202" w:rsidP="00C44AFD">
            <w:pPr>
              <w:pStyle w:val="TableContentLeft"/>
            </w:pPr>
            <w:r w:rsidRPr="00A55090">
              <w:t xml:space="preserve">No response data is returned </w:t>
            </w:r>
          </w:p>
          <w:p w14:paraId="3AA9B8DD" w14:textId="77777777" w:rsidR="00E33202" w:rsidRPr="00A55090" w:rsidRDefault="00E33202" w:rsidP="00C44AFD">
            <w:pPr>
              <w:pStyle w:val="TableContentLeft"/>
            </w:pPr>
            <w:r w:rsidRPr="00A55090">
              <w:t>SW=0x9000</w:t>
            </w:r>
          </w:p>
        </w:tc>
        <w:tc>
          <w:tcPr>
            <w:tcW w:w="735" w:type="pct"/>
            <w:shd w:val="clear" w:color="auto" w:fill="auto"/>
            <w:vAlign w:val="center"/>
          </w:tcPr>
          <w:p w14:paraId="1C25BBBF"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w:t>
            </w:r>
          </w:p>
        </w:tc>
      </w:tr>
      <w:tr w:rsidR="00E33202" w:rsidRPr="00A55090" w14:paraId="4A3D3C51" w14:textId="77777777" w:rsidTr="00C44AFD">
        <w:trPr>
          <w:trHeight w:val="314"/>
          <w:jc w:val="center"/>
        </w:trPr>
        <w:tc>
          <w:tcPr>
            <w:tcW w:w="390" w:type="pct"/>
            <w:shd w:val="clear" w:color="auto" w:fill="auto"/>
            <w:vAlign w:val="center"/>
          </w:tcPr>
          <w:p w14:paraId="173C13BE" w14:textId="77777777" w:rsidR="00E33202" w:rsidRPr="00A55090" w:rsidRDefault="00E33202" w:rsidP="00C44AFD">
            <w:pPr>
              <w:pStyle w:val="TableContentLeft"/>
            </w:pPr>
            <w:r w:rsidRPr="00A55090">
              <w:t>2</w:t>
            </w:r>
          </w:p>
        </w:tc>
        <w:tc>
          <w:tcPr>
            <w:tcW w:w="713" w:type="pct"/>
            <w:shd w:val="clear" w:color="auto" w:fill="auto"/>
            <w:vAlign w:val="center"/>
          </w:tcPr>
          <w:p w14:paraId="76CE152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5B0E2453" w14:textId="77777777" w:rsidR="00E33202" w:rsidRPr="00A55090" w:rsidRDefault="00E33202" w:rsidP="00C44AFD">
            <w:pPr>
              <w:pStyle w:val="TableContentLeft"/>
            </w:pPr>
            <w:r w:rsidRPr="00A55090">
              <w:t>[TERMINAL_PROFILE]</w:t>
            </w:r>
          </w:p>
        </w:tc>
        <w:tc>
          <w:tcPr>
            <w:tcW w:w="1334" w:type="pct"/>
            <w:shd w:val="clear" w:color="auto" w:fill="auto"/>
            <w:vAlign w:val="center"/>
          </w:tcPr>
          <w:p w14:paraId="489475F8" w14:textId="77777777" w:rsidR="00E33202" w:rsidRPr="00A55090" w:rsidRDefault="00E33202" w:rsidP="00C44AFD">
            <w:pPr>
              <w:pStyle w:val="TableContentLeft"/>
            </w:pPr>
            <w:r w:rsidRPr="00A55090">
              <w:t>Toolkit initialization THEN SW=0x9000</w:t>
            </w:r>
          </w:p>
        </w:tc>
        <w:tc>
          <w:tcPr>
            <w:tcW w:w="735" w:type="pct"/>
            <w:shd w:val="clear" w:color="auto" w:fill="auto"/>
            <w:vAlign w:val="center"/>
          </w:tcPr>
          <w:p w14:paraId="027E8191"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6D176B15" w14:textId="77777777" w:rsidTr="00C44AFD">
        <w:trPr>
          <w:trHeight w:val="314"/>
          <w:jc w:val="center"/>
        </w:trPr>
        <w:tc>
          <w:tcPr>
            <w:tcW w:w="390" w:type="pct"/>
            <w:shd w:val="clear" w:color="auto" w:fill="auto"/>
            <w:vAlign w:val="center"/>
          </w:tcPr>
          <w:p w14:paraId="2A3FC273" w14:textId="77777777" w:rsidR="00E33202" w:rsidRPr="00A55090" w:rsidRDefault="00E33202" w:rsidP="00C44AFD">
            <w:pPr>
              <w:pStyle w:val="TableContentLeft"/>
            </w:pPr>
            <w:r w:rsidRPr="00A55090">
              <w:t>3</w:t>
            </w:r>
          </w:p>
        </w:tc>
        <w:tc>
          <w:tcPr>
            <w:tcW w:w="713" w:type="pct"/>
            <w:shd w:val="clear" w:color="auto" w:fill="auto"/>
            <w:vAlign w:val="center"/>
          </w:tcPr>
          <w:p w14:paraId="6B138A2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28" w:type="pct"/>
            <w:shd w:val="clear" w:color="auto" w:fill="auto"/>
            <w:vAlign w:val="center"/>
          </w:tcPr>
          <w:p w14:paraId="67A79B8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405C3F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C3C7A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73E20A6" w14:textId="77777777" w:rsidR="00E33202" w:rsidRPr="00A55090" w:rsidRDefault="00E33202" w:rsidP="00C44AFD">
            <w:pPr>
              <w:pStyle w:val="TableContentLeft"/>
            </w:pPr>
            <w:r w:rsidRPr="00A55090">
              <w:rPr>
                <w:lang w:eastAsia="en-GB"/>
              </w:rPr>
              <w:t xml:space="preserve">    </w:t>
            </w:r>
            <w:r w:rsidRPr="00A55090">
              <w:t>NO_PARAM))</w:t>
            </w:r>
          </w:p>
        </w:tc>
        <w:tc>
          <w:tcPr>
            <w:tcW w:w="1334" w:type="pct"/>
            <w:shd w:val="clear" w:color="auto" w:fill="auto"/>
            <w:vAlign w:val="center"/>
          </w:tcPr>
          <w:p w14:paraId="75772E4F" w14:textId="3D59A193" w:rsidR="00E33202" w:rsidRPr="00A55090" w:rsidRDefault="00E33202" w:rsidP="00C44AFD">
            <w:pPr>
              <w:pStyle w:val="TableContentLeft"/>
              <w:rPr>
                <w:lang w:val="fr-FR"/>
              </w:rPr>
            </w:pPr>
            <w:r w:rsidRPr="00A55090">
              <w:rPr>
                <w:lang w:val="fr-FR"/>
              </w:rPr>
              <w:t>response ProfileInfoListResponse::= profileInfoListOk : {</w:t>
            </w:r>
          </w:p>
          <w:p w14:paraId="78387AC4" w14:textId="77777777" w:rsidR="00E33202" w:rsidRPr="00A55090" w:rsidRDefault="00E33202" w:rsidP="00C44AFD">
            <w:pPr>
              <w:pStyle w:val="TableContentLeft"/>
              <w:rPr>
                <w:lang w:val="fr-FR"/>
              </w:rPr>
            </w:pPr>
            <w:r w:rsidRPr="00A55090">
              <w:rPr>
                <w:lang w:val="fr-FR"/>
              </w:rPr>
              <w:t xml:space="preserve"> #PROFILE_INFO1</w:t>
            </w:r>
          </w:p>
          <w:p w14:paraId="29CAAAF7" w14:textId="77777777" w:rsidR="00E33202" w:rsidRPr="00A55090" w:rsidRDefault="00E33202" w:rsidP="00C44AFD">
            <w:pPr>
              <w:pStyle w:val="TableContentLeft"/>
              <w:rPr>
                <w:lang w:val="fr-FR"/>
              </w:rPr>
            </w:pPr>
            <w:r w:rsidRPr="00A55090">
              <w:rPr>
                <w:lang w:val="fr-FR"/>
              </w:rPr>
              <w:t>}</w:t>
            </w:r>
          </w:p>
          <w:p w14:paraId="5F0D7FA6" w14:textId="77777777" w:rsidR="00E33202" w:rsidRPr="00A55090" w:rsidRDefault="00E33202" w:rsidP="00C44AFD">
            <w:pPr>
              <w:pStyle w:val="TableContentLeft"/>
            </w:pPr>
            <w:r w:rsidRPr="00A55090">
              <w:t>SW=0x9000</w:t>
            </w:r>
          </w:p>
        </w:tc>
        <w:tc>
          <w:tcPr>
            <w:tcW w:w="735" w:type="pct"/>
            <w:shd w:val="clear" w:color="auto" w:fill="auto"/>
            <w:vAlign w:val="center"/>
          </w:tcPr>
          <w:p w14:paraId="23E6ECCE"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w:t>
            </w:r>
          </w:p>
        </w:tc>
      </w:tr>
      <w:tr w:rsidR="00E33202" w:rsidRPr="00A55090" w14:paraId="5EAF77FA" w14:textId="77777777" w:rsidTr="00C44AFD">
        <w:trPr>
          <w:trHeight w:val="314"/>
          <w:jc w:val="center"/>
        </w:trPr>
        <w:tc>
          <w:tcPr>
            <w:tcW w:w="390" w:type="pct"/>
            <w:shd w:val="clear" w:color="auto" w:fill="auto"/>
            <w:vAlign w:val="center"/>
          </w:tcPr>
          <w:p w14:paraId="3673F313" w14:textId="77777777" w:rsidR="00E33202" w:rsidRPr="00A55090" w:rsidRDefault="00E33202" w:rsidP="00C44AFD">
            <w:pPr>
              <w:pStyle w:val="TableContentLeft"/>
            </w:pPr>
            <w:r w:rsidRPr="00A55090">
              <w:t>4</w:t>
            </w:r>
          </w:p>
        </w:tc>
        <w:tc>
          <w:tcPr>
            <w:tcW w:w="713" w:type="pct"/>
            <w:shd w:val="clear" w:color="auto" w:fill="auto"/>
            <w:vAlign w:val="center"/>
          </w:tcPr>
          <w:p w14:paraId="1940EFD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6B3E50C4" w14:textId="77777777" w:rsidR="00E33202" w:rsidRPr="00A55090" w:rsidRDefault="00E33202" w:rsidP="00C44AFD">
            <w:pPr>
              <w:pStyle w:val="TableContentLeft"/>
            </w:pPr>
            <w:r w:rsidRPr="00A55090">
              <w:t>[SELECT_ICCID]</w:t>
            </w:r>
          </w:p>
        </w:tc>
        <w:tc>
          <w:tcPr>
            <w:tcW w:w="1334" w:type="pct"/>
            <w:shd w:val="clear" w:color="auto" w:fill="auto"/>
            <w:vAlign w:val="center"/>
          </w:tcPr>
          <w:p w14:paraId="50AD4F7C" w14:textId="77777777" w:rsidR="00E33202" w:rsidRPr="00A55090" w:rsidRDefault="00E33202" w:rsidP="00C44AFD">
            <w:pPr>
              <w:pStyle w:val="TableContentLeft"/>
            </w:pPr>
            <w:r w:rsidRPr="00A55090">
              <w:t>SW=0x9000</w:t>
            </w:r>
          </w:p>
        </w:tc>
        <w:tc>
          <w:tcPr>
            <w:tcW w:w="735" w:type="pct"/>
            <w:shd w:val="clear" w:color="auto" w:fill="auto"/>
            <w:vAlign w:val="center"/>
          </w:tcPr>
          <w:p w14:paraId="23CF319F" w14:textId="77777777" w:rsidR="00E33202" w:rsidRPr="00A55090" w:rsidRDefault="00E33202" w:rsidP="00C44AFD">
            <w:pPr>
              <w:pStyle w:val="TableContentLeft"/>
              <w:rPr>
                <w:rStyle w:val="PlaceholderText"/>
              </w:rPr>
            </w:pPr>
          </w:p>
        </w:tc>
      </w:tr>
      <w:tr w:rsidR="00E33202" w:rsidRPr="00A55090" w14:paraId="79061DE0" w14:textId="77777777" w:rsidTr="00C44AFD">
        <w:trPr>
          <w:trHeight w:val="314"/>
          <w:jc w:val="center"/>
        </w:trPr>
        <w:tc>
          <w:tcPr>
            <w:tcW w:w="390" w:type="pct"/>
            <w:shd w:val="clear" w:color="auto" w:fill="auto"/>
            <w:vAlign w:val="center"/>
          </w:tcPr>
          <w:p w14:paraId="0C9A9C26" w14:textId="77777777" w:rsidR="00E33202" w:rsidRPr="00A55090" w:rsidRDefault="00E33202" w:rsidP="00C44AFD">
            <w:pPr>
              <w:pStyle w:val="TableContentLeft"/>
            </w:pPr>
            <w:r w:rsidRPr="00A55090">
              <w:t>5</w:t>
            </w:r>
          </w:p>
        </w:tc>
        <w:tc>
          <w:tcPr>
            <w:tcW w:w="713" w:type="pct"/>
            <w:shd w:val="clear" w:color="auto" w:fill="auto"/>
            <w:vAlign w:val="center"/>
          </w:tcPr>
          <w:p w14:paraId="2265079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18E1F984" w14:textId="77777777" w:rsidR="00E33202" w:rsidRPr="00A55090" w:rsidRDefault="00E33202" w:rsidP="00C44AFD">
            <w:pPr>
              <w:pStyle w:val="TableContentLeft"/>
            </w:pPr>
            <w:r w:rsidRPr="00A55090">
              <w:t>[READ_BINARY] with &lt;L&gt;=0x0A</w:t>
            </w:r>
          </w:p>
        </w:tc>
        <w:tc>
          <w:tcPr>
            <w:tcW w:w="1334" w:type="pct"/>
            <w:shd w:val="clear" w:color="auto" w:fill="auto"/>
            <w:vAlign w:val="center"/>
          </w:tcPr>
          <w:p w14:paraId="302DEA83" w14:textId="77777777" w:rsidR="00E33202" w:rsidRPr="00DA0491" w:rsidRDefault="00E33202" w:rsidP="00C44AFD">
            <w:pPr>
              <w:pStyle w:val="TableContentLeft"/>
              <w:rPr>
                <w:lang w:val="nl-NL"/>
              </w:rPr>
            </w:pPr>
            <w:r w:rsidRPr="00DA0491">
              <w:rPr>
                <w:lang w:val="nl-NL"/>
              </w:rPr>
              <w:t>#ICCID_OP_PROF1</w:t>
            </w:r>
          </w:p>
          <w:p w14:paraId="6C8A67D9" w14:textId="77777777" w:rsidR="00E33202" w:rsidRPr="00DA0491" w:rsidRDefault="00E33202" w:rsidP="00C44AFD">
            <w:pPr>
              <w:pStyle w:val="TableContentLeft"/>
              <w:rPr>
                <w:lang w:val="nl-NL"/>
              </w:rPr>
            </w:pPr>
            <w:r w:rsidRPr="00DA0491">
              <w:rPr>
                <w:lang w:val="nl-NL"/>
              </w:rPr>
              <w:t>SW=0x9000</w:t>
            </w:r>
          </w:p>
        </w:tc>
        <w:tc>
          <w:tcPr>
            <w:tcW w:w="735" w:type="pct"/>
            <w:shd w:val="clear" w:color="auto" w:fill="auto"/>
            <w:vAlign w:val="center"/>
          </w:tcPr>
          <w:p w14:paraId="14BEDBE2" w14:textId="77777777" w:rsidR="00E33202" w:rsidRPr="008F1B4C" w:rsidRDefault="00E33202" w:rsidP="00C44AFD">
            <w:pPr>
              <w:pStyle w:val="TableContentLeft"/>
              <w:rPr>
                <w:rStyle w:val="PlaceholderText"/>
              </w:rPr>
            </w:pPr>
            <w:r w:rsidRPr="008F1B4C">
              <w:rPr>
                <w:rStyle w:val="PlaceholderText"/>
              </w:rPr>
              <w:t>RQ34_015</w:t>
            </w:r>
          </w:p>
        </w:tc>
      </w:tr>
    </w:tbl>
    <w:p w14:paraId="3E51A96B" w14:textId="77777777" w:rsidR="009F499A" w:rsidRPr="00A55090" w:rsidRDefault="009F499A" w:rsidP="009F499A">
      <w:pPr>
        <w:pStyle w:val="Heading6no"/>
      </w:pPr>
      <w:r w:rsidRPr="00A55090">
        <w:t>Test Sequence #0</w:t>
      </w:r>
      <w:r>
        <w:t>7</w:t>
      </w:r>
      <w:r w:rsidRPr="00A55090">
        <w:t xml:space="preserve"> </w:t>
      </w:r>
      <w:r>
        <w:t>Nominal</w:t>
      </w:r>
      <w:r w:rsidRPr="00A55090">
        <w:t>: Enable Profile by ICCID with refreshFLag 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A55090" w14:paraId="5F688337" w14:textId="77777777" w:rsidTr="009F499A">
        <w:trPr>
          <w:jc w:val="center"/>
        </w:trPr>
        <w:tc>
          <w:tcPr>
            <w:tcW w:w="1167" w:type="pct"/>
            <w:shd w:val="clear" w:color="auto" w:fill="BFBFBF" w:themeFill="background1" w:themeFillShade="BF"/>
            <w:vAlign w:val="center"/>
          </w:tcPr>
          <w:p w14:paraId="5DDD5100" w14:textId="77777777" w:rsidR="009F499A" w:rsidRPr="00A55090" w:rsidRDefault="009F499A" w:rsidP="009F499A">
            <w:pPr>
              <w:pStyle w:val="TableHeaderGray"/>
            </w:pPr>
            <w:r w:rsidRPr="00A55090">
              <w:t>Initial Conditions</w:t>
            </w:r>
          </w:p>
        </w:tc>
        <w:tc>
          <w:tcPr>
            <w:tcW w:w="3833" w:type="pct"/>
            <w:tcBorders>
              <w:top w:val="nil"/>
              <w:right w:val="nil"/>
            </w:tcBorders>
            <w:shd w:val="clear" w:color="auto" w:fill="auto"/>
            <w:vAlign w:val="center"/>
          </w:tcPr>
          <w:p w14:paraId="0E7952C2" w14:textId="77777777" w:rsidR="009F499A" w:rsidRPr="00A55090" w:rsidRDefault="009F499A" w:rsidP="009F499A">
            <w:pPr>
              <w:pStyle w:val="TableHeaderGray"/>
              <w:rPr>
                <w:rStyle w:val="PlaceholderText"/>
                <w:rFonts w:eastAsia="SimSun"/>
                <w:lang w:eastAsia="de-DE"/>
              </w:rPr>
            </w:pPr>
          </w:p>
        </w:tc>
      </w:tr>
      <w:tr w:rsidR="009F499A" w:rsidRPr="00A55090" w14:paraId="491D68E5" w14:textId="77777777" w:rsidTr="009F499A">
        <w:trPr>
          <w:jc w:val="center"/>
        </w:trPr>
        <w:tc>
          <w:tcPr>
            <w:tcW w:w="1167" w:type="pct"/>
            <w:shd w:val="clear" w:color="auto" w:fill="BFBFBF" w:themeFill="background1" w:themeFillShade="BF"/>
            <w:vAlign w:val="center"/>
          </w:tcPr>
          <w:p w14:paraId="477EAB4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617E660A" w14:textId="77777777" w:rsidR="009F499A" w:rsidRPr="00A55090" w:rsidRDefault="009F499A" w:rsidP="009F499A">
            <w:pPr>
              <w:pStyle w:val="TableHeaderGray"/>
              <w:rPr>
                <w:rStyle w:val="PlaceholderText"/>
                <w:rFonts w:eastAsia="SimSun"/>
                <w:lang w:eastAsia="de-DE"/>
              </w:rPr>
            </w:pPr>
            <w:r w:rsidRPr="00A55090">
              <w:rPr>
                <w:lang w:eastAsia="de-DE"/>
              </w:rPr>
              <w:t>Description of the initial condition</w:t>
            </w:r>
          </w:p>
        </w:tc>
      </w:tr>
      <w:tr w:rsidR="009F499A" w:rsidRPr="00A55090" w14:paraId="6FFBBCD0" w14:textId="77777777" w:rsidTr="009F499A">
        <w:trPr>
          <w:jc w:val="center"/>
        </w:trPr>
        <w:tc>
          <w:tcPr>
            <w:tcW w:w="1167" w:type="pct"/>
            <w:vAlign w:val="center"/>
          </w:tcPr>
          <w:p w14:paraId="084DFC2D" w14:textId="77777777" w:rsidR="009F499A" w:rsidRPr="005F0163" w:rsidRDefault="009F499A" w:rsidP="009F499A">
            <w:pPr>
              <w:pStyle w:val="TableText"/>
            </w:pPr>
            <w:r w:rsidRPr="00616404">
              <w:t>eUICC</w:t>
            </w:r>
          </w:p>
        </w:tc>
        <w:tc>
          <w:tcPr>
            <w:tcW w:w="3833" w:type="pct"/>
            <w:vAlign w:val="center"/>
          </w:tcPr>
          <w:p w14:paraId="32CFFBCD" w14:textId="77777777" w:rsidR="009F499A" w:rsidRPr="00616404" w:rsidRDefault="009F499A" w:rsidP="009F499A">
            <w:pPr>
              <w:pStyle w:val="TableText"/>
            </w:pPr>
            <w:r w:rsidRPr="00616404">
              <w:t>The PROFILE_OPERATIONAL1 is Enabled on the eUICC</w:t>
            </w:r>
            <w:r>
              <w:t>.</w:t>
            </w:r>
          </w:p>
        </w:tc>
      </w:tr>
      <w:tr w:rsidR="009F499A" w:rsidRPr="00A55090" w14:paraId="043175BE" w14:textId="77777777" w:rsidTr="009F499A">
        <w:trPr>
          <w:jc w:val="center"/>
        </w:trPr>
        <w:tc>
          <w:tcPr>
            <w:tcW w:w="1167" w:type="pct"/>
            <w:vAlign w:val="center"/>
          </w:tcPr>
          <w:p w14:paraId="2787737F" w14:textId="77777777" w:rsidR="009F499A" w:rsidRPr="008F1B4C" w:rsidRDefault="009F499A" w:rsidP="009F499A">
            <w:pPr>
              <w:pStyle w:val="TableText"/>
              <w:rPr>
                <w:rFonts w:cs="Arial"/>
                <w:sz w:val="18"/>
                <w:szCs w:val="18"/>
              </w:rPr>
            </w:pPr>
            <w:r w:rsidRPr="00616404">
              <w:t>eUICC</w:t>
            </w:r>
          </w:p>
        </w:tc>
        <w:tc>
          <w:tcPr>
            <w:tcW w:w="3833" w:type="pct"/>
            <w:vAlign w:val="center"/>
          </w:tcPr>
          <w:p w14:paraId="12669366" w14:textId="77777777" w:rsidR="009F499A" w:rsidRPr="00616404" w:rsidRDefault="009F499A" w:rsidP="009F499A">
            <w:pPr>
              <w:pStyle w:val="TableText"/>
            </w:pPr>
            <w:r w:rsidRPr="00616404">
              <w:t>The PROFILE_OPERATIONAL2 has been installed on the eUICC</w:t>
            </w:r>
            <w:r>
              <w:t>.</w:t>
            </w:r>
          </w:p>
        </w:tc>
      </w:tr>
      <w:tr w:rsidR="009F499A" w:rsidRPr="00A55090" w14:paraId="0B6E8E88" w14:textId="77777777" w:rsidTr="009F499A">
        <w:trPr>
          <w:jc w:val="center"/>
        </w:trPr>
        <w:tc>
          <w:tcPr>
            <w:tcW w:w="1167" w:type="pct"/>
            <w:vAlign w:val="center"/>
          </w:tcPr>
          <w:p w14:paraId="787EAAA6" w14:textId="77777777" w:rsidR="009F499A" w:rsidRPr="008F1B4C" w:rsidRDefault="009F499A" w:rsidP="009F499A">
            <w:pPr>
              <w:pStyle w:val="TableText"/>
              <w:rPr>
                <w:rFonts w:cs="Arial"/>
                <w:sz w:val="18"/>
                <w:szCs w:val="18"/>
              </w:rPr>
            </w:pPr>
            <w:r w:rsidRPr="00616404">
              <w:t>eUICC</w:t>
            </w:r>
          </w:p>
        </w:tc>
        <w:tc>
          <w:tcPr>
            <w:tcW w:w="3833" w:type="pct"/>
            <w:vAlign w:val="center"/>
          </w:tcPr>
          <w:p w14:paraId="2E659E16" w14:textId="77777777" w:rsidR="009F499A" w:rsidRPr="00616404" w:rsidRDefault="009F499A" w:rsidP="009F499A">
            <w:pPr>
              <w:pStyle w:val="TableText"/>
            </w:pPr>
            <w:r w:rsidRPr="00616404">
              <w:t>The PROFILE_OPERATIONAL2 is Disabled on the eUICC</w:t>
            </w:r>
            <w:r>
              <w:t>.</w:t>
            </w:r>
          </w:p>
        </w:tc>
      </w:tr>
    </w:tbl>
    <w:p w14:paraId="2B5EB766" w14:textId="77777777" w:rsidR="009F499A"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9F499A" w:rsidRPr="000D3EDC" w14:paraId="7CDCB22F" w14:textId="77777777" w:rsidTr="009F499A">
        <w:trPr>
          <w:trHeight w:val="314"/>
          <w:jc w:val="center"/>
        </w:trPr>
        <w:tc>
          <w:tcPr>
            <w:tcW w:w="388" w:type="pct"/>
            <w:shd w:val="clear" w:color="auto" w:fill="C00000"/>
            <w:vAlign w:val="center"/>
          </w:tcPr>
          <w:p w14:paraId="6BAE7C2C" w14:textId="77777777" w:rsidR="009F499A" w:rsidRPr="0061518F" w:rsidRDefault="009F499A" w:rsidP="009F499A">
            <w:pPr>
              <w:pStyle w:val="TableHeader"/>
            </w:pPr>
            <w:r w:rsidRPr="001A336D">
              <w:t>Step</w:t>
            </w:r>
          </w:p>
        </w:tc>
        <w:tc>
          <w:tcPr>
            <w:tcW w:w="663" w:type="pct"/>
            <w:shd w:val="clear" w:color="auto" w:fill="C00000"/>
            <w:vAlign w:val="center"/>
          </w:tcPr>
          <w:p w14:paraId="1FDEA610" w14:textId="77777777" w:rsidR="009F499A" w:rsidRPr="00065A81" w:rsidRDefault="009F499A" w:rsidP="009F499A">
            <w:pPr>
              <w:pStyle w:val="TableHeader"/>
            </w:pPr>
            <w:r w:rsidRPr="00065A81">
              <w:t>Direction</w:t>
            </w:r>
          </w:p>
        </w:tc>
        <w:tc>
          <w:tcPr>
            <w:tcW w:w="1681" w:type="pct"/>
            <w:shd w:val="clear" w:color="auto" w:fill="C00000"/>
            <w:vAlign w:val="center"/>
          </w:tcPr>
          <w:p w14:paraId="3B9573E0" w14:textId="77777777" w:rsidR="009F499A" w:rsidRPr="00452227" w:rsidRDefault="009F499A" w:rsidP="009F499A">
            <w:pPr>
              <w:pStyle w:val="TableHeader"/>
            </w:pPr>
            <w:r w:rsidRPr="00263515">
              <w:t>Sequence / Description</w:t>
            </w:r>
          </w:p>
        </w:tc>
        <w:tc>
          <w:tcPr>
            <w:tcW w:w="1528" w:type="pct"/>
            <w:shd w:val="clear" w:color="auto" w:fill="C00000"/>
            <w:vAlign w:val="center"/>
          </w:tcPr>
          <w:p w14:paraId="6F8B3DD3" w14:textId="77777777" w:rsidR="009F499A" w:rsidRPr="007E5B2A" w:rsidRDefault="009F499A" w:rsidP="009F499A">
            <w:pPr>
              <w:pStyle w:val="TableHeader"/>
            </w:pPr>
            <w:r w:rsidRPr="007E5B2A">
              <w:t>Expected result</w:t>
            </w:r>
          </w:p>
        </w:tc>
        <w:tc>
          <w:tcPr>
            <w:tcW w:w="740" w:type="pct"/>
            <w:shd w:val="clear" w:color="auto" w:fill="C00000"/>
            <w:vAlign w:val="center"/>
          </w:tcPr>
          <w:p w14:paraId="4BCFC59B" w14:textId="77777777" w:rsidR="009F499A" w:rsidRPr="00F85498" w:rsidRDefault="009F499A" w:rsidP="009F499A">
            <w:pPr>
              <w:pStyle w:val="TableHeader"/>
            </w:pPr>
            <w:r w:rsidRPr="00F85498">
              <w:t>REQ</w:t>
            </w:r>
          </w:p>
        </w:tc>
      </w:tr>
      <w:tr w:rsidR="009F499A" w:rsidRPr="00A55090" w14:paraId="4BB2A8A0" w14:textId="77777777" w:rsidTr="009F499A">
        <w:trPr>
          <w:trHeight w:val="314"/>
          <w:jc w:val="center"/>
        </w:trPr>
        <w:tc>
          <w:tcPr>
            <w:tcW w:w="388" w:type="pct"/>
            <w:shd w:val="clear" w:color="auto" w:fill="auto"/>
            <w:vAlign w:val="center"/>
          </w:tcPr>
          <w:p w14:paraId="39AC9DF9" w14:textId="77777777" w:rsidR="009F499A" w:rsidRPr="00A55090" w:rsidRDefault="009F499A" w:rsidP="009F499A">
            <w:pPr>
              <w:pStyle w:val="TableContentLeft"/>
              <w:rPr>
                <w:b/>
              </w:rPr>
            </w:pPr>
            <w:r w:rsidRPr="00A55090">
              <w:t>IC1</w:t>
            </w:r>
          </w:p>
        </w:tc>
        <w:tc>
          <w:tcPr>
            <w:tcW w:w="4612" w:type="pct"/>
            <w:gridSpan w:val="4"/>
            <w:shd w:val="clear" w:color="auto" w:fill="auto"/>
            <w:vAlign w:val="center"/>
          </w:tcPr>
          <w:p w14:paraId="2E353EB0" w14:textId="77777777" w:rsidR="009F499A" w:rsidRPr="00A55090" w:rsidRDefault="009F499A" w:rsidP="009F499A">
            <w:pPr>
              <w:pStyle w:val="TableContentLeft"/>
              <w:rPr>
                <w:lang w:val="fr-FR"/>
              </w:rPr>
            </w:pPr>
            <w:r w:rsidRPr="00A55090">
              <w:t>PROC_EUICC_INITIALIZATION_SEQUENCE</w:t>
            </w:r>
          </w:p>
        </w:tc>
      </w:tr>
      <w:tr w:rsidR="009F499A" w:rsidRPr="00A55090" w14:paraId="6066A3D5" w14:textId="77777777" w:rsidTr="009F499A">
        <w:trPr>
          <w:trHeight w:val="314"/>
          <w:jc w:val="center"/>
        </w:trPr>
        <w:tc>
          <w:tcPr>
            <w:tcW w:w="388" w:type="pct"/>
            <w:shd w:val="clear" w:color="auto" w:fill="auto"/>
            <w:vAlign w:val="center"/>
          </w:tcPr>
          <w:p w14:paraId="1FFBCEEE" w14:textId="77777777" w:rsidR="009F499A" w:rsidRPr="00A55090" w:rsidRDefault="009F499A" w:rsidP="009F499A">
            <w:pPr>
              <w:pStyle w:val="TableContentLeft"/>
              <w:rPr>
                <w:b/>
              </w:rPr>
            </w:pPr>
            <w:r w:rsidRPr="00A55090">
              <w:t>IC2</w:t>
            </w:r>
          </w:p>
        </w:tc>
        <w:tc>
          <w:tcPr>
            <w:tcW w:w="4612" w:type="pct"/>
            <w:gridSpan w:val="4"/>
            <w:shd w:val="clear" w:color="auto" w:fill="auto"/>
            <w:vAlign w:val="center"/>
          </w:tcPr>
          <w:p w14:paraId="1A3E3AE8" w14:textId="77777777" w:rsidR="009F499A" w:rsidRPr="00A55090" w:rsidRDefault="009F499A" w:rsidP="009F499A">
            <w:pPr>
              <w:pStyle w:val="TableContentLeft"/>
              <w:rPr>
                <w:b/>
              </w:rPr>
            </w:pPr>
            <w:r w:rsidRPr="00A55090">
              <w:t>PROC_OPEN_LOGICAL_CHANNEL_AND_SELECT_ISDR</w:t>
            </w:r>
          </w:p>
        </w:tc>
      </w:tr>
      <w:tr w:rsidR="009F499A" w:rsidRPr="00A55090" w14:paraId="5171D373" w14:textId="77777777" w:rsidTr="009F499A">
        <w:trPr>
          <w:trHeight w:val="314"/>
          <w:jc w:val="center"/>
        </w:trPr>
        <w:tc>
          <w:tcPr>
            <w:tcW w:w="388" w:type="pct"/>
            <w:shd w:val="clear" w:color="auto" w:fill="auto"/>
            <w:vAlign w:val="center"/>
          </w:tcPr>
          <w:p w14:paraId="5CA7FC24"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3380E225"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727082F3" w14:textId="77777777" w:rsidR="009F499A" w:rsidRPr="00A55090" w:rsidRDefault="009F499A" w:rsidP="009F499A">
            <w:pPr>
              <w:pStyle w:val="TableContentLeft"/>
              <w:rPr>
                <w:b/>
              </w:rPr>
            </w:pPr>
            <w:r w:rsidRPr="00A55090">
              <w:t xml:space="preserve">MTD_SEND_SMS_PP( </w:t>
            </w:r>
          </w:p>
          <w:p w14:paraId="615C987D"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3852E920" w14:textId="77777777" w:rsidR="009F499A" w:rsidRPr="00A55090" w:rsidRDefault="009F499A" w:rsidP="009F499A">
            <w:pPr>
              <w:pStyle w:val="TableContentLeft"/>
              <w:rPr>
                <w:b/>
              </w:rPr>
            </w:pPr>
            <w:r w:rsidRPr="00A55090">
              <w:t>SW=0x91XX</w:t>
            </w:r>
          </w:p>
        </w:tc>
        <w:tc>
          <w:tcPr>
            <w:tcW w:w="740" w:type="pct"/>
            <w:shd w:val="clear" w:color="auto" w:fill="auto"/>
            <w:vAlign w:val="center"/>
          </w:tcPr>
          <w:p w14:paraId="5FC631D0" w14:textId="77777777" w:rsidR="009F499A" w:rsidRPr="00A55090" w:rsidRDefault="009F499A" w:rsidP="009F499A">
            <w:pPr>
              <w:pStyle w:val="TableContentLeft"/>
              <w:rPr>
                <w:lang w:val="en-US"/>
              </w:rPr>
            </w:pPr>
          </w:p>
        </w:tc>
      </w:tr>
      <w:tr w:rsidR="009F499A" w:rsidRPr="00A55090" w14:paraId="46D83273" w14:textId="77777777" w:rsidTr="009F499A">
        <w:trPr>
          <w:trHeight w:val="314"/>
          <w:jc w:val="center"/>
        </w:trPr>
        <w:tc>
          <w:tcPr>
            <w:tcW w:w="388" w:type="pct"/>
            <w:shd w:val="clear" w:color="auto" w:fill="auto"/>
            <w:vAlign w:val="center"/>
          </w:tcPr>
          <w:p w14:paraId="16C9C948" w14:textId="77777777" w:rsidR="009F499A" w:rsidRPr="00A55090" w:rsidRDefault="009F499A" w:rsidP="009F499A">
            <w:pPr>
              <w:pStyle w:val="TableContentLeft"/>
              <w:rPr>
                <w:b/>
              </w:rPr>
            </w:pPr>
            <w:r w:rsidRPr="00A55090">
              <w:t>IC4</w:t>
            </w:r>
          </w:p>
        </w:tc>
        <w:tc>
          <w:tcPr>
            <w:tcW w:w="4612" w:type="pct"/>
            <w:gridSpan w:val="4"/>
            <w:shd w:val="clear" w:color="auto" w:fill="auto"/>
            <w:vAlign w:val="center"/>
          </w:tcPr>
          <w:p w14:paraId="563B9537"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083BD058" w14:textId="77777777" w:rsidTr="009F499A">
        <w:trPr>
          <w:trHeight w:val="314"/>
          <w:jc w:val="center"/>
        </w:trPr>
        <w:tc>
          <w:tcPr>
            <w:tcW w:w="388" w:type="pct"/>
            <w:shd w:val="clear" w:color="auto" w:fill="auto"/>
            <w:vAlign w:val="center"/>
          </w:tcPr>
          <w:p w14:paraId="6F144CF3" w14:textId="77777777" w:rsidR="009F499A" w:rsidRPr="00A55090" w:rsidRDefault="009F499A" w:rsidP="009F499A">
            <w:pPr>
              <w:pStyle w:val="TableContentLeft"/>
            </w:pPr>
            <w:r w:rsidRPr="00A55090">
              <w:t>1</w:t>
            </w:r>
          </w:p>
        </w:tc>
        <w:tc>
          <w:tcPr>
            <w:tcW w:w="663" w:type="pct"/>
            <w:shd w:val="clear" w:color="auto" w:fill="auto"/>
            <w:vAlign w:val="center"/>
          </w:tcPr>
          <w:p w14:paraId="78D90B0C"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989C678" w14:textId="77777777" w:rsidR="009F499A" w:rsidRPr="00A55090" w:rsidRDefault="009F499A" w:rsidP="009F499A">
            <w:pPr>
              <w:pStyle w:val="TableContentLeft"/>
              <w:rPr>
                <w:b/>
              </w:rPr>
            </w:pPr>
            <w:r w:rsidRPr="00A55090">
              <w:t xml:space="preserve">MTD_STORE_DATA_Case3(     </w:t>
            </w:r>
          </w:p>
          <w:p w14:paraId="758FADDA" w14:textId="77777777" w:rsidR="009F499A" w:rsidRPr="00A55090" w:rsidRDefault="009F499A" w:rsidP="009F499A">
            <w:pPr>
              <w:pStyle w:val="TableContentLeft"/>
            </w:pPr>
            <w:r w:rsidRPr="00A55090">
              <w:t xml:space="preserve">   MTD_ENABLE_PROFILE(</w:t>
            </w:r>
          </w:p>
          <w:p w14:paraId="240D703E" w14:textId="77777777" w:rsidR="009F499A" w:rsidRPr="00A55090" w:rsidRDefault="009F499A" w:rsidP="009F499A">
            <w:pPr>
              <w:pStyle w:val="TableContentLeft"/>
            </w:pPr>
            <w:r w:rsidRPr="00A55090">
              <w:t xml:space="preserve">      #ICCID_OP_PROF2, </w:t>
            </w:r>
          </w:p>
          <w:p w14:paraId="3297D1AB" w14:textId="77777777" w:rsidR="009F499A" w:rsidRPr="00A55090" w:rsidRDefault="009F499A" w:rsidP="009F499A">
            <w:pPr>
              <w:pStyle w:val="TableContentLeft"/>
            </w:pPr>
            <w:r w:rsidRPr="00A55090">
              <w:t xml:space="preserve">      NO_PARAM, </w:t>
            </w:r>
          </w:p>
          <w:p w14:paraId="05534A1E" w14:textId="77777777" w:rsidR="009F499A" w:rsidRPr="00A55090" w:rsidRDefault="009F499A" w:rsidP="009F499A">
            <w:pPr>
              <w:pStyle w:val="TableContentLeft"/>
            </w:pPr>
            <w:r w:rsidRPr="00A55090">
              <w:t xml:space="preserve">      TRUE))</w:t>
            </w:r>
          </w:p>
        </w:tc>
        <w:tc>
          <w:tcPr>
            <w:tcW w:w="1528" w:type="pct"/>
            <w:shd w:val="clear" w:color="auto" w:fill="auto"/>
            <w:vAlign w:val="center"/>
          </w:tcPr>
          <w:p w14:paraId="064029B8" w14:textId="15E76B06" w:rsidR="00D81A12" w:rsidRDefault="00D81A12" w:rsidP="00D81A12">
            <w:pPr>
              <w:pStyle w:val="TableContentLeft"/>
            </w:pPr>
            <w:r>
              <w:t>No response data is returned</w:t>
            </w:r>
          </w:p>
          <w:p w14:paraId="674F0ED4" w14:textId="77777777" w:rsidR="009F499A" w:rsidRPr="00A55090" w:rsidRDefault="009F499A" w:rsidP="009F499A">
            <w:pPr>
              <w:pStyle w:val="TableContentLeft"/>
              <w:rPr>
                <w:b/>
              </w:rPr>
            </w:pPr>
            <w:r w:rsidRPr="00A55090">
              <w:t>SW=0x9</w:t>
            </w:r>
            <w:r>
              <w:t>1YY</w:t>
            </w:r>
          </w:p>
        </w:tc>
        <w:tc>
          <w:tcPr>
            <w:tcW w:w="740" w:type="pct"/>
            <w:shd w:val="clear" w:color="auto" w:fill="auto"/>
            <w:vAlign w:val="center"/>
          </w:tcPr>
          <w:p w14:paraId="5EF8C21E" w14:textId="7D93E7EA" w:rsidR="009F499A" w:rsidRPr="00A55090" w:rsidRDefault="00041FC4" w:rsidP="009F499A">
            <w:pPr>
              <w:pStyle w:val="TableContentLeft"/>
              <w:rPr>
                <w:lang w:val="en-US"/>
              </w:rPr>
            </w:pPr>
            <w:r w:rsidRPr="008F1B4C">
              <w:rPr>
                <w:rStyle w:val="PlaceholderText"/>
                <w:lang w:val="fr-FR"/>
              </w:rPr>
              <w:t>RQ32_011</w:t>
            </w:r>
          </w:p>
        </w:tc>
      </w:tr>
      <w:tr w:rsidR="009F499A" w:rsidRPr="00A55090" w14:paraId="4DC977F6" w14:textId="77777777" w:rsidTr="009F499A">
        <w:trPr>
          <w:trHeight w:val="314"/>
          <w:jc w:val="center"/>
        </w:trPr>
        <w:tc>
          <w:tcPr>
            <w:tcW w:w="388" w:type="pct"/>
            <w:shd w:val="clear" w:color="auto" w:fill="auto"/>
            <w:vAlign w:val="center"/>
          </w:tcPr>
          <w:p w14:paraId="79B47278" w14:textId="77777777" w:rsidR="009F499A" w:rsidRPr="00A55090" w:rsidRDefault="009F499A" w:rsidP="009F499A">
            <w:pPr>
              <w:pStyle w:val="TableContentLeft"/>
            </w:pPr>
            <w:r w:rsidRPr="00A55090">
              <w:lastRenderedPageBreak/>
              <w:t>2</w:t>
            </w:r>
          </w:p>
        </w:tc>
        <w:tc>
          <w:tcPr>
            <w:tcW w:w="663" w:type="pct"/>
            <w:shd w:val="clear" w:color="auto" w:fill="auto"/>
            <w:vAlign w:val="center"/>
          </w:tcPr>
          <w:p w14:paraId="1A984FC5"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6038FAE0" w14:textId="06BF8651"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04FD5A11" w14:textId="77777777" w:rsidR="009F499A" w:rsidRPr="00A55090" w:rsidRDefault="009F499A" w:rsidP="009F499A">
            <w:pPr>
              <w:pStyle w:val="TableContentLeft"/>
              <w:rPr>
                <w:b/>
              </w:rPr>
            </w:pPr>
            <w:r w:rsidRPr="00A55090">
              <w:t>REFRESH Command (“UICC Reset”)</w:t>
            </w:r>
          </w:p>
        </w:tc>
        <w:tc>
          <w:tcPr>
            <w:tcW w:w="740" w:type="pct"/>
            <w:shd w:val="clear" w:color="auto" w:fill="auto"/>
            <w:vAlign w:val="center"/>
          </w:tcPr>
          <w:p w14:paraId="0674E6DE" w14:textId="77777777" w:rsidR="009F499A" w:rsidRPr="00A55090" w:rsidRDefault="009F499A" w:rsidP="009F499A">
            <w:pPr>
              <w:pStyle w:val="TableContentLeft"/>
            </w:pPr>
            <w:r w:rsidRPr="008F1B4C">
              <w:rPr>
                <w:rStyle w:val="PlaceholderText"/>
              </w:rPr>
              <w:t>RQ32_016_3 RQ32_017 RQ57_134</w:t>
            </w:r>
          </w:p>
        </w:tc>
      </w:tr>
      <w:tr w:rsidR="009F499A" w:rsidRPr="00A55090" w14:paraId="68EEA3E6" w14:textId="77777777" w:rsidTr="009F499A">
        <w:trPr>
          <w:trHeight w:val="314"/>
          <w:jc w:val="center"/>
        </w:trPr>
        <w:tc>
          <w:tcPr>
            <w:tcW w:w="388" w:type="pct"/>
            <w:shd w:val="clear" w:color="auto" w:fill="auto"/>
            <w:vAlign w:val="center"/>
          </w:tcPr>
          <w:p w14:paraId="450C03BD" w14:textId="77777777" w:rsidR="009F499A" w:rsidRPr="00A55090" w:rsidRDefault="009F499A" w:rsidP="009F499A">
            <w:pPr>
              <w:pStyle w:val="TableContentLeft"/>
            </w:pPr>
            <w:r w:rsidRPr="00A55090">
              <w:t>3</w:t>
            </w:r>
          </w:p>
        </w:tc>
        <w:tc>
          <w:tcPr>
            <w:tcW w:w="4612" w:type="pct"/>
            <w:gridSpan w:val="4"/>
            <w:shd w:val="clear" w:color="auto" w:fill="auto"/>
            <w:vAlign w:val="center"/>
          </w:tcPr>
          <w:p w14:paraId="78F84EA9" w14:textId="77777777" w:rsidR="009F499A" w:rsidRPr="00A55090" w:rsidRDefault="009F499A" w:rsidP="009F499A">
            <w:pPr>
              <w:pStyle w:val="TableContentLeft"/>
            </w:pPr>
            <w:r>
              <w:t>Repeat IC1 and IC2</w:t>
            </w:r>
          </w:p>
        </w:tc>
      </w:tr>
      <w:tr w:rsidR="009F499A" w:rsidRPr="00A55090" w14:paraId="7B060518" w14:textId="77777777" w:rsidTr="009F499A">
        <w:trPr>
          <w:trHeight w:val="314"/>
          <w:jc w:val="center"/>
        </w:trPr>
        <w:tc>
          <w:tcPr>
            <w:tcW w:w="388" w:type="pct"/>
            <w:shd w:val="clear" w:color="auto" w:fill="auto"/>
            <w:vAlign w:val="center"/>
          </w:tcPr>
          <w:p w14:paraId="2612AE29" w14:textId="77777777" w:rsidR="009F499A" w:rsidRPr="00A55090" w:rsidRDefault="009F499A" w:rsidP="009F499A">
            <w:pPr>
              <w:pStyle w:val="TableContentLeft"/>
            </w:pPr>
            <w:r w:rsidRPr="00A55090">
              <w:t>4</w:t>
            </w:r>
          </w:p>
        </w:tc>
        <w:tc>
          <w:tcPr>
            <w:tcW w:w="663" w:type="pct"/>
            <w:shd w:val="clear" w:color="auto" w:fill="auto"/>
            <w:vAlign w:val="center"/>
          </w:tcPr>
          <w:p w14:paraId="35B01B2F"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400FAE12" w14:textId="77777777" w:rsidR="009F499A" w:rsidRPr="00A55090" w:rsidRDefault="009F499A" w:rsidP="009F499A">
            <w:pPr>
              <w:pStyle w:val="TableContentLeft"/>
              <w:rPr>
                <w:b/>
              </w:rPr>
            </w:pPr>
            <w:r w:rsidRPr="00A55090">
              <w:t xml:space="preserve">MTD_STORE_DATA(  </w:t>
            </w:r>
          </w:p>
          <w:p w14:paraId="3495B3C5" w14:textId="77777777" w:rsidR="009F499A" w:rsidRPr="00A55090" w:rsidRDefault="009F499A" w:rsidP="009F499A">
            <w:pPr>
              <w:pStyle w:val="TableContentLeft"/>
              <w:rPr>
                <w:b/>
              </w:rPr>
            </w:pPr>
            <w:r w:rsidRPr="00A55090">
              <w:t xml:space="preserve">  #GET_PROFILES_INFO_ALL)</w:t>
            </w:r>
          </w:p>
        </w:tc>
        <w:tc>
          <w:tcPr>
            <w:tcW w:w="1528" w:type="pct"/>
            <w:shd w:val="clear" w:color="auto" w:fill="auto"/>
            <w:vAlign w:val="center"/>
          </w:tcPr>
          <w:p w14:paraId="6E1E4E20" w14:textId="5EFFA537" w:rsidR="009F499A" w:rsidRPr="00A55090" w:rsidRDefault="009F499A" w:rsidP="009F499A">
            <w:pPr>
              <w:pStyle w:val="TableContentLeft"/>
              <w:rPr>
                <w:b/>
                <w:lang w:val="fr-FR"/>
              </w:rPr>
            </w:pPr>
            <w:r w:rsidRPr="00A55090">
              <w:rPr>
                <w:lang w:val="fr-FR"/>
              </w:rPr>
              <w:t>response ProfileInfoListResponse::= profileInfoListOk : {</w:t>
            </w:r>
          </w:p>
          <w:p w14:paraId="1BA81F5B" w14:textId="77777777" w:rsidR="009F499A" w:rsidRPr="00A55090" w:rsidRDefault="009F499A" w:rsidP="009F499A">
            <w:pPr>
              <w:pStyle w:val="TableContentLeft"/>
              <w:rPr>
                <w:b/>
                <w:lang w:val="fr-FR"/>
              </w:rPr>
            </w:pPr>
            <w:r w:rsidRPr="00A55090">
              <w:rPr>
                <w:lang w:val="fr-FR"/>
              </w:rPr>
              <w:t xml:space="preserve">   #PROFILE_INFO1</w:t>
            </w:r>
            <w:r>
              <w:rPr>
                <w:lang w:val="fr-FR"/>
              </w:rPr>
              <w:t>_DISABLED</w:t>
            </w:r>
            <w:r w:rsidRPr="00A55090">
              <w:rPr>
                <w:lang w:val="fr-FR"/>
              </w:rPr>
              <w:t>,</w:t>
            </w:r>
          </w:p>
          <w:p w14:paraId="1BC7B81C" w14:textId="04DA9E63" w:rsidR="009F499A" w:rsidRPr="00A55090" w:rsidRDefault="009F499A" w:rsidP="009F499A">
            <w:pPr>
              <w:pStyle w:val="TableContentLeft"/>
              <w:rPr>
                <w:lang w:val="en-US"/>
              </w:rPr>
            </w:pPr>
            <w:r w:rsidRPr="00A55090">
              <w:rPr>
                <w:lang w:val="fr-FR"/>
              </w:rPr>
              <w:t xml:space="preserve">   </w:t>
            </w:r>
            <w:r w:rsidRPr="00A55090">
              <w:rPr>
                <w:lang w:val="en-US"/>
              </w:rPr>
              <w:t>#PROFILE_INFO2</w:t>
            </w:r>
            <w:r>
              <w:rPr>
                <w:lang w:val="en-US"/>
              </w:rPr>
              <w:t>_</w:t>
            </w:r>
            <w:r w:rsidR="00041FC4">
              <w:rPr>
                <w:lang w:val="en-US"/>
              </w:rPr>
              <w:t>EN</w:t>
            </w:r>
            <w:r>
              <w:rPr>
                <w:lang w:val="en-US"/>
              </w:rPr>
              <w:t>ABLED</w:t>
            </w:r>
          </w:p>
          <w:p w14:paraId="57EEB9AD" w14:textId="77777777" w:rsidR="009F499A" w:rsidRPr="00A55090" w:rsidRDefault="009F499A" w:rsidP="009F499A">
            <w:pPr>
              <w:pStyle w:val="TableContentLeft"/>
              <w:rPr>
                <w:lang w:val="en-US"/>
              </w:rPr>
            </w:pPr>
            <w:r w:rsidRPr="00A55090">
              <w:rPr>
                <w:lang w:val="en-US"/>
              </w:rPr>
              <w:t>}</w:t>
            </w:r>
          </w:p>
          <w:p w14:paraId="7C5601D4" w14:textId="77777777" w:rsidR="009F499A" w:rsidRPr="00A55090" w:rsidRDefault="009F499A" w:rsidP="009F499A">
            <w:pPr>
              <w:pStyle w:val="TableContentLeft"/>
              <w:rPr>
                <w:b/>
              </w:rPr>
            </w:pPr>
            <w:r w:rsidRPr="00A55090">
              <w:t>SW=0x9000</w:t>
            </w:r>
          </w:p>
        </w:tc>
        <w:tc>
          <w:tcPr>
            <w:tcW w:w="740" w:type="pct"/>
            <w:shd w:val="clear" w:color="auto" w:fill="auto"/>
            <w:vAlign w:val="center"/>
          </w:tcPr>
          <w:p w14:paraId="0A911602" w14:textId="06EBC5B0" w:rsidR="009F499A" w:rsidRPr="00A55090" w:rsidRDefault="00041FC4" w:rsidP="009F499A">
            <w:pPr>
              <w:pStyle w:val="TableContentLeft"/>
            </w:pPr>
            <w:r w:rsidRPr="008F1B4C">
              <w:rPr>
                <w:rStyle w:val="PlaceholderText"/>
                <w:lang w:val="fr-FR"/>
              </w:rPr>
              <w:t>RQ32_011</w:t>
            </w:r>
          </w:p>
        </w:tc>
      </w:tr>
      <w:tr w:rsidR="00D81A12" w:rsidRPr="00A55090" w14:paraId="4A3F69F8" w14:textId="77777777" w:rsidTr="009F499A">
        <w:trPr>
          <w:trHeight w:val="314"/>
          <w:jc w:val="center"/>
        </w:trPr>
        <w:tc>
          <w:tcPr>
            <w:tcW w:w="388" w:type="pct"/>
            <w:shd w:val="clear" w:color="auto" w:fill="auto"/>
            <w:vAlign w:val="center"/>
          </w:tcPr>
          <w:p w14:paraId="14AED94E" w14:textId="06C1CA36" w:rsidR="00D81A12" w:rsidRPr="00A55090" w:rsidRDefault="00D81A12" w:rsidP="00D81A12">
            <w:pPr>
              <w:pStyle w:val="TableContentLeft"/>
            </w:pPr>
            <w:r>
              <w:t>5</w:t>
            </w:r>
          </w:p>
        </w:tc>
        <w:tc>
          <w:tcPr>
            <w:tcW w:w="663" w:type="pct"/>
            <w:shd w:val="clear" w:color="auto" w:fill="auto"/>
            <w:vAlign w:val="center"/>
          </w:tcPr>
          <w:p w14:paraId="12D3524A" w14:textId="53773855"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5008A943" w14:textId="1FB8EFFE" w:rsidR="00D81A12" w:rsidRPr="00A55090" w:rsidRDefault="00D81A12" w:rsidP="00D81A12">
            <w:pPr>
              <w:pStyle w:val="TableContentLeft"/>
            </w:pPr>
            <w:r>
              <w:t>[SELECT_ICCID]</w:t>
            </w:r>
          </w:p>
        </w:tc>
        <w:tc>
          <w:tcPr>
            <w:tcW w:w="1528" w:type="pct"/>
            <w:shd w:val="clear" w:color="auto" w:fill="auto"/>
            <w:vAlign w:val="center"/>
          </w:tcPr>
          <w:p w14:paraId="77525B02" w14:textId="14DBB852" w:rsidR="00D81A12" w:rsidRPr="00A55090" w:rsidRDefault="00D81A12" w:rsidP="00D81A12">
            <w:pPr>
              <w:pStyle w:val="TableContentLeft"/>
              <w:rPr>
                <w:lang w:val="fr-FR"/>
              </w:rPr>
            </w:pPr>
            <w:r>
              <w:t>SW=0x9000</w:t>
            </w:r>
          </w:p>
        </w:tc>
        <w:tc>
          <w:tcPr>
            <w:tcW w:w="740" w:type="pct"/>
            <w:shd w:val="clear" w:color="auto" w:fill="auto"/>
            <w:vAlign w:val="center"/>
          </w:tcPr>
          <w:p w14:paraId="2D7A5C9B" w14:textId="77777777" w:rsidR="00D81A12" w:rsidRPr="008F1B4C" w:rsidRDefault="00D81A12" w:rsidP="00D81A12">
            <w:pPr>
              <w:pStyle w:val="TableContentLeft"/>
              <w:rPr>
                <w:rStyle w:val="PlaceholderText"/>
                <w:lang w:val="fr-FR"/>
              </w:rPr>
            </w:pPr>
          </w:p>
        </w:tc>
      </w:tr>
      <w:tr w:rsidR="00D81A12" w:rsidRPr="00A55090" w14:paraId="407EF924" w14:textId="77777777" w:rsidTr="009F499A">
        <w:trPr>
          <w:trHeight w:val="314"/>
          <w:jc w:val="center"/>
        </w:trPr>
        <w:tc>
          <w:tcPr>
            <w:tcW w:w="388" w:type="pct"/>
            <w:shd w:val="clear" w:color="auto" w:fill="auto"/>
            <w:vAlign w:val="center"/>
          </w:tcPr>
          <w:p w14:paraId="29855F31" w14:textId="4C3ADB7C" w:rsidR="00D81A12" w:rsidRPr="00A55090" w:rsidRDefault="00D81A12" w:rsidP="00D81A12">
            <w:pPr>
              <w:pStyle w:val="TableContentLeft"/>
            </w:pPr>
            <w:r>
              <w:t>6</w:t>
            </w:r>
          </w:p>
        </w:tc>
        <w:tc>
          <w:tcPr>
            <w:tcW w:w="663" w:type="pct"/>
            <w:shd w:val="clear" w:color="auto" w:fill="auto"/>
            <w:vAlign w:val="center"/>
          </w:tcPr>
          <w:p w14:paraId="7CA1AAD2" w14:textId="0902F8A5"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61233A31" w14:textId="52098830" w:rsidR="00D81A12" w:rsidRPr="00A55090" w:rsidRDefault="00D81A12" w:rsidP="00D81A12">
            <w:pPr>
              <w:pStyle w:val="TableContentLeft"/>
            </w:pPr>
            <w:r>
              <w:t>[READ_BINARY] with &lt;L&gt;=0x0A</w:t>
            </w:r>
          </w:p>
        </w:tc>
        <w:tc>
          <w:tcPr>
            <w:tcW w:w="1528" w:type="pct"/>
            <w:shd w:val="clear" w:color="auto" w:fill="auto"/>
            <w:vAlign w:val="center"/>
          </w:tcPr>
          <w:p w14:paraId="52BA86C2" w14:textId="77777777" w:rsidR="00D81A12" w:rsidRPr="00DA0491" w:rsidRDefault="00D81A12" w:rsidP="00D81A12">
            <w:pPr>
              <w:pStyle w:val="TableContentLeft"/>
              <w:rPr>
                <w:lang w:val="nl-NL"/>
              </w:rPr>
            </w:pPr>
            <w:r w:rsidRPr="00DA0491">
              <w:rPr>
                <w:lang w:val="nl-NL"/>
              </w:rPr>
              <w:t>#ICCID_OP_PROF2</w:t>
            </w:r>
          </w:p>
          <w:p w14:paraId="1F7C460A" w14:textId="58D09AD7" w:rsidR="00D81A12" w:rsidRPr="00DA0491" w:rsidRDefault="00D81A12" w:rsidP="00D81A12">
            <w:pPr>
              <w:pStyle w:val="TableContentLeft"/>
              <w:rPr>
                <w:lang w:val="nl-NL"/>
              </w:rPr>
            </w:pPr>
            <w:r w:rsidRPr="00DA0491">
              <w:rPr>
                <w:lang w:val="nl-NL"/>
              </w:rPr>
              <w:t>SW=0x9000</w:t>
            </w:r>
          </w:p>
        </w:tc>
        <w:tc>
          <w:tcPr>
            <w:tcW w:w="740" w:type="pct"/>
            <w:shd w:val="clear" w:color="auto" w:fill="auto"/>
            <w:vAlign w:val="center"/>
          </w:tcPr>
          <w:p w14:paraId="7D97B81C" w14:textId="55D10631" w:rsidR="00D81A12" w:rsidRPr="008F1B4C" w:rsidRDefault="00D81A12" w:rsidP="00D81A12">
            <w:pPr>
              <w:pStyle w:val="TableContentLeft"/>
              <w:rPr>
                <w:rStyle w:val="PlaceholderText"/>
                <w:lang w:val="fr-FR"/>
              </w:rPr>
            </w:pPr>
            <w:r>
              <w:rPr>
                <w:rStyle w:val="PlaceholderText"/>
              </w:rPr>
              <w:t>RQ34_015</w:t>
            </w:r>
          </w:p>
        </w:tc>
      </w:tr>
    </w:tbl>
    <w:p w14:paraId="0D4DE262" w14:textId="77777777" w:rsidR="00FB3F7E" w:rsidRDefault="00FB3F7E" w:rsidP="00FB3F7E">
      <w:pPr>
        <w:pStyle w:val="Heading6no"/>
        <w:rPr>
          <w:rFonts w:cs="Arial"/>
        </w:rPr>
      </w:pPr>
      <w:r>
        <w:rPr>
          <w:rFonts w:cs="Arial"/>
        </w:rPr>
        <w:t>Test Sequence #08 Nominal: Enable Profile by ICCID with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B3F7E" w14:paraId="30A45DF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FF28504" w14:textId="77777777" w:rsidR="00FB3F7E" w:rsidRDefault="00FB3F7E"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15E5EC3B" w14:textId="77777777" w:rsidR="00FB3F7E" w:rsidRDefault="00FB3F7E" w:rsidP="00791B9C">
            <w:pPr>
              <w:pStyle w:val="TableHeaderGray"/>
              <w:rPr>
                <w:rStyle w:val="PlaceholderText"/>
                <w:rFonts w:eastAsia="SimSun"/>
                <w:lang w:eastAsia="de-DE"/>
              </w:rPr>
            </w:pPr>
          </w:p>
        </w:tc>
      </w:tr>
      <w:tr w:rsidR="00FB3F7E" w:rsidRPr="00AE5C29" w14:paraId="76A4249A"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CB6827C" w14:textId="77777777" w:rsidR="00FB3F7E" w:rsidRDefault="00FB3F7E"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0B8A523" w14:textId="77777777" w:rsidR="00FB3F7E" w:rsidRDefault="00FB3F7E" w:rsidP="00791B9C">
            <w:pPr>
              <w:pStyle w:val="TableHeaderGray"/>
              <w:rPr>
                <w:rStyle w:val="PlaceholderText"/>
                <w:rFonts w:eastAsia="SimSun"/>
                <w:lang w:eastAsia="de-DE"/>
              </w:rPr>
            </w:pPr>
            <w:r>
              <w:rPr>
                <w:lang w:eastAsia="de-DE"/>
              </w:rPr>
              <w:t>Description of the initial condition</w:t>
            </w:r>
          </w:p>
        </w:tc>
      </w:tr>
      <w:tr w:rsidR="00FB3F7E" w:rsidRPr="00AE5C29" w14:paraId="7D825471"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21D0F93" w14:textId="77777777" w:rsidR="00FB3F7E" w:rsidRDefault="00FB3F7E" w:rsidP="00791B9C">
            <w:pPr>
              <w:pStyle w:val="TableText"/>
              <w:rPr>
                <w:rFonts w:cs="Arial"/>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EB35F7" w14:textId="77777777" w:rsidR="00FB3F7E" w:rsidRDefault="00FB3F7E" w:rsidP="00791B9C">
            <w:pPr>
              <w:pStyle w:val="TableText"/>
              <w:rPr>
                <w:rFonts w:cs="Arial"/>
              </w:rPr>
            </w:pPr>
            <w:r>
              <w:rPr>
                <w:rFonts w:cs="Arial"/>
              </w:rPr>
              <w:t>The PROFILE_OPERATIONAL1 is Enabled on the eUICC.</w:t>
            </w:r>
          </w:p>
        </w:tc>
      </w:tr>
      <w:tr w:rsidR="00FB3F7E" w:rsidRPr="00AE5C29" w14:paraId="1BD4D9E5"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BEE5BE1" w14:textId="77777777" w:rsidR="00FB3F7E" w:rsidRDefault="00FB3F7E" w:rsidP="00791B9C">
            <w:pPr>
              <w:pStyle w:val="TableText"/>
              <w:rPr>
                <w:rFonts w:cs="Arial"/>
                <w:sz w:val="18"/>
                <w:szCs w:val="18"/>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2477EB5" w14:textId="77777777" w:rsidR="00FB3F7E" w:rsidRDefault="00FB3F7E" w:rsidP="00791B9C">
            <w:pPr>
              <w:pStyle w:val="TableText"/>
              <w:rPr>
                <w:rFonts w:cs="Arial"/>
              </w:rPr>
            </w:pPr>
            <w:r>
              <w:rPr>
                <w:rFonts w:cs="Arial"/>
              </w:rPr>
              <w:t>The PROFILE_OPERATIONAL2 has been installed on the eUICC.</w:t>
            </w:r>
          </w:p>
        </w:tc>
      </w:tr>
      <w:tr w:rsidR="00FB3F7E" w:rsidRPr="00AE5C29" w14:paraId="26EDB0B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B7EE7F" w14:textId="77777777" w:rsidR="00FB3F7E" w:rsidRDefault="00FB3F7E" w:rsidP="00791B9C">
            <w:pPr>
              <w:pStyle w:val="TableText"/>
              <w:rPr>
                <w:rFonts w:cs="Arial"/>
                <w:sz w:val="18"/>
                <w:szCs w:val="18"/>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4562D7" w14:textId="77777777" w:rsidR="00FB3F7E" w:rsidRDefault="00FB3F7E" w:rsidP="00791B9C">
            <w:pPr>
              <w:pStyle w:val="TableText"/>
              <w:rPr>
                <w:rFonts w:cs="Arial"/>
              </w:rPr>
            </w:pPr>
            <w:r>
              <w:rPr>
                <w:rFonts w:cs="Arial"/>
              </w:rPr>
              <w:t>The PROFILE_OPERATIONAL2 is Disabled on the eUICC.</w:t>
            </w:r>
          </w:p>
        </w:tc>
      </w:tr>
    </w:tbl>
    <w:p w14:paraId="07A22C50" w14:textId="77777777" w:rsidR="00FB3F7E" w:rsidRDefault="00FB3F7E" w:rsidP="00FB3F7E">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195"/>
        <w:gridCol w:w="3027"/>
        <w:gridCol w:w="2757"/>
        <w:gridCol w:w="1333"/>
      </w:tblGrid>
      <w:tr w:rsidR="00FB3F7E" w14:paraId="626A3156"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8AB0E2" w14:textId="77777777" w:rsidR="00FB3F7E" w:rsidRDefault="00FB3F7E"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B0B44E" w14:textId="77777777" w:rsidR="00FB3F7E" w:rsidRDefault="00FB3F7E" w:rsidP="00791B9C">
            <w:pPr>
              <w:pStyle w:val="TableHeader"/>
            </w:pPr>
            <w:r>
              <w:t>Direction</w:t>
            </w:r>
          </w:p>
        </w:tc>
        <w:tc>
          <w:tcPr>
            <w:tcW w:w="168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801E4E2" w14:textId="77777777" w:rsidR="00FB3F7E" w:rsidRDefault="00FB3F7E" w:rsidP="00791B9C">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B6960E" w14:textId="77777777" w:rsidR="00FB3F7E" w:rsidRDefault="00FB3F7E"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6A77CC4" w14:textId="77777777" w:rsidR="00FB3F7E" w:rsidRDefault="00FB3F7E" w:rsidP="00791B9C">
            <w:pPr>
              <w:pStyle w:val="TableHeader"/>
            </w:pPr>
            <w:r>
              <w:t>REQ</w:t>
            </w:r>
          </w:p>
        </w:tc>
      </w:tr>
      <w:tr w:rsidR="00FB3F7E" w14:paraId="50DBC77D"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38AAF" w14:textId="77777777" w:rsidR="00FB3F7E" w:rsidRDefault="00FB3F7E" w:rsidP="00791B9C">
            <w:pPr>
              <w:pStyle w:val="TableContentLeft"/>
              <w:rPr>
                <w:b/>
              </w:rPr>
            </w:pPr>
            <w:r>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001C1845" w14:textId="77777777" w:rsidR="00FB3F7E" w:rsidRDefault="00FB3F7E" w:rsidP="00791B9C">
            <w:pPr>
              <w:pStyle w:val="TableContentLeft"/>
              <w:rPr>
                <w:lang w:val="fr-FR"/>
              </w:rPr>
            </w:pPr>
            <w:r>
              <w:t>PROC_EUICC_INITIALIZATION_SEQUENCE</w:t>
            </w:r>
          </w:p>
        </w:tc>
      </w:tr>
      <w:tr w:rsidR="00FB3F7E" w:rsidRPr="00AE5C29" w14:paraId="52DA34D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0D7A3" w14:textId="77777777" w:rsidR="00FB3F7E" w:rsidRDefault="00FB3F7E" w:rsidP="00791B9C">
            <w:pPr>
              <w:pStyle w:val="TableContentLeft"/>
              <w:rPr>
                <w:b/>
              </w:rPr>
            </w:pPr>
            <w:r>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BDD462E" w14:textId="77777777" w:rsidR="00FB3F7E" w:rsidRDefault="00FB3F7E" w:rsidP="00791B9C">
            <w:pPr>
              <w:pStyle w:val="TableContentLeft"/>
              <w:rPr>
                <w:b/>
              </w:rPr>
            </w:pPr>
            <w:r>
              <w:t>PROC_OPEN_LOGICAL_CHANNEL_AND_SELECT_ISDR</w:t>
            </w:r>
          </w:p>
        </w:tc>
      </w:tr>
      <w:tr w:rsidR="00FB3F7E" w14:paraId="60E4324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2B008B" w14:textId="77777777" w:rsidR="00FB3F7E" w:rsidRDefault="00FB3F7E"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C08A72" w14:textId="77777777" w:rsidR="00FB3F7E" w:rsidRDefault="00FB3F7E" w:rsidP="00791B9C">
            <w:pPr>
              <w:pStyle w:val="TableContentLeft"/>
              <w:rPr>
                <w:b/>
              </w:rPr>
            </w:pPr>
            <w:r>
              <w:t xml:space="preserve">S_Device → eUICC </w:t>
            </w:r>
          </w:p>
        </w:tc>
        <w:tc>
          <w:tcPr>
            <w:tcW w:w="1680" w:type="pct"/>
            <w:tcBorders>
              <w:top w:val="single" w:sz="6" w:space="0" w:color="auto"/>
              <w:left w:val="single" w:sz="6" w:space="0" w:color="auto"/>
              <w:bottom w:val="single" w:sz="6" w:space="0" w:color="auto"/>
              <w:right w:val="single" w:sz="6" w:space="0" w:color="auto"/>
            </w:tcBorders>
            <w:shd w:val="clear" w:color="auto" w:fill="auto"/>
            <w:hideMark/>
          </w:tcPr>
          <w:p w14:paraId="298C08DD" w14:textId="77777777" w:rsidR="00FB3F7E" w:rsidRDefault="00FB3F7E" w:rsidP="00791B9C">
            <w:pPr>
              <w:pStyle w:val="TableContentLeft"/>
              <w:rPr>
                <w:b/>
              </w:rPr>
            </w:pPr>
            <w:r>
              <w:t xml:space="preserve">MTD_SEND_SMS_PP( </w:t>
            </w:r>
          </w:p>
          <w:p w14:paraId="7C3CCAC4" w14:textId="77777777" w:rsidR="00FB3F7E" w:rsidRDefault="00FB3F7E" w:rsidP="00791B9C">
            <w:pPr>
              <w:pStyle w:val="TableContentLeft"/>
              <w:rPr>
                <w:b/>
              </w:rPr>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3BC228" w14:textId="77777777" w:rsidR="00FB3F7E" w:rsidRDefault="00FB3F7E"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6694433C" w14:textId="77777777" w:rsidR="00FB3F7E" w:rsidRDefault="00FB3F7E" w:rsidP="00791B9C">
            <w:pPr>
              <w:pStyle w:val="TableContentLeft"/>
              <w:rPr>
                <w:lang w:val="en-US"/>
              </w:rPr>
            </w:pPr>
          </w:p>
        </w:tc>
      </w:tr>
      <w:tr w:rsidR="00FB3F7E" w:rsidRPr="00AE5C29" w14:paraId="3505D6B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6ACE8D" w14:textId="77777777" w:rsidR="00FB3F7E" w:rsidRDefault="00FB3F7E" w:rsidP="00791B9C">
            <w:pPr>
              <w:pStyle w:val="TableContentLeft"/>
              <w:rPr>
                <w:b/>
              </w:rPr>
            </w:pPr>
            <w:r>
              <w:t>IC4</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582C67E" w14:textId="77777777" w:rsidR="00FB3F7E" w:rsidRDefault="00FB3F7E" w:rsidP="00791B9C">
            <w:pPr>
              <w:pStyle w:val="TableContentLeft"/>
              <w:rPr>
                <w:b/>
                <w:lang w:val="en-US"/>
              </w:rPr>
            </w:pPr>
            <w:r>
              <w:rPr>
                <w:lang w:val="en-US"/>
              </w:rPr>
              <w:t>Do not send FETCH command</w:t>
            </w:r>
          </w:p>
        </w:tc>
      </w:tr>
      <w:tr w:rsidR="00FB3F7E" w14:paraId="3FAE400B"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0B2FEE" w14:textId="77777777" w:rsidR="00FB3F7E" w:rsidRDefault="00FB3F7E"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A8432" w14:textId="77777777" w:rsidR="00FB3F7E" w:rsidRDefault="00FB3F7E"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EE37A0" w14:textId="77777777" w:rsidR="00FB3F7E" w:rsidRDefault="00FB3F7E" w:rsidP="00791B9C">
            <w:pPr>
              <w:pStyle w:val="TableContentLeft"/>
              <w:rPr>
                <w:b/>
              </w:rPr>
            </w:pPr>
            <w:r>
              <w:t xml:space="preserve">MTD_STORE_DATA_Case3(     </w:t>
            </w:r>
          </w:p>
          <w:p w14:paraId="04D8B737" w14:textId="77777777" w:rsidR="00FB3F7E" w:rsidRDefault="00FB3F7E" w:rsidP="00791B9C">
            <w:pPr>
              <w:pStyle w:val="TableContentLeft"/>
            </w:pPr>
            <w:r>
              <w:t xml:space="preserve">   MTD_ENABLE_PROFILE(</w:t>
            </w:r>
          </w:p>
          <w:p w14:paraId="08F97467" w14:textId="77777777" w:rsidR="00FB3F7E" w:rsidRDefault="00FB3F7E" w:rsidP="00791B9C">
            <w:pPr>
              <w:pStyle w:val="TableContentLeft"/>
            </w:pPr>
            <w:r>
              <w:t xml:space="preserve">      #ICCID_OP_PROF2, </w:t>
            </w:r>
          </w:p>
          <w:p w14:paraId="64F34877" w14:textId="77777777" w:rsidR="00FB3F7E" w:rsidRDefault="00FB3F7E" w:rsidP="00791B9C">
            <w:pPr>
              <w:pStyle w:val="TableContentLeft"/>
            </w:pPr>
            <w:r>
              <w:t xml:space="preserve">      NO_PARAM, </w:t>
            </w:r>
          </w:p>
          <w:p w14:paraId="642FEE25" w14:textId="77777777" w:rsidR="00FB3F7E" w:rsidRDefault="00FB3F7E" w:rsidP="00791B9C">
            <w:pPr>
              <w:pStyle w:val="TableContentLeft"/>
            </w:pPr>
            <w:r>
              <w:t xml:space="preserve">      FAL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FF762" w14:textId="77777777" w:rsidR="00FB3F7E" w:rsidRDefault="00FB3F7E" w:rsidP="00791B9C">
            <w:pPr>
              <w:pStyle w:val="TableContentLeft"/>
            </w:pPr>
            <w:r>
              <w:t xml:space="preserve">No response data is returned </w:t>
            </w:r>
          </w:p>
          <w:p w14:paraId="4E521A55" w14:textId="77777777" w:rsidR="00FB3F7E" w:rsidRDefault="00FB3F7E"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C8FD67" w14:textId="77777777" w:rsidR="00FB3F7E" w:rsidRDefault="00FB3F7E" w:rsidP="00791B9C">
            <w:pPr>
              <w:pStyle w:val="TableContentLeft"/>
              <w:rPr>
                <w:lang w:val="en-US"/>
              </w:rPr>
            </w:pPr>
          </w:p>
        </w:tc>
      </w:tr>
      <w:tr w:rsidR="00FB3F7E" w14:paraId="29AC990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DBC7DB" w14:textId="7DE91863" w:rsidR="00FB3F7E" w:rsidRDefault="00FB3F7E"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8ED893" w14:textId="77777777" w:rsidR="00FB3F7E" w:rsidRDefault="00FB3F7E"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176C34" w14:textId="77777777" w:rsidR="00FB3F7E" w:rsidRDefault="00FB3F7E" w:rsidP="00791B9C">
            <w:pPr>
              <w:pStyle w:val="TableContentLeft"/>
              <w:rPr>
                <w:b/>
              </w:rPr>
            </w:pPr>
            <w:r>
              <w:t xml:space="preserve">MTD_STORE_DATA(  </w:t>
            </w:r>
          </w:p>
          <w:p w14:paraId="109EB07B" w14:textId="77777777" w:rsidR="00FB3F7E" w:rsidRDefault="00FB3F7E" w:rsidP="00791B9C">
            <w:pPr>
              <w:pStyle w:val="TableContentLeft"/>
              <w:rPr>
                <w:b/>
              </w:rPr>
            </w:pPr>
            <w:r>
              <w:t xml:space="preserve">  #GET_PROFILES_INFO_ALL)</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E50AE4" w14:textId="174C1DFA" w:rsidR="00FB3F7E" w:rsidRDefault="00FB3F7E" w:rsidP="00791B9C">
            <w:pPr>
              <w:pStyle w:val="TableContentLeft"/>
              <w:rPr>
                <w:b/>
                <w:lang w:val="fr-FR"/>
              </w:rPr>
            </w:pPr>
            <w:r>
              <w:rPr>
                <w:lang w:val="fr-FR"/>
              </w:rPr>
              <w:t>response ProfileInfoListResponse::= profileInfoListOk : {</w:t>
            </w:r>
          </w:p>
          <w:p w14:paraId="17DFAD1D" w14:textId="77777777" w:rsidR="00FB3F7E" w:rsidRDefault="00FB3F7E" w:rsidP="00791B9C">
            <w:pPr>
              <w:pStyle w:val="TableContentLeft"/>
              <w:rPr>
                <w:b/>
                <w:lang w:val="fr-FR"/>
              </w:rPr>
            </w:pPr>
            <w:r>
              <w:rPr>
                <w:lang w:val="fr-FR"/>
              </w:rPr>
              <w:t xml:space="preserve">   #PROFILE_INFO1_DISABLED,</w:t>
            </w:r>
          </w:p>
          <w:p w14:paraId="7B00F4AB" w14:textId="77777777" w:rsidR="00FB3F7E" w:rsidRDefault="00FB3F7E" w:rsidP="00791B9C">
            <w:pPr>
              <w:pStyle w:val="TableContentLeft"/>
              <w:rPr>
                <w:lang w:val="en-US"/>
              </w:rPr>
            </w:pPr>
            <w:r>
              <w:rPr>
                <w:lang w:val="fr-FR"/>
              </w:rPr>
              <w:lastRenderedPageBreak/>
              <w:t xml:space="preserve">   </w:t>
            </w:r>
            <w:r>
              <w:rPr>
                <w:lang w:val="en-US"/>
              </w:rPr>
              <w:t>#PROFILE_INFO2_ENABLED</w:t>
            </w:r>
          </w:p>
          <w:p w14:paraId="6EB73ABB" w14:textId="77777777" w:rsidR="00FB3F7E" w:rsidRDefault="00FB3F7E" w:rsidP="00791B9C">
            <w:pPr>
              <w:pStyle w:val="TableContentLeft"/>
              <w:rPr>
                <w:lang w:val="en-US"/>
              </w:rPr>
            </w:pPr>
            <w:r>
              <w:rPr>
                <w:lang w:val="en-US"/>
              </w:rPr>
              <w:t>}</w:t>
            </w:r>
          </w:p>
          <w:p w14:paraId="06550675" w14:textId="77777777" w:rsidR="00FB3F7E" w:rsidRDefault="00FB3F7E"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E566FC" w14:textId="77777777" w:rsidR="00FB3F7E" w:rsidRDefault="00FB3F7E" w:rsidP="00791B9C">
            <w:pPr>
              <w:pStyle w:val="TableContentLeft"/>
            </w:pPr>
            <w:r>
              <w:rPr>
                <w:rStyle w:val="PlaceholderText"/>
                <w:lang w:val="fr-FR"/>
              </w:rPr>
              <w:lastRenderedPageBreak/>
              <w:t>RQ32_011</w:t>
            </w:r>
          </w:p>
        </w:tc>
      </w:tr>
      <w:tr w:rsidR="00791B9C" w14:paraId="3B6B3F9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8E9E145" w14:textId="4D08A812" w:rsidR="00791B9C" w:rsidRDefault="00E06938"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F74141F" w14:textId="502C938E"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334AD12" w14:textId="10BE85F6" w:rsidR="00791B9C" w:rsidRDefault="00791B9C"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6E07423" w14:textId="61CB9C54" w:rsidR="00791B9C" w:rsidRDefault="00791B9C" w:rsidP="00791B9C">
            <w:pPr>
              <w:pStyle w:val="TableContentLeft"/>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BD4526F" w14:textId="77777777" w:rsidR="00791B9C" w:rsidRDefault="00791B9C" w:rsidP="00791B9C">
            <w:pPr>
              <w:pStyle w:val="TableContentLeft"/>
              <w:rPr>
                <w:rStyle w:val="PlaceholderText"/>
                <w:lang w:val="fr-FR"/>
              </w:rPr>
            </w:pPr>
          </w:p>
        </w:tc>
      </w:tr>
      <w:tr w:rsidR="00791B9C" w14:paraId="7B7ABC9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66698362" w14:textId="6F78323C" w:rsidR="00791B9C" w:rsidRDefault="00E06938"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78E22E60" w14:textId="07B32C22"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181A08AC" w14:textId="3A9BB0F3" w:rsidR="00791B9C" w:rsidRDefault="00791B9C"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366A793D" w14:textId="77777777" w:rsidR="00791B9C" w:rsidRPr="00DA0491" w:rsidRDefault="00791B9C" w:rsidP="00791B9C">
            <w:pPr>
              <w:pStyle w:val="TableContentLeft"/>
              <w:rPr>
                <w:lang w:val="nl-NL"/>
              </w:rPr>
            </w:pPr>
            <w:r w:rsidRPr="00DA0491">
              <w:rPr>
                <w:lang w:val="nl-NL"/>
              </w:rPr>
              <w:t>#ICCID_OP_PROF2</w:t>
            </w:r>
          </w:p>
          <w:p w14:paraId="39CB6243" w14:textId="2DB9E451" w:rsidR="00791B9C" w:rsidRPr="00DA0491" w:rsidRDefault="00791B9C" w:rsidP="00791B9C">
            <w:pPr>
              <w:pStyle w:val="TableContentLeft"/>
              <w:rPr>
                <w:lang w:val="nl-NL"/>
              </w:rPr>
            </w:pPr>
            <w:r w:rsidRPr="00DA0491">
              <w:rPr>
                <w:lang w:val="nl-NL"/>
              </w:rP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4A856B85" w14:textId="6452454D" w:rsidR="00791B9C" w:rsidRDefault="00791B9C" w:rsidP="00791B9C">
            <w:pPr>
              <w:pStyle w:val="TableContentLeft"/>
              <w:rPr>
                <w:rStyle w:val="PlaceholderText"/>
                <w:lang w:val="fr-FR"/>
              </w:rPr>
            </w:pPr>
            <w:r>
              <w:rPr>
                <w:rStyle w:val="PlaceholderText"/>
              </w:rPr>
              <w:t>RQ34_015</w:t>
            </w:r>
          </w:p>
        </w:tc>
      </w:tr>
    </w:tbl>
    <w:p w14:paraId="755FF779" w14:textId="77777777" w:rsidR="00791B9C" w:rsidRDefault="00791B9C" w:rsidP="00791B9C">
      <w:pPr>
        <w:pStyle w:val="Heading6no"/>
      </w:pPr>
      <w:r>
        <w:t>Test Sequence #09 Nominal: Enable Profile by ICCID with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1B9C" w14:paraId="4B87EED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DA5DC08" w14:textId="77777777" w:rsidR="00791B9C" w:rsidRDefault="00791B9C"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5EF72D0B" w14:textId="77777777" w:rsidR="00791B9C" w:rsidRDefault="00791B9C" w:rsidP="00791B9C">
            <w:pPr>
              <w:pStyle w:val="TableHeaderGray"/>
              <w:rPr>
                <w:rStyle w:val="PlaceholderText"/>
                <w:rFonts w:eastAsia="SimSun"/>
                <w:lang w:eastAsia="de-DE"/>
              </w:rPr>
            </w:pPr>
          </w:p>
        </w:tc>
      </w:tr>
      <w:tr w:rsidR="00791B9C" w:rsidRPr="00AE5C29" w14:paraId="7B41C36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8E37565" w14:textId="77777777" w:rsidR="00791B9C" w:rsidRDefault="00791B9C"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91B66C2" w14:textId="77777777" w:rsidR="00791B9C" w:rsidRDefault="00791B9C" w:rsidP="00791B9C">
            <w:pPr>
              <w:pStyle w:val="TableHeaderGray"/>
              <w:rPr>
                <w:rStyle w:val="PlaceholderText"/>
                <w:rFonts w:eastAsia="SimSun"/>
                <w:lang w:eastAsia="de-DE"/>
              </w:rPr>
            </w:pPr>
            <w:r>
              <w:rPr>
                <w:lang w:eastAsia="de-DE"/>
              </w:rPr>
              <w:t>Description of the initial condition</w:t>
            </w:r>
          </w:p>
        </w:tc>
      </w:tr>
      <w:tr w:rsidR="00791B9C" w:rsidRPr="00AE5C29" w14:paraId="754AA26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4F1C5E5" w14:textId="77777777" w:rsidR="00791B9C" w:rsidRDefault="00791B9C"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41B1B0" w14:textId="77777777" w:rsidR="00791B9C" w:rsidRDefault="00791B9C" w:rsidP="00791B9C">
            <w:pPr>
              <w:pStyle w:val="TableText"/>
            </w:pPr>
            <w:r>
              <w:t>The PROFILE_OPERATIONAL1 is Enabled on the eUICC.</w:t>
            </w:r>
          </w:p>
        </w:tc>
      </w:tr>
      <w:tr w:rsidR="00791B9C" w:rsidRPr="00AE5C29" w14:paraId="04F4D02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B46023E"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7D0EBD9" w14:textId="77777777" w:rsidR="00791B9C" w:rsidRDefault="00791B9C" w:rsidP="00791B9C">
            <w:pPr>
              <w:pStyle w:val="TableText"/>
            </w:pPr>
            <w:r>
              <w:t>The PROFILE_OPERATIONAL2 has been installed on the eUICC.</w:t>
            </w:r>
          </w:p>
        </w:tc>
      </w:tr>
      <w:tr w:rsidR="00791B9C" w:rsidRPr="00AE5C29" w14:paraId="3688B20B"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EE34137"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F499FEA" w14:textId="77777777" w:rsidR="00791B9C" w:rsidRDefault="00791B9C" w:rsidP="00791B9C">
            <w:pPr>
              <w:pStyle w:val="TableText"/>
            </w:pPr>
            <w:r>
              <w:t>The PROFILE_OPERATIONAL2 is Disabled on the eUICC.</w:t>
            </w:r>
          </w:p>
        </w:tc>
      </w:tr>
    </w:tbl>
    <w:p w14:paraId="35232843" w14:textId="77777777" w:rsidR="00791B9C" w:rsidRDefault="00791B9C" w:rsidP="00791B9C">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7"/>
        <w:gridCol w:w="1330"/>
      </w:tblGrid>
      <w:tr w:rsidR="00791B9C" w:rsidRPr="000D3EDC" w14:paraId="19BA3AE7" w14:textId="77777777" w:rsidTr="00791B9C">
        <w:trPr>
          <w:trHeight w:val="314"/>
          <w:jc w:val="center"/>
        </w:trPr>
        <w:tc>
          <w:tcPr>
            <w:tcW w:w="388" w:type="pct"/>
            <w:shd w:val="clear" w:color="auto" w:fill="C00000"/>
            <w:vAlign w:val="center"/>
          </w:tcPr>
          <w:p w14:paraId="20CC6B22" w14:textId="77777777" w:rsidR="00791B9C" w:rsidRPr="0061518F" w:rsidRDefault="00791B9C" w:rsidP="00791B9C">
            <w:pPr>
              <w:pStyle w:val="TableHeader"/>
            </w:pPr>
            <w:r w:rsidRPr="001A336D">
              <w:t>Step</w:t>
            </w:r>
          </w:p>
        </w:tc>
        <w:tc>
          <w:tcPr>
            <w:tcW w:w="663" w:type="pct"/>
            <w:shd w:val="clear" w:color="auto" w:fill="C00000"/>
            <w:vAlign w:val="center"/>
          </w:tcPr>
          <w:p w14:paraId="5D36B431" w14:textId="77777777" w:rsidR="00791B9C" w:rsidRPr="00065A81" w:rsidRDefault="00791B9C" w:rsidP="00791B9C">
            <w:pPr>
              <w:pStyle w:val="TableHeader"/>
            </w:pPr>
            <w:r w:rsidRPr="00065A81">
              <w:t>Direction</w:t>
            </w:r>
          </w:p>
        </w:tc>
        <w:tc>
          <w:tcPr>
            <w:tcW w:w="1681" w:type="pct"/>
            <w:shd w:val="clear" w:color="auto" w:fill="C00000"/>
            <w:vAlign w:val="center"/>
          </w:tcPr>
          <w:p w14:paraId="16ABA886" w14:textId="77777777" w:rsidR="00791B9C" w:rsidRPr="00452227" w:rsidRDefault="00791B9C" w:rsidP="00791B9C">
            <w:pPr>
              <w:pStyle w:val="TableHeader"/>
            </w:pPr>
            <w:r w:rsidRPr="00263515">
              <w:t>Sequence / Description</w:t>
            </w:r>
          </w:p>
        </w:tc>
        <w:tc>
          <w:tcPr>
            <w:tcW w:w="1530" w:type="pct"/>
            <w:shd w:val="clear" w:color="auto" w:fill="C00000"/>
            <w:vAlign w:val="center"/>
          </w:tcPr>
          <w:p w14:paraId="526CE5A9" w14:textId="77777777" w:rsidR="00791B9C" w:rsidRPr="007E5B2A" w:rsidRDefault="00791B9C" w:rsidP="00791B9C">
            <w:pPr>
              <w:pStyle w:val="TableHeader"/>
            </w:pPr>
            <w:r w:rsidRPr="007E5B2A">
              <w:t>Expected result</w:t>
            </w:r>
          </w:p>
        </w:tc>
        <w:tc>
          <w:tcPr>
            <w:tcW w:w="738" w:type="pct"/>
            <w:shd w:val="clear" w:color="auto" w:fill="C00000"/>
            <w:vAlign w:val="center"/>
          </w:tcPr>
          <w:p w14:paraId="36B35B16" w14:textId="77777777" w:rsidR="00791B9C" w:rsidRPr="00F85498" w:rsidRDefault="00791B9C" w:rsidP="00791B9C">
            <w:pPr>
              <w:pStyle w:val="TableHeader"/>
            </w:pPr>
            <w:r w:rsidRPr="00F85498">
              <w:t>REQ</w:t>
            </w:r>
          </w:p>
        </w:tc>
      </w:tr>
      <w:tr w:rsidR="00791B9C" w:rsidRPr="00A55090" w14:paraId="62CB0C2F" w14:textId="77777777" w:rsidTr="00791B9C">
        <w:trPr>
          <w:trHeight w:val="314"/>
          <w:jc w:val="center"/>
        </w:trPr>
        <w:tc>
          <w:tcPr>
            <w:tcW w:w="388" w:type="pct"/>
            <w:shd w:val="clear" w:color="auto" w:fill="auto"/>
            <w:vAlign w:val="center"/>
          </w:tcPr>
          <w:p w14:paraId="18727694" w14:textId="77777777" w:rsidR="00791B9C" w:rsidRPr="00A55090" w:rsidRDefault="00791B9C" w:rsidP="00791B9C">
            <w:pPr>
              <w:pStyle w:val="TableContentLeft"/>
              <w:rPr>
                <w:b/>
              </w:rPr>
            </w:pPr>
            <w:r w:rsidRPr="00A55090">
              <w:t>IC1</w:t>
            </w:r>
          </w:p>
        </w:tc>
        <w:tc>
          <w:tcPr>
            <w:tcW w:w="4612" w:type="pct"/>
            <w:gridSpan w:val="4"/>
            <w:shd w:val="clear" w:color="auto" w:fill="auto"/>
            <w:vAlign w:val="center"/>
          </w:tcPr>
          <w:p w14:paraId="7A3BCA41" w14:textId="77777777" w:rsidR="00791B9C" w:rsidRPr="00A55090" w:rsidRDefault="00791B9C" w:rsidP="00791B9C">
            <w:pPr>
              <w:pStyle w:val="TableContentLeft"/>
              <w:rPr>
                <w:lang w:val="fr-FR"/>
              </w:rPr>
            </w:pPr>
            <w:r w:rsidRPr="00A55090">
              <w:t>PROC_EUICC_INITIALIZATION_SEQUENCE</w:t>
            </w:r>
          </w:p>
        </w:tc>
      </w:tr>
      <w:tr w:rsidR="00791B9C" w:rsidRPr="00A55090" w14:paraId="086F7774" w14:textId="77777777" w:rsidTr="00791B9C">
        <w:trPr>
          <w:trHeight w:val="314"/>
          <w:jc w:val="center"/>
        </w:trPr>
        <w:tc>
          <w:tcPr>
            <w:tcW w:w="388" w:type="pct"/>
            <w:shd w:val="clear" w:color="auto" w:fill="auto"/>
            <w:vAlign w:val="center"/>
          </w:tcPr>
          <w:p w14:paraId="229F488F" w14:textId="77777777" w:rsidR="00791B9C" w:rsidRPr="00A55090" w:rsidRDefault="00791B9C" w:rsidP="00791B9C">
            <w:pPr>
              <w:pStyle w:val="TableContentLeft"/>
              <w:rPr>
                <w:b/>
              </w:rPr>
            </w:pPr>
            <w:r w:rsidRPr="00A55090">
              <w:t>IC2</w:t>
            </w:r>
          </w:p>
        </w:tc>
        <w:tc>
          <w:tcPr>
            <w:tcW w:w="4612" w:type="pct"/>
            <w:gridSpan w:val="4"/>
            <w:shd w:val="clear" w:color="auto" w:fill="auto"/>
            <w:vAlign w:val="center"/>
          </w:tcPr>
          <w:p w14:paraId="53AF557D" w14:textId="77777777" w:rsidR="00791B9C" w:rsidRPr="00A55090" w:rsidRDefault="00791B9C" w:rsidP="00791B9C">
            <w:pPr>
              <w:pStyle w:val="TableContentLeft"/>
              <w:rPr>
                <w:b/>
              </w:rPr>
            </w:pPr>
            <w:r w:rsidRPr="00A55090">
              <w:t>PROC_OPEN_LOGICAL_CHANNEL_AND_SELECT_ISDR</w:t>
            </w:r>
          </w:p>
        </w:tc>
      </w:tr>
      <w:tr w:rsidR="00791B9C" w:rsidRPr="00A55090" w14:paraId="018D6F6E" w14:textId="77777777" w:rsidTr="00791B9C">
        <w:trPr>
          <w:trHeight w:val="314"/>
          <w:jc w:val="center"/>
        </w:trPr>
        <w:tc>
          <w:tcPr>
            <w:tcW w:w="388" w:type="pct"/>
            <w:shd w:val="clear" w:color="auto" w:fill="auto"/>
            <w:vAlign w:val="center"/>
          </w:tcPr>
          <w:p w14:paraId="374644DA" w14:textId="77777777" w:rsidR="00791B9C" w:rsidRPr="00A55090" w:rsidRDefault="00791B9C" w:rsidP="00791B9C">
            <w:pPr>
              <w:pStyle w:val="TableContentLeft"/>
              <w:rPr>
                <w:b/>
              </w:rPr>
            </w:pPr>
            <w:r w:rsidRPr="00A55090">
              <w:t>IC3</w:t>
            </w:r>
          </w:p>
        </w:tc>
        <w:tc>
          <w:tcPr>
            <w:tcW w:w="663" w:type="pct"/>
            <w:shd w:val="clear" w:color="auto" w:fill="auto"/>
            <w:vAlign w:val="center"/>
          </w:tcPr>
          <w:p w14:paraId="1DCC4360" w14:textId="77777777" w:rsidR="00791B9C" w:rsidRPr="00A55090" w:rsidRDefault="00791B9C" w:rsidP="00791B9C">
            <w:pPr>
              <w:pStyle w:val="TableContentLeft"/>
              <w:rPr>
                <w:b/>
              </w:rPr>
            </w:pPr>
            <w:r w:rsidRPr="00A55090">
              <w:t xml:space="preserve">S_Device → eUICC </w:t>
            </w:r>
          </w:p>
        </w:tc>
        <w:tc>
          <w:tcPr>
            <w:tcW w:w="1681" w:type="pct"/>
            <w:shd w:val="clear" w:color="auto" w:fill="auto"/>
          </w:tcPr>
          <w:p w14:paraId="40418E18" w14:textId="77777777" w:rsidR="00791B9C" w:rsidRPr="00A55090" w:rsidRDefault="00791B9C" w:rsidP="00791B9C">
            <w:pPr>
              <w:pStyle w:val="TableContentLeft"/>
              <w:rPr>
                <w:b/>
              </w:rPr>
            </w:pPr>
            <w:r w:rsidRPr="00A55090">
              <w:t xml:space="preserve">MTD_SEND_SMS_PP( </w:t>
            </w:r>
          </w:p>
          <w:p w14:paraId="2DF50EDA" w14:textId="77777777" w:rsidR="00791B9C" w:rsidRPr="00A55090" w:rsidRDefault="00791B9C" w:rsidP="00791B9C">
            <w:pPr>
              <w:pStyle w:val="TableContentLeft"/>
              <w:rPr>
                <w:b/>
              </w:rPr>
            </w:pPr>
            <w:r w:rsidRPr="00A55090">
              <w:t xml:space="preserve">   [GET_MNO_SD]) </w:t>
            </w:r>
          </w:p>
        </w:tc>
        <w:tc>
          <w:tcPr>
            <w:tcW w:w="1530" w:type="pct"/>
            <w:shd w:val="clear" w:color="auto" w:fill="auto"/>
            <w:vAlign w:val="center"/>
          </w:tcPr>
          <w:p w14:paraId="2D479CC2" w14:textId="77777777" w:rsidR="00791B9C" w:rsidRPr="00A55090" w:rsidRDefault="00791B9C" w:rsidP="00791B9C">
            <w:pPr>
              <w:pStyle w:val="TableContentLeft"/>
              <w:rPr>
                <w:b/>
              </w:rPr>
            </w:pPr>
            <w:r w:rsidRPr="00A55090">
              <w:t>SW=0x91XX</w:t>
            </w:r>
          </w:p>
        </w:tc>
        <w:tc>
          <w:tcPr>
            <w:tcW w:w="738" w:type="pct"/>
            <w:shd w:val="clear" w:color="auto" w:fill="auto"/>
            <w:vAlign w:val="center"/>
          </w:tcPr>
          <w:p w14:paraId="2F5596F8" w14:textId="77777777" w:rsidR="00791B9C" w:rsidRPr="00A55090" w:rsidRDefault="00791B9C" w:rsidP="00791B9C">
            <w:pPr>
              <w:pStyle w:val="TableContentLeft"/>
              <w:rPr>
                <w:lang w:val="en-US"/>
              </w:rPr>
            </w:pPr>
          </w:p>
        </w:tc>
      </w:tr>
      <w:tr w:rsidR="00791B9C" w:rsidRPr="00A55090" w14:paraId="331C0A66" w14:textId="77777777" w:rsidTr="00791B9C">
        <w:trPr>
          <w:trHeight w:val="314"/>
          <w:jc w:val="center"/>
        </w:trPr>
        <w:tc>
          <w:tcPr>
            <w:tcW w:w="388" w:type="pct"/>
            <w:shd w:val="clear" w:color="auto" w:fill="auto"/>
            <w:vAlign w:val="center"/>
          </w:tcPr>
          <w:p w14:paraId="29F87F71" w14:textId="77777777" w:rsidR="00791B9C" w:rsidRPr="00A55090" w:rsidRDefault="00791B9C" w:rsidP="00791B9C">
            <w:pPr>
              <w:pStyle w:val="TableContentLeft"/>
            </w:pPr>
            <w:bookmarkStart w:id="891" w:name="_Hlk40737176"/>
            <w:r>
              <w:t>1</w:t>
            </w:r>
          </w:p>
        </w:tc>
        <w:tc>
          <w:tcPr>
            <w:tcW w:w="663" w:type="pct"/>
            <w:shd w:val="clear" w:color="auto" w:fill="auto"/>
            <w:vAlign w:val="center"/>
          </w:tcPr>
          <w:p w14:paraId="3D3DD989" w14:textId="77777777" w:rsidR="00791B9C" w:rsidRPr="00A55090" w:rsidRDefault="00791B9C" w:rsidP="00791B9C">
            <w:pPr>
              <w:pStyle w:val="TableContentLeft"/>
            </w:pPr>
            <w:r w:rsidRPr="00A55090">
              <w:t>S_Device → eUICC</w:t>
            </w:r>
          </w:p>
        </w:tc>
        <w:tc>
          <w:tcPr>
            <w:tcW w:w="1681" w:type="pct"/>
            <w:shd w:val="clear" w:color="auto" w:fill="auto"/>
            <w:vAlign w:val="center"/>
          </w:tcPr>
          <w:p w14:paraId="08CF26B1" w14:textId="424DD0E3" w:rsidR="00791B9C" w:rsidRPr="00A55090" w:rsidRDefault="00791B9C" w:rsidP="00791B9C">
            <w:pPr>
              <w:pStyle w:val="TableContentLeft"/>
            </w:pPr>
            <w:r w:rsidRPr="00A55090">
              <w:t>FETCH '</w:t>
            </w:r>
            <w:r>
              <w:t>XX</w:t>
            </w:r>
            <w:r w:rsidRPr="00A55090">
              <w:t>'</w:t>
            </w:r>
          </w:p>
        </w:tc>
        <w:tc>
          <w:tcPr>
            <w:tcW w:w="1530" w:type="pct"/>
            <w:shd w:val="clear" w:color="auto" w:fill="auto"/>
            <w:vAlign w:val="center"/>
          </w:tcPr>
          <w:p w14:paraId="0E0BFBDE" w14:textId="77777777" w:rsidR="00791B9C" w:rsidRPr="00A55090" w:rsidRDefault="00791B9C" w:rsidP="00791B9C">
            <w:pPr>
              <w:pStyle w:val="TableContentLeft"/>
              <w:rPr>
                <w:b/>
              </w:rPr>
            </w:pPr>
            <w:r w:rsidRPr="00A55090">
              <w:t>SMS POR received</w:t>
            </w:r>
          </w:p>
          <w:p w14:paraId="7CCA2386" w14:textId="77777777" w:rsidR="00791B9C" w:rsidRDefault="00791B9C" w:rsidP="00791B9C">
            <w:pPr>
              <w:pStyle w:val="TableContentLeft"/>
            </w:pPr>
            <w:r w:rsidRPr="00A55090">
              <w:t>SCP80 response status code equal to 0x00 – POR OK</w:t>
            </w:r>
          </w:p>
        </w:tc>
        <w:tc>
          <w:tcPr>
            <w:tcW w:w="738" w:type="pct"/>
            <w:shd w:val="clear" w:color="auto" w:fill="auto"/>
            <w:vAlign w:val="center"/>
          </w:tcPr>
          <w:p w14:paraId="71C1CE80" w14:textId="77777777" w:rsidR="00791B9C" w:rsidRPr="00DA0491" w:rsidRDefault="00791B9C" w:rsidP="00791B9C">
            <w:pPr>
              <w:pStyle w:val="TableContentLeft"/>
              <w:rPr>
                <w:rStyle w:val="PlaceholderText"/>
              </w:rPr>
            </w:pPr>
          </w:p>
        </w:tc>
      </w:tr>
      <w:bookmarkEnd w:id="891"/>
      <w:tr w:rsidR="00791B9C" w:rsidRPr="00A55090" w14:paraId="303324FA" w14:textId="77777777" w:rsidTr="00791B9C">
        <w:trPr>
          <w:trHeight w:val="314"/>
          <w:jc w:val="center"/>
        </w:trPr>
        <w:tc>
          <w:tcPr>
            <w:tcW w:w="388" w:type="pct"/>
            <w:shd w:val="clear" w:color="auto" w:fill="auto"/>
            <w:vAlign w:val="center"/>
          </w:tcPr>
          <w:p w14:paraId="55C7B54F" w14:textId="77777777" w:rsidR="00791B9C" w:rsidRPr="00A55090" w:rsidRDefault="00791B9C" w:rsidP="00791B9C">
            <w:pPr>
              <w:pStyle w:val="TableContentLeft"/>
            </w:pPr>
            <w:r>
              <w:t>2</w:t>
            </w:r>
          </w:p>
        </w:tc>
        <w:tc>
          <w:tcPr>
            <w:tcW w:w="663" w:type="pct"/>
            <w:shd w:val="clear" w:color="auto" w:fill="auto"/>
            <w:vAlign w:val="center"/>
          </w:tcPr>
          <w:p w14:paraId="698371C3" w14:textId="77777777" w:rsidR="00791B9C" w:rsidRPr="00A55090" w:rsidRDefault="00791B9C" w:rsidP="00791B9C">
            <w:pPr>
              <w:pStyle w:val="TableContentLeft"/>
              <w:rPr>
                <w:b/>
              </w:rPr>
            </w:pPr>
            <w:r w:rsidRPr="00A55090">
              <w:t>S_LPAd → eUICC</w:t>
            </w:r>
          </w:p>
        </w:tc>
        <w:tc>
          <w:tcPr>
            <w:tcW w:w="1681" w:type="pct"/>
            <w:shd w:val="clear" w:color="auto" w:fill="auto"/>
            <w:vAlign w:val="center"/>
          </w:tcPr>
          <w:p w14:paraId="72B02C6A" w14:textId="77777777" w:rsidR="00791B9C" w:rsidRPr="00A55090" w:rsidRDefault="00791B9C" w:rsidP="00791B9C">
            <w:pPr>
              <w:pStyle w:val="TableContentLeft"/>
              <w:rPr>
                <w:b/>
              </w:rPr>
            </w:pPr>
            <w:r w:rsidRPr="00A55090">
              <w:t xml:space="preserve">MTD_STORE_DATA_Case3(     </w:t>
            </w:r>
          </w:p>
          <w:p w14:paraId="6BA4D1E5" w14:textId="77777777" w:rsidR="00791B9C" w:rsidRPr="00A55090" w:rsidRDefault="00791B9C" w:rsidP="00791B9C">
            <w:pPr>
              <w:pStyle w:val="TableContentLeft"/>
            </w:pPr>
            <w:r w:rsidRPr="00A55090">
              <w:t xml:space="preserve">   MTD_ENABLE_PROFILE(</w:t>
            </w:r>
          </w:p>
          <w:p w14:paraId="2D1533E8" w14:textId="77777777" w:rsidR="00791B9C" w:rsidRPr="00A55090" w:rsidRDefault="00791B9C" w:rsidP="00791B9C">
            <w:pPr>
              <w:pStyle w:val="TableContentLeft"/>
            </w:pPr>
            <w:r w:rsidRPr="00A55090">
              <w:t xml:space="preserve">      #ICCID_OP_PROF2, </w:t>
            </w:r>
          </w:p>
          <w:p w14:paraId="21750C8C" w14:textId="77777777" w:rsidR="00791B9C" w:rsidRPr="00A55090" w:rsidRDefault="00791B9C" w:rsidP="00791B9C">
            <w:pPr>
              <w:pStyle w:val="TableContentLeft"/>
            </w:pPr>
            <w:r w:rsidRPr="00A55090">
              <w:t xml:space="preserve">      NO_PARAM, </w:t>
            </w:r>
          </w:p>
          <w:p w14:paraId="226F125B" w14:textId="77777777" w:rsidR="00791B9C" w:rsidRPr="00A55090" w:rsidRDefault="00791B9C" w:rsidP="00791B9C">
            <w:pPr>
              <w:pStyle w:val="TableContentLeft"/>
            </w:pPr>
            <w:r w:rsidRPr="00A55090">
              <w:t xml:space="preserve">      TRUE))</w:t>
            </w:r>
          </w:p>
        </w:tc>
        <w:tc>
          <w:tcPr>
            <w:tcW w:w="1530" w:type="pct"/>
            <w:shd w:val="clear" w:color="auto" w:fill="auto"/>
            <w:vAlign w:val="center"/>
          </w:tcPr>
          <w:p w14:paraId="1A1FE914" w14:textId="77777777" w:rsidR="00791B9C" w:rsidRPr="00A55090" w:rsidRDefault="00791B9C" w:rsidP="00791B9C">
            <w:pPr>
              <w:pStyle w:val="TableContentLeft"/>
              <w:rPr>
                <w:b/>
              </w:rPr>
            </w:pPr>
            <w:r>
              <w:t xml:space="preserve">No response data returned </w:t>
            </w:r>
            <w:r w:rsidRPr="00A55090">
              <w:t>SW=0x9</w:t>
            </w:r>
            <w:r>
              <w:t>000</w:t>
            </w:r>
          </w:p>
        </w:tc>
        <w:tc>
          <w:tcPr>
            <w:tcW w:w="738" w:type="pct"/>
            <w:shd w:val="clear" w:color="auto" w:fill="auto"/>
            <w:vAlign w:val="center"/>
          </w:tcPr>
          <w:p w14:paraId="553D6AB2" w14:textId="77777777" w:rsidR="00791B9C" w:rsidRPr="00A55090" w:rsidRDefault="00791B9C" w:rsidP="00791B9C">
            <w:pPr>
              <w:pStyle w:val="TableContentLeft"/>
              <w:rPr>
                <w:lang w:val="en-US"/>
              </w:rPr>
            </w:pPr>
            <w:r w:rsidRPr="008F1B4C">
              <w:rPr>
                <w:rStyle w:val="PlaceholderText"/>
                <w:lang w:val="fr-FR"/>
              </w:rPr>
              <w:t>RQ32_011</w:t>
            </w:r>
          </w:p>
        </w:tc>
      </w:tr>
      <w:tr w:rsidR="00791B9C" w:rsidRPr="00A55090" w14:paraId="4189E78A" w14:textId="77777777" w:rsidTr="00791B9C">
        <w:trPr>
          <w:trHeight w:val="314"/>
          <w:jc w:val="center"/>
        </w:trPr>
        <w:tc>
          <w:tcPr>
            <w:tcW w:w="388" w:type="pct"/>
            <w:shd w:val="clear" w:color="auto" w:fill="auto"/>
            <w:vAlign w:val="center"/>
          </w:tcPr>
          <w:p w14:paraId="351E5D64" w14:textId="77777777" w:rsidR="00791B9C" w:rsidRPr="00A55090" w:rsidRDefault="00791B9C" w:rsidP="00791B9C">
            <w:pPr>
              <w:pStyle w:val="TableContentLeft"/>
            </w:pPr>
            <w:r>
              <w:t>3</w:t>
            </w:r>
          </w:p>
        </w:tc>
        <w:tc>
          <w:tcPr>
            <w:tcW w:w="663" w:type="pct"/>
            <w:shd w:val="clear" w:color="auto" w:fill="auto"/>
            <w:vAlign w:val="center"/>
          </w:tcPr>
          <w:p w14:paraId="68F1A59C" w14:textId="77777777" w:rsidR="00791B9C" w:rsidRPr="00A55090" w:rsidRDefault="00791B9C" w:rsidP="00791B9C">
            <w:pPr>
              <w:pStyle w:val="TableContentLeft"/>
            </w:pPr>
            <w:r w:rsidRPr="00A55090">
              <w:t>S_Device → eUICC</w:t>
            </w:r>
          </w:p>
        </w:tc>
        <w:tc>
          <w:tcPr>
            <w:tcW w:w="1681" w:type="pct"/>
            <w:shd w:val="clear" w:color="auto" w:fill="auto"/>
            <w:vAlign w:val="center"/>
          </w:tcPr>
          <w:p w14:paraId="196B3B2C" w14:textId="77777777" w:rsidR="00791B9C" w:rsidRPr="00A55090" w:rsidRDefault="00791B9C" w:rsidP="00791B9C">
            <w:pPr>
              <w:pStyle w:val="TableContentLeft"/>
            </w:pPr>
            <w:r>
              <w:t>TERMINAL RESPONSE</w:t>
            </w:r>
          </w:p>
        </w:tc>
        <w:tc>
          <w:tcPr>
            <w:tcW w:w="1530" w:type="pct"/>
            <w:shd w:val="clear" w:color="auto" w:fill="auto"/>
            <w:vAlign w:val="center"/>
          </w:tcPr>
          <w:p w14:paraId="41C9D73C" w14:textId="77777777" w:rsidR="00791B9C" w:rsidRPr="00A55090" w:rsidRDefault="00791B9C" w:rsidP="00791B9C">
            <w:pPr>
              <w:pStyle w:val="TableContentLeft"/>
            </w:pPr>
            <w:r w:rsidRPr="00A55090">
              <w:t>SW=0x91</w:t>
            </w:r>
            <w:r>
              <w:t>YY</w:t>
            </w:r>
          </w:p>
        </w:tc>
        <w:tc>
          <w:tcPr>
            <w:tcW w:w="738" w:type="pct"/>
            <w:shd w:val="clear" w:color="auto" w:fill="auto"/>
            <w:vAlign w:val="center"/>
          </w:tcPr>
          <w:p w14:paraId="7752E0E0" w14:textId="77777777" w:rsidR="00791B9C" w:rsidRPr="008F1B4C" w:rsidRDefault="00791B9C" w:rsidP="00791B9C">
            <w:pPr>
              <w:pStyle w:val="TableContentLeft"/>
              <w:rPr>
                <w:rStyle w:val="PlaceholderText"/>
              </w:rPr>
            </w:pPr>
          </w:p>
        </w:tc>
      </w:tr>
      <w:tr w:rsidR="00791B9C" w:rsidRPr="00A55090" w14:paraId="74018DE8" w14:textId="77777777" w:rsidTr="00791B9C">
        <w:trPr>
          <w:trHeight w:val="314"/>
          <w:jc w:val="center"/>
        </w:trPr>
        <w:tc>
          <w:tcPr>
            <w:tcW w:w="388" w:type="pct"/>
            <w:shd w:val="clear" w:color="auto" w:fill="auto"/>
            <w:vAlign w:val="center"/>
          </w:tcPr>
          <w:p w14:paraId="62845DD7" w14:textId="77777777" w:rsidR="00791B9C" w:rsidRPr="00A55090" w:rsidRDefault="00791B9C" w:rsidP="00791B9C">
            <w:pPr>
              <w:pStyle w:val="TableContentLeft"/>
            </w:pPr>
            <w:r>
              <w:t>4</w:t>
            </w:r>
          </w:p>
        </w:tc>
        <w:tc>
          <w:tcPr>
            <w:tcW w:w="663" w:type="pct"/>
            <w:shd w:val="clear" w:color="auto" w:fill="auto"/>
            <w:vAlign w:val="center"/>
          </w:tcPr>
          <w:p w14:paraId="0B10F09A" w14:textId="77777777" w:rsidR="00791B9C" w:rsidRPr="00A55090" w:rsidRDefault="00791B9C" w:rsidP="00791B9C">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23EB0236" w14:textId="4C4B05D0" w:rsidR="00791B9C" w:rsidRPr="00A55090" w:rsidRDefault="00791B9C" w:rsidP="00791B9C">
            <w:pPr>
              <w:pStyle w:val="TableContentLeft"/>
              <w:rPr>
                <w:b/>
              </w:rPr>
            </w:pPr>
            <w:r w:rsidRPr="00A55090">
              <w:t>FETCH '</w:t>
            </w:r>
            <w:r>
              <w:t>YY</w:t>
            </w:r>
            <w:r w:rsidRPr="00A55090">
              <w:t>'</w:t>
            </w:r>
          </w:p>
        </w:tc>
        <w:tc>
          <w:tcPr>
            <w:tcW w:w="1530" w:type="pct"/>
            <w:shd w:val="clear" w:color="auto" w:fill="auto"/>
            <w:vAlign w:val="center"/>
          </w:tcPr>
          <w:p w14:paraId="09C0A949" w14:textId="77777777" w:rsidR="00791B9C" w:rsidRPr="00A55090" w:rsidRDefault="00791B9C" w:rsidP="00791B9C">
            <w:pPr>
              <w:pStyle w:val="TableContentLeft"/>
              <w:rPr>
                <w:b/>
              </w:rPr>
            </w:pPr>
            <w:r w:rsidRPr="00A55090">
              <w:t>REFRESH Command (“UICC Reset”)</w:t>
            </w:r>
          </w:p>
        </w:tc>
        <w:tc>
          <w:tcPr>
            <w:tcW w:w="738" w:type="pct"/>
            <w:shd w:val="clear" w:color="auto" w:fill="auto"/>
            <w:vAlign w:val="center"/>
          </w:tcPr>
          <w:p w14:paraId="3F2B1CED" w14:textId="77777777" w:rsidR="00791B9C" w:rsidRPr="00A55090" w:rsidRDefault="00791B9C" w:rsidP="00791B9C">
            <w:pPr>
              <w:pStyle w:val="TableContentLeft"/>
            </w:pPr>
            <w:r w:rsidRPr="008F1B4C">
              <w:rPr>
                <w:rStyle w:val="PlaceholderText"/>
              </w:rPr>
              <w:t>RQ32_016_3 RQ32_017 RQ57_134</w:t>
            </w:r>
          </w:p>
        </w:tc>
      </w:tr>
      <w:tr w:rsidR="00791B9C" w:rsidRPr="00A55090" w14:paraId="6D97E7FA" w14:textId="77777777" w:rsidTr="00791B9C">
        <w:trPr>
          <w:trHeight w:val="314"/>
          <w:jc w:val="center"/>
        </w:trPr>
        <w:tc>
          <w:tcPr>
            <w:tcW w:w="388" w:type="pct"/>
            <w:shd w:val="clear" w:color="auto" w:fill="auto"/>
            <w:vAlign w:val="center"/>
          </w:tcPr>
          <w:p w14:paraId="7AADE700" w14:textId="77777777" w:rsidR="00791B9C" w:rsidRPr="00A55090" w:rsidRDefault="00791B9C" w:rsidP="00791B9C">
            <w:pPr>
              <w:pStyle w:val="TableContentLeft"/>
            </w:pPr>
            <w:r>
              <w:t>5</w:t>
            </w:r>
          </w:p>
        </w:tc>
        <w:tc>
          <w:tcPr>
            <w:tcW w:w="4612" w:type="pct"/>
            <w:gridSpan w:val="4"/>
            <w:shd w:val="clear" w:color="auto" w:fill="auto"/>
            <w:vAlign w:val="center"/>
          </w:tcPr>
          <w:p w14:paraId="7C83F697" w14:textId="77777777" w:rsidR="00791B9C" w:rsidRPr="00A55090" w:rsidRDefault="00791B9C" w:rsidP="00791B9C">
            <w:pPr>
              <w:pStyle w:val="TableContentLeft"/>
            </w:pPr>
            <w:r>
              <w:t>Repeat IC1 and IC2</w:t>
            </w:r>
          </w:p>
        </w:tc>
      </w:tr>
      <w:tr w:rsidR="00791B9C" w:rsidRPr="00A55090" w14:paraId="19B71315" w14:textId="77777777" w:rsidTr="00791B9C">
        <w:trPr>
          <w:trHeight w:val="314"/>
          <w:jc w:val="center"/>
        </w:trPr>
        <w:tc>
          <w:tcPr>
            <w:tcW w:w="388" w:type="pct"/>
            <w:shd w:val="clear" w:color="auto" w:fill="auto"/>
            <w:vAlign w:val="center"/>
          </w:tcPr>
          <w:p w14:paraId="77AB5C06" w14:textId="77777777" w:rsidR="00791B9C" w:rsidRPr="00A55090" w:rsidRDefault="00791B9C" w:rsidP="00791B9C">
            <w:pPr>
              <w:pStyle w:val="TableContentLeft"/>
            </w:pPr>
            <w:r>
              <w:t>6</w:t>
            </w:r>
          </w:p>
        </w:tc>
        <w:tc>
          <w:tcPr>
            <w:tcW w:w="663" w:type="pct"/>
            <w:shd w:val="clear" w:color="auto" w:fill="auto"/>
            <w:vAlign w:val="center"/>
          </w:tcPr>
          <w:p w14:paraId="03F65C47" w14:textId="77777777" w:rsidR="00791B9C" w:rsidRPr="00A55090" w:rsidRDefault="00791B9C" w:rsidP="00791B9C">
            <w:pPr>
              <w:pStyle w:val="TableContentLeft"/>
              <w:rPr>
                <w:b/>
              </w:rPr>
            </w:pPr>
            <w:r w:rsidRPr="00A55090">
              <w:t>S_LPAd → eUICC</w:t>
            </w:r>
          </w:p>
        </w:tc>
        <w:tc>
          <w:tcPr>
            <w:tcW w:w="1681" w:type="pct"/>
            <w:shd w:val="clear" w:color="auto" w:fill="auto"/>
            <w:vAlign w:val="center"/>
          </w:tcPr>
          <w:p w14:paraId="1D3EBA48" w14:textId="77777777" w:rsidR="00791B9C" w:rsidRPr="00A55090" w:rsidRDefault="00791B9C" w:rsidP="00791B9C">
            <w:pPr>
              <w:pStyle w:val="TableContentLeft"/>
              <w:rPr>
                <w:b/>
              </w:rPr>
            </w:pPr>
            <w:r w:rsidRPr="00A55090">
              <w:t xml:space="preserve">MTD_STORE_DATA(  </w:t>
            </w:r>
          </w:p>
          <w:p w14:paraId="0A7D0F43" w14:textId="77777777" w:rsidR="00791B9C" w:rsidRPr="00A55090" w:rsidRDefault="00791B9C" w:rsidP="00791B9C">
            <w:pPr>
              <w:pStyle w:val="TableContentLeft"/>
              <w:rPr>
                <w:b/>
              </w:rPr>
            </w:pPr>
            <w:r w:rsidRPr="00A55090">
              <w:t xml:space="preserve">  #GET_PROFILES_INFO_ALL)</w:t>
            </w:r>
          </w:p>
        </w:tc>
        <w:tc>
          <w:tcPr>
            <w:tcW w:w="1530" w:type="pct"/>
            <w:shd w:val="clear" w:color="auto" w:fill="auto"/>
            <w:vAlign w:val="center"/>
          </w:tcPr>
          <w:p w14:paraId="7ABF2C2B" w14:textId="6801A710" w:rsidR="00791B9C" w:rsidRPr="00A55090" w:rsidRDefault="00791B9C" w:rsidP="00791B9C">
            <w:pPr>
              <w:pStyle w:val="TableContentLeft"/>
              <w:rPr>
                <w:b/>
                <w:lang w:val="fr-FR"/>
              </w:rPr>
            </w:pPr>
            <w:r w:rsidRPr="00A55090">
              <w:rPr>
                <w:lang w:val="fr-FR"/>
              </w:rPr>
              <w:t>response ProfileInfoListResponse::= profileInfoListOk : {</w:t>
            </w:r>
          </w:p>
          <w:p w14:paraId="130E5B9E" w14:textId="77777777" w:rsidR="00791B9C" w:rsidRPr="00A55090" w:rsidRDefault="00791B9C"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28DD88C1" w14:textId="77777777" w:rsidR="00791B9C" w:rsidRPr="00A55090" w:rsidRDefault="00791B9C"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55D40B1C" w14:textId="77777777" w:rsidR="00791B9C" w:rsidRPr="00A55090" w:rsidRDefault="00791B9C" w:rsidP="00791B9C">
            <w:pPr>
              <w:pStyle w:val="TableContentLeft"/>
              <w:rPr>
                <w:lang w:val="en-US"/>
              </w:rPr>
            </w:pPr>
            <w:r w:rsidRPr="00A55090">
              <w:rPr>
                <w:lang w:val="en-US"/>
              </w:rPr>
              <w:t>}</w:t>
            </w:r>
          </w:p>
          <w:p w14:paraId="42BB1773" w14:textId="77777777" w:rsidR="00791B9C" w:rsidRPr="00A55090" w:rsidRDefault="00791B9C" w:rsidP="00791B9C">
            <w:pPr>
              <w:pStyle w:val="TableContentLeft"/>
              <w:rPr>
                <w:b/>
              </w:rPr>
            </w:pPr>
            <w:r w:rsidRPr="00A55090">
              <w:t>SW=0x9000</w:t>
            </w:r>
          </w:p>
        </w:tc>
        <w:tc>
          <w:tcPr>
            <w:tcW w:w="738" w:type="pct"/>
            <w:shd w:val="clear" w:color="auto" w:fill="auto"/>
            <w:vAlign w:val="center"/>
          </w:tcPr>
          <w:p w14:paraId="1E7F6E4C" w14:textId="77777777" w:rsidR="00791B9C" w:rsidRPr="00A55090" w:rsidRDefault="00791B9C" w:rsidP="00791B9C">
            <w:pPr>
              <w:pStyle w:val="TableContentLeft"/>
            </w:pPr>
            <w:r w:rsidRPr="008F1B4C">
              <w:rPr>
                <w:rStyle w:val="PlaceholderText"/>
                <w:lang w:val="fr-FR"/>
              </w:rPr>
              <w:lastRenderedPageBreak/>
              <w:t>RQ32_011</w:t>
            </w:r>
          </w:p>
        </w:tc>
      </w:tr>
      <w:tr w:rsidR="00791B9C" w:rsidRPr="00A55090" w14:paraId="343F3BC0" w14:textId="77777777" w:rsidTr="00791B9C">
        <w:trPr>
          <w:trHeight w:val="314"/>
          <w:jc w:val="center"/>
        </w:trPr>
        <w:tc>
          <w:tcPr>
            <w:tcW w:w="388" w:type="pct"/>
            <w:shd w:val="clear" w:color="auto" w:fill="auto"/>
            <w:vAlign w:val="center"/>
          </w:tcPr>
          <w:p w14:paraId="1F63CC52" w14:textId="77777777" w:rsidR="00791B9C" w:rsidRDefault="00791B9C" w:rsidP="00791B9C">
            <w:pPr>
              <w:pStyle w:val="TableContentLeft"/>
            </w:pPr>
            <w:r>
              <w:t>7</w:t>
            </w:r>
          </w:p>
        </w:tc>
        <w:tc>
          <w:tcPr>
            <w:tcW w:w="663" w:type="pct"/>
            <w:shd w:val="clear" w:color="auto" w:fill="auto"/>
            <w:vAlign w:val="center"/>
          </w:tcPr>
          <w:p w14:paraId="52A22866" w14:textId="77777777" w:rsidR="00791B9C" w:rsidRPr="00A55090" w:rsidRDefault="00791B9C" w:rsidP="00791B9C">
            <w:pPr>
              <w:pStyle w:val="TableContentLeft"/>
            </w:pPr>
            <w:r>
              <w:t xml:space="preserve">S_Device </w:t>
            </w:r>
            <w:r>
              <w:sym w:font="Wingdings" w:char="F0E0"/>
            </w:r>
            <w:r>
              <w:t xml:space="preserve"> eUICC</w:t>
            </w:r>
          </w:p>
        </w:tc>
        <w:tc>
          <w:tcPr>
            <w:tcW w:w="1681" w:type="pct"/>
            <w:shd w:val="clear" w:color="auto" w:fill="auto"/>
            <w:vAlign w:val="center"/>
          </w:tcPr>
          <w:p w14:paraId="31F4BD41" w14:textId="77777777" w:rsidR="00791B9C" w:rsidRPr="00A55090" w:rsidRDefault="00791B9C" w:rsidP="00791B9C">
            <w:pPr>
              <w:pStyle w:val="TableContentLeft"/>
            </w:pPr>
            <w:r>
              <w:t>[SELECT_ICCID]</w:t>
            </w:r>
          </w:p>
        </w:tc>
        <w:tc>
          <w:tcPr>
            <w:tcW w:w="1530" w:type="pct"/>
            <w:shd w:val="clear" w:color="auto" w:fill="auto"/>
            <w:vAlign w:val="center"/>
          </w:tcPr>
          <w:p w14:paraId="150D252E" w14:textId="77777777" w:rsidR="00791B9C" w:rsidRPr="00A55090" w:rsidRDefault="00791B9C" w:rsidP="00791B9C">
            <w:pPr>
              <w:pStyle w:val="TableContentLeft"/>
              <w:rPr>
                <w:lang w:val="fr-FR"/>
              </w:rPr>
            </w:pPr>
            <w:r>
              <w:t>SW=0x9000</w:t>
            </w:r>
          </w:p>
        </w:tc>
        <w:tc>
          <w:tcPr>
            <w:tcW w:w="738" w:type="pct"/>
            <w:shd w:val="clear" w:color="auto" w:fill="auto"/>
            <w:vAlign w:val="center"/>
          </w:tcPr>
          <w:p w14:paraId="345822E3" w14:textId="77777777" w:rsidR="00791B9C" w:rsidRPr="008F1B4C" w:rsidRDefault="00791B9C" w:rsidP="00791B9C">
            <w:pPr>
              <w:pStyle w:val="TableContentLeft"/>
              <w:rPr>
                <w:rStyle w:val="PlaceholderText"/>
                <w:lang w:val="fr-FR"/>
              </w:rPr>
            </w:pPr>
          </w:p>
        </w:tc>
      </w:tr>
      <w:tr w:rsidR="00791B9C" w:rsidRPr="00A55090" w14:paraId="4DF1C7A3" w14:textId="77777777" w:rsidTr="00791B9C">
        <w:trPr>
          <w:trHeight w:val="314"/>
          <w:jc w:val="center"/>
        </w:trPr>
        <w:tc>
          <w:tcPr>
            <w:tcW w:w="388" w:type="pct"/>
            <w:shd w:val="clear" w:color="auto" w:fill="auto"/>
            <w:vAlign w:val="center"/>
          </w:tcPr>
          <w:p w14:paraId="78E4140E" w14:textId="77777777" w:rsidR="00791B9C" w:rsidRDefault="00791B9C" w:rsidP="00791B9C">
            <w:pPr>
              <w:pStyle w:val="TableContentLeft"/>
            </w:pPr>
            <w:r>
              <w:t>8</w:t>
            </w:r>
          </w:p>
        </w:tc>
        <w:tc>
          <w:tcPr>
            <w:tcW w:w="663" w:type="pct"/>
            <w:shd w:val="clear" w:color="auto" w:fill="auto"/>
            <w:vAlign w:val="center"/>
          </w:tcPr>
          <w:p w14:paraId="60E25F16" w14:textId="77777777" w:rsidR="00791B9C" w:rsidRPr="00A55090" w:rsidRDefault="00791B9C" w:rsidP="00791B9C">
            <w:pPr>
              <w:pStyle w:val="TableContentLeft"/>
            </w:pPr>
            <w:r>
              <w:t xml:space="preserve">S_Device </w:t>
            </w:r>
            <w:r>
              <w:sym w:font="Wingdings" w:char="F0E0"/>
            </w:r>
            <w:r>
              <w:t xml:space="preserve"> eUICC</w:t>
            </w:r>
          </w:p>
        </w:tc>
        <w:tc>
          <w:tcPr>
            <w:tcW w:w="1681" w:type="pct"/>
            <w:shd w:val="clear" w:color="auto" w:fill="auto"/>
            <w:vAlign w:val="center"/>
          </w:tcPr>
          <w:p w14:paraId="6766AE86" w14:textId="77777777" w:rsidR="00791B9C" w:rsidRPr="00A55090" w:rsidRDefault="00791B9C" w:rsidP="00791B9C">
            <w:pPr>
              <w:pStyle w:val="TableContentLeft"/>
            </w:pPr>
            <w:r>
              <w:t>[READ_BINARY] with &lt;L&gt;=0x0A</w:t>
            </w:r>
          </w:p>
        </w:tc>
        <w:tc>
          <w:tcPr>
            <w:tcW w:w="1530" w:type="pct"/>
            <w:shd w:val="clear" w:color="auto" w:fill="auto"/>
            <w:vAlign w:val="center"/>
          </w:tcPr>
          <w:p w14:paraId="69423B38" w14:textId="77777777" w:rsidR="00791B9C" w:rsidRPr="00DA0491" w:rsidRDefault="00791B9C" w:rsidP="00791B9C">
            <w:pPr>
              <w:pStyle w:val="TableContentLeft"/>
              <w:rPr>
                <w:lang w:val="nl-NL"/>
              </w:rPr>
            </w:pPr>
            <w:r w:rsidRPr="00DA0491">
              <w:rPr>
                <w:lang w:val="nl-NL"/>
              </w:rPr>
              <w:t>#ICCID_OP_PROF2</w:t>
            </w:r>
          </w:p>
          <w:p w14:paraId="2CE6CCCE" w14:textId="77777777" w:rsidR="00791B9C" w:rsidRPr="00DA0491" w:rsidRDefault="00791B9C" w:rsidP="00791B9C">
            <w:pPr>
              <w:pStyle w:val="TableContentLeft"/>
              <w:rPr>
                <w:lang w:val="nl-NL"/>
              </w:rPr>
            </w:pPr>
            <w:r w:rsidRPr="00DA0491">
              <w:rPr>
                <w:lang w:val="nl-NL"/>
              </w:rPr>
              <w:t>SW=0x9000</w:t>
            </w:r>
          </w:p>
        </w:tc>
        <w:tc>
          <w:tcPr>
            <w:tcW w:w="738" w:type="pct"/>
            <w:shd w:val="clear" w:color="auto" w:fill="auto"/>
            <w:vAlign w:val="center"/>
          </w:tcPr>
          <w:p w14:paraId="2D4BBF2C" w14:textId="77777777" w:rsidR="00791B9C" w:rsidRPr="008F1B4C" w:rsidRDefault="00791B9C" w:rsidP="00791B9C">
            <w:pPr>
              <w:pStyle w:val="TableContentLeft"/>
              <w:rPr>
                <w:rStyle w:val="PlaceholderText"/>
                <w:lang w:val="fr-FR"/>
              </w:rPr>
            </w:pPr>
            <w:r>
              <w:rPr>
                <w:rStyle w:val="PlaceholderText"/>
              </w:rPr>
              <w:t>RQ34_015</w:t>
            </w:r>
          </w:p>
        </w:tc>
      </w:tr>
    </w:tbl>
    <w:p w14:paraId="4F848B16" w14:textId="77777777" w:rsidR="00791B9C" w:rsidRDefault="00791B9C" w:rsidP="00791B9C">
      <w:pPr>
        <w:spacing w:before="0"/>
        <w:jc w:val="left"/>
        <w:rPr>
          <w:lang w:eastAsia="en-GB"/>
        </w:rPr>
      </w:pPr>
    </w:p>
    <w:p w14:paraId="2AD8A0C9" w14:textId="77777777" w:rsidR="00791B9C" w:rsidRDefault="00791B9C" w:rsidP="00791B9C">
      <w:pPr>
        <w:spacing w:before="0"/>
        <w:jc w:val="left"/>
        <w:rPr>
          <w:lang w:eastAsia="en-GB"/>
        </w:rPr>
      </w:pPr>
    </w:p>
    <w:p w14:paraId="539D1809" w14:textId="77777777" w:rsidR="00791B9C" w:rsidRDefault="00791B9C" w:rsidP="00791B9C">
      <w:pPr>
        <w:spacing w:before="0"/>
        <w:jc w:val="left"/>
        <w:rPr>
          <w:lang w:eastAsia="en-GB"/>
        </w:rPr>
      </w:pPr>
    </w:p>
    <w:p w14:paraId="4CAFE304" w14:textId="77777777" w:rsidR="00791B9C" w:rsidRDefault="00791B9C" w:rsidP="00791B9C">
      <w:pPr>
        <w:pStyle w:val="Heading6no"/>
      </w:pPr>
      <w:r>
        <w:t>Test Sequence #10 Nominal: Enable Profile by ICCID with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1B9C" w14:paraId="792CDD3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A4F0D0" w14:textId="77777777" w:rsidR="00791B9C" w:rsidRDefault="00791B9C"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5CB725AA" w14:textId="77777777" w:rsidR="00791B9C" w:rsidRDefault="00791B9C" w:rsidP="00791B9C">
            <w:pPr>
              <w:pStyle w:val="TableHeaderGray"/>
              <w:rPr>
                <w:rStyle w:val="PlaceholderText"/>
                <w:rFonts w:eastAsia="SimSun"/>
                <w:lang w:eastAsia="de-DE"/>
              </w:rPr>
            </w:pPr>
          </w:p>
        </w:tc>
      </w:tr>
      <w:tr w:rsidR="00791B9C" w:rsidRPr="00AE5C29" w14:paraId="20D58D2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930A8B5" w14:textId="77777777" w:rsidR="00791B9C" w:rsidRDefault="00791B9C"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C4F41B" w14:textId="77777777" w:rsidR="00791B9C" w:rsidRDefault="00791B9C" w:rsidP="00791B9C">
            <w:pPr>
              <w:pStyle w:val="TableHeaderGray"/>
              <w:rPr>
                <w:rStyle w:val="PlaceholderText"/>
                <w:rFonts w:eastAsia="SimSun"/>
                <w:lang w:eastAsia="de-DE"/>
              </w:rPr>
            </w:pPr>
            <w:r>
              <w:rPr>
                <w:lang w:eastAsia="de-DE"/>
              </w:rPr>
              <w:t>Description of the initial condition</w:t>
            </w:r>
          </w:p>
        </w:tc>
      </w:tr>
      <w:tr w:rsidR="00791B9C" w:rsidRPr="00AE5C29" w14:paraId="01442928"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B95910C" w14:textId="77777777" w:rsidR="00791B9C" w:rsidRDefault="00791B9C"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EA5ECF" w14:textId="77777777" w:rsidR="00791B9C" w:rsidRDefault="00791B9C" w:rsidP="00791B9C">
            <w:pPr>
              <w:pStyle w:val="TableText"/>
            </w:pPr>
            <w:r>
              <w:t>The PROFILE_OPERATIONAL1 is Enabled on the eUICC.</w:t>
            </w:r>
          </w:p>
        </w:tc>
      </w:tr>
      <w:tr w:rsidR="00791B9C" w:rsidRPr="00AE5C29" w14:paraId="43A49BE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EBA40C"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10122E6" w14:textId="77777777" w:rsidR="00791B9C" w:rsidRDefault="00791B9C" w:rsidP="00791B9C">
            <w:pPr>
              <w:pStyle w:val="TableText"/>
            </w:pPr>
            <w:r>
              <w:t>The PROFILE_OPERATIONAL2 has been installed on the eUICC.</w:t>
            </w:r>
          </w:p>
        </w:tc>
      </w:tr>
      <w:tr w:rsidR="00791B9C" w:rsidRPr="00AE5C29" w14:paraId="657A5AC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CFE7E12"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3745B7" w14:textId="77777777" w:rsidR="00791B9C" w:rsidRDefault="00791B9C" w:rsidP="00791B9C">
            <w:pPr>
              <w:pStyle w:val="TableText"/>
            </w:pPr>
            <w:r>
              <w:t>The PROFILE_OPERATIONAL2 is Disabled on the eUICC.</w:t>
            </w:r>
          </w:p>
        </w:tc>
      </w:tr>
    </w:tbl>
    <w:p w14:paraId="21F8F084" w14:textId="77777777" w:rsidR="00791B9C" w:rsidRDefault="00791B9C" w:rsidP="00791B9C">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195"/>
        <w:gridCol w:w="3027"/>
        <w:gridCol w:w="2757"/>
        <w:gridCol w:w="1333"/>
      </w:tblGrid>
      <w:tr w:rsidR="00791B9C" w14:paraId="35BCB799"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2FAD3A" w14:textId="77777777" w:rsidR="00791B9C" w:rsidRDefault="00791B9C"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156987" w14:textId="77777777" w:rsidR="00791B9C" w:rsidRDefault="00791B9C" w:rsidP="00791B9C">
            <w:pPr>
              <w:pStyle w:val="TableHeader"/>
            </w:pPr>
            <w:r>
              <w:t>Direction</w:t>
            </w:r>
          </w:p>
        </w:tc>
        <w:tc>
          <w:tcPr>
            <w:tcW w:w="168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7E499E" w14:textId="77777777" w:rsidR="00791B9C" w:rsidRDefault="00791B9C" w:rsidP="00791B9C">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DB099D" w14:textId="77777777" w:rsidR="00791B9C" w:rsidRDefault="00791B9C"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F0CB65C" w14:textId="77777777" w:rsidR="00791B9C" w:rsidRDefault="00791B9C" w:rsidP="00791B9C">
            <w:pPr>
              <w:pStyle w:val="TableHeader"/>
            </w:pPr>
            <w:r>
              <w:t>REQ</w:t>
            </w:r>
          </w:p>
        </w:tc>
      </w:tr>
      <w:tr w:rsidR="00791B9C" w14:paraId="1E9DEFC1"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DC29B2" w14:textId="77777777" w:rsidR="00791B9C" w:rsidRDefault="00791B9C" w:rsidP="00791B9C">
            <w:pPr>
              <w:pStyle w:val="TableContentLeft"/>
              <w:rPr>
                <w:b/>
              </w:rPr>
            </w:pPr>
            <w:r>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0386595" w14:textId="77777777" w:rsidR="00791B9C" w:rsidRDefault="00791B9C" w:rsidP="00791B9C">
            <w:pPr>
              <w:pStyle w:val="TableContentLeft"/>
              <w:rPr>
                <w:lang w:val="fr-FR"/>
              </w:rPr>
            </w:pPr>
            <w:r>
              <w:t>PROC_EUICC_INITIALIZATION_SEQUENCE</w:t>
            </w:r>
          </w:p>
        </w:tc>
      </w:tr>
      <w:tr w:rsidR="00791B9C" w:rsidRPr="00AE5C29" w14:paraId="0EA283D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0384CC" w14:textId="77777777" w:rsidR="00791B9C" w:rsidRDefault="00791B9C" w:rsidP="00791B9C">
            <w:pPr>
              <w:pStyle w:val="TableContentLeft"/>
              <w:rPr>
                <w:b/>
              </w:rPr>
            </w:pPr>
            <w:r>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1E0A5D1B" w14:textId="77777777" w:rsidR="00791B9C" w:rsidRDefault="00791B9C" w:rsidP="00791B9C">
            <w:pPr>
              <w:pStyle w:val="TableContentLeft"/>
              <w:rPr>
                <w:b/>
              </w:rPr>
            </w:pPr>
            <w:r>
              <w:t>PROC_OPEN_LOGICAL_CHANNEL_AND_SELECT_ISDR</w:t>
            </w:r>
          </w:p>
        </w:tc>
      </w:tr>
      <w:tr w:rsidR="00791B9C" w14:paraId="7CADC41A"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991D3" w14:textId="77777777" w:rsidR="00791B9C" w:rsidRDefault="00791B9C"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4C0BA5" w14:textId="77777777" w:rsidR="00791B9C" w:rsidRDefault="00791B9C" w:rsidP="00791B9C">
            <w:pPr>
              <w:pStyle w:val="TableContentLeft"/>
              <w:rPr>
                <w:b/>
              </w:rPr>
            </w:pPr>
            <w:r>
              <w:t xml:space="preserve">S_Device → eUICC </w:t>
            </w:r>
          </w:p>
        </w:tc>
        <w:tc>
          <w:tcPr>
            <w:tcW w:w="1680" w:type="pct"/>
            <w:tcBorders>
              <w:top w:val="single" w:sz="6" w:space="0" w:color="auto"/>
              <w:left w:val="single" w:sz="6" w:space="0" w:color="auto"/>
              <w:bottom w:val="single" w:sz="6" w:space="0" w:color="auto"/>
              <w:right w:val="single" w:sz="6" w:space="0" w:color="auto"/>
            </w:tcBorders>
            <w:shd w:val="clear" w:color="auto" w:fill="auto"/>
            <w:hideMark/>
          </w:tcPr>
          <w:p w14:paraId="17677111" w14:textId="77777777" w:rsidR="00791B9C" w:rsidRDefault="00791B9C" w:rsidP="00791B9C">
            <w:pPr>
              <w:pStyle w:val="TableContentLeft"/>
              <w:rPr>
                <w:b/>
              </w:rPr>
            </w:pPr>
            <w:r>
              <w:t xml:space="preserve">MTD_SEND_SMS_PP( </w:t>
            </w:r>
          </w:p>
          <w:p w14:paraId="76694E86" w14:textId="77777777" w:rsidR="00791B9C" w:rsidRDefault="00791B9C" w:rsidP="00791B9C">
            <w:pPr>
              <w:pStyle w:val="TableContentLeft"/>
              <w:rPr>
                <w:b/>
              </w:rPr>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F6681C" w14:textId="77777777" w:rsidR="00791B9C" w:rsidRDefault="00791B9C"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4804D6B5" w14:textId="77777777" w:rsidR="00791B9C" w:rsidRDefault="00791B9C" w:rsidP="00791B9C">
            <w:pPr>
              <w:pStyle w:val="TableContentLeft"/>
              <w:rPr>
                <w:lang w:val="en-US"/>
              </w:rPr>
            </w:pPr>
          </w:p>
        </w:tc>
      </w:tr>
      <w:tr w:rsidR="00791B9C" w14:paraId="13783604"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31491E4B" w14:textId="77777777" w:rsidR="00791B9C" w:rsidRDefault="00791B9C"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5D1BFF08" w14:textId="77777777" w:rsidR="00791B9C" w:rsidRDefault="00791B9C" w:rsidP="00791B9C">
            <w:pPr>
              <w:pStyle w:val="TableContentLeft"/>
            </w:pPr>
            <w:r w:rsidRPr="00A55090">
              <w:t>S_Device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1613C34E" w14:textId="5D1ABDEB" w:rsidR="00791B9C" w:rsidRDefault="00791B9C" w:rsidP="00791B9C">
            <w:pPr>
              <w:pStyle w:val="TableContentLeft"/>
            </w:pPr>
            <w:r w:rsidRPr="00A55090">
              <w:t>FETCH '</w:t>
            </w:r>
            <w:r>
              <w:t>XX</w:t>
            </w:r>
            <w:r w:rsidRPr="00A55090">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0F38424F" w14:textId="77777777" w:rsidR="00791B9C" w:rsidRPr="00A55090" w:rsidRDefault="00791B9C" w:rsidP="00791B9C">
            <w:pPr>
              <w:pStyle w:val="TableContentLeft"/>
              <w:rPr>
                <w:b/>
              </w:rPr>
            </w:pPr>
            <w:r w:rsidRPr="00A55090">
              <w:t>SMS POR received</w:t>
            </w:r>
          </w:p>
          <w:p w14:paraId="7C54824C" w14:textId="77777777" w:rsidR="00791B9C" w:rsidRDefault="00791B9C" w:rsidP="00791B9C">
            <w:pPr>
              <w:pStyle w:val="TableContentLeft"/>
            </w:pPr>
            <w:r w:rsidRPr="00A55090">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5117A740" w14:textId="77777777" w:rsidR="00791B9C" w:rsidRDefault="00791B9C" w:rsidP="00791B9C">
            <w:pPr>
              <w:pStyle w:val="TableContentLeft"/>
              <w:rPr>
                <w:lang w:val="en-US"/>
              </w:rPr>
            </w:pPr>
          </w:p>
        </w:tc>
      </w:tr>
      <w:tr w:rsidR="00791B9C" w14:paraId="743DEF9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D0349" w14:textId="77777777" w:rsidR="00791B9C" w:rsidRDefault="00791B9C"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33B41A" w14:textId="77777777" w:rsidR="00791B9C" w:rsidRDefault="00791B9C"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912635" w14:textId="77777777" w:rsidR="00791B9C" w:rsidRDefault="00791B9C" w:rsidP="00791B9C">
            <w:pPr>
              <w:pStyle w:val="TableContentLeft"/>
              <w:rPr>
                <w:b/>
              </w:rPr>
            </w:pPr>
            <w:r>
              <w:t xml:space="preserve">MTD_STORE_DATA_Case3(     </w:t>
            </w:r>
          </w:p>
          <w:p w14:paraId="04739427" w14:textId="77777777" w:rsidR="00791B9C" w:rsidRDefault="00791B9C" w:rsidP="00791B9C">
            <w:pPr>
              <w:pStyle w:val="TableContentLeft"/>
            </w:pPr>
            <w:r>
              <w:t xml:space="preserve">   MTD_ENABLE_PROFILE(</w:t>
            </w:r>
          </w:p>
          <w:p w14:paraId="610747ED" w14:textId="77777777" w:rsidR="00791B9C" w:rsidRDefault="00791B9C" w:rsidP="00791B9C">
            <w:pPr>
              <w:pStyle w:val="TableContentLeft"/>
            </w:pPr>
            <w:r>
              <w:t xml:space="preserve">      #ICCID_OP_PROF2, </w:t>
            </w:r>
          </w:p>
          <w:p w14:paraId="6F5F2BEE" w14:textId="77777777" w:rsidR="00791B9C" w:rsidRDefault="00791B9C" w:rsidP="00791B9C">
            <w:pPr>
              <w:pStyle w:val="TableContentLeft"/>
            </w:pPr>
            <w:r>
              <w:t xml:space="preserve">      NO_PARAM, </w:t>
            </w:r>
          </w:p>
          <w:p w14:paraId="31254BB0" w14:textId="77777777" w:rsidR="00791B9C" w:rsidRDefault="00791B9C" w:rsidP="00791B9C">
            <w:pPr>
              <w:pStyle w:val="TableContentLeft"/>
            </w:pPr>
            <w:r>
              <w:t xml:space="preserve">      FAL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D56D16" w14:textId="77777777" w:rsidR="00791B9C" w:rsidRDefault="00791B9C" w:rsidP="00791B9C">
            <w:pPr>
              <w:pStyle w:val="TableContentLeft"/>
            </w:pPr>
            <w:r>
              <w:t xml:space="preserve">No response data is returned </w:t>
            </w:r>
          </w:p>
          <w:p w14:paraId="5CC6D023" w14:textId="77777777" w:rsidR="00791B9C" w:rsidRDefault="00791B9C"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2BC553" w14:textId="77777777" w:rsidR="00791B9C" w:rsidRDefault="00791B9C" w:rsidP="00791B9C">
            <w:pPr>
              <w:pStyle w:val="TableContentLeft"/>
              <w:rPr>
                <w:lang w:val="en-US"/>
              </w:rPr>
            </w:pPr>
          </w:p>
        </w:tc>
      </w:tr>
      <w:tr w:rsidR="00791B9C" w14:paraId="33AD0CE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071D9062" w14:textId="77777777" w:rsidR="00791B9C" w:rsidRDefault="00791B9C"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1438C450" w14:textId="77777777" w:rsidR="00791B9C" w:rsidRDefault="00791B9C" w:rsidP="00791B9C">
            <w:pPr>
              <w:pStyle w:val="TableContentLeft"/>
            </w:pPr>
            <w:r>
              <w:t>S_Device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0CFFA31" w14:textId="77777777" w:rsidR="00791B9C" w:rsidRDefault="00791B9C" w:rsidP="00791B9C">
            <w:pPr>
              <w:pStyle w:val="TableContentLef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25BE0E6E" w14:textId="4DCA35D3" w:rsidR="00791B9C" w:rsidRPr="00DA0491" w:rsidRDefault="00791B9C" w:rsidP="00791B9C">
            <w:pPr>
              <w:pStyle w:val="TableContentLeft"/>
            </w:pPr>
            <w:r>
              <w:t>SW=</w:t>
            </w:r>
            <w:r w:rsidR="00B21857">
              <w:t xml:space="preserve"> any value except 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073C69A1" w14:textId="77777777" w:rsidR="00791B9C" w:rsidRPr="00DA0491" w:rsidRDefault="00791B9C" w:rsidP="00791B9C">
            <w:pPr>
              <w:pStyle w:val="TableContentLeft"/>
              <w:rPr>
                <w:rStyle w:val="PlaceholderText"/>
              </w:rPr>
            </w:pPr>
          </w:p>
        </w:tc>
      </w:tr>
      <w:tr w:rsidR="00791B9C" w14:paraId="0415EEA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D48B01" w14:textId="77777777" w:rsidR="00791B9C" w:rsidRDefault="00791B9C"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E568B9" w14:textId="77777777" w:rsidR="00791B9C" w:rsidRDefault="00791B9C"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EF665D" w14:textId="77777777" w:rsidR="00791B9C" w:rsidRDefault="00791B9C" w:rsidP="00791B9C">
            <w:pPr>
              <w:pStyle w:val="TableContentLeft"/>
              <w:rPr>
                <w:b/>
              </w:rPr>
            </w:pPr>
            <w:r>
              <w:t xml:space="preserve">MTD_STORE_DATA(  </w:t>
            </w:r>
          </w:p>
          <w:p w14:paraId="0E36B982" w14:textId="77777777" w:rsidR="00791B9C" w:rsidRDefault="00791B9C" w:rsidP="00791B9C">
            <w:pPr>
              <w:pStyle w:val="TableContentLeft"/>
              <w:rPr>
                <w:b/>
              </w:rPr>
            </w:pPr>
            <w:r>
              <w:t xml:space="preserve">  #GET_PROFILES_INFO_ALL)</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75AC9" w14:textId="30A40033" w:rsidR="00791B9C" w:rsidRDefault="00791B9C" w:rsidP="00791B9C">
            <w:pPr>
              <w:pStyle w:val="TableContentLeft"/>
              <w:rPr>
                <w:b/>
                <w:lang w:val="fr-FR"/>
              </w:rPr>
            </w:pPr>
            <w:r>
              <w:rPr>
                <w:lang w:val="fr-FR"/>
              </w:rPr>
              <w:t>response ProfileInfoListResponse::= profileInfoListOk : {</w:t>
            </w:r>
          </w:p>
          <w:p w14:paraId="51E2B174" w14:textId="77777777" w:rsidR="00791B9C" w:rsidRDefault="00791B9C" w:rsidP="00791B9C">
            <w:pPr>
              <w:pStyle w:val="TableContentLeft"/>
              <w:rPr>
                <w:b/>
                <w:lang w:val="fr-FR"/>
              </w:rPr>
            </w:pPr>
            <w:r>
              <w:rPr>
                <w:lang w:val="fr-FR"/>
              </w:rPr>
              <w:t xml:space="preserve">   #PROFILE_INFO1_DISABLED,</w:t>
            </w:r>
          </w:p>
          <w:p w14:paraId="00BE8038" w14:textId="77777777" w:rsidR="00791B9C" w:rsidRDefault="00791B9C" w:rsidP="00791B9C">
            <w:pPr>
              <w:pStyle w:val="TableContentLeft"/>
              <w:rPr>
                <w:lang w:val="en-US"/>
              </w:rPr>
            </w:pPr>
            <w:r>
              <w:rPr>
                <w:lang w:val="fr-FR"/>
              </w:rPr>
              <w:t xml:space="preserve">   </w:t>
            </w:r>
            <w:r>
              <w:rPr>
                <w:lang w:val="en-US"/>
              </w:rPr>
              <w:t>#PROFILE_INFO2_ENABLED</w:t>
            </w:r>
          </w:p>
          <w:p w14:paraId="274985FD" w14:textId="77777777" w:rsidR="00791B9C" w:rsidRDefault="00791B9C" w:rsidP="00791B9C">
            <w:pPr>
              <w:pStyle w:val="TableContentLeft"/>
              <w:rPr>
                <w:lang w:val="en-US"/>
              </w:rPr>
            </w:pPr>
            <w:r>
              <w:rPr>
                <w:lang w:val="en-US"/>
              </w:rPr>
              <w:lastRenderedPageBreak/>
              <w:t>}</w:t>
            </w:r>
          </w:p>
          <w:p w14:paraId="4AA603BE" w14:textId="77777777" w:rsidR="00791B9C" w:rsidRDefault="00791B9C"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A6447" w14:textId="77777777" w:rsidR="00791B9C" w:rsidRDefault="00791B9C" w:rsidP="00791B9C">
            <w:pPr>
              <w:pStyle w:val="TableContentLeft"/>
            </w:pPr>
            <w:r>
              <w:rPr>
                <w:rStyle w:val="PlaceholderText"/>
                <w:lang w:val="fr-FR"/>
              </w:rPr>
              <w:lastRenderedPageBreak/>
              <w:t>RQ32_011</w:t>
            </w:r>
          </w:p>
        </w:tc>
      </w:tr>
      <w:tr w:rsidR="00791B9C" w14:paraId="4C1706E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58707379" w14:textId="77777777" w:rsidR="00791B9C" w:rsidRDefault="00791B9C"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6D0AD2C1" w14:textId="77777777"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5344223C" w14:textId="77777777" w:rsidR="00791B9C" w:rsidRDefault="00791B9C"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7E235D4" w14:textId="77777777" w:rsidR="00791B9C" w:rsidRDefault="00791B9C" w:rsidP="00791B9C">
            <w:pPr>
              <w:pStyle w:val="TableContentLeft"/>
              <w:rPr>
                <w:lang w:val="fr-FR"/>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3C3804A5" w14:textId="77777777" w:rsidR="00791B9C" w:rsidRDefault="00791B9C" w:rsidP="00791B9C">
            <w:pPr>
              <w:pStyle w:val="TableContentLeft"/>
              <w:rPr>
                <w:rStyle w:val="PlaceholderText"/>
                <w:lang w:val="fr-FR"/>
              </w:rPr>
            </w:pPr>
          </w:p>
        </w:tc>
      </w:tr>
      <w:tr w:rsidR="00791B9C" w14:paraId="08C4D7A1"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A6FD6E2" w14:textId="77777777" w:rsidR="00791B9C" w:rsidRDefault="00791B9C"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1F935A38" w14:textId="77777777"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72F8E012" w14:textId="77777777" w:rsidR="00791B9C" w:rsidRDefault="00791B9C"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50B9088D" w14:textId="77777777" w:rsidR="00791B9C" w:rsidRPr="00DA0491" w:rsidRDefault="00791B9C" w:rsidP="00791B9C">
            <w:pPr>
              <w:pStyle w:val="TableContentLeft"/>
              <w:rPr>
                <w:lang w:val="nl-NL"/>
              </w:rPr>
            </w:pPr>
            <w:r w:rsidRPr="00DA0491">
              <w:rPr>
                <w:lang w:val="nl-NL"/>
              </w:rPr>
              <w:t>#ICCID_OP_PROF2</w:t>
            </w:r>
          </w:p>
          <w:p w14:paraId="6589E65B" w14:textId="77777777" w:rsidR="00791B9C" w:rsidRPr="00DA0491" w:rsidRDefault="00791B9C" w:rsidP="00791B9C">
            <w:pPr>
              <w:pStyle w:val="TableContentLeft"/>
              <w:rPr>
                <w:lang w:val="nl-NL"/>
              </w:rPr>
            </w:pPr>
            <w:r w:rsidRPr="00DA0491">
              <w:rPr>
                <w:lang w:val="nl-NL"/>
              </w:rP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65728CA" w14:textId="77777777" w:rsidR="00791B9C" w:rsidRDefault="00791B9C" w:rsidP="00791B9C">
            <w:pPr>
              <w:pStyle w:val="TableContentLeft"/>
              <w:rPr>
                <w:rStyle w:val="PlaceholderText"/>
                <w:lang w:val="fr-FR"/>
              </w:rPr>
            </w:pPr>
            <w:r>
              <w:rPr>
                <w:rStyle w:val="PlaceholderText"/>
              </w:rPr>
              <w:t>RQ34_015</w:t>
            </w:r>
          </w:p>
        </w:tc>
      </w:tr>
    </w:tbl>
    <w:p w14:paraId="30A47183" w14:textId="77777777" w:rsidR="00791B9C" w:rsidRPr="003C72DB" w:rsidRDefault="00791B9C" w:rsidP="003C72DB">
      <w:pPr>
        <w:pStyle w:val="NormalParagraph"/>
      </w:pPr>
    </w:p>
    <w:p w14:paraId="7AB52417" w14:textId="67936D1F"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2</w:t>
      </w:r>
      <w:r w:rsidRPr="00A55090">
        <w:rPr>
          <w14:scene3d>
            <w14:camera w14:prst="orthographicFront"/>
            <w14:lightRig w14:rig="threePt" w14:dir="t">
              <w14:rot w14:lat="0" w14:lon="0" w14:rev="0"/>
            </w14:lightRig>
          </w14:scene3d>
        </w:rPr>
        <w:tab/>
      </w:r>
      <w:r w:rsidRPr="00A55090">
        <w:t>TC_eUICC_ES10c.EnableProfile_ErrorCases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E33202" w:rsidRPr="00A55090" w14:paraId="5005F702" w14:textId="77777777" w:rsidTr="00C44AFD">
        <w:trPr>
          <w:jc w:val="center"/>
        </w:trPr>
        <w:tc>
          <w:tcPr>
            <w:tcW w:w="5000" w:type="pct"/>
            <w:gridSpan w:val="2"/>
            <w:shd w:val="clear" w:color="auto" w:fill="BFBFBF" w:themeFill="background1" w:themeFillShade="BF"/>
            <w:vAlign w:val="center"/>
          </w:tcPr>
          <w:p w14:paraId="1236812B" w14:textId="77777777" w:rsidR="00E33202" w:rsidRPr="00A55090" w:rsidRDefault="00E33202" w:rsidP="00C44AFD">
            <w:pPr>
              <w:pStyle w:val="TableHeaderGray"/>
              <w:rPr>
                <w:rStyle w:val="PlaceholderText"/>
                <w:rFonts w:eastAsia="SimSun"/>
                <w:lang w:eastAsia="de-DE"/>
              </w:rPr>
            </w:pPr>
            <w:r w:rsidRPr="00A55090">
              <w:t>General Initial Conditions</w:t>
            </w:r>
          </w:p>
        </w:tc>
      </w:tr>
      <w:tr w:rsidR="00E33202" w:rsidRPr="00A55090" w14:paraId="166B7015" w14:textId="77777777" w:rsidTr="00C44AFD">
        <w:trPr>
          <w:jc w:val="center"/>
        </w:trPr>
        <w:tc>
          <w:tcPr>
            <w:tcW w:w="1365" w:type="pct"/>
            <w:shd w:val="clear" w:color="auto" w:fill="BFBFBF" w:themeFill="background1" w:themeFillShade="BF"/>
            <w:vAlign w:val="center"/>
          </w:tcPr>
          <w:p w14:paraId="0FE1DDE6" w14:textId="77777777" w:rsidR="00E33202" w:rsidRPr="00A55090" w:rsidRDefault="00E33202" w:rsidP="00C44AFD">
            <w:pPr>
              <w:pStyle w:val="TableHeaderGray"/>
              <w:rPr>
                <w:lang w:val="en-GB"/>
              </w:rPr>
            </w:pPr>
            <w:r w:rsidRPr="00A55090">
              <w:rPr>
                <w:lang w:val="en-GB"/>
              </w:rPr>
              <w:t>Entity</w:t>
            </w:r>
          </w:p>
        </w:tc>
        <w:tc>
          <w:tcPr>
            <w:tcW w:w="3635" w:type="pct"/>
            <w:shd w:val="clear" w:color="auto" w:fill="BFBFBF" w:themeFill="background1" w:themeFillShade="BF"/>
            <w:vAlign w:val="center"/>
          </w:tcPr>
          <w:p w14:paraId="670A6FAF" w14:textId="77777777" w:rsidR="00E33202" w:rsidRPr="00A55090" w:rsidRDefault="00E33202" w:rsidP="00C44AFD">
            <w:pPr>
              <w:pStyle w:val="TableHeaderGray"/>
              <w:rPr>
                <w:rStyle w:val="PlaceholderText"/>
                <w:rFonts w:eastAsia="SimSun"/>
                <w:lang w:eastAsia="de-DE"/>
              </w:rPr>
            </w:pPr>
            <w:r w:rsidRPr="00A55090">
              <w:rPr>
                <w:lang w:eastAsia="de-DE"/>
              </w:rPr>
              <w:t>Description of the general initial condition</w:t>
            </w:r>
          </w:p>
        </w:tc>
      </w:tr>
      <w:tr w:rsidR="00E33202" w:rsidRPr="00A55090" w14:paraId="391B75D4" w14:textId="77777777" w:rsidTr="00C44AFD">
        <w:trPr>
          <w:jc w:val="center"/>
        </w:trPr>
        <w:tc>
          <w:tcPr>
            <w:tcW w:w="1365" w:type="pct"/>
            <w:vAlign w:val="center"/>
          </w:tcPr>
          <w:p w14:paraId="32B7917F" w14:textId="77777777" w:rsidR="00E33202" w:rsidRPr="005F0163" w:rsidRDefault="00E33202" w:rsidP="00C44AFD">
            <w:pPr>
              <w:pStyle w:val="TableText"/>
              <w:rPr>
                <w:highlight w:val="yellow"/>
              </w:rPr>
            </w:pPr>
            <w:r w:rsidRPr="00616404">
              <w:t>eUICC</w:t>
            </w:r>
          </w:p>
        </w:tc>
        <w:tc>
          <w:tcPr>
            <w:tcW w:w="3635" w:type="pct"/>
            <w:vAlign w:val="center"/>
          </w:tcPr>
          <w:p w14:paraId="475593FF" w14:textId="77777777" w:rsidR="00E33202" w:rsidRPr="00616404" w:rsidRDefault="00E33202" w:rsidP="00C44AFD">
            <w:pPr>
              <w:pStyle w:val="TableText"/>
              <w:rPr>
                <w:highlight w:val="yellow"/>
              </w:rPr>
            </w:pPr>
            <w:r w:rsidRPr="00616404">
              <w:t>The PROFILE_OPERATIONAL1 has been installed on the eUICC</w:t>
            </w:r>
            <w:r>
              <w:t>.</w:t>
            </w:r>
          </w:p>
        </w:tc>
      </w:tr>
    </w:tbl>
    <w:p w14:paraId="6D8417D6" w14:textId="77777777" w:rsidR="00E33202" w:rsidRPr="00A55090" w:rsidRDefault="00E33202" w:rsidP="00E33202">
      <w:pPr>
        <w:pStyle w:val="Heading6no"/>
      </w:pPr>
      <w:r w:rsidRPr="00A55090">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7434D20" w14:textId="77777777" w:rsidTr="00C44AFD">
        <w:trPr>
          <w:trHeight w:val="380"/>
          <w:jc w:val="center"/>
        </w:trPr>
        <w:tc>
          <w:tcPr>
            <w:tcW w:w="1167" w:type="pct"/>
            <w:shd w:val="clear" w:color="auto" w:fill="BFBFBF" w:themeFill="background1" w:themeFillShade="BF"/>
            <w:vAlign w:val="center"/>
          </w:tcPr>
          <w:p w14:paraId="7F9354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20CFC99" w14:textId="77777777" w:rsidR="00E33202" w:rsidRPr="00A55090" w:rsidRDefault="00E33202" w:rsidP="00C44AFD">
            <w:pPr>
              <w:pStyle w:val="TableHeaderGray"/>
              <w:rPr>
                <w:rStyle w:val="PlaceholderText"/>
                <w:rFonts w:eastAsia="SimSun"/>
                <w:lang w:val="en-GB" w:eastAsia="de-DE"/>
              </w:rPr>
            </w:pPr>
          </w:p>
        </w:tc>
      </w:tr>
      <w:tr w:rsidR="00E33202" w:rsidRPr="00A55090" w14:paraId="60A3EBAD" w14:textId="77777777" w:rsidTr="00C44AFD">
        <w:trPr>
          <w:jc w:val="center"/>
        </w:trPr>
        <w:tc>
          <w:tcPr>
            <w:tcW w:w="1167" w:type="pct"/>
            <w:shd w:val="clear" w:color="auto" w:fill="BFBFBF" w:themeFill="background1" w:themeFillShade="BF"/>
            <w:vAlign w:val="center"/>
          </w:tcPr>
          <w:p w14:paraId="4BF2B2C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8C109D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97AE0D1" w14:textId="77777777" w:rsidTr="00C44AFD">
        <w:trPr>
          <w:jc w:val="center"/>
        </w:trPr>
        <w:tc>
          <w:tcPr>
            <w:tcW w:w="1167" w:type="pct"/>
            <w:vAlign w:val="center"/>
          </w:tcPr>
          <w:p w14:paraId="0B9532E1"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75CD8BD8" w14:textId="77777777" w:rsidR="00E33202" w:rsidRPr="00616404" w:rsidRDefault="00E33202" w:rsidP="00C44AFD">
            <w:pPr>
              <w:pStyle w:val="TableText"/>
            </w:pPr>
            <w:r w:rsidRPr="00616404">
              <w:t>The PROFILE_OPERATIONAL1 is Disabled on the eUICC</w:t>
            </w:r>
            <w:r>
              <w:t>.</w:t>
            </w:r>
          </w:p>
        </w:tc>
      </w:tr>
      <w:tr w:rsidR="00E33202" w:rsidRPr="00A55090" w14:paraId="2051825E" w14:textId="77777777" w:rsidTr="00C44AFD">
        <w:trPr>
          <w:jc w:val="center"/>
        </w:trPr>
        <w:tc>
          <w:tcPr>
            <w:tcW w:w="1167" w:type="pct"/>
            <w:vAlign w:val="center"/>
          </w:tcPr>
          <w:p w14:paraId="2A0F9BCD" w14:textId="77777777" w:rsidR="00E33202" w:rsidRPr="008F1B4C" w:rsidRDefault="00E33202" w:rsidP="00C44AFD">
            <w:pPr>
              <w:pStyle w:val="TableText"/>
              <w:rPr>
                <w:rFonts w:cs="Arial"/>
                <w:sz w:val="18"/>
                <w:szCs w:val="18"/>
              </w:rPr>
            </w:pPr>
            <w:r w:rsidRPr="00616404">
              <w:t>eUICC</w:t>
            </w:r>
          </w:p>
        </w:tc>
        <w:tc>
          <w:tcPr>
            <w:tcW w:w="3833" w:type="pct"/>
            <w:vAlign w:val="center"/>
          </w:tcPr>
          <w:p w14:paraId="33D8D433" w14:textId="77777777" w:rsidR="00E33202" w:rsidRPr="00616404" w:rsidRDefault="00E33202" w:rsidP="00C44AFD">
            <w:pPr>
              <w:pStyle w:val="TableText"/>
            </w:pPr>
            <w:r w:rsidRPr="00616404">
              <w:t>The PROFILE_OPERATIONAL1 corresponds to &lt;ISD_P_AID1&gt;</w:t>
            </w:r>
            <w:r>
              <w:t>.</w:t>
            </w:r>
          </w:p>
        </w:tc>
      </w:tr>
      <w:tr w:rsidR="00E33202" w:rsidRPr="00A55090" w14:paraId="01183784" w14:textId="77777777" w:rsidTr="00C44AFD">
        <w:trPr>
          <w:jc w:val="center"/>
        </w:trPr>
        <w:tc>
          <w:tcPr>
            <w:tcW w:w="1167" w:type="pct"/>
            <w:vAlign w:val="center"/>
          </w:tcPr>
          <w:p w14:paraId="720321D1" w14:textId="77777777" w:rsidR="00E33202" w:rsidRPr="00A55090" w:rsidRDefault="00E33202" w:rsidP="00C44AFD">
            <w:pPr>
              <w:pStyle w:val="TableText"/>
            </w:pPr>
            <w:r w:rsidRPr="00A55090">
              <w:t>eUICC</w:t>
            </w:r>
          </w:p>
        </w:tc>
        <w:tc>
          <w:tcPr>
            <w:tcW w:w="3833" w:type="pct"/>
            <w:vAlign w:val="center"/>
          </w:tcPr>
          <w:p w14:paraId="7D354EAD" w14:textId="77777777" w:rsidR="00E33202" w:rsidRPr="00A55090" w:rsidRDefault="00E33202" w:rsidP="00C44AFD">
            <w:pPr>
              <w:pStyle w:val="TableText"/>
            </w:pPr>
            <w:r w:rsidRPr="00A55090">
              <w:t>The Operational Profile identified by the ISD-P AID &lt;ISD_P_AIDX&gt; is not loaded</w:t>
            </w:r>
            <w:r>
              <w:t>.</w:t>
            </w:r>
          </w:p>
        </w:tc>
      </w:tr>
    </w:tbl>
    <w:p w14:paraId="19166F6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9"/>
        <w:gridCol w:w="1166"/>
        <w:gridCol w:w="3154"/>
        <w:gridCol w:w="2598"/>
        <w:gridCol w:w="1303"/>
      </w:tblGrid>
      <w:tr w:rsidR="00E33202" w:rsidRPr="001F0550" w14:paraId="563ADD6A" w14:textId="77777777" w:rsidTr="00C44AFD">
        <w:trPr>
          <w:trHeight w:val="314"/>
          <w:jc w:val="center"/>
        </w:trPr>
        <w:tc>
          <w:tcPr>
            <w:tcW w:w="438" w:type="pct"/>
            <w:shd w:val="clear" w:color="auto" w:fill="C00000"/>
            <w:vAlign w:val="center"/>
          </w:tcPr>
          <w:p w14:paraId="0CBBF7CB" w14:textId="77777777" w:rsidR="00E33202" w:rsidRPr="0061518F" w:rsidRDefault="00E33202" w:rsidP="00C44AFD">
            <w:pPr>
              <w:pStyle w:val="TableHeader"/>
            </w:pPr>
            <w:r w:rsidRPr="001A336D">
              <w:t>Step</w:t>
            </w:r>
          </w:p>
        </w:tc>
        <w:tc>
          <w:tcPr>
            <w:tcW w:w="647" w:type="pct"/>
            <w:shd w:val="clear" w:color="auto" w:fill="C00000"/>
            <w:vAlign w:val="center"/>
          </w:tcPr>
          <w:p w14:paraId="221DE906" w14:textId="77777777" w:rsidR="00E33202" w:rsidRPr="00065A81" w:rsidRDefault="00E33202" w:rsidP="00C44AFD">
            <w:pPr>
              <w:pStyle w:val="TableHeader"/>
            </w:pPr>
            <w:r w:rsidRPr="00065A81">
              <w:t>Direction</w:t>
            </w:r>
          </w:p>
        </w:tc>
        <w:tc>
          <w:tcPr>
            <w:tcW w:w="1750" w:type="pct"/>
            <w:shd w:val="clear" w:color="auto" w:fill="C00000"/>
            <w:vAlign w:val="center"/>
          </w:tcPr>
          <w:p w14:paraId="708144D6" w14:textId="77777777" w:rsidR="00E33202" w:rsidRPr="00452227" w:rsidRDefault="00E33202" w:rsidP="00C44AFD">
            <w:pPr>
              <w:pStyle w:val="TableHeader"/>
            </w:pPr>
            <w:r w:rsidRPr="00263515">
              <w:t>Sequence / Description</w:t>
            </w:r>
          </w:p>
        </w:tc>
        <w:tc>
          <w:tcPr>
            <w:tcW w:w="1442" w:type="pct"/>
            <w:shd w:val="clear" w:color="auto" w:fill="C00000"/>
            <w:vAlign w:val="center"/>
          </w:tcPr>
          <w:p w14:paraId="2A3AAA09" w14:textId="77777777" w:rsidR="00E33202" w:rsidRPr="007E5B2A" w:rsidRDefault="00E33202" w:rsidP="00C44AFD">
            <w:pPr>
              <w:pStyle w:val="TableHeader"/>
            </w:pPr>
            <w:r w:rsidRPr="007E5B2A">
              <w:t>Expected result</w:t>
            </w:r>
          </w:p>
        </w:tc>
        <w:tc>
          <w:tcPr>
            <w:tcW w:w="723" w:type="pct"/>
            <w:shd w:val="clear" w:color="auto" w:fill="C00000"/>
            <w:vAlign w:val="center"/>
          </w:tcPr>
          <w:p w14:paraId="2799E6E0" w14:textId="77777777" w:rsidR="00E33202" w:rsidRPr="00F85498" w:rsidRDefault="00E33202" w:rsidP="00C44AFD">
            <w:pPr>
              <w:pStyle w:val="TableHeader"/>
            </w:pPr>
            <w:r w:rsidRPr="00F85498">
              <w:t>REQ</w:t>
            </w:r>
          </w:p>
        </w:tc>
      </w:tr>
      <w:tr w:rsidR="00E33202" w:rsidRPr="00A55090" w14:paraId="4CC3D673" w14:textId="77777777" w:rsidTr="00C44AFD">
        <w:trPr>
          <w:trHeight w:val="314"/>
          <w:jc w:val="center"/>
        </w:trPr>
        <w:tc>
          <w:tcPr>
            <w:tcW w:w="438" w:type="pct"/>
            <w:shd w:val="clear" w:color="auto" w:fill="FFFFFF" w:themeFill="background1"/>
            <w:vAlign w:val="center"/>
          </w:tcPr>
          <w:p w14:paraId="2B4D14A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62" w:type="pct"/>
            <w:gridSpan w:val="4"/>
            <w:shd w:val="clear" w:color="auto" w:fill="FFFFFF" w:themeFill="background1"/>
            <w:vAlign w:val="center"/>
          </w:tcPr>
          <w:p w14:paraId="471D5E9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7092954F" w14:textId="77777777" w:rsidTr="00C44AFD">
        <w:trPr>
          <w:trHeight w:val="314"/>
          <w:jc w:val="center"/>
        </w:trPr>
        <w:tc>
          <w:tcPr>
            <w:tcW w:w="438" w:type="pct"/>
            <w:shd w:val="clear" w:color="auto" w:fill="FFFFFF" w:themeFill="background1"/>
            <w:vAlign w:val="center"/>
          </w:tcPr>
          <w:p w14:paraId="1006C7B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62" w:type="pct"/>
            <w:gridSpan w:val="4"/>
            <w:shd w:val="clear" w:color="auto" w:fill="FFFFFF" w:themeFill="background1"/>
            <w:vAlign w:val="center"/>
          </w:tcPr>
          <w:p w14:paraId="6F281AA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DA0491" w14:paraId="62BDF62D" w14:textId="77777777" w:rsidTr="00C44AFD">
        <w:trPr>
          <w:trHeight w:val="314"/>
          <w:jc w:val="center"/>
        </w:trPr>
        <w:tc>
          <w:tcPr>
            <w:tcW w:w="438" w:type="pct"/>
            <w:shd w:val="clear" w:color="auto" w:fill="auto"/>
            <w:vAlign w:val="center"/>
          </w:tcPr>
          <w:p w14:paraId="4276FD9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7" w:type="pct"/>
            <w:shd w:val="clear" w:color="auto" w:fill="auto"/>
            <w:vAlign w:val="center"/>
          </w:tcPr>
          <w:p w14:paraId="69EBA0D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50" w:type="pct"/>
            <w:shd w:val="clear" w:color="auto" w:fill="auto"/>
            <w:vAlign w:val="center"/>
          </w:tcPr>
          <w:p w14:paraId="0F860BC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247FC4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49EE388" w14:textId="77777777" w:rsidR="00E33202" w:rsidRPr="00A55090" w:rsidRDefault="00E33202" w:rsidP="00C44AFD">
            <w:pPr>
              <w:spacing w:after="120"/>
              <w:rPr>
                <w:sz w:val="18"/>
                <w:szCs w:val="18"/>
                <w:lang w:eastAsia="en-GB"/>
              </w:rPr>
            </w:pPr>
            <w:r w:rsidRPr="00A55090">
              <w:rPr>
                <w:rFonts w:cs="Arial"/>
                <w:sz w:val="18"/>
                <w:szCs w:val="18"/>
                <w:lang w:eastAsia="en-GB"/>
              </w:rPr>
              <w:t xml:space="preserve">    NO_PARAM, </w:t>
            </w:r>
          </w:p>
          <w:p w14:paraId="6E8BCE1E" w14:textId="77777777" w:rsidR="00E33202" w:rsidRPr="00A55090" w:rsidRDefault="00E33202" w:rsidP="00C44AFD">
            <w:pPr>
              <w:rPr>
                <w:sz w:val="18"/>
                <w:szCs w:val="18"/>
                <w:lang w:eastAsia="en-GB"/>
              </w:rPr>
            </w:pPr>
            <w:r w:rsidRPr="00A55090">
              <w:rPr>
                <w:rFonts w:cs="Arial"/>
                <w:sz w:val="18"/>
                <w:szCs w:val="18"/>
                <w:lang w:eastAsia="en-GB"/>
              </w:rPr>
              <w:t xml:space="preserve">    &lt;ISD_P_AIDX&gt;, </w:t>
            </w:r>
          </w:p>
          <w:p w14:paraId="046F3C74" w14:textId="77777777" w:rsidR="00E33202" w:rsidRPr="00A55090" w:rsidRDefault="00E33202" w:rsidP="00C44AFD">
            <w:pPr>
              <w:pStyle w:val="NormalParagraph"/>
            </w:pPr>
            <w:r w:rsidRPr="00A55090">
              <w:rPr>
                <w:sz w:val="18"/>
                <w:szCs w:val="18"/>
              </w:rPr>
              <w:t xml:space="preserve">    TRUE))</w:t>
            </w:r>
          </w:p>
        </w:tc>
        <w:tc>
          <w:tcPr>
            <w:tcW w:w="1442" w:type="pct"/>
            <w:shd w:val="clear" w:color="auto" w:fill="auto"/>
            <w:vAlign w:val="center"/>
          </w:tcPr>
          <w:p w14:paraId="3A6EE2D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6A82</w:t>
            </w:r>
          </w:p>
        </w:tc>
        <w:tc>
          <w:tcPr>
            <w:tcW w:w="723" w:type="pct"/>
            <w:shd w:val="clear" w:color="auto" w:fill="auto"/>
            <w:vAlign w:val="center"/>
          </w:tcPr>
          <w:p w14:paraId="4B003A00" w14:textId="77777777" w:rsidR="00E33202" w:rsidRPr="00E31195" w:rsidRDefault="00E33202" w:rsidP="00C44AFD">
            <w:pPr>
              <w:pStyle w:val="TableContentLeft"/>
              <w:rPr>
                <w:b/>
                <w:highlight w:val="yellow"/>
              </w:rPr>
            </w:pPr>
            <w:r w:rsidRPr="00E31195">
              <w:rPr>
                <w:rStyle w:val="PlaceholderText"/>
              </w:rPr>
              <w:t>RQ32_011 RQ32_012 RQ32_016_1 RQ57_128 RQ57_129 RQ57_130 RQ57_135_2 RQ57_138 RQ57_139</w:t>
            </w:r>
          </w:p>
        </w:tc>
      </w:tr>
      <w:tr w:rsidR="00E33202" w:rsidRPr="00DA0491" w14:paraId="13370816" w14:textId="77777777" w:rsidTr="00C44AFD">
        <w:trPr>
          <w:trHeight w:val="314"/>
          <w:jc w:val="center"/>
        </w:trPr>
        <w:tc>
          <w:tcPr>
            <w:tcW w:w="438" w:type="pct"/>
            <w:shd w:val="clear" w:color="auto" w:fill="auto"/>
            <w:vAlign w:val="center"/>
          </w:tcPr>
          <w:p w14:paraId="2C9A16E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47" w:type="pct"/>
            <w:shd w:val="clear" w:color="auto" w:fill="auto"/>
            <w:vAlign w:val="center"/>
          </w:tcPr>
          <w:p w14:paraId="2E6E889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50" w:type="pct"/>
            <w:shd w:val="clear" w:color="auto" w:fill="auto"/>
            <w:vAlign w:val="center"/>
          </w:tcPr>
          <w:p w14:paraId="617B0AC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859732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AA3402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3E0558E" w14:textId="77777777" w:rsidR="00E33202" w:rsidRPr="00A55090" w:rsidRDefault="00E33202" w:rsidP="00C44AFD">
            <w:pPr>
              <w:pStyle w:val="NormalParagraph"/>
            </w:pPr>
            <w:r w:rsidRPr="00A55090">
              <w:rPr>
                <w:b/>
                <w:sz w:val="18"/>
                <w:szCs w:val="18"/>
              </w:rPr>
              <w:t xml:space="preserve">    </w:t>
            </w:r>
            <w:r w:rsidRPr="00A55090">
              <w:rPr>
                <w:sz w:val="18"/>
                <w:szCs w:val="18"/>
              </w:rPr>
              <w:t>&lt;ISD_P_AID1&gt;))</w:t>
            </w:r>
          </w:p>
        </w:tc>
        <w:tc>
          <w:tcPr>
            <w:tcW w:w="1442" w:type="pct"/>
            <w:shd w:val="clear" w:color="auto" w:fill="auto"/>
            <w:vAlign w:val="center"/>
          </w:tcPr>
          <w:p w14:paraId="603F166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response ProfileInfoListResponse::= profileInfoListOk : {</w:t>
            </w:r>
          </w:p>
          <w:p w14:paraId="6F4C5E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FILE_INFO1_DISABLED</w:t>
            </w:r>
          </w:p>
          <w:p w14:paraId="5FDB5E4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cs="Arial"/>
                <w:b w:val="0"/>
                <w:sz w:val="18"/>
                <w:szCs w:val="18"/>
              </w:rPr>
              <w:t>}</w:t>
            </w:r>
          </w:p>
          <w:p w14:paraId="7DBC15D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23" w:type="pct"/>
            <w:shd w:val="clear" w:color="auto" w:fill="auto"/>
            <w:vAlign w:val="center"/>
          </w:tcPr>
          <w:p w14:paraId="339FC436"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39</w:t>
            </w:r>
          </w:p>
        </w:tc>
      </w:tr>
    </w:tbl>
    <w:p w14:paraId="413DFDDF" w14:textId="77777777" w:rsidR="00E33202" w:rsidRPr="00A55090" w:rsidRDefault="00E33202" w:rsidP="00E33202">
      <w:pPr>
        <w:pStyle w:val="Heading6no"/>
      </w:pPr>
      <w:r w:rsidRPr="00A55090">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B422D93" w14:textId="77777777" w:rsidTr="00C44AFD">
        <w:trPr>
          <w:trHeight w:val="380"/>
          <w:jc w:val="center"/>
        </w:trPr>
        <w:tc>
          <w:tcPr>
            <w:tcW w:w="1167" w:type="pct"/>
            <w:shd w:val="clear" w:color="auto" w:fill="BFBFBF" w:themeFill="background1" w:themeFillShade="BF"/>
            <w:vAlign w:val="center"/>
          </w:tcPr>
          <w:p w14:paraId="0241319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A188F67" w14:textId="77777777" w:rsidR="00E33202" w:rsidRPr="00A55090" w:rsidRDefault="00E33202" w:rsidP="00C44AFD">
            <w:pPr>
              <w:pStyle w:val="TableHeaderGray"/>
              <w:rPr>
                <w:rStyle w:val="PlaceholderText"/>
                <w:rFonts w:eastAsia="SimSun"/>
                <w:lang w:val="en-GB" w:eastAsia="de-DE"/>
              </w:rPr>
            </w:pPr>
          </w:p>
        </w:tc>
      </w:tr>
      <w:tr w:rsidR="00E33202" w:rsidRPr="00A55090" w14:paraId="37F58D95" w14:textId="77777777" w:rsidTr="00C44AFD">
        <w:trPr>
          <w:jc w:val="center"/>
        </w:trPr>
        <w:tc>
          <w:tcPr>
            <w:tcW w:w="1167" w:type="pct"/>
            <w:shd w:val="clear" w:color="auto" w:fill="BFBFBF" w:themeFill="background1" w:themeFillShade="BF"/>
            <w:vAlign w:val="center"/>
          </w:tcPr>
          <w:p w14:paraId="74DB31F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819FC6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349A8B2" w14:textId="77777777" w:rsidTr="00C44AFD">
        <w:trPr>
          <w:jc w:val="center"/>
        </w:trPr>
        <w:tc>
          <w:tcPr>
            <w:tcW w:w="1167" w:type="pct"/>
            <w:vAlign w:val="center"/>
          </w:tcPr>
          <w:p w14:paraId="62455881" w14:textId="77777777" w:rsidR="00E33202" w:rsidRPr="005F0163" w:rsidRDefault="00E33202" w:rsidP="00C44AFD">
            <w:pPr>
              <w:pStyle w:val="TableText"/>
              <w:rPr>
                <w:highlight w:val="yellow"/>
              </w:rPr>
            </w:pPr>
            <w:r w:rsidRPr="00616404">
              <w:t>eUICC</w:t>
            </w:r>
          </w:p>
        </w:tc>
        <w:tc>
          <w:tcPr>
            <w:tcW w:w="3833" w:type="pct"/>
            <w:vAlign w:val="center"/>
          </w:tcPr>
          <w:p w14:paraId="196142BA"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2EB1F7CE" w14:textId="77777777" w:rsidTr="00C44AFD">
        <w:trPr>
          <w:jc w:val="center"/>
        </w:trPr>
        <w:tc>
          <w:tcPr>
            <w:tcW w:w="1167" w:type="pct"/>
            <w:vAlign w:val="center"/>
          </w:tcPr>
          <w:p w14:paraId="7BD9874F" w14:textId="77777777" w:rsidR="00E33202" w:rsidRPr="00A55090" w:rsidRDefault="00E33202" w:rsidP="00C44AFD">
            <w:pPr>
              <w:pStyle w:val="TableText"/>
            </w:pPr>
            <w:r w:rsidRPr="00A55090">
              <w:t>eUICC</w:t>
            </w:r>
          </w:p>
        </w:tc>
        <w:tc>
          <w:tcPr>
            <w:tcW w:w="3833" w:type="pct"/>
            <w:vAlign w:val="center"/>
          </w:tcPr>
          <w:p w14:paraId="6328C8F3" w14:textId="77777777" w:rsidR="00E33202" w:rsidRPr="00A55090" w:rsidRDefault="00E33202" w:rsidP="00C44AFD">
            <w:pPr>
              <w:pStyle w:val="TableText"/>
            </w:pPr>
            <w:r w:rsidRPr="00A55090">
              <w:t>The Operational Profile identified by the ICCID #ICCID_OP_PROFX is not loaded</w:t>
            </w:r>
            <w:r>
              <w:t>.</w:t>
            </w:r>
          </w:p>
        </w:tc>
      </w:tr>
    </w:tbl>
    <w:p w14:paraId="7C7C786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48"/>
        <w:gridCol w:w="2707"/>
        <w:gridCol w:w="1292"/>
      </w:tblGrid>
      <w:tr w:rsidR="00E33202" w:rsidRPr="001F0550" w14:paraId="3794053E" w14:textId="77777777" w:rsidTr="00C44AFD">
        <w:trPr>
          <w:trHeight w:val="314"/>
          <w:jc w:val="center"/>
        </w:trPr>
        <w:tc>
          <w:tcPr>
            <w:tcW w:w="385" w:type="pct"/>
            <w:shd w:val="clear" w:color="auto" w:fill="C00000"/>
            <w:vAlign w:val="center"/>
          </w:tcPr>
          <w:p w14:paraId="4E239D5F" w14:textId="77777777" w:rsidR="00E33202" w:rsidRPr="0061518F" w:rsidRDefault="00E33202" w:rsidP="00C44AFD">
            <w:pPr>
              <w:pStyle w:val="TableHeader"/>
            </w:pPr>
            <w:r w:rsidRPr="001A336D">
              <w:t>Step</w:t>
            </w:r>
          </w:p>
        </w:tc>
        <w:tc>
          <w:tcPr>
            <w:tcW w:w="649" w:type="pct"/>
            <w:shd w:val="clear" w:color="auto" w:fill="C00000"/>
            <w:vAlign w:val="center"/>
          </w:tcPr>
          <w:p w14:paraId="475927E4" w14:textId="77777777" w:rsidR="00E33202" w:rsidRPr="00065A81" w:rsidRDefault="00E33202" w:rsidP="00C44AFD">
            <w:pPr>
              <w:pStyle w:val="TableHeader"/>
            </w:pPr>
            <w:r w:rsidRPr="00065A81">
              <w:t>Direction</w:t>
            </w:r>
          </w:p>
        </w:tc>
        <w:tc>
          <w:tcPr>
            <w:tcW w:w="1747" w:type="pct"/>
            <w:shd w:val="clear" w:color="auto" w:fill="C00000"/>
            <w:vAlign w:val="center"/>
          </w:tcPr>
          <w:p w14:paraId="425C42A0" w14:textId="77777777" w:rsidR="00E33202" w:rsidRPr="00452227" w:rsidRDefault="00E33202" w:rsidP="00C44AFD">
            <w:pPr>
              <w:pStyle w:val="TableHeader"/>
            </w:pPr>
            <w:r w:rsidRPr="00263515">
              <w:t>Sequence / Description</w:t>
            </w:r>
          </w:p>
        </w:tc>
        <w:tc>
          <w:tcPr>
            <w:tcW w:w="1502" w:type="pct"/>
            <w:shd w:val="clear" w:color="auto" w:fill="C00000"/>
            <w:vAlign w:val="center"/>
          </w:tcPr>
          <w:p w14:paraId="6874C412" w14:textId="77777777" w:rsidR="00E33202" w:rsidRPr="007E5B2A" w:rsidRDefault="00E33202" w:rsidP="00C44AFD">
            <w:pPr>
              <w:pStyle w:val="TableHeader"/>
            </w:pPr>
            <w:r w:rsidRPr="007E5B2A">
              <w:t>Expected result</w:t>
            </w:r>
          </w:p>
        </w:tc>
        <w:tc>
          <w:tcPr>
            <w:tcW w:w="714" w:type="pct"/>
            <w:shd w:val="clear" w:color="auto" w:fill="C00000"/>
            <w:vAlign w:val="center"/>
          </w:tcPr>
          <w:p w14:paraId="6292DF79" w14:textId="77777777" w:rsidR="00E33202" w:rsidRPr="00F85498" w:rsidRDefault="00E33202" w:rsidP="00C44AFD">
            <w:pPr>
              <w:pStyle w:val="TableHeader"/>
            </w:pPr>
            <w:r w:rsidRPr="00F85498">
              <w:t>REQ</w:t>
            </w:r>
          </w:p>
        </w:tc>
      </w:tr>
      <w:tr w:rsidR="00E33202" w:rsidRPr="00A55090" w14:paraId="38E78706" w14:textId="77777777" w:rsidTr="00C44AFD">
        <w:trPr>
          <w:trHeight w:val="314"/>
          <w:jc w:val="center"/>
        </w:trPr>
        <w:tc>
          <w:tcPr>
            <w:tcW w:w="385" w:type="pct"/>
            <w:shd w:val="clear" w:color="auto" w:fill="FFFFFF" w:themeFill="background1"/>
            <w:vAlign w:val="center"/>
          </w:tcPr>
          <w:p w14:paraId="4499DEA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5" w:type="pct"/>
            <w:gridSpan w:val="4"/>
            <w:shd w:val="clear" w:color="auto" w:fill="FFFFFF" w:themeFill="background1"/>
            <w:vAlign w:val="center"/>
          </w:tcPr>
          <w:p w14:paraId="5DFFC9A4" w14:textId="77777777" w:rsidR="00E33202" w:rsidRPr="00A55090" w:rsidRDefault="00E33202" w:rsidP="00C44AFD">
            <w:pPr>
              <w:pStyle w:val="TableContentLeft"/>
            </w:pPr>
            <w:r w:rsidRPr="00A55090">
              <w:t>PROC_EUICC_INITIALIZATION_SEQUENCE</w:t>
            </w:r>
          </w:p>
        </w:tc>
      </w:tr>
      <w:tr w:rsidR="00E33202" w:rsidRPr="00A55090" w14:paraId="21413774" w14:textId="77777777" w:rsidTr="00C44AFD">
        <w:trPr>
          <w:trHeight w:val="314"/>
          <w:jc w:val="center"/>
        </w:trPr>
        <w:tc>
          <w:tcPr>
            <w:tcW w:w="385" w:type="pct"/>
            <w:shd w:val="clear" w:color="auto" w:fill="FFFFFF" w:themeFill="background1"/>
            <w:vAlign w:val="center"/>
          </w:tcPr>
          <w:p w14:paraId="2533C0F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5" w:type="pct"/>
            <w:gridSpan w:val="4"/>
            <w:shd w:val="clear" w:color="auto" w:fill="FFFFFF" w:themeFill="background1"/>
            <w:vAlign w:val="center"/>
          </w:tcPr>
          <w:p w14:paraId="4D7F21D1" w14:textId="77777777" w:rsidR="00E33202" w:rsidRPr="00A55090" w:rsidRDefault="00E33202" w:rsidP="00C44AFD">
            <w:pPr>
              <w:pStyle w:val="TableContentLeft"/>
            </w:pPr>
            <w:r w:rsidRPr="00A55090">
              <w:t>PROC_OPEN_LOGICAL_CHANNEL_AND_SELECT_ISDR</w:t>
            </w:r>
          </w:p>
        </w:tc>
      </w:tr>
      <w:tr w:rsidR="00E33202" w:rsidRPr="00DA0491" w14:paraId="179096D3" w14:textId="77777777" w:rsidTr="00C44AFD">
        <w:trPr>
          <w:trHeight w:val="314"/>
          <w:jc w:val="center"/>
        </w:trPr>
        <w:tc>
          <w:tcPr>
            <w:tcW w:w="385" w:type="pct"/>
            <w:shd w:val="clear" w:color="auto" w:fill="auto"/>
            <w:vAlign w:val="center"/>
          </w:tcPr>
          <w:p w14:paraId="5DF91F8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9" w:type="pct"/>
            <w:shd w:val="clear" w:color="auto" w:fill="auto"/>
            <w:vAlign w:val="center"/>
          </w:tcPr>
          <w:p w14:paraId="393B5556" w14:textId="77777777" w:rsidR="00E33202" w:rsidRPr="00A55090" w:rsidRDefault="00E33202" w:rsidP="00C44AFD">
            <w:pPr>
              <w:pStyle w:val="TableContentLeft"/>
            </w:pPr>
            <w:r w:rsidRPr="00A55090">
              <w:t>S_LPAd → eUICC</w:t>
            </w:r>
          </w:p>
        </w:tc>
        <w:tc>
          <w:tcPr>
            <w:tcW w:w="1747" w:type="pct"/>
            <w:shd w:val="clear" w:color="auto" w:fill="auto"/>
            <w:vAlign w:val="center"/>
          </w:tcPr>
          <w:p w14:paraId="34458F2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B92570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6821DC1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ICCID_OP_PROFX, </w:t>
            </w:r>
          </w:p>
          <w:p w14:paraId="760661C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6DE32627" w14:textId="77777777" w:rsidR="00E33202" w:rsidRPr="00A55090" w:rsidRDefault="00E33202" w:rsidP="00C44AFD">
            <w:pPr>
              <w:pStyle w:val="TableContentLeft"/>
            </w:pPr>
            <w:r w:rsidRPr="00A55090">
              <w:rPr>
                <w:rFonts w:ascii="Arial Bold" w:hAnsi="Arial Bold"/>
                <w:lang w:eastAsia="en-GB" w:bidi="ar-SA"/>
              </w:rPr>
              <w:t xml:space="preserve">    </w:t>
            </w:r>
            <w:r w:rsidRPr="00A55090">
              <w:rPr>
                <w:lang w:eastAsia="en-GB" w:bidi="ar-SA"/>
              </w:rPr>
              <w:t>TRUE))</w:t>
            </w:r>
          </w:p>
        </w:tc>
        <w:tc>
          <w:tcPr>
            <w:tcW w:w="1502" w:type="pct"/>
            <w:shd w:val="clear" w:color="auto" w:fill="auto"/>
            <w:vAlign w:val="center"/>
          </w:tcPr>
          <w:p w14:paraId="3E3B8BFF" w14:textId="77777777" w:rsidR="00E33202" w:rsidRPr="00A55090" w:rsidRDefault="00E33202" w:rsidP="00C44AFD">
            <w:pPr>
              <w:pStyle w:val="TableContentLeft"/>
            </w:pPr>
            <w:r w:rsidRPr="00A55090">
              <w:t>SW=0x6A82</w:t>
            </w:r>
          </w:p>
        </w:tc>
        <w:tc>
          <w:tcPr>
            <w:tcW w:w="714" w:type="pct"/>
            <w:shd w:val="clear" w:color="auto" w:fill="auto"/>
            <w:vAlign w:val="center"/>
          </w:tcPr>
          <w:p w14:paraId="0D7689C9"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39 </w:t>
            </w:r>
          </w:p>
        </w:tc>
      </w:tr>
      <w:tr w:rsidR="00E33202" w:rsidRPr="00DA0491" w14:paraId="5471559A" w14:textId="77777777" w:rsidTr="00C44AFD">
        <w:trPr>
          <w:trHeight w:val="314"/>
          <w:jc w:val="center"/>
        </w:trPr>
        <w:tc>
          <w:tcPr>
            <w:tcW w:w="385" w:type="pct"/>
            <w:shd w:val="clear" w:color="auto" w:fill="auto"/>
            <w:vAlign w:val="center"/>
          </w:tcPr>
          <w:p w14:paraId="20F6D5F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49" w:type="pct"/>
            <w:shd w:val="clear" w:color="auto" w:fill="auto"/>
            <w:vAlign w:val="center"/>
          </w:tcPr>
          <w:p w14:paraId="387B899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7" w:type="pct"/>
            <w:shd w:val="clear" w:color="auto" w:fill="auto"/>
            <w:vAlign w:val="center"/>
          </w:tcPr>
          <w:p w14:paraId="7659974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60C840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9331F9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94F0201" w14:textId="77777777" w:rsidR="00E33202" w:rsidRPr="00A55090" w:rsidRDefault="00E33202" w:rsidP="00C44AFD">
            <w:pPr>
              <w:pStyle w:val="TableContentLeft"/>
            </w:pPr>
            <w:r w:rsidRPr="00A55090">
              <w:t xml:space="preserve">    NO_PARAM))</w:t>
            </w:r>
          </w:p>
        </w:tc>
        <w:tc>
          <w:tcPr>
            <w:tcW w:w="1502" w:type="pct"/>
            <w:shd w:val="clear" w:color="auto" w:fill="auto"/>
            <w:vAlign w:val="center"/>
          </w:tcPr>
          <w:p w14:paraId="370C8B4C" w14:textId="77777777" w:rsidR="00E33202" w:rsidRPr="00A55090" w:rsidRDefault="00E33202" w:rsidP="00C44AFD">
            <w:pPr>
              <w:pStyle w:val="TableContentLeft"/>
            </w:pPr>
            <w:r w:rsidRPr="00A55090">
              <w:t>response ProfileInfoListResponse::= profileInfoListOk : {</w:t>
            </w:r>
          </w:p>
          <w:p w14:paraId="7748BF84" w14:textId="77777777" w:rsidR="00E33202" w:rsidRPr="00A55090" w:rsidRDefault="00E33202" w:rsidP="00C44AFD">
            <w:pPr>
              <w:pStyle w:val="TableContentLeft"/>
            </w:pPr>
            <w:r w:rsidRPr="00A55090">
              <w:t>#PROFILE_INFO1_DISABLED</w:t>
            </w:r>
          </w:p>
          <w:p w14:paraId="3CE83426" w14:textId="77777777" w:rsidR="00E33202" w:rsidRPr="00A55090" w:rsidRDefault="00E33202" w:rsidP="00C44AFD">
            <w:pPr>
              <w:pStyle w:val="TableContentLeft"/>
            </w:pPr>
            <w:r w:rsidRPr="00A55090">
              <w:t>}</w:t>
            </w:r>
          </w:p>
          <w:p w14:paraId="33255FC3" w14:textId="77777777" w:rsidR="00E33202" w:rsidRPr="00A55090" w:rsidRDefault="00E33202" w:rsidP="00C44AFD">
            <w:pPr>
              <w:pStyle w:val="TableContentLeft"/>
            </w:pPr>
            <w:r w:rsidRPr="00A55090">
              <w:t>SW=0x9000</w:t>
            </w:r>
          </w:p>
        </w:tc>
        <w:tc>
          <w:tcPr>
            <w:tcW w:w="714" w:type="pct"/>
            <w:shd w:val="clear" w:color="auto" w:fill="auto"/>
            <w:vAlign w:val="center"/>
          </w:tcPr>
          <w:p w14:paraId="3BD77A08"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39 </w:t>
            </w:r>
          </w:p>
        </w:tc>
      </w:tr>
    </w:tbl>
    <w:p w14:paraId="1AEDE6D7" w14:textId="77777777" w:rsidR="00E33202" w:rsidRPr="00A55090" w:rsidRDefault="00E33202" w:rsidP="00E33202">
      <w:pPr>
        <w:pStyle w:val="Heading6no"/>
      </w:pPr>
      <w:r w:rsidRPr="00A55090">
        <w:t>Test Sequence #03 Error: Enable Profile (by ISD-P AID) is not possible when this Operational Profile is in Enabled st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24BADE9E" w14:textId="77777777" w:rsidTr="00C44AFD">
        <w:trPr>
          <w:trHeight w:val="380"/>
          <w:jc w:val="center"/>
        </w:trPr>
        <w:tc>
          <w:tcPr>
            <w:tcW w:w="1167" w:type="pct"/>
            <w:shd w:val="clear" w:color="auto" w:fill="BFBFBF" w:themeFill="background1" w:themeFillShade="BF"/>
            <w:vAlign w:val="center"/>
          </w:tcPr>
          <w:p w14:paraId="33BD7D2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781499" w14:textId="77777777" w:rsidR="00E33202" w:rsidRPr="00A55090" w:rsidRDefault="00E33202" w:rsidP="00C44AFD">
            <w:pPr>
              <w:pStyle w:val="TableHeaderGray"/>
              <w:rPr>
                <w:rStyle w:val="PlaceholderText"/>
                <w:rFonts w:eastAsia="SimSun"/>
                <w:lang w:val="en-GB" w:eastAsia="de-DE"/>
              </w:rPr>
            </w:pPr>
          </w:p>
        </w:tc>
      </w:tr>
      <w:tr w:rsidR="00E33202" w:rsidRPr="00A55090" w14:paraId="74817B74" w14:textId="77777777" w:rsidTr="00C44AFD">
        <w:trPr>
          <w:jc w:val="center"/>
        </w:trPr>
        <w:tc>
          <w:tcPr>
            <w:tcW w:w="1167" w:type="pct"/>
            <w:shd w:val="clear" w:color="auto" w:fill="BFBFBF" w:themeFill="background1" w:themeFillShade="BF"/>
            <w:vAlign w:val="center"/>
          </w:tcPr>
          <w:p w14:paraId="2FFB0D3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D37E60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804E94C" w14:textId="77777777" w:rsidTr="00C44AFD">
        <w:trPr>
          <w:jc w:val="center"/>
        </w:trPr>
        <w:tc>
          <w:tcPr>
            <w:tcW w:w="1167" w:type="pct"/>
            <w:vAlign w:val="center"/>
          </w:tcPr>
          <w:p w14:paraId="2669FF36"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4B708E03" w14:textId="77777777" w:rsidR="00E33202" w:rsidRPr="00616404" w:rsidRDefault="00E33202" w:rsidP="00C44AFD">
            <w:pPr>
              <w:pStyle w:val="TableText"/>
            </w:pPr>
            <w:r w:rsidRPr="00616404">
              <w:t>The PROFILE_OPERATIONAL1 is Enabled on the eUICC</w:t>
            </w:r>
            <w:r>
              <w:t>.</w:t>
            </w:r>
          </w:p>
        </w:tc>
      </w:tr>
      <w:tr w:rsidR="00E33202" w:rsidRPr="00A55090" w14:paraId="0A103B7D" w14:textId="77777777" w:rsidTr="00C44AFD">
        <w:trPr>
          <w:jc w:val="center"/>
        </w:trPr>
        <w:tc>
          <w:tcPr>
            <w:tcW w:w="1167" w:type="pct"/>
            <w:vAlign w:val="center"/>
          </w:tcPr>
          <w:p w14:paraId="2F76EB24" w14:textId="77777777" w:rsidR="00E33202" w:rsidRPr="008F1B4C" w:rsidRDefault="00E33202" w:rsidP="00C44AFD">
            <w:pPr>
              <w:pStyle w:val="TableText"/>
              <w:rPr>
                <w:rFonts w:cs="Arial"/>
                <w:sz w:val="18"/>
                <w:szCs w:val="18"/>
              </w:rPr>
            </w:pPr>
            <w:r w:rsidRPr="00616404">
              <w:t>eUICC</w:t>
            </w:r>
          </w:p>
        </w:tc>
        <w:tc>
          <w:tcPr>
            <w:tcW w:w="3833" w:type="pct"/>
            <w:vAlign w:val="center"/>
          </w:tcPr>
          <w:p w14:paraId="00279874" w14:textId="77777777" w:rsidR="00E33202" w:rsidRPr="00616404" w:rsidRDefault="00E33202" w:rsidP="00C44AFD">
            <w:pPr>
              <w:pStyle w:val="TableText"/>
            </w:pPr>
            <w:r w:rsidRPr="00616404">
              <w:t>The PROFILE_OPERATIONAL1 corresponds to &lt;ISD_P_AID1&gt;</w:t>
            </w:r>
            <w:r>
              <w:t>.</w:t>
            </w:r>
          </w:p>
        </w:tc>
      </w:tr>
    </w:tbl>
    <w:p w14:paraId="2BC6D75F"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32"/>
        <w:gridCol w:w="1209"/>
        <w:gridCol w:w="2889"/>
        <w:gridCol w:w="2890"/>
        <w:gridCol w:w="1290"/>
      </w:tblGrid>
      <w:tr w:rsidR="00E33202" w:rsidRPr="001F0550" w14:paraId="61E25688" w14:textId="77777777" w:rsidTr="00C44AFD">
        <w:trPr>
          <w:trHeight w:val="314"/>
          <w:jc w:val="center"/>
        </w:trPr>
        <w:tc>
          <w:tcPr>
            <w:tcW w:w="406" w:type="pct"/>
            <w:shd w:val="clear" w:color="auto" w:fill="C00000"/>
            <w:vAlign w:val="center"/>
          </w:tcPr>
          <w:p w14:paraId="064118C5" w14:textId="77777777" w:rsidR="00E33202" w:rsidRPr="0061518F" w:rsidRDefault="00E33202" w:rsidP="00C44AFD">
            <w:pPr>
              <w:pStyle w:val="TableHeader"/>
            </w:pPr>
            <w:r w:rsidRPr="001A336D">
              <w:t>Step</w:t>
            </w:r>
          </w:p>
        </w:tc>
        <w:tc>
          <w:tcPr>
            <w:tcW w:w="671" w:type="pct"/>
            <w:shd w:val="clear" w:color="auto" w:fill="C00000"/>
            <w:vAlign w:val="center"/>
          </w:tcPr>
          <w:p w14:paraId="0A5FE9D1" w14:textId="77777777" w:rsidR="00E33202" w:rsidRPr="00065A81" w:rsidRDefault="00E33202" w:rsidP="00C44AFD">
            <w:pPr>
              <w:pStyle w:val="TableHeader"/>
            </w:pPr>
            <w:r w:rsidRPr="00065A81">
              <w:t>Direction</w:t>
            </w:r>
          </w:p>
        </w:tc>
        <w:tc>
          <w:tcPr>
            <w:tcW w:w="1603" w:type="pct"/>
            <w:shd w:val="clear" w:color="auto" w:fill="C00000"/>
            <w:vAlign w:val="center"/>
          </w:tcPr>
          <w:p w14:paraId="1C99A126" w14:textId="77777777" w:rsidR="00E33202" w:rsidRPr="00452227" w:rsidRDefault="00E33202" w:rsidP="00C44AFD">
            <w:pPr>
              <w:pStyle w:val="TableHeader"/>
            </w:pPr>
            <w:r w:rsidRPr="00263515">
              <w:t>Sequence / Description</w:t>
            </w:r>
          </w:p>
        </w:tc>
        <w:tc>
          <w:tcPr>
            <w:tcW w:w="1604" w:type="pct"/>
            <w:shd w:val="clear" w:color="auto" w:fill="C00000"/>
            <w:vAlign w:val="center"/>
          </w:tcPr>
          <w:p w14:paraId="4CC80310" w14:textId="77777777" w:rsidR="00E33202" w:rsidRPr="007E5B2A" w:rsidRDefault="00E33202" w:rsidP="00C44AFD">
            <w:pPr>
              <w:pStyle w:val="TableHeader"/>
            </w:pPr>
            <w:r w:rsidRPr="007E5B2A">
              <w:t>Expected result</w:t>
            </w:r>
          </w:p>
        </w:tc>
        <w:tc>
          <w:tcPr>
            <w:tcW w:w="716" w:type="pct"/>
            <w:shd w:val="clear" w:color="auto" w:fill="C00000"/>
            <w:vAlign w:val="center"/>
          </w:tcPr>
          <w:p w14:paraId="302A4D40" w14:textId="77777777" w:rsidR="00E33202" w:rsidRPr="00F85498" w:rsidRDefault="00E33202" w:rsidP="00C44AFD">
            <w:pPr>
              <w:pStyle w:val="TableHeader"/>
            </w:pPr>
            <w:r w:rsidRPr="00F85498">
              <w:t>REQ</w:t>
            </w:r>
          </w:p>
        </w:tc>
      </w:tr>
      <w:tr w:rsidR="00E33202" w:rsidRPr="00A55090" w14:paraId="4AA28121" w14:textId="77777777" w:rsidTr="00C44AFD">
        <w:trPr>
          <w:trHeight w:val="314"/>
          <w:jc w:val="center"/>
        </w:trPr>
        <w:tc>
          <w:tcPr>
            <w:tcW w:w="406" w:type="pct"/>
            <w:shd w:val="clear" w:color="auto" w:fill="FFFFFF" w:themeFill="background1"/>
            <w:vAlign w:val="center"/>
          </w:tcPr>
          <w:p w14:paraId="431E87C8"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94" w:type="pct"/>
            <w:gridSpan w:val="4"/>
            <w:shd w:val="clear" w:color="auto" w:fill="FFFFFF" w:themeFill="background1"/>
            <w:vAlign w:val="center"/>
          </w:tcPr>
          <w:p w14:paraId="054BDE7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26ED2C2E" w14:textId="77777777" w:rsidTr="00C44AFD">
        <w:trPr>
          <w:trHeight w:val="314"/>
          <w:jc w:val="center"/>
        </w:trPr>
        <w:tc>
          <w:tcPr>
            <w:tcW w:w="406" w:type="pct"/>
            <w:shd w:val="clear" w:color="auto" w:fill="FFFFFF" w:themeFill="background1"/>
            <w:vAlign w:val="center"/>
          </w:tcPr>
          <w:p w14:paraId="5740992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94" w:type="pct"/>
            <w:gridSpan w:val="4"/>
            <w:shd w:val="clear" w:color="auto" w:fill="FFFFFF" w:themeFill="background1"/>
            <w:vAlign w:val="center"/>
          </w:tcPr>
          <w:p w14:paraId="6440D9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DA0491" w14:paraId="45C2E9B3" w14:textId="77777777" w:rsidTr="00C44AFD">
        <w:trPr>
          <w:trHeight w:val="314"/>
          <w:jc w:val="center"/>
        </w:trPr>
        <w:tc>
          <w:tcPr>
            <w:tcW w:w="406" w:type="pct"/>
            <w:shd w:val="clear" w:color="auto" w:fill="auto"/>
            <w:vAlign w:val="center"/>
          </w:tcPr>
          <w:p w14:paraId="73C4AD5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5B3B9BA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03" w:type="pct"/>
            <w:shd w:val="clear" w:color="auto" w:fill="auto"/>
            <w:vAlign w:val="center"/>
          </w:tcPr>
          <w:p w14:paraId="18CF51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6488A46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691819A6" w14:textId="77777777" w:rsidR="00E33202" w:rsidRPr="00A55090" w:rsidRDefault="00E33202" w:rsidP="00C44AFD">
            <w:pPr>
              <w:pStyle w:val="CRSheetTitle"/>
              <w:framePr w:hSpace="0" w:wrap="auto" w:hAnchor="text" w:xAlign="left" w:yAlign="inline"/>
              <w:spacing w:after="0"/>
              <w:rPr>
                <w:sz w:val="18"/>
                <w:szCs w:val="18"/>
              </w:rPr>
            </w:pPr>
            <w:r w:rsidRPr="00A55090">
              <w:rPr>
                <w:sz w:val="18"/>
                <w:szCs w:val="18"/>
              </w:rPr>
              <w:t xml:space="preserve">    </w:t>
            </w:r>
            <w:r w:rsidRPr="00A55090">
              <w:rPr>
                <w:rFonts w:ascii="Arial" w:hAnsi="Arial" w:cs="Arial"/>
                <w:b w:val="0"/>
                <w:sz w:val="18"/>
                <w:szCs w:val="18"/>
              </w:rPr>
              <w:t xml:space="preserve">NO_PARAM, </w:t>
            </w:r>
          </w:p>
          <w:p w14:paraId="5C9CD669"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07DA6393" w14:textId="77777777" w:rsidR="00E33202" w:rsidRPr="00A55090" w:rsidRDefault="00E33202" w:rsidP="00C44AFD">
            <w:pPr>
              <w:pStyle w:val="NormalParagraph"/>
            </w:pPr>
            <w:r w:rsidRPr="00A55090">
              <w:rPr>
                <w:sz w:val="18"/>
                <w:szCs w:val="18"/>
              </w:rPr>
              <w:lastRenderedPageBreak/>
              <w:t xml:space="preserve">    TRUE))</w:t>
            </w:r>
          </w:p>
        </w:tc>
        <w:tc>
          <w:tcPr>
            <w:tcW w:w="1604" w:type="pct"/>
            <w:shd w:val="clear" w:color="auto" w:fill="auto"/>
            <w:vAlign w:val="center"/>
          </w:tcPr>
          <w:p w14:paraId="602AA15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lastRenderedPageBreak/>
              <w:t>SW=0x6985</w:t>
            </w:r>
          </w:p>
        </w:tc>
        <w:tc>
          <w:tcPr>
            <w:tcW w:w="716" w:type="pct"/>
            <w:shd w:val="clear" w:color="auto" w:fill="auto"/>
            <w:vAlign w:val="center"/>
          </w:tcPr>
          <w:p w14:paraId="5E7B92FD"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w:t>
            </w:r>
            <w:r w:rsidRPr="00E31195">
              <w:rPr>
                <w:rStyle w:val="PlaceholderText"/>
              </w:rPr>
              <w:lastRenderedPageBreak/>
              <w:t>RQ57_130 RQ57_135_2 RQ57_138 RQ57_140</w:t>
            </w:r>
          </w:p>
        </w:tc>
      </w:tr>
      <w:tr w:rsidR="00E33202" w:rsidRPr="00DA0491" w14:paraId="087322EF" w14:textId="77777777" w:rsidTr="00C44AFD">
        <w:trPr>
          <w:trHeight w:val="314"/>
          <w:jc w:val="center"/>
        </w:trPr>
        <w:tc>
          <w:tcPr>
            <w:tcW w:w="406" w:type="pct"/>
            <w:shd w:val="clear" w:color="auto" w:fill="auto"/>
            <w:vAlign w:val="center"/>
          </w:tcPr>
          <w:p w14:paraId="618C402E"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1" w:type="pct"/>
            <w:shd w:val="clear" w:color="auto" w:fill="auto"/>
            <w:vAlign w:val="center"/>
          </w:tcPr>
          <w:p w14:paraId="5C8721D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03" w:type="pct"/>
            <w:shd w:val="clear" w:color="auto" w:fill="auto"/>
            <w:vAlign w:val="center"/>
          </w:tcPr>
          <w:p w14:paraId="472A1BF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58055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74CEBD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D01199B" w14:textId="77777777" w:rsidR="00E33202" w:rsidRPr="00A55090" w:rsidRDefault="00E33202" w:rsidP="00C44AFD">
            <w:pPr>
              <w:pStyle w:val="NormalParagraph"/>
            </w:pPr>
            <w:r w:rsidRPr="00A55090">
              <w:rPr>
                <w:b/>
                <w:sz w:val="18"/>
                <w:szCs w:val="18"/>
              </w:rPr>
              <w:t xml:space="preserve">    </w:t>
            </w:r>
            <w:r w:rsidRPr="00A55090">
              <w:rPr>
                <w:sz w:val="18"/>
                <w:szCs w:val="18"/>
              </w:rPr>
              <w:t>&lt;ISD_P_AID1&gt;))</w:t>
            </w:r>
          </w:p>
        </w:tc>
        <w:tc>
          <w:tcPr>
            <w:tcW w:w="1604" w:type="pct"/>
            <w:shd w:val="clear" w:color="auto" w:fill="auto"/>
            <w:vAlign w:val="center"/>
          </w:tcPr>
          <w:p w14:paraId="2E40427A" w14:textId="46BFEF75"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7242FCD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0EEA98A1" w14:textId="77777777" w:rsidR="00E33202" w:rsidRPr="00A55090" w:rsidRDefault="00E33202" w:rsidP="00C44AFD">
            <w:pPr>
              <w:pStyle w:val="CRSheetTitle"/>
              <w:framePr w:wrap="around"/>
              <w:spacing w:before="0" w:after="0"/>
              <w:rPr>
                <w:rFonts w:ascii="Arial" w:hAnsi="Arial" w:cs="Arial"/>
                <w:b w:val="0"/>
                <w:sz w:val="18"/>
                <w:szCs w:val="18"/>
                <w:lang w:val="fr-FR"/>
              </w:rPr>
            </w:pPr>
            <w:r w:rsidRPr="00A55090">
              <w:rPr>
                <w:rFonts w:ascii="Arial" w:hAnsi="Arial" w:cs="Arial"/>
                <w:b w:val="0"/>
                <w:sz w:val="18"/>
                <w:szCs w:val="18"/>
                <w:lang w:val="fr-FR"/>
              </w:rPr>
              <w:t>}</w:t>
            </w:r>
          </w:p>
          <w:p w14:paraId="58EE07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16" w:type="pct"/>
            <w:shd w:val="clear" w:color="auto" w:fill="auto"/>
            <w:vAlign w:val="center"/>
          </w:tcPr>
          <w:p w14:paraId="3EACDBA5"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40</w:t>
            </w:r>
          </w:p>
        </w:tc>
      </w:tr>
    </w:tbl>
    <w:p w14:paraId="440FE412" w14:textId="77777777" w:rsidR="00E33202" w:rsidRPr="00A55090" w:rsidRDefault="00E33202" w:rsidP="00E33202">
      <w:pPr>
        <w:pStyle w:val="Heading6no"/>
      </w:pPr>
      <w:r w:rsidRPr="00A55090">
        <w:t>Test Sequence #04 Error: Enable Profile (by ICCID) is not possible when this Operational Profile is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6393DAB7"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0AD57B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0509C9EA" w14:textId="77777777" w:rsidR="00E33202" w:rsidRPr="00A55090" w:rsidRDefault="00E33202" w:rsidP="00C44AFD">
            <w:pPr>
              <w:pStyle w:val="TableHeaderGray"/>
              <w:rPr>
                <w:rStyle w:val="PlaceholderText"/>
                <w:rFonts w:eastAsia="SimSun"/>
                <w:lang w:val="en-GB" w:eastAsia="de-DE"/>
              </w:rPr>
            </w:pPr>
          </w:p>
        </w:tc>
      </w:tr>
      <w:tr w:rsidR="00E33202" w:rsidRPr="00A55090" w14:paraId="153D19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A3A8DF9"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3656E15"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793EC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40E2FF3" w14:textId="77777777" w:rsidR="00E33202" w:rsidRPr="005F0163" w:rsidRDefault="00E33202" w:rsidP="00C44AFD">
            <w:pPr>
              <w:pStyle w:val="TableText"/>
              <w:rPr>
                <w:rFonts w:asciiTheme="minorHAnsi" w:hAnsiTheme="minorHAnsi"/>
                <w:highlight w:val="yellow"/>
              </w:rPr>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0F526907" w14:textId="77777777" w:rsidR="00E33202" w:rsidRPr="00616404" w:rsidRDefault="00E33202" w:rsidP="00C44AFD">
            <w:pPr>
              <w:pStyle w:val="TableText"/>
              <w:rPr>
                <w:highlight w:val="yellow"/>
              </w:rPr>
            </w:pPr>
            <w:r w:rsidRPr="00616404">
              <w:t>The PROFILE_OPERATIONAL1 is Enabled on the eUICC</w:t>
            </w:r>
            <w:r>
              <w:t>.</w:t>
            </w:r>
          </w:p>
        </w:tc>
      </w:tr>
    </w:tbl>
    <w:p w14:paraId="30EAF54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79"/>
        <w:gridCol w:w="2810"/>
        <w:gridCol w:w="1504"/>
      </w:tblGrid>
      <w:tr w:rsidR="00E33202" w:rsidRPr="001F0550" w14:paraId="347D67F9" w14:textId="77777777" w:rsidTr="00C44AFD">
        <w:trPr>
          <w:trHeight w:val="314"/>
          <w:jc w:val="center"/>
        </w:trPr>
        <w:tc>
          <w:tcPr>
            <w:tcW w:w="388" w:type="pct"/>
            <w:tcBorders>
              <w:bottom w:val="single" w:sz="8" w:space="0" w:color="auto"/>
            </w:tcBorders>
            <w:shd w:val="clear" w:color="auto" w:fill="C00000"/>
            <w:vAlign w:val="center"/>
          </w:tcPr>
          <w:p w14:paraId="40D13FA6" w14:textId="77777777" w:rsidR="00E33202" w:rsidRPr="0061518F" w:rsidRDefault="00E33202" w:rsidP="00C44AFD">
            <w:pPr>
              <w:pStyle w:val="TableHeader"/>
            </w:pPr>
            <w:r w:rsidRPr="001A336D">
              <w:t>Step</w:t>
            </w:r>
          </w:p>
        </w:tc>
        <w:tc>
          <w:tcPr>
            <w:tcW w:w="674" w:type="pct"/>
            <w:tcBorders>
              <w:bottom w:val="single" w:sz="8" w:space="0" w:color="auto"/>
            </w:tcBorders>
            <w:shd w:val="clear" w:color="auto" w:fill="C00000"/>
            <w:vAlign w:val="center"/>
          </w:tcPr>
          <w:p w14:paraId="36839162" w14:textId="77777777" w:rsidR="00E33202" w:rsidRPr="00065A81" w:rsidRDefault="00E33202" w:rsidP="00C44AFD">
            <w:pPr>
              <w:pStyle w:val="TableHeader"/>
            </w:pPr>
            <w:r w:rsidRPr="00065A81">
              <w:t>Direction</w:t>
            </w:r>
          </w:p>
        </w:tc>
        <w:tc>
          <w:tcPr>
            <w:tcW w:w="1543" w:type="pct"/>
            <w:tcBorders>
              <w:bottom w:val="single" w:sz="8" w:space="0" w:color="auto"/>
            </w:tcBorders>
            <w:shd w:val="clear" w:color="auto" w:fill="C00000"/>
            <w:vAlign w:val="center"/>
          </w:tcPr>
          <w:p w14:paraId="706D1A6A" w14:textId="77777777" w:rsidR="00E33202" w:rsidRPr="00452227" w:rsidRDefault="00E33202" w:rsidP="00C44AFD">
            <w:pPr>
              <w:pStyle w:val="TableHeader"/>
            </w:pPr>
            <w:r w:rsidRPr="00263515">
              <w:t>Sequence / Description</w:t>
            </w:r>
          </w:p>
        </w:tc>
        <w:tc>
          <w:tcPr>
            <w:tcW w:w="1560" w:type="pct"/>
            <w:tcBorders>
              <w:bottom w:val="single" w:sz="8" w:space="0" w:color="auto"/>
            </w:tcBorders>
            <w:shd w:val="clear" w:color="auto" w:fill="C00000"/>
            <w:vAlign w:val="center"/>
          </w:tcPr>
          <w:p w14:paraId="249B4F18" w14:textId="77777777" w:rsidR="00E33202" w:rsidRPr="007E5B2A" w:rsidRDefault="00E33202" w:rsidP="00C44AFD">
            <w:pPr>
              <w:pStyle w:val="TableHeader"/>
            </w:pPr>
            <w:r w:rsidRPr="007E5B2A">
              <w:t>Expected result</w:t>
            </w:r>
          </w:p>
        </w:tc>
        <w:tc>
          <w:tcPr>
            <w:tcW w:w="835" w:type="pct"/>
            <w:tcBorders>
              <w:bottom w:val="single" w:sz="8" w:space="0" w:color="auto"/>
            </w:tcBorders>
            <w:shd w:val="clear" w:color="auto" w:fill="C00000"/>
            <w:vAlign w:val="center"/>
          </w:tcPr>
          <w:p w14:paraId="7536057C" w14:textId="77777777" w:rsidR="00E33202" w:rsidRPr="00F85498" w:rsidRDefault="00E33202" w:rsidP="00C44AFD">
            <w:pPr>
              <w:pStyle w:val="TableHeader"/>
            </w:pPr>
            <w:r w:rsidRPr="00F85498">
              <w:t>REQ</w:t>
            </w:r>
          </w:p>
        </w:tc>
      </w:tr>
      <w:tr w:rsidR="00E33202" w:rsidRPr="00A55090" w14:paraId="43AA434C" w14:textId="77777777" w:rsidTr="00C44AFD">
        <w:trPr>
          <w:trHeight w:val="314"/>
          <w:jc w:val="center"/>
        </w:trPr>
        <w:tc>
          <w:tcPr>
            <w:tcW w:w="388" w:type="pct"/>
            <w:shd w:val="clear" w:color="auto" w:fill="FFFFFF" w:themeFill="background1"/>
            <w:vAlign w:val="center"/>
          </w:tcPr>
          <w:p w14:paraId="4A0A941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2" w:type="pct"/>
            <w:gridSpan w:val="4"/>
            <w:shd w:val="clear" w:color="auto" w:fill="FFFFFF" w:themeFill="background1"/>
            <w:vAlign w:val="center"/>
          </w:tcPr>
          <w:p w14:paraId="12E0585A" w14:textId="77777777" w:rsidR="00E33202" w:rsidRPr="00A55090" w:rsidRDefault="00E33202" w:rsidP="00C44AFD">
            <w:pPr>
              <w:pStyle w:val="TableContentLeft"/>
            </w:pPr>
            <w:r w:rsidRPr="00A55090">
              <w:t>PROC_EUICC_INITIALIZATION_SEQUENCE</w:t>
            </w:r>
          </w:p>
        </w:tc>
      </w:tr>
      <w:tr w:rsidR="00E33202" w:rsidRPr="00A55090" w14:paraId="6E0FCDEF" w14:textId="77777777" w:rsidTr="00C44AFD">
        <w:trPr>
          <w:trHeight w:val="314"/>
          <w:jc w:val="center"/>
        </w:trPr>
        <w:tc>
          <w:tcPr>
            <w:tcW w:w="388" w:type="pct"/>
            <w:shd w:val="clear" w:color="auto" w:fill="FFFFFF" w:themeFill="background1"/>
            <w:vAlign w:val="center"/>
          </w:tcPr>
          <w:p w14:paraId="75E482D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2" w:type="pct"/>
            <w:gridSpan w:val="4"/>
            <w:shd w:val="clear" w:color="auto" w:fill="FFFFFF" w:themeFill="background1"/>
            <w:vAlign w:val="center"/>
          </w:tcPr>
          <w:p w14:paraId="5A7C4FD7" w14:textId="77777777" w:rsidR="00E33202" w:rsidRPr="00A55090" w:rsidRDefault="00E33202" w:rsidP="00C44AFD">
            <w:pPr>
              <w:pStyle w:val="TableContentLeft"/>
            </w:pPr>
            <w:r w:rsidRPr="00A55090">
              <w:t>PROC_OPEN_LOGICAL_CHANNEL_AND_SELECT_ISDR</w:t>
            </w:r>
          </w:p>
        </w:tc>
      </w:tr>
      <w:tr w:rsidR="00E33202" w:rsidRPr="00DA0491" w14:paraId="4297F95A" w14:textId="77777777" w:rsidTr="00C44AFD">
        <w:trPr>
          <w:trHeight w:val="314"/>
          <w:jc w:val="center"/>
        </w:trPr>
        <w:tc>
          <w:tcPr>
            <w:tcW w:w="388" w:type="pct"/>
            <w:shd w:val="clear" w:color="auto" w:fill="auto"/>
            <w:vAlign w:val="center"/>
          </w:tcPr>
          <w:p w14:paraId="6F5C3A1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4" w:type="pct"/>
            <w:shd w:val="clear" w:color="auto" w:fill="auto"/>
            <w:vAlign w:val="center"/>
          </w:tcPr>
          <w:p w14:paraId="402C7BE9" w14:textId="77777777" w:rsidR="00E33202" w:rsidRPr="00A55090" w:rsidRDefault="00E33202" w:rsidP="00C44AFD">
            <w:pPr>
              <w:pStyle w:val="TableContentLeft"/>
            </w:pPr>
            <w:r w:rsidRPr="00A55090">
              <w:t>S_LPAd → eUICC</w:t>
            </w:r>
          </w:p>
        </w:tc>
        <w:tc>
          <w:tcPr>
            <w:tcW w:w="1543" w:type="pct"/>
            <w:shd w:val="clear" w:color="auto" w:fill="auto"/>
            <w:vAlign w:val="center"/>
          </w:tcPr>
          <w:p w14:paraId="059A7C7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2A61E3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9E1681E"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763F55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0C86F36" w14:textId="77777777" w:rsidR="00E33202" w:rsidRPr="00A55090" w:rsidRDefault="00E33202" w:rsidP="00C44AFD">
            <w:pPr>
              <w:pStyle w:val="TableContentLeft"/>
            </w:pPr>
            <w:r w:rsidRPr="00A55090">
              <w:t xml:space="preserve">    TRUE))</w:t>
            </w:r>
          </w:p>
        </w:tc>
        <w:tc>
          <w:tcPr>
            <w:tcW w:w="1560" w:type="pct"/>
            <w:shd w:val="clear" w:color="auto" w:fill="auto"/>
            <w:vAlign w:val="center"/>
          </w:tcPr>
          <w:p w14:paraId="645F4B93" w14:textId="77777777" w:rsidR="00E33202" w:rsidRPr="00A55090" w:rsidRDefault="00E33202" w:rsidP="00C44AFD">
            <w:pPr>
              <w:pStyle w:val="TableContentLeft"/>
            </w:pPr>
            <w:r w:rsidRPr="00A55090">
              <w:t>SW=0x6985</w:t>
            </w:r>
          </w:p>
        </w:tc>
        <w:tc>
          <w:tcPr>
            <w:tcW w:w="835" w:type="pct"/>
            <w:shd w:val="clear" w:color="auto" w:fill="auto"/>
            <w:vAlign w:val="center"/>
          </w:tcPr>
          <w:p w14:paraId="36E321E4"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40 </w:t>
            </w:r>
          </w:p>
        </w:tc>
      </w:tr>
      <w:tr w:rsidR="00E33202" w:rsidRPr="00DA0491" w14:paraId="7DA9B39A" w14:textId="77777777" w:rsidTr="00C44AFD">
        <w:trPr>
          <w:trHeight w:val="314"/>
          <w:jc w:val="center"/>
        </w:trPr>
        <w:tc>
          <w:tcPr>
            <w:tcW w:w="388" w:type="pct"/>
            <w:shd w:val="clear" w:color="auto" w:fill="auto"/>
            <w:vAlign w:val="center"/>
          </w:tcPr>
          <w:p w14:paraId="5B45BD2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4" w:type="pct"/>
            <w:shd w:val="clear" w:color="auto" w:fill="auto"/>
            <w:vAlign w:val="center"/>
          </w:tcPr>
          <w:p w14:paraId="1D76314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43" w:type="pct"/>
            <w:shd w:val="clear" w:color="auto" w:fill="auto"/>
            <w:vAlign w:val="center"/>
          </w:tcPr>
          <w:p w14:paraId="5A4D156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A3C165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E3211B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1DDD0CC" w14:textId="77777777" w:rsidR="00E33202" w:rsidRPr="00A55090" w:rsidRDefault="00E33202" w:rsidP="00C44AFD">
            <w:pPr>
              <w:pStyle w:val="TableContentLeft"/>
            </w:pPr>
            <w:r w:rsidRPr="00A55090">
              <w:rPr>
                <w:b/>
              </w:rPr>
              <w:t xml:space="preserve">    </w:t>
            </w:r>
            <w:r w:rsidRPr="00A55090">
              <w:t>NO_PARAM))</w:t>
            </w:r>
          </w:p>
        </w:tc>
        <w:tc>
          <w:tcPr>
            <w:tcW w:w="1560" w:type="pct"/>
            <w:shd w:val="clear" w:color="auto" w:fill="auto"/>
            <w:vAlign w:val="center"/>
          </w:tcPr>
          <w:p w14:paraId="65A01AF7" w14:textId="6D4D87AD" w:rsidR="00E33202" w:rsidRPr="00A55090" w:rsidRDefault="00E33202" w:rsidP="00C44AFD">
            <w:pPr>
              <w:pStyle w:val="TableContentLeft"/>
              <w:rPr>
                <w:lang w:val="fr-FR"/>
              </w:rPr>
            </w:pPr>
            <w:r w:rsidRPr="00A55090">
              <w:rPr>
                <w:lang w:val="fr-FR"/>
              </w:rPr>
              <w:t>response ProfileInfoListResponse::= profileInfoListOk : {</w:t>
            </w:r>
          </w:p>
          <w:p w14:paraId="4A37757C" w14:textId="77777777" w:rsidR="00E33202" w:rsidRPr="00A55090" w:rsidRDefault="00E33202" w:rsidP="00C44AFD">
            <w:pPr>
              <w:pStyle w:val="TableContentLeft"/>
              <w:rPr>
                <w:lang w:val="fr-FR"/>
              </w:rPr>
            </w:pPr>
            <w:r w:rsidRPr="00A55090">
              <w:rPr>
                <w:lang w:val="fr-FR"/>
              </w:rPr>
              <w:t xml:space="preserve"> #PROFILE_INFO1</w:t>
            </w:r>
          </w:p>
          <w:p w14:paraId="4CA2E446" w14:textId="77777777" w:rsidR="00E33202" w:rsidRPr="00A55090" w:rsidRDefault="00E33202" w:rsidP="00C44AFD">
            <w:pPr>
              <w:pStyle w:val="TableContentLeft"/>
              <w:rPr>
                <w:lang w:val="fr-FR"/>
              </w:rPr>
            </w:pPr>
            <w:r w:rsidRPr="00A55090">
              <w:rPr>
                <w:lang w:val="fr-FR"/>
              </w:rPr>
              <w:t>}</w:t>
            </w:r>
          </w:p>
          <w:p w14:paraId="201C1D2F" w14:textId="77777777" w:rsidR="00E33202" w:rsidRPr="00A55090" w:rsidRDefault="00E33202" w:rsidP="00C44AFD">
            <w:pPr>
              <w:pStyle w:val="TableContentLeft"/>
            </w:pPr>
            <w:r w:rsidRPr="00A55090">
              <w:t>SW=0x9000</w:t>
            </w:r>
          </w:p>
        </w:tc>
        <w:tc>
          <w:tcPr>
            <w:tcW w:w="835" w:type="pct"/>
            <w:shd w:val="clear" w:color="auto" w:fill="auto"/>
            <w:vAlign w:val="center"/>
          </w:tcPr>
          <w:p w14:paraId="7198600C"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40</w:t>
            </w:r>
          </w:p>
        </w:tc>
      </w:tr>
    </w:tbl>
    <w:p w14:paraId="725C15E6" w14:textId="77777777" w:rsidR="00E33202" w:rsidRPr="00A55090" w:rsidRDefault="00E33202" w:rsidP="00E33202">
      <w:pPr>
        <w:pStyle w:val="Heading6no"/>
      </w:pPr>
      <w:r w:rsidRPr="00A55090">
        <w:t>Test Sequence #05 Error: Enable Profile (by ISD-P AID) not possible when an Operational Profile with a PPR1 is loaded</w:t>
      </w:r>
    </w:p>
    <w:p w14:paraId="51C11B9A" w14:textId="77777777" w:rsidR="00E33202" w:rsidRPr="008F1B4C" w:rsidRDefault="00E33202" w:rsidP="00E33202">
      <w:pPr>
        <w:pStyle w:val="NormalParagraph"/>
      </w:pPr>
      <w:r w:rsidRPr="00616404">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5CA98FC" w14:textId="77777777" w:rsidTr="00C44AFD">
        <w:trPr>
          <w:trHeight w:val="380"/>
          <w:jc w:val="center"/>
        </w:trPr>
        <w:tc>
          <w:tcPr>
            <w:tcW w:w="1167" w:type="pct"/>
            <w:shd w:val="clear" w:color="auto" w:fill="BFBFBF" w:themeFill="background1" w:themeFillShade="BF"/>
            <w:vAlign w:val="center"/>
          </w:tcPr>
          <w:p w14:paraId="784CD74E"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36ECCEE9" w14:textId="77777777" w:rsidR="00E33202" w:rsidRPr="00A55090" w:rsidRDefault="00E33202" w:rsidP="00C44AFD">
            <w:pPr>
              <w:pStyle w:val="TableHeaderGray"/>
              <w:rPr>
                <w:rStyle w:val="PlaceholderText"/>
                <w:rFonts w:eastAsia="SimSun"/>
                <w:lang w:val="en-GB" w:eastAsia="de-DE"/>
              </w:rPr>
            </w:pPr>
          </w:p>
        </w:tc>
      </w:tr>
      <w:tr w:rsidR="00E33202" w:rsidRPr="00A55090" w14:paraId="0E10DBF8" w14:textId="77777777" w:rsidTr="00C44AFD">
        <w:trPr>
          <w:jc w:val="center"/>
        </w:trPr>
        <w:tc>
          <w:tcPr>
            <w:tcW w:w="1167" w:type="pct"/>
            <w:shd w:val="clear" w:color="auto" w:fill="BFBFBF" w:themeFill="background1" w:themeFillShade="BF"/>
            <w:vAlign w:val="center"/>
          </w:tcPr>
          <w:p w14:paraId="385BDB4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6F91E6C"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initial condition</w:t>
            </w:r>
          </w:p>
        </w:tc>
      </w:tr>
      <w:tr w:rsidR="00E33202" w:rsidRPr="00A55090" w14:paraId="06019B1F" w14:textId="77777777" w:rsidTr="00C44AFD">
        <w:trPr>
          <w:jc w:val="center"/>
        </w:trPr>
        <w:tc>
          <w:tcPr>
            <w:tcW w:w="1167" w:type="pct"/>
            <w:vAlign w:val="center"/>
          </w:tcPr>
          <w:p w14:paraId="37D37E8E"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47AACFAC" w14:textId="77777777" w:rsidR="00E33202" w:rsidRPr="00616404" w:rsidRDefault="00E33202" w:rsidP="00C44AFD">
            <w:pPr>
              <w:pStyle w:val="TableText"/>
            </w:pPr>
            <w:r w:rsidRPr="00616404">
              <w:t>No Profile is installed on the eUICC</w:t>
            </w:r>
          </w:p>
          <w:p w14:paraId="7EEDDB43" w14:textId="77777777" w:rsidR="00E33202" w:rsidRPr="00616404" w:rsidRDefault="00E33202" w:rsidP="00C44AFD">
            <w:pPr>
              <w:pStyle w:val="TableText"/>
              <w:rPr>
                <w:highlight w:val="yellow"/>
              </w:rPr>
            </w:pPr>
            <w:r w:rsidRPr="00616404">
              <w:t>(this condition overrides the general initial condition defined in this test case).</w:t>
            </w:r>
          </w:p>
        </w:tc>
      </w:tr>
    </w:tbl>
    <w:p w14:paraId="06A89875" w14:textId="77777777" w:rsidR="00E33202" w:rsidRPr="00A55090" w:rsidRDefault="00E33202" w:rsidP="00E3320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53"/>
        <w:gridCol w:w="3061"/>
        <w:gridCol w:w="2707"/>
        <w:gridCol w:w="1296"/>
      </w:tblGrid>
      <w:tr w:rsidR="00E33202" w:rsidRPr="001F0550" w14:paraId="073CDA32" w14:textId="77777777" w:rsidTr="00C44AFD">
        <w:trPr>
          <w:trHeight w:val="314"/>
          <w:jc w:val="center"/>
        </w:trPr>
        <w:tc>
          <w:tcPr>
            <w:tcW w:w="384" w:type="pct"/>
            <w:shd w:val="clear" w:color="auto" w:fill="C00000"/>
            <w:vAlign w:val="center"/>
          </w:tcPr>
          <w:p w14:paraId="0CED69B8" w14:textId="77777777" w:rsidR="00E33202" w:rsidRPr="0061518F" w:rsidRDefault="00E33202" w:rsidP="00C44AFD">
            <w:pPr>
              <w:pStyle w:val="TableHeader"/>
            </w:pPr>
            <w:r w:rsidRPr="001A336D">
              <w:t>Step</w:t>
            </w:r>
          </w:p>
        </w:tc>
        <w:tc>
          <w:tcPr>
            <w:tcW w:w="701" w:type="pct"/>
            <w:shd w:val="clear" w:color="auto" w:fill="C00000"/>
            <w:vAlign w:val="center"/>
          </w:tcPr>
          <w:p w14:paraId="0AFD6794" w14:textId="77777777" w:rsidR="00E33202" w:rsidRPr="00065A81" w:rsidRDefault="00E33202" w:rsidP="00C44AFD">
            <w:pPr>
              <w:pStyle w:val="TableHeader"/>
            </w:pPr>
            <w:r w:rsidRPr="00065A81">
              <w:t>Direction</w:t>
            </w:r>
          </w:p>
        </w:tc>
        <w:tc>
          <w:tcPr>
            <w:tcW w:w="1704" w:type="pct"/>
            <w:shd w:val="clear" w:color="auto" w:fill="C00000"/>
            <w:vAlign w:val="center"/>
          </w:tcPr>
          <w:p w14:paraId="367B40EE" w14:textId="77777777" w:rsidR="00E33202" w:rsidRPr="00452227" w:rsidRDefault="00E33202" w:rsidP="00C44AFD">
            <w:pPr>
              <w:pStyle w:val="TableHeader"/>
            </w:pPr>
            <w:r w:rsidRPr="00263515">
              <w:t>Sequence / Descript</w:t>
            </w:r>
            <w:r w:rsidRPr="00452227">
              <w:t>ion</w:t>
            </w:r>
          </w:p>
        </w:tc>
        <w:tc>
          <w:tcPr>
            <w:tcW w:w="1487" w:type="pct"/>
            <w:shd w:val="clear" w:color="auto" w:fill="C00000"/>
            <w:vAlign w:val="center"/>
          </w:tcPr>
          <w:p w14:paraId="3176ABBA" w14:textId="77777777" w:rsidR="00E33202" w:rsidRPr="007E5B2A" w:rsidRDefault="00E33202" w:rsidP="00C44AFD">
            <w:pPr>
              <w:pStyle w:val="TableHeader"/>
            </w:pPr>
            <w:r w:rsidRPr="007E5B2A">
              <w:t>Expected result</w:t>
            </w:r>
          </w:p>
        </w:tc>
        <w:tc>
          <w:tcPr>
            <w:tcW w:w="716" w:type="pct"/>
            <w:shd w:val="clear" w:color="auto" w:fill="C00000"/>
            <w:vAlign w:val="center"/>
          </w:tcPr>
          <w:p w14:paraId="30A6BA11" w14:textId="77777777" w:rsidR="00E33202" w:rsidRPr="00F85498" w:rsidRDefault="00E33202" w:rsidP="00C44AFD">
            <w:pPr>
              <w:pStyle w:val="TableHeader"/>
            </w:pPr>
            <w:r w:rsidRPr="00F85498">
              <w:t>REQ</w:t>
            </w:r>
          </w:p>
        </w:tc>
      </w:tr>
      <w:tr w:rsidR="00E33202" w:rsidRPr="00A55090" w14:paraId="16C882FB" w14:textId="77777777" w:rsidTr="00C44AFD">
        <w:trPr>
          <w:trHeight w:val="314"/>
          <w:jc w:val="center"/>
        </w:trPr>
        <w:tc>
          <w:tcPr>
            <w:tcW w:w="384" w:type="pct"/>
            <w:shd w:val="clear" w:color="auto" w:fill="FFFFFF" w:themeFill="background1"/>
            <w:vAlign w:val="center"/>
          </w:tcPr>
          <w:p w14:paraId="448B7699" w14:textId="77777777" w:rsidR="00E33202" w:rsidRPr="00A55090" w:rsidRDefault="00E33202" w:rsidP="00C44AFD">
            <w:pPr>
              <w:pStyle w:val="TableContentLeft"/>
            </w:pPr>
            <w:r w:rsidRPr="00A55090">
              <w:t>IC1</w:t>
            </w:r>
          </w:p>
        </w:tc>
        <w:tc>
          <w:tcPr>
            <w:tcW w:w="4616" w:type="pct"/>
            <w:gridSpan w:val="4"/>
            <w:shd w:val="clear" w:color="auto" w:fill="FFFFFF" w:themeFill="background1"/>
            <w:vAlign w:val="center"/>
          </w:tcPr>
          <w:p w14:paraId="35519B88" w14:textId="77777777" w:rsidR="00E33202" w:rsidRPr="00A55090" w:rsidRDefault="00E33202" w:rsidP="00C44AFD">
            <w:pPr>
              <w:pStyle w:val="TableContentLeft"/>
            </w:pPr>
            <w:r w:rsidRPr="00A55090">
              <w:t>PROC_EUICC_INITIALIZATION_SEQUENCE</w:t>
            </w:r>
          </w:p>
        </w:tc>
      </w:tr>
      <w:tr w:rsidR="00E33202" w:rsidRPr="00A55090" w14:paraId="1A1BC32A" w14:textId="77777777" w:rsidTr="00C44AFD">
        <w:trPr>
          <w:trHeight w:val="314"/>
          <w:jc w:val="center"/>
        </w:trPr>
        <w:tc>
          <w:tcPr>
            <w:tcW w:w="384" w:type="pct"/>
            <w:shd w:val="clear" w:color="auto" w:fill="FFFFFF" w:themeFill="background1"/>
            <w:vAlign w:val="center"/>
          </w:tcPr>
          <w:p w14:paraId="2555911B" w14:textId="77777777" w:rsidR="00E33202" w:rsidRPr="00A55090" w:rsidRDefault="00E33202" w:rsidP="00C44AFD">
            <w:pPr>
              <w:pStyle w:val="TableContentLeft"/>
            </w:pPr>
            <w:r w:rsidRPr="00A55090">
              <w:t>IC2</w:t>
            </w:r>
          </w:p>
        </w:tc>
        <w:tc>
          <w:tcPr>
            <w:tcW w:w="4616" w:type="pct"/>
            <w:gridSpan w:val="4"/>
            <w:shd w:val="clear" w:color="auto" w:fill="FFFFFF" w:themeFill="background1"/>
            <w:vAlign w:val="center"/>
          </w:tcPr>
          <w:p w14:paraId="5EAC7BF1" w14:textId="77777777" w:rsidR="00E33202" w:rsidRPr="00A55090" w:rsidRDefault="00E33202" w:rsidP="00C44AFD">
            <w:pPr>
              <w:pStyle w:val="TableContentLeft"/>
            </w:pPr>
            <w:r w:rsidRPr="00A55090">
              <w:t>PROC_OPEN_LOGICAL_CHANNEL_AND_SELECT_ISDR</w:t>
            </w:r>
          </w:p>
        </w:tc>
      </w:tr>
      <w:tr w:rsidR="00E33202" w:rsidRPr="00A55090" w14:paraId="609C7008" w14:textId="77777777" w:rsidTr="00C44AFD">
        <w:trPr>
          <w:trHeight w:val="314"/>
          <w:jc w:val="center"/>
        </w:trPr>
        <w:tc>
          <w:tcPr>
            <w:tcW w:w="384" w:type="pct"/>
            <w:shd w:val="clear" w:color="auto" w:fill="FFFFFF" w:themeFill="background1"/>
            <w:vAlign w:val="center"/>
          </w:tcPr>
          <w:p w14:paraId="361AEA57" w14:textId="77777777" w:rsidR="00E33202" w:rsidRPr="00A55090" w:rsidRDefault="00E33202" w:rsidP="00C44AFD">
            <w:pPr>
              <w:pStyle w:val="TableContentLeft"/>
            </w:pPr>
            <w:r w:rsidRPr="00A55090">
              <w:t>IC3</w:t>
            </w:r>
          </w:p>
        </w:tc>
        <w:tc>
          <w:tcPr>
            <w:tcW w:w="4616" w:type="pct"/>
            <w:gridSpan w:val="4"/>
            <w:shd w:val="clear" w:color="auto" w:fill="FFFFFF" w:themeFill="background1"/>
            <w:vAlign w:val="center"/>
          </w:tcPr>
          <w:p w14:paraId="419CDB68" w14:textId="77777777" w:rsidR="00E33202" w:rsidRPr="00A55090" w:rsidRDefault="00E33202" w:rsidP="00C44AFD">
            <w:pPr>
              <w:pStyle w:val="TableContentLeft"/>
            </w:pPr>
            <w:r w:rsidRPr="00A55090">
              <w:t>Install PROFILE_OPERATIONAL4</w:t>
            </w:r>
          </w:p>
          <w:p w14:paraId="3999E96B" w14:textId="77777777" w:rsidR="00E33202" w:rsidRPr="00A55090" w:rsidRDefault="00E33202" w:rsidP="00C44AFD">
            <w:pPr>
              <w:pStyle w:val="TableContentLeft"/>
            </w:pPr>
            <w:r w:rsidRPr="00A55090">
              <w:t>NOTE: The PROFILE_OPERATIONAL4 corresponds to &lt;ISD_P_AID4&gt;</w:t>
            </w:r>
          </w:p>
        </w:tc>
      </w:tr>
      <w:tr w:rsidR="00E33202" w:rsidRPr="00A55090" w14:paraId="2DF25BA1" w14:textId="77777777" w:rsidTr="00C44AFD">
        <w:trPr>
          <w:trHeight w:val="314"/>
          <w:jc w:val="center"/>
        </w:trPr>
        <w:tc>
          <w:tcPr>
            <w:tcW w:w="384" w:type="pct"/>
            <w:shd w:val="clear" w:color="auto" w:fill="FFFFFF" w:themeFill="background1"/>
            <w:vAlign w:val="center"/>
          </w:tcPr>
          <w:p w14:paraId="6C82CBA7" w14:textId="77777777" w:rsidR="00E33202" w:rsidRPr="00A55090" w:rsidRDefault="00E33202" w:rsidP="00C44AFD">
            <w:pPr>
              <w:pStyle w:val="TableContentLeft"/>
            </w:pPr>
            <w:r w:rsidRPr="00A55090">
              <w:t>IC4</w:t>
            </w:r>
          </w:p>
        </w:tc>
        <w:tc>
          <w:tcPr>
            <w:tcW w:w="4616" w:type="pct"/>
            <w:gridSpan w:val="4"/>
            <w:shd w:val="clear" w:color="auto" w:fill="FFFFFF" w:themeFill="background1"/>
            <w:vAlign w:val="center"/>
          </w:tcPr>
          <w:p w14:paraId="70CBC352" w14:textId="77777777" w:rsidR="00E33202" w:rsidRPr="00A55090" w:rsidRDefault="00E33202" w:rsidP="00C44AFD">
            <w:pPr>
              <w:pStyle w:val="TableContentLeft"/>
            </w:pPr>
            <w:r w:rsidRPr="00A55090">
              <w:t>Install PROFILE_OPERATIONAL1</w:t>
            </w:r>
          </w:p>
          <w:p w14:paraId="54111228" w14:textId="77777777" w:rsidR="00E33202" w:rsidRPr="00A55090" w:rsidRDefault="00E33202" w:rsidP="00C44AFD">
            <w:pPr>
              <w:pStyle w:val="TableContentLeft"/>
            </w:pPr>
            <w:r w:rsidRPr="00A55090">
              <w:t>NOTE: The PROFILE_OPERATIONAL1 corresponds to &lt;ISD_P_AID1&gt;</w:t>
            </w:r>
          </w:p>
        </w:tc>
      </w:tr>
      <w:tr w:rsidR="00E33202" w:rsidRPr="00A55090" w14:paraId="783C2D34" w14:textId="77777777" w:rsidTr="00C44AFD">
        <w:trPr>
          <w:trHeight w:val="314"/>
          <w:jc w:val="center"/>
        </w:trPr>
        <w:tc>
          <w:tcPr>
            <w:tcW w:w="384" w:type="pct"/>
            <w:shd w:val="clear" w:color="auto" w:fill="FFFFFF" w:themeFill="background1"/>
            <w:vAlign w:val="center"/>
          </w:tcPr>
          <w:p w14:paraId="45B1F3D3" w14:textId="77777777" w:rsidR="00E33202" w:rsidRPr="00A55090" w:rsidRDefault="00E33202" w:rsidP="00C44AFD">
            <w:pPr>
              <w:pStyle w:val="TableContentLeft"/>
            </w:pPr>
            <w:r w:rsidRPr="00A55090">
              <w:t>IC5</w:t>
            </w:r>
          </w:p>
        </w:tc>
        <w:tc>
          <w:tcPr>
            <w:tcW w:w="4616" w:type="pct"/>
            <w:gridSpan w:val="4"/>
            <w:shd w:val="clear" w:color="auto" w:fill="FFFFFF" w:themeFill="background1"/>
            <w:vAlign w:val="center"/>
          </w:tcPr>
          <w:p w14:paraId="56E3B24E" w14:textId="77777777" w:rsidR="00E33202" w:rsidRPr="00A55090" w:rsidRDefault="00E33202" w:rsidP="00C44AFD">
            <w:pPr>
              <w:pStyle w:val="TableContentLeft"/>
            </w:pPr>
            <w:r w:rsidRPr="00A55090">
              <w:t>Enable PROFILE_OPERATIONAL4</w:t>
            </w:r>
          </w:p>
        </w:tc>
      </w:tr>
      <w:tr w:rsidR="00E33202" w:rsidRPr="00A55090" w14:paraId="569548B9" w14:textId="77777777" w:rsidTr="00C44AFD">
        <w:trPr>
          <w:trHeight w:val="314"/>
          <w:jc w:val="center"/>
        </w:trPr>
        <w:tc>
          <w:tcPr>
            <w:tcW w:w="384" w:type="pct"/>
            <w:shd w:val="clear" w:color="auto" w:fill="auto"/>
            <w:vAlign w:val="center"/>
          </w:tcPr>
          <w:p w14:paraId="379F200C" w14:textId="77777777" w:rsidR="00E33202" w:rsidRPr="00A55090" w:rsidRDefault="00E33202" w:rsidP="00C44AFD">
            <w:pPr>
              <w:pStyle w:val="TableContentLeft"/>
            </w:pPr>
            <w:r w:rsidRPr="00A55090">
              <w:t>1</w:t>
            </w:r>
          </w:p>
        </w:tc>
        <w:tc>
          <w:tcPr>
            <w:tcW w:w="701" w:type="pct"/>
            <w:shd w:val="clear" w:color="auto" w:fill="auto"/>
            <w:vAlign w:val="center"/>
          </w:tcPr>
          <w:p w14:paraId="6E9D4572" w14:textId="77777777" w:rsidR="00E33202" w:rsidRPr="00A55090" w:rsidRDefault="00E33202" w:rsidP="00C44AFD">
            <w:pPr>
              <w:pStyle w:val="TableContentLeft"/>
            </w:pPr>
            <w:r w:rsidRPr="00A55090">
              <w:t>S_LPAd → eUICC</w:t>
            </w:r>
          </w:p>
        </w:tc>
        <w:tc>
          <w:tcPr>
            <w:tcW w:w="1704" w:type="pct"/>
            <w:shd w:val="clear" w:color="auto" w:fill="auto"/>
            <w:vAlign w:val="center"/>
          </w:tcPr>
          <w:p w14:paraId="227E257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C712F0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D25509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B90B9A6"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A2EC93C" w14:textId="77777777" w:rsidR="00E33202" w:rsidRPr="00A55090" w:rsidRDefault="00E33202" w:rsidP="00C44AFD">
            <w:pPr>
              <w:pStyle w:val="TableContentLeft"/>
            </w:pPr>
            <w:r w:rsidRPr="00A55090">
              <w:t xml:space="preserve">    TRUE))</w:t>
            </w:r>
          </w:p>
        </w:tc>
        <w:tc>
          <w:tcPr>
            <w:tcW w:w="1487" w:type="pct"/>
            <w:shd w:val="clear" w:color="auto" w:fill="auto"/>
            <w:vAlign w:val="center"/>
          </w:tcPr>
          <w:p w14:paraId="0FEAB18E" w14:textId="77777777" w:rsidR="00E33202" w:rsidRPr="00A55090" w:rsidRDefault="00E33202" w:rsidP="00C44AFD">
            <w:pPr>
              <w:pStyle w:val="TableContentLeft"/>
            </w:pPr>
            <w:r w:rsidRPr="00A55090">
              <w:t>SW=0x6985</w:t>
            </w:r>
          </w:p>
        </w:tc>
        <w:tc>
          <w:tcPr>
            <w:tcW w:w="716" w:type="pct"/>
            <w:shd w:val="clear" w:color="auto" w:fill="auto"/>
            <w:vAlign w:val="center"/>
          </w:tcPr>
          <w:p w14:paraId="39AA5540" w14:textId="77777777" w:rsidR="00E33202" w:rsidRPr="005F0163" w:rsidRDefault="00E33202" w:rsidP="00C44AFD">
            <w:pPr>
              <w:pStyle w:val="TableContentLeft"/>
              <w:rPr>
                <w:highlight w:val="yellow"/>
              </w:rPr>
            </w:pPr>
            <w:r w:rsidRPr="008F1B4C">
              <w:rPr>
                <w:rStyle w:val="PlaceholderText"/>
              </w:rPr>
              <w:t xml:space="preserve">RQ29_002 </w:t>
            </w:r>
            <w:r w:rsidRPr="005F0163">
              <w:t xml:space="preserve">RQ29_022 </w:t>
            </w:r>
            <w:r w:rsidRPr="008F1B4C">
              <w:rPr>
                <w:rStyle w:val="PlaceholderText"/>
              </w:rPr>
              <w:t>RQ32_011 RQ32_012 RQ32_014 RQ32_016_1 RQ57_127 RQ57_128 RQ57_129 RQ57_130 RQ57_135_2 RQ57_138 RQ57_140</w:t>
            </w:r>
            <w:r w:rsidRPr="005F0163">
              <w:t xml:space="preserve"> </w:t>
            </w:r>
          </w:p>
        </w:tc>
      </w:tr>
      <w:tr w:rsidR="00E33202" w:rsidRPr="00AE4CC2" w14:paraId="414FB2A2" w14:textId="77777777" w:rsidTr="00C44AFD">
        <w:trPr>
          <w:trHeight w:val="314"/>
          <w:jc w:val="center"/>
        </w:trPr>
        <w:tc>
          <w:tcPr>
            <w:tcW w:w="384" w:type="pct"/>
            <w:shd w:val="clear" w:color="auto" w:fill="auto"/>
            <w:vAlign w:val="center"/>
          </w:tcPr>
          <w:p w14:paraId="3813BE32" w14:textId="77777777" w:rsidR="00E33202" w:rsidRPr="00A55090" w:rsidRDefault="00E33202" w:rsidP="00C44AFD">
            <w:pPr>
              <w:pStyle w:val="TableContentLeft"/>
            </w:pPr>
            <w:r w:rsidRPr="00A55090">
              <w:t>2</w:t>
            </w:r>
          </w:p>
        </w:tc>
        <w:tc>
          <w:tcPr>
            <w:tcW w:w="701" w:type="pct"/>
            <w:shd w:val="clear" w:color="auto" w:fill="auto"/>
            <w:vAlign w:val="center"/>
          </w:tcPr>
          <w:p w14:paraId="6874479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04" w:type="pct"/>
            <w:shd w:val="clear" w:color="auto" w:fill="auto"/>
            <w:vAlign w:val="center"/>
          </w:tcPr>
          <w:p w14:paraId="4FEBA4B4" w14:textId="77777777" w:rsidR="00E33202" w:rsidRPr="00A55090" w:rsidRDefault="00E33202" w:rsidP="00C44AFD">
            <w:pPr>
              <w:pStyle w:val="TableContentLeft"/>
            </w:pPr>
            <w:r w:rsidRPr="00A55090">
              <w:t>MTD_STORE_DATA( #GET_PROFILES_INFO_ALL)</w:t>
            </w:r>
          </w:p>
          <w:p w14:paraId="1E1A6B5A" w14:textId="77777777" w:rsidR="00E33202" w:rsidRPr="00A55090" w:rsidRDefault="00E33202" w:rsidP="00C44AFD">
            <w:pPr>
              <w:pStyle w:val="TableContentLeft"/>
            </w:pPr>
          </w:p>
          <w:p w14:paraId="76952CFD" w14:textId="77777777" w:rsidR="00E33202" w:rsidRPr="00A55090" w:rsidRDefault="00E33202" w:rsidP="00C44AFD">
            <w:pPr>
              <w:pStyle w:val="TableContentLeft"/>
            </w:pPr>
          </w:p>
        </w:tc>
        <w:tc>
          <w:tcPr>
            <w:tcW w:w="1487" w:type="pct"/>
            <w:shd w:val="clear" w:color="auto" w:fill="auto"/>
            <w:vAlign w:val="center"/>
          </w:tcPr>
          <w:p w14:paraId="53EBE92F" w14:textId="77777777" w:rsidR="00E33202" w:rsidRPr="00A55090" w:rsidRDefault="00E33202" w:rsidP="00C44AFD">
            <w:pPr>
              <w:pStyle w:val="TableContentLeft"/>
            </w:pPr>
            <w:r w:rsidRPr="00A55090">
              <w:t>response ProfileInfoListResponse::= profileInfoListOk : {</w:t>
            </w:r>
          </w:p>
          <w:p w14:paraId="1C5D92E8" w14:textId="77777777" w:rsidR="00E33202" w:rsidRPr="00A55090" w:rsidRDefault="00E33202" w:rsidP="00C44AFD">
            <w:pPr>
              <w:pStyle w:val="TableContentLeft"/>
            </w:pPr>
            <w:r w:rsidRPr="00A55090">
              <w:t xml:space="preserve">#PROFILE_INFO1_DISABLED </w:t>
            </w:r>
          </w:p>
          <w:p w14:paraId="4CD99829" w14:textId="77777777" w:rsidR="00E33202" w:rsidRPr="00A55090" w:rsidRDefault="00E33202" w:rsidP="00C44AFD">
            <w:pPr>
              <w:pStyle w:val="TableContentLeft"/>
            </w:pPr>
            <w:r w:rsidRPr="00A55090">
              <w:t>#PROFILE_INFO4_ENABLED</w:t>
            </w:r>
          </w:p>
          <w:p w14:paraId="52AF3A7B" w14:textId="77777777" w:rsidR="00E33202" w:rsidRPr="00A55090" w:rsidRDefault="00E33202" w:rsidP="00C44AFD">
            <w:pPr>
              <w:pStyle w:val="TableContentLeft"/>
            </w:pPr>
            <w:r w:rsidRPr="00A55090">
              <w:t>}</w:t>
            </w:r>
          </w:p>
          <w:p w14:paraId="27635581" w14:textId="77777777" w:rsidR="00E33202" w:rsidRPr="00A55090" w:rsidRDefault="00E33202" w:rsidP="00C44AFD">
            <w:pPr>
              <w:pStyle w:val="TableContentLeft"/>
            </w:pPr>
          </w:p>
          <w:p w14:paraId="28D40105" w14:textId="77777777" w:rsidR="00E33202" w:rsidRPr="00A55090" w:rsidRDefault="00E33202" w:rsidP="00C44AFD">
            <w:pPr>
              <w:pStyle w:val="TableContentLeft"/>
            </w:pPr>
            <w:r w:rsidRPr="00A55090">
              <w:t>SW=0x9000</w:t>
            </w:r>
          </w:p>
        </w:tc>
        <w:tc>
          <w:tcPr>
            <w:tcW w:w="716" w:type="pct"/>
            <w:shd w:val="clear" w:color="auto" w:fill="auto"/>
            <w:vAlign w:val="center"/>
          </w:tcPr>
          <w:p w14:paraId="6837D769" w14:textId="77777777" w:rsidR="00E33202" w:rsidRPr="00DA0491" w:rsidRDefault="00E33202" w:rsidP="00C44AFD">
            <w:pPr>
              <w:pStyle w:val="TableContentLeft"/>
              <w:rPr>
                <w:highlight w:val="yellow"/>
              </w:rPr>
            </w:pPr>
            <w:r w:rsidRPr="00DA0491">
              <w:rPr>
                <w:rStyle w:val="PlaceholderText"/>
              </w:rPr>
              <w:t>RQ29_002 RQ32_011 RQ32_012 RQ32_014 RQ32_016_1 RQ57_127 RQ57_128 RQ57_129 RQ57_130 RQ57_135_2 RQ57_138 RQ57_140</w:t>
            </w:r>
          </w:p>
        </w:tc>
      </w:tr>
    </w:tbl>
    <w:p w14:paraId="2984C260" w14:textId="77777777" w:rsidR="00E33202" w:rsidRPr="00A55090" w:rsidRDefault="00E33202" w:rsidP="00E33202">
      <w:pPr>
        <w:pStyle w:val="Heading6no"/>
      </w:pPr>
      <w:r w:rsidRPr="00A55090">
        <w:t>Test Sequence #06 Error: Enable Profile (by ICCID) not possible with an Operational Profile with PPR1 is loaded</w:t>
      </w:r>
    </w:p>
    <w:p w14:paraId="6521A853" w14:textId="77777777" w:rsidR="00E33202" w:rsidRPr="008F1B4C" w:rsidRDefault="00E33202" w:rsidP="00E33202">
      <w:pPr>
        <w:pStyle w:val="NormalParagraph"/>
      </w:pPr>
      <w:r w:rsidRPr="00D8050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5A2D9E3E"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74374FB"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left w:val="single" w:sz="8" w:space="0" w:color="auto"/>
              <w:bottom w:val="single" w:sz="8" w:space="0" w:color="auto"/>
              <w:right w:val="nil"/>
            </w:tcBorders>
            <w:shd w:val="clear" w:color="auto" w:fill="auto"/>
            <w:vAlign w:val="center"/>
          </w:tcPr>
          <w:p w14:paraId="51EBB28D" w14:textId="77777777" w:rsidR="00E33202" w:rsidRPr="00A55090" w:rsidRDefault="00E33202" w:rsidP="00C44AFD">
            <w:pPr>
              <w:pStyle w:val="TableHeaderGray"/>
              <w:rPr>
                <w:rStyle w:val="PlaceholderText"/>
                <w:rFonts w:eastAsia="SimSun"/>
                <w:lang w:val="en-GB" w:eastAsia="de-DE"/>
              </w:rPr>
            </w:pPr>
          </w:p>
        </w:tc>
      </w:tr>
      <w:tr w:rsidR="00E33202" w:rsidRPr="00A55090" w14:paraId="62157276"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31C9441"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A70526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F0F0F96"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BD4F22E" w14:textId="77777777" w:rsidR="00E33202" w:rsidRPr="005F0163" w:rsidRDefault="00E33202" w:rsidP="00C44AFD">
            <w:pPr>
              <w:pStyle w:val="TableText"/>
              <w:rPr>
                <w:rFonts w:asciiTheme="minorHAnsi" w:hAnsiTheme="minorHAnsi"/>
                <w:highlight w:val="yellow"/>
              </w:rPr>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635BBC54" w14:textId="77777777" w:rsidR="00E33202" w:rsidRPr="00616404" w:rsidRDefault="00E33202" w:rsidP="00C44AFD">
            <w:pPr>
              <w:pStyle w:val="TableText"/>
            </w:pPr>
            <w:r w:rsidRPr="00616404">
              <w:t>No Profile is installed on the eUICC</w:t>
            </w:r>
          </w:p>
          <w:p w14:paraId="5154D8D4" w14:textId="77777777" w:rsidR="00E33202" w:rsidRPr="00616404" w:rsidRDefault="00E33202" w:rsidP="00C44AFD">
            <w:pPr>
              <w:pStyle w:val="TableText"/>
              <w:rPr>
                <w:highlight w:val="yellow"/>
              </w:rPr>
            </w:pPr>
            <w:r w:rsidRPr="00616404">
              <w:t>(this condition overrides the general initial condition defined in this test case)</w:t>
            </w:r>
            <w:r>
              <w:t>.</w:t>
            </w:r>
          </w:p>
        </w:tc>
      </w:tr>
    </w:tbl>
    <w:p w14:paraId="3FD5CDC6"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22"/>
        <w:gridCol w:w="1084"/>
        <w:gridCol w:w="130"/>
        <w:gridCol w:w="3125"/>
        <w:gridCol w:w="2659"/>
        <w:gridCol w:w="1286"/>
      </w:tblGrid>
      <w:tr w:rsidR="00E33202" w:rsidRPr="001F0550" w14:paraId="3DCCFCB3" w14:textId="77777777" w:rsidTr="00C44AFD">
        <w:trPr>
          <w:trHeight w:val="314"/>
          <w:jc w:val="center"/>
        </w:trPr>
        <w:tc>
          <w:tcPr>
            <w:tcW w:w="401" w:type="pct"/>
            <w:tcBorders>
              <w:bottom w:val="single" w:sz="8" w:space="0" w:color="auto"/>
            </w:tcBorders>
            <w:shd w:val="clear" w:color="auto" w:fill="C00000"/>
            <w:vAlign w:val="center"/>
          </w:tcPr>
          <w:p w14:paraId="08440E6F" w14:textId="77777777" w:rsidR="00E33202" w:rsidRPr="0061518F" w:rsidRDefault="00E33202" w:rsidP="00C44AFD">
            <w:pPr>
              <w:pStyle w:val="TableHeader"/>
            </w:pPr>
            <w:r w:rsidRPr="001A336D">
              <w:t>Step</w:t>
            </w:r>
          </w:p>
        </w:tc>
        <w:tc>
          <w:tcPr>
            <w:tcW w:w="674" w:type="pct"/>
            <w:gridSpan w:val="2"/>
            <w:tcBorders>
              <w:bottom w:val="single" w:sz="8" w:space="0" w:color="auto"/>
            </w:tcBorders>
            <w:shd w:val="clear" w:color="auto" w:fill="C00000"/>
            <w:vAlign w:val="center"/>
          </w:tcPr>
          <w:p w14:paraId="35EA6236" w14:textId="77777777" w:rsidR="00E33202" w:rsidRPr="00065A81" w:rsidRDefault="00E33202" w:rsidP="00C44AFD">
            <w:pPr>
              <w:pStyle w:val="TableHeader"/>
            </w:pPr>
            <w:r w:rsidRPr="00065A81">
              <w:t>Direction</w:t>
            </w:r>
          </w:p>
        </w:tc>
        <w:tc>
          <w:tcPr>
            <w:tcW w:w="1735" w:type="pct"/>
            <w:tcBorders>
              <w:bottom w:val="single" w:sz="8" w:space="0" w:color="auto"/>
            </w:tcBorders>
            <w:shd w:val="clear" w:color="auto" w:fill="C00000"/>
            <w:vAlign w:val="center"/>
          </w:tcPr>
          <w:p w14:paraId="7BC679B2" w14:textId="77777777" w:rsidR="00E33202" w:rsidRPr="00452227" w:rsidRDefault="00E33202" w:rsidP="00C44AFD">
            <w:pPr>
              <w:pStyle w:val="TableHeader"/>
            </w:pPr>
            <w:r w:rsidRPr="00263515">
              <w:t>Sequence / Description</w:t>
            </w:r>
          </w:p>
        </w:tc>
        <w:tc>
          <w:tcPr>
            <w:tcW w:w="1476" w:type="pct"/>
            <w:tcBorders>
              <w:bottom w:val="single" w:sz="8" w:space="0" w:color="auto"/>
            </w:tcBorders>
            <w:shd w:val="clear" w:color="auto" w:fill="C00000"/>
            <w:vAlign w:val="center"/>
          </w:tcPr>
          <w:p w14:paraId="083797D4" w14:textId="77777777" w:rsidR="00E33202" w:rsidRPr="007E5B2A" w:rsidRDefault="00E33202" w:rsidP="00C44AFD">
            <w:pPr>
              <w:pStyle w:val="TableHeader"/>
            </w:pPr>
            <w:r w:rsidRPr="007E5B2A">
              <w:t>Expected result</w:t>
            </w:r>
          </w:p>
        </w:tc>
        <w:tc>
          <w:tcPr>
            <w:tcW w:w="710" w:type="pct"/>
            <w:tcBorders>
              <w:bottom w:val="single" w:sz="8" w:space="0" w:color="auto"/>
            </w:tcBorders>
            <w:shd w:val="clear" w:color="auto" w:fill="C00000"/>
            <w:vAlign w:val="center"/>
          </w:tcPr>
          <w:p w14:paraId="57C864B9" w14:textId="77777777" w:rsidR="00E33202" w:rsidRPr="00F85498" w:rsidRDefault="00E33202" w:rsidP="00C44AFD">
            <w:pPr>
              <w:pStyle w:val="TableHeader"/>
            </w:pPr>
            <w:r w:rsidRPr="00F85498">
              <w:t>REQ</w:t>
            </w:r>
          </w:p>
        </w:tc>
      </w:tr>
      <w:tr w:rsidR="00E33202" w:rsidRPr="00A55090" w14:paraId="57B9A995" w14:textId="77777777" w:rsidTr="00C44AFD">
        <w:trPr>
          <w:trHeight w:val="314"/>
          <w:jc w:val="center"/>
        </w:trPr>
        <w:tc>
          <w:tcPr>
            <w:tcW w:w="401" w:type="pct"/>
            <w:shd w:val="clear" w:color="auto" w:fill="FFFFFF" w:themeFill="background1"/>
            <w:vAlign w:val="center"/>
          </w:tcPr>
          <w:p w14:paraId="7C0743A7" w14:textId="77777777" w:rsidR="00E33202" w:rsidRPr="00A55090" w:rsidRDefault="00E33202" w:rsidP="00C44AFD">
            <w:pPr>
              <w:pStyle w:val="TableContentLeft"/>
            </w:pPr>
            <w:r w:rsidRPr="00A55090">
              <w:t>IC1</w:t>
            </w:r>
          </w:p>
        </w:tc>
        <w:tc>
          <w:tcPr>
            <w:tcW w:w="4599" w:type="pct"/>
            <w:gridSpan w:val="5"/>
            <w:shd w:val="clear" w:color="auto" w:fill="FFFFFF" w:themeFill="background1"/>
            <w:vAlign w:val="center"/>
          </w:tcPr>
          <w:p w14:paraId="3DBB5BB3" w14:textId="77777777" w:rsidR="00E33202" w:rsidRPr="00A55090" w:rsidRDefault="00E33202" w:rsidP="00C44AFD">
            <w:pPr>
              <w:pStyle w:val="TableContentLeft"/>
            </w:pPr>
            <w:r w:rsidRPr="00A55090">
              <w:t>PROC_EUICC_INITIALIZATION_SEQUENCE</w:t>
            </w:r>
          </w:p>
        </w:tc>
      </w:tr>
      <w:tr w:rsidR="00E33202" w:rsidRPr="00A55090" w14:paraId="42D0E576" w14:textId="77777777" w:rsidTr="00C44AFD">
        <w:trPr>
          <w:trHeight w:val="314"/>
          <w:jc w:val="center"/>
        </w:trPr>
        <w:tc>
          <w:tcPr>
            <w:tcW w:w="401" w:type="pct"/>
            <w:shd w:val="clear" w:color="auto" w:fill="FFFFFF" w:themeFill="background1"/>
            <w:vAlign w:val="center"/>
          </w:tcPr>
          <w:p w14:paraId="08ABA4E1" w14:textId="77777777" w:rsidR="00E33202" w:rsidRPr="00A55090" w:rsidRDefault="00E33202" w:rsidP="00C44AFD">
            <w:pPr>
              <w:pStyle w:val="TableContentLeft"/>
            </w:pPr>
            <w:r w:rsidRPr="00A55090">
              <w:t>IC2</w:t>
            </w:r>
          </w:p>
        </w:tc>
        <w:tc>
          <w:tcPr>
            <w:tcW w:w="4599" w:type="pct"/>
            <w:gridSpan w:val="5"/>
            <w:shd w:val="clear" w:color="auto" w:fill="FFFFFF" w:themeFill="background1"/>
            <w:vAlign w:val="center"/>
          </w:tcPr>
          <w:p w14:paraId="3BE106DB" w14:textId="77777777" w:rsidR="00E33202" w:rsidRPr="00A55090" w:rsidRDefault="00E33202" w:rsidP="00C44AFD">
            <w:pPr>
              <w:pStyle w:val="TableContentLeft"/>
            </w:pPr>
            <w:r w:rsidRPr="00A55090">
              <w:t>PROC_OPEN_LOGICAL_CHANNEL_AND_SELECT_ISDR</w:t>
            </w:r>
          </w:p>
        </w:tc>
      </w:tr>
      <w:tr w:rsidR="00E33202" w:rsidRPr="00A55090" w14:paraId="58299B3D" w14:textId="77777777" w:rsidTr="00C44AFD">
        <w:trPr>
          <w:trHeight w:val="314"/>
          <w:jc w:val="center"/>
        </w:trPr>
        <w:tc>
          <w:tcPr>
            <w:tcW w:w="401" w:type="pct"/>
            <w:shd w:val="clear" w:color="auto" w:fill="FFFFFF" w:themeFill="background1"/>
            <w:vAlign w:val="center"/>
          </w:tcPr>
          <w:p w14:paraId="62FFBAE7" w14:textId="77777777" w:rsidR="00E33202" w:rsidRPr="00A55090" w:rsidRDefault="00E33202" w:rsidP="00C44AFD">
            <w:pPr>
              <w:pStyle w:val="TableContentLeft"/>
            </w:pPr>
            <w:r w:rsidRPr="00A55090">
              <w:t>IC3</w:t>
            </w:r>
          </w:p>
        </w:tc>
        <w:tc>
          <w:tcPr>
            <w:tcW w:w="4599" w:type="pct"/>
            <w:gridSpan w:val="5"/>
            <w:shd w:val="clear" w:color="auto" w:fill="FFFFFF" w:themeFill="background1"/>
            <w:vAlign w:val="center"/>
          </w:tcPr>
          <w:p w14:paraId="07B2245C" w14:textId="77777777" w:rsidR="00E33202" w:rsidRPr="00A55090" w:rsidRDefault="00E33202" w:rsidP="00C44AFD">
            <w:pPr>
              <w:pStyle w:val="TableContentLeft"/>
            </w:pPr>
            <w:r w:rsidRPr="00A55090">
              <w:t>Install PROFILE_OPERATIONAL4</w:t>
            </w:r>
          </w:p>
        </w:tc>
      </w:tr>
      <w:tr w:rsidR="00E33202" w:rsidRPr="00A55090" w14:paraId="04E5FC14" w14:textId="77777777" w:rsidTr="00C44AFD">
        <w:trPr>
          <w:trHeight w:val="314"/>
          <w:jc w:val="center"/>
        </w:trPr>
        <w:tc>
          <w:tcPr>
            <w:tcW w:w="401" w:type="pct"/>
            <w:shd w:val="clear" w:color="auto" w:fill="FFFFFF" w:themeFill="background1"/>
            <w:vAlign w:val="center"/>
          </w:tcPr>
          <w:p w14:paraId="4F354761" w14:textId="77777777" w:rsidR="00E33202" w:rsidRPr="00A55090" w:rsidRDefault="00E33202" w:rsidP="00C44AFD">
            <w:pPr>
              <w:pStyle w:val="TableContentLeft"/>
            </w:pPr>
            <w:r w:rsidRPr="00A55090">
              <w:t>IC4</w:t>
            </w:r>
          </w:p>
        </w:tc>
        <w:tc>
          <w:tcPr>
            <w:tcW w:w="4599" w:type="pct"/>
            <w:gridSpan w:val="5"/>
            <w:shd w:val="clear" w:color="auto" w:fill="FFFFFF" w:themeFill="background1"/>
            <w:vAlign w:val="center"/>
          </w:tcPr>
          <w:p w14:paraId="4A00345F" w14:textId="77777777" w:rsidR="00E33202" w:rsidRPr="00A55090" w:rsidRDefault="00E33202" w:rsidP="00C44AFD">
            <w:pPr>
              <w:pStyle w:val="TableContentLeft"/>
            </w:pPr>
            <w:r w:rsidRPr="00A55090">
              <w:t>Install PROFILE_OPERATIONAL1</w:t>
            </w:r>
          </w:p>
        </w:tc>
      </w:tr>
      <w:tr w:rsidR="00E33202" w:rsidRPr="00A55090" w14:paraId="764AA405" w14:textId="77777777" w:rsidTr="00C44AFD">
        <w:trPr>
          <w:trHeight w:val="314"/>
          <w:jc w:val="center"/>
        </w:trPr>
        <w:tc>
          <w:tcPr>
            <w:tcW w:w="401" w:type="pct"/>
            <w:shd w:val="clear" w:color="auto" w:fill="FFFFFF" w:themeFill="background1"/>
            <w:vAlign w:val="center"/>
          </w:tcPr>
          <w:p w14:paraId="06043D66" w14:textId="77777777" w:rsidR="00E33202" w:rsidRPr="00A55090" w:rsidRDefault="00E33202" w:rsidP="00C44AFD">
            <w:pPr>
              <w:pStyle w:val="TableContentLeft"/>
            </w:pPr>
            <w:r w:rsidRPr="00A55090">
              <w:t>IC5</w:t>
            </w:r>
          </w:p>
        </w:tc>
        <w:tc>
          <w:tcPr>
            <w:tcW w:w="4599" w:type="pct"/>
            <w:gridSpan w:val="5"/>
            <w:shd w:val="clear" w:color="auto" w:fill="FFFFFF" w:themeFill="background1"/>
            <w:vAlign w:val="center"/>
          </w:tcPr>
          <w:p w14:paraId="6BB41305" w14:textId="77777777" w:rsidR="00E33202" w:rsidRPr="00A55090" w:rsidRDefault="00E33202" w:rsidP="00C44AFD">
            <w:pPr>
              <w:pStyle w:val="TableContentLeft"/>
            </w:pPr>
            <w:r w:rsidRPr="00A55090">
              <w:t>Enable PROFILE_OPERATIONAL4</w:t>
            </w:r>
          </w:p>
        </w:tc>
      </w:tr>
      <w:tr w:rsidR="00E33202" w:rsidRPr="00A55090" w14:paraId="703A39C3" w14:textId="77777777" w:rsidTr="00C44AFD">
        <w:trPr>
          <w:trHeight w:val="314"/>
          <w:jc w:val="center"/>
        </w:trPr>
        <w:tc>
          <w:tcPr>
            <w:tcW w:w="401" w:type="pct"/>
            <w:shd w:val="clear" w:color="auto" w:fill="auto"/>
            <w:vAlign w:val="center"/>
          </w:tcPr>
          <w:p w14:paraId="288341BD" w14:textId="77777777" w:rsidR="00E33202" w:rsidRPr="00A55090" w:rsidRDefault="00E33202" w:rsidP="00C44AFD">
            <w:pPr>
              <w:pStyle w:val="TableContentLeft"/>
            </w:pPr>
            <w:r w:rsidRPr="00A55090">
              <w:t>1</w:t>
            </w:r>
          </w:p>
        </w:tc>
        <w:tc>
          <w:tcPr>
            <w:tcW w:w="602" w:type="pct"/>
            <w:shd w:val="clear" w:color="auto" w:fill="auto"/>
            <w:vAlign w:val="center"/>
          </w:tcPr>
          <w:p w14:paraId="4E7DB51E" w14:textId="77777777" w:rsidR="00E33202" w:rsidRPr="00A55090" w:rsidRDefault="00E33202" w:rsidP="00C44AFD">
            <w:pPr>
              <w:pStyle w:val="TableContentLeft"/>
            </w:pPr>
            <w:r w:rsidRPr="00A55090">
              <w:t>S_LPAd → eUICC</w:t>
            </w:r>
          </w:p>
        </w:tc>
        <w:tc>
          <w:tcPr>
            <w:tcW w:w="1806" w:type="pct"/>
            <w:gridSpan w:val="2"/>
            <w:shd w:val="clear" w:color="auto" w:fill="auto"/>
            <w:vAlign w:val="center"/>
          </w:tcPr>
          <w:p w14:paraId="479A285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0AC01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778F3F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36337BD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0227796" w14:textId="77777777" w:rsidR="00E33202" w:rsidRPr="00A55090" w:rsidRDefault="00E33202" w:rsidP="00C44AFD">
            <w:pPr>
              <w:pStyle w:val="TableContentLeft"/>
            </w:pPr>
            <w:r w:rsidRPr="00A55090">
              <w:t xml:space="preserve">    TRUE))</w:t>
            </w:r>
          </w:p>
        </w:tc>
        <w:tc>
          <w:tcPr>
            <w:tcW w:w="1476" w:type="pct"/>
            <w:shd w:val="clear" w:color="auto" w:fill="auto"/>
            <w:vAlign w:val="center"/>
          </w:tcPr>
          <w:p w14:paraId="7552B431" w14:textId="77777777" w:rsidR="00E33202" w:rsidRPr="00A55090" w:rsidRDefault="00E33202" w:rsidP="00C44AFD">
            <w:pPr>
              <w:pStyle w:val="TableContentLeft"/>
            </w:pPr>
            <w:r w:rsidRPr="00A55090">
              <w:t>SW=0x6985</w:t>
            </w:r>
          </w:p>
        </w:tc>
        <w:tc>
          <w:tcPr>
            <w:tcW w:w="710" w:type="pct"/>
            <w:shd w:val="clear" w:color="auto" w:fill="auto"/>
            <w:vAlign w:val="center"/>
          </w:tcPr>
          <w:p w14:paraId="00D7C200" w14:textId="77777777" w:rsidR="00E33202" w:rsidRPr="005F0163" w:rsidRDefault="00E33202" w:rsidP="00C44AFD">
            <w:pPr>
              <w:pStyle w:val="TableContentLeft"/>
              <w:rPr>
                <w:highlight w:val="yellow"/>
              </w:rPr>
            </w:pPr>
            <w:r w:rsidRPr="008F1B4C">
              <w:rPr>
                <w:rStyle w:val="PlaceholderText"/>
              </w:rPr>
              <w:t xml:space="preserve">RQ29_002 </w:t>
            </w:r>
            <w:r w:rsidRPr="005F0163">
              <w:t xml:space="preserve">RQ29_022 </w:t>
            </w:r>
            <w:r w:rsidRPr="008F1B4C">
              <w:rPr>
                <w:rStyle w:val="PlaceholderText"/>
              </w:rPr>
              <w:t>RQ32_011 RQ32_012 RQ32_014 RQ32_016_1 RQ57_127 RQ57_128 RQ57_129 RQ57_130 RQ57_135_2 RQ57_138 RQ57_140</w:t>
            </w:r>
          </w:p>
        </w:tc>
      </w:tr>
      <w:tr w:rsidR="00E33202" w:rsidRPr="00AE4CC2" w14:paraId="1FB0571F" w14:textId="77777777" w:rsidTr="00C44AFD">
        <w:trPr>
          <w:trHeight w:val="314"/>
          <w:jc w:val="center"/>
        </w:trPr>
        <w:tc>
          <w:tcPr>
            <w:tcW w:w="401" w:type="pct"/>
            <w:shd w:val="clear" w:color="auto" w:fill="auto"/>
            <w:vAlign w:val="center"/>
          </w:tcPr>
          <w:p w14:paraId="04C6DDCA" w14:textId="77777777" w:rsidR="00E33202" w:rsidRPr="00A55090" w:rsidRDefault="00E33202" w:rsidP="00C44AFD">
            <w:pPr>
              <w:pStyle w:val="TableContentLeft"/>
            </w:pPr>
            <w:r w:rsidRPr="00A55090">
              <w:t>2</w:t>
            </w:r>
          </w:p>
        </w:tc>
        <w:tc>
          <w:tcPr>
            <w:tcW w:w="602" w:type="pct"/>
            <w:shd w:val="clear" w:color="auto" w:fill="auto"/>
            <w:vAlign w:val="center"/>
          </w:tcPr>
          <w:p w14:paraId="5C37354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06" w:type="pct"/>
            <w:gridSpan w:val="2"/>
            <w:shd w:val="clear" w:color="auto" w:fill="auto"/>
            <w:vAlign w:val="center"/>
          </w:tcPr>
          <w:p w14:paraId="4D037C52" w14:textId="77777777" w:rsidR="00E33202" w:rsidRPr="00A55090" w:rsidRDefault="00E33202" w:rsidP="00C44AFD">
            <w:pPr>
              <w:pStyle w:val="TableContentLeft"/>
            </w:pPr>
            <w:r w:rsidRPr="00A55090">
              <w:t>MTD_STORE_DATA ( #GET_PROFILES_INFO_ALL)</w:t>
            </w:r>
          </w:p>
        </w:tc>
        <w:tc>
          <w:tcPr>
            <w:tcW w:w="1476" w:type="pct"/>
            <w:shd w:val="clear" w:color="auto" w:fill="auto"/>
            <w:vAlign w:val="center"/>
          </w:tcPr>
          <w:p w14:paraId="19C530FB" w14:textId="77777777" w:rsidR="00E33202" w:rsidRPr="00A55090" w:rsidRDefault="00E33202" w:rsidP="00C44AFD">
            <w:pPr>
              <w:pStyle w:val="TableContentLeft"/>
            </w:pPr>
            <w:r w:rsidRPr="00A55090">
              <w:t>response ProfileInfoListResponse::= profileInfoListOk : {</w:t>
            </w:r>
          </w:p>
          <w:p w14:paraId="3CF4C2D5" w14:textId="77777777" w:rsidR="00E33202" w:rsidRPr="00A55090" w:rsidRDefault="00E33202" w:rsidP="00C44AFD">
            <w:pPr>
              <w:pStyle w:val="TableContentLeft"/>
            </w:pPr>
            <w:r w:rsidRPr="00A55090">
              <w:t xml:space="preserve">#PROFILE_INFO1_DISABLED </w:t>
            </w:r>
          </w:p>
          <w:p w14:paraId="14E34152" w14:textId="77777777" w:rsidR="00E33202" w:rsidRPr="00A55090" w:rsidRDefault="00E33202" w:rsidP="00C44AFD">
            <w:pPr>
              <w:pStyle w:val="TableContentLeft"/>
            </w:pPr>
            <w:r w:rsidRPr="00A55090">
              <w:t>#PROFILE_INFO4_ENABLED</w:t>
            </w:r>
          </w:p>
          <w:p w14:paraId="6D4D9564" w14:textId="77777777" w:rsidR="00E33202" w:rsidRPr="00A55090" w:rsidRDefault="00E33202" w:rsidP="00C44AFD">
            <w:pPr>
              <w:pStyle w:val="TableContentLeft"/>
            </w:pPr>
            <w:r w:rsidRPr="00A55090">
              <w:t>}</w:t>
            </w:r>
          </w:p>
          <w:p w14:paraId="54691CC8" w14:textId="77777777" w:rsidR="00E33202" w:rsidRPr="00A55090" w:rsidRDefault="00E33202" w:rsidP="00C44AFD">
            <w:pPr>
              <w:pStyle w:val="TableContentLeft"/>
            </w:pPr>
          </w:p>
          <w:p w14:paraId="5F81FD72" w14:textId="77777777" w:rsidR="00E33202" w:rsidRPr="00A55090" w:rsidRDefault="00E33202" w:rsidP="00C44AFD">
            <w:pPr>
              <w:pStyle w:val="TableContentLeft"/>
            </w:pPr>
            <w:r w:rsidRPr="00A55090">
              <w:t>SW=0x9000</w:t>
            </w:r>
          </w:p>
        </w:tc>
        <w:tc>
          <w:tcPr>
            <w:tcW w:w="710" w:type="pct"/>
            <w:shd w:val="clear" w:color="auto" w:fill="auto"/>
            <w:vAlign w:val="center"/>
          </w:tcPr>
          <w:p w14:paraId="18E4E19F" w14:textId="77777777" w:rsidR="00E33202" w:rsidRPr="00DA0491" w:rsidRDefault="00E33202" w:rsidP="00C44AFD">
            <w:pPr>
              <w:pStyle w:val="TableContentLeft"/>
              <w:rPr>
                <w:highlight w:val="yellow"/>
              </w:rPr>
            </w:pPr>
            <w:r w:rsidRPr="00DA0491">
              <w:rPr>
                <w:rStyle w:val="PlaceholderText"/>
              </w:rPr>
              <w:t>RQ29_002 RQ32_011 RQ32_012 RQ32_014 RQ32_016_1 RQ57_127 RQ57_128 RQ57_129 RQ57_130 RQ57_135_2 RQ57_138 RQ57_140</w:t>
            </w:r>
          </w:p>
        </w:tc>
      </w:tr>
    </w:tbl>
    <w:p w14:paraId="4B0B093E" w14:textId="542681D9" w:rsidR="00E33202" w:rsidRPr="00A55090" w:rsidRDefault="00E33202" w:rsidP="00E33202">
      <w:pPr>
        <w:pStyle w:val="Heading6no"/>
      </w:pPr>
      <w:r w:rsidRPr="00A55090">
        <w:t>Test Sequence #07 Error: Enable Profile by ISD-P AID without refreshFlag while proactive session is ongoing</w:t>
      </w:r>
      <w:r w:rsidR="00FB3F7E">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F24907C" w14:textId="77777777" w:rsidTr="00C44AFD">
        <w:trPr>
          <w:jc w:val="center"/>
        </w:trPr>
        <w:tc>
          <w:tcPr>
            <w:tcW w:w="1167" w:type="pct"/>
            <w:shd w:val="clear" w:color="auto" w:fill="BFBFBF" w:themeFill="background1" w:themeFillShade="BF"/>
            <w:vAlign w:val="center"/>
          </w:tcPr>
          <w:p w14:paraId="016E6638"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03542BE5" w14:textId="77777777" w:rsidR="00E33202" w:rsidRPr="00A55090" w:rsidRDefault="00E33202" w:rsidP="00C44AFD">
            <w:pPr>
              <w:pStyle w:val="TableHeaderGray"/>
              <w:rPr>
                <w:rStyle w:val="PlaceholderText"/>
                <w:rFonts w:eastAsia="SimSun"/>
                <w:lang w:eastAsia="de-DE"/>
              </w:rPr>
            </w:pPr>
          </w:p>
        </w:tc>
      </w:tr>
      <w:tr w:rsidR="00E33202" w:rsidRPr="00A55090" w14:paraId="3B2A47E3" w14:textId="77777777" w:rsidTr="00C44AFD">
        <w:trPr>
          <w:jc w:val="center"/>
        </w:trPr>
        <w:tc>
          <w:tcPr>
            <w:tcW w:w="1167" w:type="pct"/>
            <w:shd w:val="clear" w:color="auto" w:fill="BFBFBF" w:themeFill="background1" w:themeFillShade="BF"/>
            <w:vAlign w:val="center"/>
          </w:tcPr>
          <w:p w14:paraId="48C7D566"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35528E4F"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5C380FF2" w14:textId="77777777" w:rsidTr="00C44AFD">
        <w:trPr>
          <w:jc w:val="center"/>
        </w:trPr>
        <w:tc>
          <w:tcPr>
            <w:tcW w:w="1167" w:type="pct"/>
            <w:vAlign w:val="center"/>
          </w:tcPr>
          <w:p w14:paraId="6014AB7A" w14:textId="77777777" w:rsidR="00E33202" w:rsidRPr="005F0163" w:rsidRDefault="00E33202" w:rsidP="00C44AFD">
            <w:pPr>
              <w:pStyle w:val="TableText"/>
            </w:pPr>
            <w:r w:rsidRPr="00616404">
              <w:t>eUICC</w:t>
            </w:r>
          </w:p>
        </w:tc>
        <w:tc>
          <w:tcPr>
            <w:tcW w:w="3833" w:type="pct"/>
            <w:vAlign w:val="center"/>
          </w:tcPr>
          <w:p w14:paraId="14034343" w14:textId="77777777" w:rsidR="00E33202" w:rsidRPr="00616404" w:rsidRDefault="00E33202" w:rsidP="00C44AFD">
            <w:pPr>
              <w:pStyle w:val="TableText"/>
            </w:pPr>
            <w:r w:rsidRPr="00616404">
              <w:t>The PROFILE_OPERATIONAL1 is Enabled on the eUICC</w:t>
            </w:r>
            <w:r>
              <w:t>.</w:t>
            </w:r>
          </w:p>
        </w:tc>
      </w:tr>
      <w:tr w:rsidR="00E33202" w:rsidRPr="00A55090" w14:paraId="116B8E81" w14:textId="77777777" w:rsidTr="00C44AFD">
        <w:trPr>
          <w:jc w:val="center"/>
        </w:trPr>
        <w:tc>
          <w:tcPr>
            <w:tcW w:w="1167" w:type="pct"/>
            <w:vAlign w:val="center"/>
          </w:tcPr>
          <w:p w14:paraId="6DC89000"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2494F14" w14:textId="77777777" w:rsidR="00E33202" w:rsidRPr="00616404" w:rsidRDefault="00E33202" w:rsidP="00C44AFD">
            <w:pPr>
              <w:pStyle w:val="TableText"/>
            </w:pPr>
            <w:r w:rsidRPr="00616404">
              <w:t>The PROFILE_OPERATIONAL2 has been installed on the eUICC</w:t>
            </w:r>
            <w:r>
              <w:t>.</w:t>
            </w:r>
          </w:p>
        </w:tc>
      </w:tr>
      <w:tr w:rsidR="00E33202" w:rsidRPr="00A55090" w14:paraId="5A87169D" w14:textId="77777777" w:rsidTr="00C44AFD">
        <w:trPr>
          <w:jc w:val="center"/>
        </w:trPr>
        <w:tc>
          <w:tcPr>
            <w:tcW w:w="1167" w:type="pct"/>
            <w:vAlign w:val="center"/>
          </w:tcPr>
          <w:p w14:paraId="6646B557"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1A7B993" w14:textId="77777777" w:rsidR="00E33202" w:rsidRPr="00616404" w:rsidRDefault="00E33202" w:rsidP="00C44AFD">
            <w:pPr>
              <w:pStyle w:val="TableText"/>
            </w:pPr>
            <w:r w:rsidRPr="00616404">
              <w:t>The PROFILE_OPERATIONAL2 is Disabled on the eUICC</w:t>
            </w:r>
            <w:r>
              <w:t>.</w:t>
            </w:r>
          </w:p>
        </w:tc>
      </w:tr>
      <w:tr w:rsidR="00E33202" w:rsidRPr="00A55090" w14:paraId="71C8ABD2" w14:textId="77777777" w:rsidTr="00C44AFD">
        <w:trPr>
          <w:jc w:val="center"/>
        </w:trPr>
        <w:tc>
          <w:tcPr>
            <w:tcW w:w="1167" w:type="pct"/>
            <w:vAlign w:val="center"/>
          </w:tcPr>
          <w:p w14:paraId="0B7B798D" w14:textId="77777777" w:rsidR="00E33202" w:rsidRPr="005F0163" w:rsidRDefault="00E33202" w:rsidP="00C44AFD">
            <w:pPr>
              <w:pStyle w:val="TableText"/>
            </w:pPr>
            <w:r w:rsidRPr="00616404">
              <w:t>eUICC</w:t>
            </w:r>
          </w:p>
        </w:tc>
        <w:tc>
          <w:tcPr>
            <w:tcW w:w="3833" w:type="pct"/>
            <w:vAlign w:val="center"/>
          </w:tcPr>
          <w:p w14:paraId="1AF2DB02" w14:textId="77777777" w:rsidR="00E33202" w:rsidRPr="00616404" w:rsidRDefault="00E33202" w:rsidP="00C44AFD">
            <w:pPr>
              <w:pStyle w:val="TableText"/>
            </w:pPr>
            <w:r w:rsidRPr="00616404">
              <w:t>The PROFILE_OPERATIONAL2 corresponds to &lt;ISD_P_AID2&gt;</w:t>
            </w:r>
            <w:r>
              <w:t>.</w:t>
            </w:r>
          </w:p>
        </w:tc>
      </w:tr>
    </w:tbl>
    <w:p w14:paraId="3A749E29"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E33202" w:rsidRPr="000D3EDC" w14:paraId="02F9014D" w14:textId="77777777" w:rsidTr="00C44AFD">
        <w:trPr>
          <w:trHeight w:val="314"/>
          <w:jc w:val="center"/>
        </w:trPr>
        <w:tc>
          <w:tcPr>
            <w:tcW w:w="388" w:type="pct"/>
            <w:shd w:val="clear" w:color="auto" w:fill="C00000"/>
            <w:vAlign w:val="center"/>
          </w:tcPr>
          <w:p w14:paraId="26E462F0" w14:textId="77777777" w:rsidR="00E33202" w:rsidRPr="0061518F" w:rsidRDefault="00E33202" w:rsidP="00C44AFD">
            <w:pPr>
              <w:pStyle w:val="TableHeader"/>
            </w:pPr>
            <w:r w:rsidRPr="001A336D">
              <w:t>Step</w:t>
            </w:r>
          </w:p>
        </w:tc>
        <w:tc>
          <w:tcPr>
            <w:tcW w:w="663" w:type="pct"/>
            <w:shd w:val="clear" w:color="auto" w:fill="C00000"/>
            <w:vAlign w:val="center"/>
          </w:tcPr>
          <w:p w14:paraId="22B45513" w14:textId="77777777" w:rsidR="00E33202" w:rsidRPr="00065A81" w:rsidRDefault="00E33202" w:rsidP="00C44AFD">
            <w:pPr>
              <w:pStyle w:val="TableHeader"/>
            </w:pPr>
            <w:r w:rsidRPr="00065A81">
              <w:t>Direction</w:t>
            </w:r>
          </w:p>
        </w:tc>
        <w:tc>
          <w:tcPr>
            <w:tcW w:w="1681" w:type="pct"/>
            <w:shd w:val="clear" w:color="auto" w:fill="C00000"/>
            <w:vAlign w:val="center"/>
          </w:tcPr>
          <w:p w14:paraId="7B30831B" w14:textId="77777777" w:rsidR="00E33202" w:rsidRPr="00452227" w:rsidRDefault="00E33202" w:rsidP="00C44AFD">
            <w:pPr>
              <w:pStyle w:val="TableHeader"/>
            </w:pPr>
            <w:r w:rsidRPr="00263515">
              <w:t>Sequence / Description</w:t>
            </w:r>
          </w:p>
        </w:tc>
        <w:tc>
          <w:tcPr>
            <w:tcW w:w="1528" w:type="pct"/>
            <w:shd w:val="clear" w:color="auto" w:fill="C00000"/>
            <w:vAlign w:val="center"/>
          </w:tcPr>
          <w:p w14:paraId="0F228E69" w14:textId="77777777" w:rsidR="00E33202" w:rsidRPr="007E5B2A" w:rsidRDefault="00E33202" w:rsidP="00C44AFD">
            <w:pPr>
              <w:pStyle w:val="TableHeader"/>
            </w:pPr>
            <w:r w:rsidRPr="007E5B2A">
              <w:t>Expected result</w:t>
            </w:r>
          </w:p>
        </w:tc>
        <w:tc>
          <w:tcPr>
            <w:tcW w:w="740" w:type="pct"/>
            <w:shd w:val="clear" w:color="auto" w:fill="C00000"/>
            <w:vAlign w:val="center"/>
          </w:tcPr>
          <w:p w14:paraId="3BBDFF54" w14:textId="77777777" w:rsidR="00E33202" w:rsidRPr="00F85498" w:rsidRDefault="00E33202" w:rsidP="00C44AFD">
            <w:pPr>
              <w:pStyle w:val="TableHeader"/>
            </w:pPr>
            <w:r w:rsidRPr="00F85498">
              <w:t>REQ</w:t>
            </w:r>
          </w:p>
        </w:tc>
      </w:tr>
      <w:tr w:rsidR="00E33202" w:rsidRPr="00A55090" w14:paraId="19534A84" w14:textId="77777777" w:rsidTr="00C44AFD">
        <w:trPr>
          <w:trHeight w:val="314"/>
          <w:jc w:val="center"/>
        </w:trPr>
        <w:tc>
          <w:tcPr>
            <w:tcW w:w="388" w:type="pct"/>
            <w:shd w:val="clear" w:color="auto" w:fill="auto"/>
            <w:vAlign w:val="center"/>
          </w:tcPr>
          <w:p w14:paraId="25B39AE6"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764A3EAC" w14:textId="77777777" w:rsidR="00E33202" w:rsidRPr="00A55090" w:rsidRDefault="00E33202" w:rsidP="00C44AFD">
            <w:pPr>
              <w:pStyle w:val="TableContentLeft"/>
              <w:rPr>
                <w:lang w:val="fr-FR"/>
              </w:rPr>
            </w:pPr>
            <w:r w:rsidRPr="00A55090">
              <w:t>PROC_EUICC_INITIALIZATION_SEQUENCE</w:t>
            </w:r>
          </w:p>
        </w:tc>
      </w:tr>
      <w:tr w:rsidR="00E33202" w:rsidRPr="00A55090" w14:paraId="5AAEF8F0" w14:textId="77777777" w:rsidTr="00C44AFD">
        <w:trPr>
          <w:trHeight w:val="314"/>
          <w:jc w:val="center"/>
        </w:trPr>
        <w:tc>
          <w:tcPr>
            <w:tcW w:w="388" w:type="pct"/>
            <w:shd w:val="clear" w:color="auto" w:fill="auto"/>
            <w:vAlign w:val="center"/>
          </w:tcPr>
          <w:p w14:paraId="2B5E7183"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613573F9" w14:textId="77777777" w:rsidR="00E33202" w:rsidRPr="00A55090" w:rsidRDefault="00E33202" w:rsidP="00C44AFD">
            <w:pPr>
              <w:pStyle w:val="TableContentLeft"/>
              <w:rPr>
                <w:b/>
              </w:rPr>
            </w:pPr>
            <w:r w:rsidRPr="00A55090">
              <w:t>PROC_OPEN_LOGICAL_CHANNEL_AND_SELECT_ISDR</w:t>
            </w:r>
          </w:p>
        </w:tc>
      </w:tr>
      <w:tr w:rsidR="00E33202" w:rsidRPr="00A55090" w14:paraId="00FF52E0" w14:textId="77777777" w:rsidTr="00C44AFD">
        <w:trPr>
          <w:trHeight w:val="314"/>
          <w:jc w:val="center"/>
        </w:trPr>
        <w:tc>
          <w:tcPr>
            <w:tcW w:w="388" w:type="pct"/>
            <w:shd w:val="clear" w:color="auto" w:fill="auto"/>
            <w:vAlign w:val="center"/>
          </w:tcPr>
          <w:p w14:paraId="0590F518"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25174E65"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0A2746C5" w14:textId="77777777" w:rsidR="00E33202" w:rsidRPr="00A55090" w:rsidRDefault="00E33202" w:rsidP="00C44AFD">
            <w:pPr>
              <w:pStyle w:val="TableContentLeft"/>
              <w:rPr>
                <w:b/>
              </w:rPr>
            </w:pPr>
            <w:r w:rsidRPr="00A55090">
              <w:t xml:space="preserve">MTD_SEND_SMS_PP( </w:t>
            </w:r>
          </w:p>
          <w:p w14:paraId="1FD2B162"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70EBD0D1"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21B6E86D" w14:textId="77777777" w:rsidR="00E33202" w:rsidRPr="00A55090" w:rsidRDefault="00E33202" w:rsidP="00C44AFD">
            <w:pPr>
              <w:pStyle w:val="TableContentLeft"/>
              <w:rPr>
                <w:lang w:val="en-US"/>
              </w:rPr>
            </w:pPr>
          </w:p>
        </w:tc>
      </w:tr>
      <w:tr w:rsidR="00E33202" w:rsidRPr="00A55090" w14:paraId="5851394D" w14:textId="77777777" w:rsidTr="00C44AFD">
        <w:trPr>
          <w:trHeight w:val="314"/>
          <w:jc w:val="center"/>
        </w:trPr>
        <w:tc>
          <w:tcPr>
            <w:tcW w:w="388" w:type="pct"/>
            <w:shd w:val="clear" w:color="auto" w:fill="auto"/>
            <w:vAlign w:val="center"/>
          </w:tcPr>
          <w:p w14:paraId="5E1B1478"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4FED292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211176DE" w14:textId="77777777" w:rsidTr="00C44AFD">
        <w:trPr>
          <w:trHeight w:val="314"/>
          <w:jc w:val="center"/>
        </w:trPr>
        <w:tc>
          <w:tcPr>
            <w:tcW w:w="388" w:type="pct"/>
            <w:shd w:val="clear" w:color="auto" w:fill="auto"/>
            <w:vAlign w:val="center"/>
          </w:tcPr>
          <w:p w14:paraId="3F102147" w14:textId="77777777" w:rsidR="00E33202" w:rsidRPr="00A55090" w:rsidRDefault="00E33202" w:rsidP="00C44AFD">
            <w:pPr>
              <w:pStyle w:val="TableContentLeft"/>
            </w:pPr>
            <w:r w:rsidRPr="00A55090">
              <w:t>1</w:t>
            </w:r>
          </w:p>
        </w:tc>
        <w:tc>
          <w:tcPr>
            <w:tcW w:w="663" w:type="pct"/>
            <w:shd w:val="clear" w:color="auto" w:fill="auto"/>
            <w:vAlign w:val="center"/>
          </w:tcPr>
          <w:p w14:paraId="68D9869E"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7C0E55D4" w14:textId="77777777" w:rsidR="00E33202" w:rsidRPr="00A55090" w:rsidRDefault="00E33202" w:rsidP="00C44AFD">
            <w:pPr>
              <w:pStyle w:val="TableContentLeft"/>
            </w:pPr>
            <w:r w:rsidRPr="00A55090">
              <w:t xml:space="preserve">MTD_STORE_DATA_Case3(  </w:t>
            </w:r>
          </w:p>
          <w:p w14:paraId="4CFF9E93" w14:textId="77777777" w:rsidR="00E33202" w:rsidRPr="00A55090" w:rsidRDefault="00E33202" w:rsidP="00C44AFD">
            <w:pPr>
              <w:pStyle w:val="TableContentLeft"/>
            </w:pPr>
            <w:r w:rsidRPr="00A55090">
              <w:t xml:space="preserve">   MTD_ENABLE_PROFILE(</w:t>
            </w:r>
          </w:p>
          <w:p w14:paraId="05735149" w14:textId="77777777" w:rsidR="00E33202" w:rsidRPr="00A55090" w:rsidRDefault="00E33202" w:rsidP="00C44AFD">
            <w:pPr>
              <w:pStyle w:val="TableContentLeft"/>
            </w:pPr>
            <w:r w:rsidRPr="00A55090">
              <w:t xml:space="preserve">      NO_PARAM, </w:t>
            </w:r>
          </w:p>
          <w:p w14:paraId="340215DE" w14:textId="77777777" w:rsidR="00E33202" w:rsidRPr="00A55090" w:rsidRDefault="00E33202" w:rsidP="00C44AFD">
            <w:pPr>
              <w:pStyle w:val="TableContentLeft"/>
            </w:pPr>
            <w:r w:rsidRPr="00A55090">
              <w:t xml:space="preserve">      &lt;ISD_P_AID2&gt;, </w:t>
            </w:r>
          </w:p>
          <w:p w14:paraId="4F0DAFE7" w14:textId="77777777" w:rsidR="00E33202" w:rsidRPr="00A55090" w:rsidRDefault="00E33202" w:rsidP="00C44AFD">
            <w:pPr>
              <w:pStyle w:val="TableContentLeft"/>
            </w:pPr>
            <w:r w:rsidRPr="00A55090">
              <w:t xml:space="preserve">      FALSE))</w:t>
            </w:r>
          </w:p>
        </w:tc>
        <w:tc>
          <w:tcPr>
            <w:tcW w:w="1528" w:type="pct"/>
            <w:shd w:val="clear" w:color="auto" w:fill="auto"/>
            <w:vAlign w:val="center"/>
          </w:tcPr>
          <w:p w14:paraId="5B220AFB"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440C25C3" w14:textId="77777777" w:rsidR="00E33202" w:rsidRPr="00A55090" w:rsidRDefault="00E33202" w:rsidP="00C44AFD">
            <w:pPr>
              <w:pStyle w:val="TableContentLeft"/>
              <w:rPr>
                <w:b/>
              </w:rPr>
            </w:pPr>
            <w:r w:rsidRPr="00A55090">
              <w:t>RQ57_127_1</w:t>
            </w:r>
            <w:r w:rsidRPr="00A55090">
              <w:rPr>
                <w:b/>
              </w:rPr>
              <w:t xml:space="preserve"> </w:t>
            </w:r>
            <w:r w:rsidRPr="00A55090">
              <w:t>RQ57_140_1</w:t>
            </w:r>
          </w:p>
        </w:tc>
      </w:tr>
      <w:tr w:rsidR="00E33202" w:rsidRPr="00A55090" w14:paraId="098A2AD5" w14:textId="77777777" w:rsidTr="00C44AFD">
        <w:trPr>
          <w:trHeight w:val="314"/>
          <w:jc w:val="center"/>
        </w:trPr>
        <w:tc>
          <w:tcPr>
            <w:tcW w:w="388" w:type="pct"/>
            <w:shd w:val="clear" w:color="auto" w:fill="auto"/>
            <w:vAlign w:val="center"/>
          </w:tcPr>
          <w:p w14:paraId="3609F200" w14:textId="77777777" w:rsidR="00E33202" w:rsidRPr="00A55090" w:rsidRDefault="00E33202" w:rsidP="00C44AFD">
            <w:pPr>
              <w:pStyle w:val="TableContentLeft"/>
            </w:pPr>
            <w:r w:rsidRPr="00A55090">
              <w:t>2</w:t>
            </w:r>
          </w:p>
        </w:tc>
        <w:tc>
          <w:tcPr>
            <w:tcW w:w="663" w:type="pct"/>
            <w:shd w:val="clear" w:color="auto" w:fill="auto"/>
            <w:vAlign w:val="center"/>
          </w:tcPr>
          <w:p w14:paraId="3695AB30"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26D52B54" w14:textId="4E60D2D3" w:rsidR="00E33202" w:rsidRPr="00A55090" w:rsidRDefault="00E33202" w:rsidP="00C44AFD">
            <w:pPr>
              <w:pStyle w:val="TableContentLeft"/>
              <w:rPr>
                <w:b/>
              </w:rPr>
            </w:pPr>
            <w:r w:rsidRPr="00A55090">
              <w:t>FETCH 'XX'</w:t>
            </w:r>
          </w:p>
        </w:tc>
        <w:tc>
          <w:tcPr>
            <w:tcW w:w="1528" w:type="pct"/>
            <w:shd w:val="clear" w:color="auto" w:fill="auto"/>
            <w:vAlign w:val="center"/>
          </w:tcPr>
          <w:p w14:paraId="5AEBF5A7" w14:textId="77777777" w:rsidR="00E33202" w:rsidRPr="00A55090" w:rsidRDefault="00E33202" w:rsidP="00C44AFD">
            <w:pPr>
              <w:pStyle w:val="TableContentLeft"/>
              <w:rPr>
                <w:b/>
              </w:rPr>
            </w:pPr>
            <w:r w:rsidRPr="00A55090">
              <w:t>SMS POR received</w:t>
            </w:r>
          </w:p>
          <w:p w14:paraId="293BF417"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7C0FE9D2" w14:textId="77777777" w:rsidR="00E33202" w:rsidRPr="00A55090" w:rsidRDefault="00E33202" w:rsidP="00C44AFD">
            <w:pPr>
              <w:pStyle w:val="TableContentLeft"/>
            </w:pPr>
          </w:p>
        </w:tc>
      </w:tr>
      <w:tr w:rsidR="00E33202" w:rsidRPr="00A55090" w14:paraId="57D691D7" w14:textId="77777777" w:rsidTr="00C44AFD">
        <w:trPr>
          <w:trHeight w:val="314"/>
          <w:jc w:val="center"/>
        </w:trPr>
        <w:tc>
          <w:tcPr>
            <w:tcW w:w="388" w:type="pct"/>
            <w:shd w:val="clear" w:color="auto" w:fill="auto"/>
            <w:vAlign w:val="center"/>
          </w:tcPr>
          <w:p w14:paraId="1499E581" w14:textId="77777777" w:rsidR="00E33202" w:rsidRPr="00A55090" w:rsidRDefault="00E33202" w:rsidP="00C44AFD">
            <w:pPr>
              <w:pStyle w:val="TableContentLeft"/>
            </w:pPr>
            <w:r w:rsidRPr="00A55090">
              <w:t>3</w:t>
            </w:r>
          </w:p>
        </w:tc>
        <w:tc>
          <w:tcPr>
            <w:tcW w:w="663" w:type="pct"/>
            <w:shd w:val="clear" w:color="auto" w:fill="auto"/>
            <w:vAlign w:val="center"/>
          </w:tcPr>
          <w:p w14:paraId="6F063B36"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5D1A6D0B"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59D62486"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0744073E" w14:textId="77777777" w:rsidR="00E33202" w:rsidRPr="00A55090" w:rsidRDefault="00E33202" w:rsidP="00C44AFD">
            <w:pPr>
              <w:pStyle w:val="TableContentLeft"/>
            </w:pPr>
          </w:p>
        </w:tc>
      </w:tr>
      <w:tr w:rsidR="00E33202" w:rsidRPr="00A55090" w14:paraId="4BD13C32" w14:textId="77777777" w:rsidTr="00C44AFD">
        <w:trPr>
          <w:trHeight w:val="314"/>
          <w:jc w:val="center"/>
        </w:trPr>
        <w:tc>
          <w:tcPr>
            <w:tcW w:w="388" w:type="pct"/>
            <w:shd w:val="clear" w:color="auto" w:fill="auto"/>
            <w:vAlign w:val="center"/>
          </w:tcPr>
          <w:p w14:paraId="5DA5C769" w14:textId="77777777" w:rsidR="00E33202" w:rsidRPr="00A55090" w:rsidRDefault="00E33202" w:rsidP="00C44AFD">
            <w:pPr>
              <w:pStyle w:val="TableContentLeft"/>
            </w:pPr>
            <w:r w:rsidRPr="00A55090">
              <w:t>4</w:t>
            </w:r>
          </w:p>
        </w:tc>
        <w:tc>
          <w:tcPr>
            <w:tcW w:w="663" w:type="pct"/>
            <w:shd w:val="clear" w:color="auto" w:fill="auto"/>
            <w:vAlign w:val="center"/>
          </w:tcPr>
          <w:p w14:paraId="3BDFECF9"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1892E088" w14:textId="77777777" w:rsidR="00E33202" w:rsidRPr="00A55090" w:rsidRDefault="00E33202" w:rsidP="00C44AFD">
            <w:pPr>
              <w:pStyle w:val="TableContentLeft"/>
              <w:rPr>
                <w:b/>
              </w:rPr>
            </w:pPr>
            <w:r w:rsidRPr="00A55090">
              <w:t xml:space="preserve">MTD_STORE_DATA(  </w:t>
            </w:r>
          </w:p>
          <w:p w14:paraId="55BC6D3D"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38B7A0F7" w14:textId="41D73235" w:rsidR="00E33202" w:rsidRPr="00A55090" w:rsidRDefault="00E33202" w:rsidP="00C44AFD">
            <w:pPr>
              <w:pStyle w:val="TableContentLeft"/>
              <w:rPr>
                <w:b/>
                <w:lang w:val="fr-FR"/>
              </w:rPr>
            </w:pPr>
            <w:r w:rsidRPr="00A55090">
              <w:rPr>
                <w:lang w:val="fr-FR"/>
              </w:rPr>
              <w:t>response ProfileInfoListResponse::= profileInfoListOk : {</w:t>
            </w:r>
          </w:p>
          <w:p w14:paraId="77A6FB78" w14:textId="77777777" w:rsidR="00E33202" w:rsidRPr="00A55090" w:rsidRDefault="00E33202" w:rsidP="00C44AFD">
            <w:pPr>
              <w:pStyle w:val="TableContentLeft"/>
              <w:rPr>
                <w:b/>
                <w:lang w:val="fr-FR"/>
              </w:rPr>
            </w:pPr>
            <w:r w:rsidRPr="00A55090">
              <w:rPr>
                <w:lang w:val="fr-FR"/>
              </w:rPr>
              <w:t xml:space="preserve">   #PROFILE_INFO1,</w:t>
            </w:r>
          </w:p>
          <w:p w14:paraId="5C0A1F55"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0B60D9B9" w14:textId="77777777" w:rsidR="00E33202" w:rsidRPr="00A55090" w:rsidRDefault="00E33202" w:rsidP="00C44AFD">
            <w:pPr>
              <w:pStyle w:val="TableContentLeft"/>
              <w:rPr>
                <w:lang w:val="en-US"/>
              </w:rPr>
            </w:pPr>
            <w:r w:rsidRPr="00A55090">
              <w:rPr>
                <w:lang w:val="en-US"/>
              </w:rPr>
              <w:t>}</w:t>
            </w:r>
          </w:p>
          <w:p w14:paraId="1D8D3985"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4DE45658" w14:textId="77777777" w:rsidR="00E33202" w:rsidRPr="00A55090" w:rsidRDefault="00E33202" w:rsidP="00C44AFD">
            <w:pPr>
              <w:pStyle w:val="TableContentLeft"/>
            </w:pPr>
          </w:p>
        </w:tc>
      </w:tr>
    </w:tbl>
    <w:p w14:paraId="34FF15EB" w14:textId="6D24263E" w:rsidR="00E33202" w:rsidRPr="00A55090" w:rsidRDefault="00E33202" w:rsidP="00E33202">
      <w:pPr>
        <w:pStyle w:val="Heading6no"/>
      </w:pPr>
      <w:r w:rsidRPr="00A55090">
        <w:t>Test Sequence #08 Error: En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011D181" w14:textId="77777777" w:rsidTr="00C44AFD">
        <w:trPr>
          <w:jc w:val="center"/>
        </w:trPr>
        <w:tc>
          <w:tcPr>
            <w:tcW w:w="1167" w:type="pct"/>
            <w:shd w:val="clear" w:color="auto" w:fill="BFBFBF" w:themeFill="background1" w:themeFillShade="BF"/>
            <w:vAlign w:val="center"/>
          </w:tcPr>
          <w:p w14:paraId="38F8A459"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35C5CB37" w14:textId="77777777" w:rsidR="00E33202" w:rsidRPr="00A55090" w:rsidRDefault="00E33202" w:rsidP="00C44AFD">
            <w:pPr>
              <w:pStyle w:val="TableHeaderGray"/>
              <w:rPr>
                <w:rStyle w:val="PlaceholderText"/>
                <w:rFonts w:eastAsia="SimSun"/>
                <w:lang w:eastAsia="de-DE"/>
              </w:rPr>
            </w:pPr>
          </w:p>
        </w:tc>
      </w:tr>
      <w:tr w:rsidR="00E33202" w:rsidRPr="00A55090" w14:paraId="43464CF1" w14:textId="77777777" w:rsidTr="00C44AFD">
        <w:trPr>
          <w:jc w:val="center"/>
        </w:trPr>
        <w:tc>
          <w:tcPr>
            <w:tcW w:w="1167" w:type="pct"/>
            <w:shd w:val="clear" w:color="auto" w:fill="BFBFBF" w:themeFill="background1" w:themeFillShade="BF"/>
            <w:vAlign w:val="center"/>
          </w:tcPr>
          <w:p w14:paraId="469EF125"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5A95E385"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54B55CC4" w14:textId="77777777" w:rsidTr="00C44AFD">
        <w:trPr>
          <w:jc w:val="center"/>
        </w:trPr>
        <w:tc>
          <w:tcPr>
            <w:tcW w:w="1167" w:type="pct"/>
            <w:vAlign w:val="center"/>
          </w:tcPr>
          <w:p w14:paraId="7B029B67" w14:textId="77777777" w:rsidR="00E33202" w:rsidRPr="005F0163" w:rsidRDefault="00E33202" w:rsidP="00C44AFD">
            <w:pPr>
              <w:pStyle w:val="TableText"/>
            </w:pPr>
            <w:r w:rsidRPr="00616404">
              <w:t>eUICC</w:t>
            </w:r>
          </w:p>
        </w:tc>
        <w:tc>
          <w:tcPr>
            <w:tcW w:w="3833" w:type="pct"/>
            <w:vAlign w:val="center"/>
          </w:tcPr>
          <w:p w14:paraId="2E10C72A" w14:textId="77777777" w:rsidR="00E33202" w:rsidRPr="00616404" w:rsidRDefault="00E33202" w:rsidP="00C44AFD">
            <w:pPr>
              <w:pStyle w:val="TableText"/>
            </w:pPr>
            <w:r w:rsidRPr="00616404">
              <w:t>The PROFILE_OPERATIONAL1 is Enabled on the eUICC</w:t>
            </w:r>
            <w:r>
              <w:t>.</w:t>
            </w:r>
          </w:p>
        </w:tc>
      </w:tr>
      <w:tr w:rsidR="00E33202" w:rsidRPr="00A55090" w14:paraId="7AFE1FC5" w14:textId="77777777" w:rsidTr="00C44AFD">
        <w:trPr>
          <w:jc w:val="center"/>
        </w:trPr>
        <w:tc>
          <w:tcPr>
            <w:tcW w:w="1167" w:type="pct"/>
            <w:vAlign w:val="center"/>
          </w:tcPr>
          <w:p w14:paraId="4CB4A21F"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8BC4DB6" w14:textId="77777777" w:rsidR="00E33202" w:rsidRPr="00616404" w:rsidRDefault="00E33202" w:rsidP="00C44AFD">
            <w:pPr>
              <w:pStyle w:val="TableText"/>
            </w:pPr>
            <w:r w:rsidRPr="00616404">
              <w:t>The PROFILE_OPERATIONAL2 has been installed on the eUICC</w:t>
            </w:r>
            <w:r>
              <w:t>.</w:t>
            </w:r>
          </w:p>
        </w:tc>
      </w:tr>
      <w:tr w:rsidR="00E33202" w:rsidRPr="00A55090" w14:paraId="7AB582B5" w14:textId="77777777" w:rsidTr="00C44AFD">
        <w:trPr>
          <w:jc w:val="center"/>
        </w:trPr>
        <w:tc>
          <w:tcPr>
            <w:tcW w:w="1167" w:type="pct"/>
            <w:vAlign w:val="center"/>
          </w:tcPr>
          <w:p w14:paraId="0215D4E9" w14:textId="77777777" w:rsidR="00E33202" w:rsidRPr="008F1B4C" w:rsidRDefault="00E33202" w:rsidP="00C44AFD">
            <w:pPr>
              <w:pStyle w:val="TableText"/>
              <w:rPr>
                <w:rFonts w:cs="Arial"/>
                <w:sz w:val="18"/>
                <w:szCs w:val="18"/>
              </w:rPr>
            </w:pPr>
            <w:r w:rsidRPr="00616404">
              <w:t>eUICC</w:t>
            </w:r>
          </w:p>
        </w:tc>
        <w:tc>
          <w:tcPr>
            <w:tcW w:w="3833" w:type="pct"/>
            <w:vAlign w:val="center"/>
          </w:tcPr>
          <w:p w14:paraId="1A95AA5D" w14:textId="77777777" w:rsidR="00E33202" w:rsidRPr="00616404" w:rsidRDefault="00E33202" w:rsidP="00C44AFD">
            <w:pPr>
              <w:pStyle w:val="TableText"/>
            </w:pPr>
            <w:r w:rsidRPr="00616404">
              <w:t>The PROFILE_OPERATIONAL2 is Disabled on the eUICC</w:t>
            </w:r>
            <w:r>
              <w:t>.</w:t>
            </w:r>
          </w:p>
        </w:tc>
      </w:tr>
    </w:tbl>
    <w:p w14:paraId="20645131" w14:textId="77777777" w:rsidR="00E33202"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E33202" w:rsidRPr="000D3EDC" w14:paraId="275094EA" w14:textId="77777777" w:rsidTr="00C44AFD">
        <w:trPr>
          <w:trHeight w:val="314"/>
          <w:jc w:val="center"/>
        </w:trPr>
        <w:tc>
          <w:tcPr>
            <w:tcW w:w="388" w:type="pct"/>
            <w:shd w:val="clear" w:color="auto" w:fill="C00000"/>
            <w:vAlign w:val="center"/>
          </w:tcPr>
          <w:p w14:paraId="438B8CF5" w14:textId="77777777" w:rsidR="00E33202" w:rsidRPr="0061518F" w:rsidRDefault="00E33202" w:rsidP="00C44AFD">
            <w:pPr>
              <w:pStyle w:val="TableHeader"/>
            </w:pPr>
            <w:r w:rsidRPr="001A336D">
              <w:t>Step</w:t>
            </w:r>
          </w:p>
        </w:tc>
        <w:tc>
          <w:tcPr>
            <w:tcW w:w="663" w:type="pct"/>
            <w:shd w:val="clear" w:color="auto" w:fill="C00000"/>
            <w:vAlign w:val="center"/>
          </w:tcPr>
          <w:p w14:paraId="5BAB69C5" w14:textId="77777777" w:rsidR="00E33202" w:rsidRPr="00065A81" w:rsidRDefault="00E33202" w:rsidP="00C44AFD">
            <w:pPr>
              <w:pStyle w:val="TableHeader"/>
            </w:pPr>
            <w:r w:rsidRPr="00065A81">
              <w:t>Direction</w:t>
            </w:r>
          </w:p>
        </w:tc>
        <w:tc>
          <w:tcPr>
            <w:tcW w:w="1681" w:type="pct"/>
            <w:shd w:val="clear" w:color="auto" w:fill="C00000"/>
            <w:vAlign w:val="center"/>
          </w:tcPr>
          <w:p w14:paraId="5A059171" w14:textId="77777777" w:rsidR="00E33202" w:rsidRPr="00452227" w:rsidRDefault="00E33202" w:rsidP="00C44AFD">
            <w:pPr>
              <w:pStyle w:val="TableHeader"/>
            </w:pPr>
            <w:r w:rsidRPr="00263515">
              <w:t>Sequence / Description</w:t>
            </w:r>
          </w:p>
        </w:tc>
        <w:tc>
          <w:tcPr>
            <w:tcW w:w="1528" w:type="pct"/>
            <w:shd w:val="clear" w:color="auto" w:fill="C00000"/>
            <w:vAlign w:val="center"/>
          </w:tcPr>
          <w:p w14:paraId="22A984F4" w14:textId="77777777" w:rsidR="00E33202" w:rsidRPr="007E5B2A" w:rsidRDefault="00E33202" w:rsidP="00C44AFD">
            <w:pPr>
              <w:pStyle w:val="TableHeader"/>
            </w:pPr>
            <w:r w:rsidRPr="007E5B2A">
              <w:t>Expected result</w:t>
            </w:r>
          </w:p>
        </w:tc>
        <w:tc>
          <w:tcPr>
            <w:tcW w:w="740" w:type="pct"/>
            <w:shd w:val="clear" w:color="auto" w:fill="C00000"/>
            <w:vAlign w:val="center"/>
          </w:tcPr>
          <w:p w14:paraId="5C5E4381" w14:textId="77777777" w:rsidR="00E33202" w:rsidRPr="00F85498" w:rsidRDefault="00E33202" w:rsidP="00C44AFD">
            <w:pPr>
              <w:pStyle w:val="TableHeader"/>
            </w:pPr>
            <w:r w:rsidRPr="00F85498">
              <w:t>REQ</w:t>
            </w:r>
          </w:p>
        </w:tc>
      </w:tr>
      <w:tr w:rsidR="00E33202" w:rsidRPr="00A55090" w14:paraId="44141147" w14:textId="77777777" w:rsidTr="00C44AFD">
        <w:trPr>
          <w:trHeight w:val="314"/>
          <w:jc w:val="center"/>
        </w:trPr>
        <w:tc>
          <w:tcPr>
            <w:tcW w:w="388" w:type="pct"/>
            <w:shd w:val="clear" w:color="auto" w:fill="auto"/>
            <w:vAlign w:val="center"/>
          </w:tcPr>
          <w:p w14:paraId="596DA1CF"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5DE56301" w14:textId="77777777" w:rsidR="00E33202" w:rsidRPr="00A55090" w:rsidRDefault="00E33202" w:rsidP="00C44AFD">
            <w:pPr>
              <w:pStyle w:val="TableContentLeft"/>
              <w:rPr>
                <w:lang w:val="fr-FR"/>
              </w:rPr>
            </w:pPr>
            <w:r w:rsidRPr="00A55090">
              <w:t>PROC_EUICC_INITIALIZATION_SEQUENCE</w:t>
            </w:r>
          </w:p>
        </w:tc>
      </w:tr>
      <w:tr w:rsidR="00E33202" w:rsidRPr="00A55090" w14:paraId="6F4AB62D" w14:textId="77777777" w:rsidTr="00C44AFD">
        <w:trPr>
          <w:trHeight w:val="314"/>
          <w:jc w:val="center"/>
        </w:trPr>
        <w:tc>
          <w:tcPr>
            <w:tcW w:w="388" w:type="pct"/>
            <w:shd w:val="clear" w:color="auto" w:fill="auto"/>
            <w:vAlign w:val="center"/>
          </w:tcPr>
          <w:p w14:paraId="50E7AA8E"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6286FAA7" w14:textId="77777777" w:rsidR="00E33202" w:rsidRPr="00A55090" w:rsidRDefault="00E33202" w:rsidP="00C44AFD">
            <w:pPr>
              <w:pStyle w:val="TableContentLeft"/>
              <w:rPr>
                <w:b/>
              </w:rPr>
            </w:pPr>
            <w:r w:rsidRPr="00A55090">
              <w:t>PROC_OPEN_LOGICAL_CHANNEL_AND_SELECT_ISDR</w:t>
            </w:r>
          </w:p>
        </w:tc>
      </w:tr>
      <w:tr w:rsidR="00E33202" w:rsidRPr="00A55090" w14:paraId="418D4C49" w14:textId="77777777" w:rsidTr="00C44AFD">
        <w:trPr>
          <w:trHeight w:val="314"/>
          <w:jc w:val="center"/>
        </w:trPr>
        <w:tc>
          <w:tcPr>
            <w:tcW w:w="388" w:type="pct"/>
            <w:shd w:val="clear" w:color="auto" w:fill="auto"/>
            <w:vAlign w:val="center"/>
          </w:tcPr>
          <w:p w14:paraId="203BD090"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31BCF3AA"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38DC81F2" w14:textId="77777777" w:rsidR="00E33202" w:rsidRPr="00A55090" w:rsidRDefault="00E33202" w:rsidP="00C44AFD">
            <w:pPr>
              <w:pStyle w:val="TableContentLeft"/>
              <w:rPr>
                <w:b/>
              </w:rPr>
            </w:pPr>
            <w:r w:rsidRPr="00A55090">
              <w:t xml:space="preserve">MTD_SEND_SMS_PP( </w:t>
            </w:r>
          </w:p>
          <w:p w14:paraId="7E71FBCC"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75D5CDF9"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264BB5E1" w14:textId="77777777" w:rsidR="00E33202" w:rsidRPr="00A55090" w:rsidRDefault="00E33202" w:rsidP="00C44AFD">
            <w:pPr>
              <w:pStyle w:val="TableContentLeft"/>
              <w:rPr>
                <w:lang w:val="en-US"/>
              </w:rPr>
            </w:pPr>
          </w:p>
        </w:tc>
      </w:tr>
      <w:tr w:rsidR="00E33202" w:rsidRPr="00A55090" w14:paraId="71652775" w14:textId="77777777" w:rsidTr="00C44AFD">
        <w:trPr>
          <w:trHeight w:val="314"/>
          <w:jc w:val="center"/>
        </w:trPr>
        <w:tc>
          <w:tcPr>
            <w:tcW w:w="388" w:type="pct"/>
            <w:shd w:val="clear" w:color="auto" w:fill="auto"/>
            <w:vAlign w:val="center"/>
          </w:tcPr>
          <w:p w14:paraId="64B4544D"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7512E842"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781C121D" w14:textId="77777777" w:rsidTr="00C44AFD">
        <w:trPr>
          <w:trHeight w:val="314"/>
          <w:jc w:val="center"/>
        </w:trPr>
        <w:tc>
          <w:tcPr>
            <w:tcW w:w="388" w:type="pct"/>
            <w:shd w:val="clear" w:color="auto" w:fill="auto"/>
            <w:vAlign w:val="center"/>
          </w:tcPr>
          <w:p w14:paraId="50A79A88" w14:textId="77777777" w:rsidR="00E33202" w:rsidRPr="00A55090" w:rsidRDefault="00E33202" w:rsidP="00C44AFD">
            <w:pPr>
              <w:pStyle w:val="TableContentLeft"/>
            </w:pPr>
            <w:r w:rsidRPr="00A55090">
              <w:lastRenderedPageBreak/>
              <w:t>1</w:t>
            </w:r>
          </w:p>
        </w:tc>
        <w:tc>
          <w:tcPr>
            <w:tcW w:w="663" w:type="pct"/>
            <w:shd w:val="clear" w:color="auto" w:fill="auto"/>
            <w:vAlign w:val="center"/>
          </w:tcPr>
          <w:p w14:paraId="48E023F4"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59D02B98" w14:textId="77777777" w:rsidR="00E33202" w:rsidRPr="00A55090" w:rsidRDefault="00E33202" w:rsidP="00C44AFD">
            <w:pPr>
              <w:pStyle w:val="TableContentLeft"/>
              <w:rPr>
                <w:b/>
              </w:rPr>
            </w:pPr>
            <w:r w:rsidRPr="00A55090">
              <w:t xml:space="preserve">MTD_STORE_DATA_Case3(     </w:t>
            </w:r>
          </w:p>
          <w:p w14:paraId="22254BE6" w14:textId="77777777" w:rsidR="00E33202" w:rsidRPr="00A55090" w:rsidRDefault="00E33202" w:rsidP="00C44AFD">
            <w:pPr>
              <w:pStyle w:val="TableContentLeft"/>
            </w:pPr>
            <w:r w:rsidRPr="00A55090">
              <w:t xml:space="preserve">   MTD_ENABLE_PROFILE(</w:t>
            </w:r>
          </w:p>
          <w:p w14:paraId="0BDD7CB1" w14:textId="77777777" w:rsidR="00E33202" w:rsidRPr="00A55090" w:rsidRDefault="00E33202" w:rsidP="00C44AFD">
            <w:pPr>
              <w:pStyle w:val="TableContentLeft"/>
            </w:pPr>
            <w:r w:rsidRPr="00A55090">
              <w:t xml:space="preserve">      #ICCID_OP_PROF2, </w:t>
            </w:r>
          </w:p>
          <w:p w14:paraId="4B054660" w14:textId="77777777" w:rsidR="00E33202" w:rsidRPr="00A55090" w:rsidRDefault="00E33202" w:rsidP="00C44AFD">
            <w:pPr>
              <w:pStyle w:val="TableContentLeft"/>
            </w:pPr>
            <w:r w:rsidRPr="00A55090">
              <w:t xml:space="preserve">      NO_PARAM, </w:t>
            </w:r>
          </w:p>
          <w:p w14:paraId="2469B3EF" w14:textId="77777777" w:rsidR="00E33202" w:rsidRPr="00A55090" w:rsidRDefault="00E33202" w:rsidP="00C44AFD">
            <w:pPr>
              <w:pStyle w:val="TableContentLeft"/>
            </w:pPr>
            <w:r w:rsidRPr="00A55090">
              <w:t xml:space="preserve">      TRUE))</w:t>
            </w:r>
          </w:p>
        </w:tc>
        <w:tc>
          <w:tcPr>
            <w:tcW w:w="1528" w:type="pct"/>
            <w:shd w:val="clear" w:color="auto" w:fill="auto"/>
            <w:vAlign w:val="center"/>
          </w:tcPr>
          <w:p w14:paraId="06289040"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5D32921C" w14:textId="77777777" w:rsidR="00E33202" w:rsidRPr="00A55090" w:rsidRDefault="00E33202" w:rsidP="00C44AFD">
            <w:pPr>
              <w:pStyle w:val="TableContentLeft"/>
              <w:rPr>
                <w:lang w:val="en-US"/>
              </w:rPr>
            </w:pPr>
            <w:r w:rsidRPr="00A55090">
              <w:t>RQ57_133_1RQ57_140_1</w:t>
            </w:r>
          </w:p>
        </w:tc>
      </w:tr>
      <w:tr w:rsidR="00E33202" w:rsidRPr="00A55090" w14:paraId="33BEEEDF" w14:textId="77777777" w:rsidTr="00C44AFD">
        <w:trPr>
          <w:trHeight w:val="314"/>
          <w:jc w:val="center"/>
        </w:trPr>
        <w:tc>
          <w:tcPr>
            <w:tcW w:w="388" w:type="pct"/>
            <w:shd w:val="clear" w:color="auto" w:fill="auto"/>
            <w:vAlign w:val="center"/>
          </w:tcPr>
          <w:p w14:paraId="67EFC97C" w14:textId="77777777" w:rsidR="00E33202" w:rsidRPr="00A55090" w:rsidRDefault="00E33202" w:rsidP="00C44AFD">
            <w:pPr>
              <w:pStyle w:val="TableContentLeft"/>
            </w:pPr>
            <w:r w:rsidRPr="00A55090">
              <w:t>2</w:t>
            </w:r>
          </w:p>
        </w:tc>
        <w:tc>
          <w:tcPr>
            <w:tcW w:w="663" w:type="pct"/>
            <w:shd w:val="clear" w:color="auto" w:fill="auto"/>
            <w:vAlign w:val="center"/>
          </w:tcPr>
          <w:p w14:paraId="75118A10"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3CEA76DB" w14:textId="0D4D2070" w:rsidR="00E33202" w:rsidRPr="00A55090" w:rsidRDefault="00E33202" w:rsidP="00C44AFD">
            <w:pPr>
              <w:pStyle w:val="TableContentLeft"/>
              <w:rPr>
                <w:b/>
              </w:rPr>
            </w:pPr>
            <w:r w:rsidRPr="00A55090">
              <w:t>FETCH 'XX'</w:t>
            </w:r>
          </w:p>
        </w:tc>
        <w:tc>
          <w:tcPr>
            <w:tcW w:w="1528" w:type="pct"/>
            <w:shd w:val="clear" w:color="auto" w:fill="auto"/>
            <w:vAlign w:val="center"/>
          </w:tcPr>
          <w:p w14:paraId="09DE90E5" w14:textId="77777777" w:rsidR="00E33202" w:rsidRPr="00A55090" w:rsidRDefault="00E33202" w:rsidP="00C44AFD">
            <w:pPr>
              <w:pStyle w:val="TableContentLeft"/>
              <w:rPr>
                <w:b/>
              </w:rPr>
            </w:pPr>
            <w:r w:rsidRPr="00A55090">
              <w:t>SMS POR received</w:t>
            </w:r>
          </w:p>
          <w:p w14:paraId="3A6952CB"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759A1906" w14:textId="77777777" w:rsidR="00E33202" w:rsidRPr="00A55090" w:rsidRDefault="00E33202" w:rsidP="00C44AFD">
            <w:pPr>
              <w:pStyle w:val="TableContentLeft"/>
            </w:pPr>
          </w:p>
        </w:tc>
      </w:tr>
      <w:tr w:rsidR="00E33202" w:rsidRPr="00A55090" w14:paraId="3B6044EA" w14:textId="77777777" w:rsidTr="00C44AFD">
        <w:trPr>
          <w:trHeight w:val="314"/>
          <w:jc w:val="center"/>
        </w:trPr>
        <w:tc>
          <w:tcPr>
            <w:tcW w:w="388" w:type="pct"/>
            <w:shd w:val="clear" w:color="auto" w:fill="auto"/>
            <w:vAlign w:val="center"/>
          </w:tcPr>
          <w:p w14:paraId="3EDEA5DF" w14:textId="77777777" w:rsidR="00E33202" w:rsidRPr="00A55090" w:rsidRDefault="00E33202" w:rsidP="00C44AFD">
            <w:pPr>
              <w:pStyle w:val="TableContentLeft"/>
            </w:pPr>
            <w:r w:rsidRPr="00A55090">
              <w:t>3</w:t>
            </w:r>
          </w:p>
        </w:tc>
        <w:tc>
          <w:tcPr>
            <w:tcW w:w="663" w:type="pct"/>
            <w:shd w:val="clear" w:color="auto" w:fill="auto"/>
            <w:vAlign w:val="center"/>
          </w:tcPr>
          <w:p w14:paraId="7E8E3313"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304A62A7"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30B77929"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09AFE13B" w14:textId="77777777" w:rsidR="00E33202" w:rsidRPr="00A55090" w:rsidRDefault="00E33202" w:rsidP="00C44AFD">
            <w:pPr>
              <w:pStyle w:val="TableContentLeft"/>
            </w:pPr>
          </w:p>
        </w:tc>
      </w:tr>
      <w:tr w:rsidR="00E33202" w:rsidRPr="00A55090" w14:paraId="3ADF938D" w14:textId="77777777" w:rsidTr="00C44AFD">
        <w:trPr>
          <w:trHeight w:val="314"/>
          <w:jc w:val="center"/>
        </w:trPr>
        <w:tc>
          <w:tcPr>
            <w:tcW w:w="388" w:type="pct"/>
            <w:shd w:val="clear" w:color="auto" w:fill="auto"/>
            <w:vAlign w:val="center"/>
          </w:tcPr>
          <w:p w14:paraId="77408C7D" w14:textId="77777777" w:rsidR="00E33202" w:rsidRPr="00A55090" w:rsidRDefault="00E33202" w:rsidP="00C44AFD">
            <w:pPr>
              <w:pStyle w:val="TableContentLeft"/>
            </w:pPr>
            <w:r w:rsidRPr="00A55090">
              <w:t>4</w:t>
            </w:r>
          </w:p>
        </w:tc>
        <w:tc>
          <w:tcPr>
            <w:tcW w:w="663" w:type="pct"/>
            <w:shd w:val="clear" w:color="auto" w:fill="auto"/>
            <w:vAlign w:val="center"/>
          </w:tcPr>
          <w:p w14:paraId="025A7C31"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645B231D" w14:textId="77777777" w:rsidR="00E33202" w:rsidRPr="00A55090" w:rsidRDefault="00E33202" w:rsidP="00C44AFD">
            <w:pPr>
              <w:pStyle w:val="TableContentLeft"/>
              <w:rPr>
                <w:b/>
              </w:rPr>
            </w:pPr>
            <w:r w:rsidRPr="00A55090">
              <w:t xml:space="preserve">MTD_STORE_DATA(  </w:t>
            </w:r>
          </w:p>
          <w:p w14:paraId="175EFC09"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31F7B059" w14:textId="27F91DFF" w:rsidR="00E33202" w:rsidRPr="00A55090" w:rsidRDefault="00E33202" w:rsidP="00C44AFD">
            <w:pPr>
              <w:pStyle w:val="TableContentLeft"/>
              <w:rPr>
                <w:b/>
                <w:lang w:val="fr-FR"/>
              </w:rPr>
            </w:pPr>
            <w:r w:rsidRPr="00A55090">
              <w:rPr>
                <w:lang w:val="fr-FR"/>
              </w:rPr>
              <w:t>response ProfileInfoListResponse::= profileInfoListOk : {</w:t>
            </w:r>
          </w:p>
          <w:p w14:paraId="06352053" w14:textId="77777777" w:rsidR="00E33202" w:rsidRPr="00A55090" w:rsidRDefault="00E33202" w:rsidP="00C44AFD">
            <w:pPr>
              <w:pStyle w:val="TableContentLeft"/>
              <w:rPr>
                <w:b/>
                <w:lang w:val="fr-FR"/>
              </w:rPr>
            </w:pPr>
            <w:r w:rsidRPr="00A55090">
              <w:rPr>
                <w:lang w:val="fr-FR"/>
              </w:rPr>
              <w:t xml:space="preserve">   #PROFILE_INFO1,</w:t>
            </w:r>
          </w:p>
          <w:p w14:paraId="3F25C966"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27AC1F34" w14:textId="77777777" w:rsidR="00E33202" w:rsidRPr="00A55090" w:rsidRDefault="00E33202" w:rsidP="00C44AFD">
            <w:pPr>
              <w:pStyle w:val="TableContentLeft"/>
              <w:rPr>
                <w:lang w:val="en-US"/>
              </w:rPr>
            </w:pPr>
            <w:r w:rsidRPr="00A55090">
              <w:rPr>
                <w:lang w:val="en-US"/>
              </w:rPr>
              <w:t>}</w:t>
            </w:r>
          </w:p>
          <w:p w14:paraId="1135DCDE"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5A66F55B" w14:textId="77777777" w:rsidR="00E33202" w:rsidRPr="00A55090" w:rsidRDefault="00E33202" w:rsidP="00C44AFD">
            <w:pPr>
              <w:pStyle w:val="TableContentLeft"/>
            </w:pPr>
          </w:p>
        </w:tc>
      </w:tr>
    </w:tbl>
    <w:p w14:paraId="2E2C6CD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3</w:t>
      </w:r>
      <w:r w:rsidRPr="00A55090">
        <w:rPr>
          <w14:scene3d>
            <w14:camera w14:prst="orthographicFront"/>
            <w14:lightRig w14:rig="threePt" w14:dir="t">
              <w14:rot w14:lat="0" w14:lon="0" w14:rev="0"/>
            </w14:lightRig>
          </w14:scene3d>
        </w:rPr>
        <w:tab/>
      </w:r>
      <w:r w:rsidRPr="00A55090">
        <w:t>TC_eUICC_ES10c.En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E33202" w:rsidRPr="00A55090" w14:paraId="5C9EEBB1" w14:textId="77777777" w:rsidTr="00C44AFD">
        <w:trPr>
          <w:jc w:val="center"/>
        </w:trPr>
        <w:tc>
          <w:tcPr>
            <w:tcW w:w="5000" w:type="pct"/>
            <w:gridSpan w:val="2"/>
            <w:shd w:val="clear" w:color="auto" w:fill="BFBFBF" w:themeFill="background1" w:themeFillShade="BF"/>
            <w:vAlign w:val="center"/>
          </w:tcPr>
          <w:p w14:paraId="7958BEDC" w14:textId="77777777" w:rsidR="00E33202" w:rsidRPr="00A55090" w:rsidRDefault="00E33202" w:rsidP="00C44AFD">
            <w:pPr>
              <w:pStyle w:val="TableHeaderGray"/>
              <w:rPr>
                <w:rStyle w:val="PlaceholderText"/>
                <w:rFonts w:eastAsia="SimSun"/>
                <w:lang w:val="en-GB" w:eastAsia="de-DE"/>
              </w:rPr>
            </w:pPr>
            <w:r w:rsidRPr="00A55090">
              <w:t>General Initial Conditions</w:t>
            </w:r>
          </w:p>
        </w:tc>
      </w:tr>
      <w:tr w:rsidR="00E33202" w:rsidRPr="00A55090" w14:paraId="13228A3D" w14:textId="77777777" w:rsidTr="00C44AFD">
        <w:trPr>
          <w:jc w:val="center"/>
        </w:trPr>
        <w:tc>
          <w:tcPr>
            <w:tcW w:w="1365" w:type="pct"/>
            <w:shd w:val="clear" w:color="auto" w:fill="BFBFBF" w:themeFill="background1" w:themeFillShade="BF"/>
            <w:vAlign w:val="center"/>
          </w:tcPr>
          <w:p w14:paraId="57C4C32F" w14:textId="77777777" w:rsidR="00E33202" w:rsidRPr="00A55090" w:rsidRDefault="00E33202" w:rsidP="00C44AFD">
            <w:pPr>
              <w:pStyle w:val="TableHeaderGray"/>
            </w:pPr>
            <w:r w:rsidRPr="00A55090">
              <w:t>Entity</w:t>
            </w:r>
          </w:p>
        </w:tc>
        <w:tc>
          <w:tcPr>
            <w:tcW w:w="3635" w:type="pct"/>
            <w:shd w:val="clear" w:color="auto" w:fill="BFBFBF" w:themeFill="background1" w:themeFillShade="BF"/>
            <w:vAlign w:val="center"/>
          </w:tcPr>
          <w:p w14:paraId="3280D2C4" w14:textId="77777777" w:rsidR="00E33202" w:rsidRPr="00A55090" w:rsidRDefault="00E33202" w:rsidP="00C44AFD">
            <w:pPr>
              <w:pStyle w:val="TableHeaderGray"/>
              <w:rPr>
                <w:rStyle w:val="PlaceholderText"/>
                <w:rFonts w:eastAsia="SimSun"/>
                <w:lang w:val="en-GB" w:eastAsia="de-DE"/>
              </w:rPr>
            </w:pPr>
            <w:r w:rsidRPr="00A55090">
              <w:rPr>
                <w:lang w:eastAsia="de-DE"/>
              </w:rPr>
              <w:t>Description of the general initial condition</w:t>
            </w:r>
          </w:p>
        </w:tc>
      </w:tr>
      <w:tr w:rsidR="00E33202" w:rsidRPr="00A55090" w14:paraId="6EE97647" w14:textId="77777777" w:rsidTr="00C44AFD">
        <w:trPr>
          <w:jc w:val="center"/>
        </w:trPr>
        <w:tc>
          <w:tcPr>
            <w:tcW w:w="1365" w:type="pct"/>
            <w:vAlign w:val="center"/>
          </w:tcPr>
          <w:p w14:paraId="2F1E0241" w14:textId="77777777" w:rsidR="00E33202" w:rsidRPr="005F0163" w:rsidRDefault="00E33202" w:rsidP="00C44AFD">
            <w:pPr>
              <w:pStyle w:val="TableText"/>
              <w:rPr>
                <w:highlight w:val="yellow"/>
              </w:rPr>
            </w:pPr>
            <w:r w:rsidRPr="00616404">
              <w:t>eUICC</w:t>
            </w:r>
          </w:p>
        </w:tc>
        <w:tc>
          <w:tcPr>
            <w:tcW w:w="3635" w:type="pct"/>
            <w:vAlign w:val="center"/>
          </w:tcPr>
          <w:p w14:paraId="2D494504" w14:textId="77777777" w:rsidR="00E33202" w:rsidRPr="00616404" w:rsidRDefault="00E33202" w:rsidP="00C44AFD">
            <w:pPr>
              <w:pStyle w:val="TableText"/>
              <w:rPr>
                <w:highlight w:val="yellow"/>
              </w:rPr>
            </w:pPr>
            <w:r w:rsidRPr="00616404">
              <w:t>The PROFILE_OPERATIONAL1 has been installed on the eUICC</w:t>
            </w:r>
            <w:r>
              <w:t>.</w:t>
            </w:r>
          </w:p>
        </w:tc>
      </w:tr>
    </w:tbl>
    <w:p w14:paraId="0D6B7B1B" w14:textId="77777777" w:rsidR="00E33202" w:rsidRPr="00A55090" w:rsidRDefault="00E33202" w:rsidP="00E33202">
      <w:pPr>
        <w:pStyle w:val="Heading6no"/>
      </w:pPr>
      <w:r w:rsidRPr="00A55090">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EDC94F7" w14:textId="77777777" w:rsidTr="00C44AFD">
        <w:trPr>
          <w:trHeight w:val="380"/>
          <w:jc w:val="center"/>
        </w:trPr>
        <w:tc>
          <w:tcPr>
            <w:tcW w:w="1167" w:type="pct"/>
            <w:shd w:val="clear" w:color="auto" w:fill="BFBFBF" w:themeFill="background1" w:themeFillShade="BF"/>
            <w:vAlign w:val="center"/>
          </w:tcPr>
          <w:p w14:paraId="6F5E714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52CB305" w14:textId="77777777" w:rsidR="00E33202" w:rsidRPr="00A55090" w:rsidRDefault="00E33202" w:rsidP="00C44AFD">
            <w:pPr>
              <w:pStyle w:val="TableHeaderGray"/>
              <w:rPr>
                <w:rStyle w:val="PlaceholderText"/>
                <w:rFonts w:eastAsia="SimSun"/>
                <w:lang w:val="en-GB" w:eastAsia="de-DE"/>
              </w:rPr>
            </w:pPr>
          </w:p>
        </w:tc>
      </w:tr>
      <w:tr w:rsidR="00E33202" w:rsidRPr="00A55090" w14:paraId="25FC7EFE" w14:textId="77777777" w:rsidTr="00C44AFD">
        <w:trPr>
          <w:jc w:val="center"/>
        </w:trPr>
        <w:tc>
          <w:tcPr>
            <w:tcW w:w="1167" w:type="pct"/>
            <w:shd w:val="clear" w:color="auto" w:fill="BFBFBF" w:themeFill="background1" w:themeFillShade="BF"/>
            <w:vAlign w:val="center"/>
          </w:tcPr>
          <w:p w14:paraId="1F4BB2E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61A31F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5CBCF4C" w14:textId="77777777" w:rsidTr="00C44AFD">
        <w:trPr>
          <w:jc w:val="center"/>
        </w:trPr>
        <w:tc>
          <w:tcPr>
            <w:tcW w:w="1167" w:type="pct"/>
            <w:vAlign w:val="center"/>
          </w:tcPr>
          <w:p w14:paraId="62A0A612" w14:textId="77777777" w:rsidR="00E33202" w:rsidRPr="005F0163" w:rsidRDefault="00E33202" w:rsidP="00C44AFD">
            <w:pPr>
              <w:pStyle w:val="TableText"/>
              <w:rPr>
                <w:highlight w:val="yellow"/>
              </w:rPr>
            </w:pPr>
            <w:r w:rsidRPr="00616404">
              <w:t>eUICC</w:t>
            </w:r>
          </w:p>
        </w:tc>
        <w:tc>
          <w:tcPr>
            <w:tcW w:w="3833" w:type="pct"/>
            <w:vAlign w:val="center"/>
          </w:tcPr>
          <w:p w14:paraId="480FEB89" w14:textId="77777777" w:rsidR="00E33202" w:rsidRPr="00616404" w:rsidRDefault="00E33202" w:rsidP="00C44AFD">
            <w:pPr>
              <w:pStyle w:val="TableText"/>
            </w:pPr>
            <w:r w:rsidRPr="00616404">
              <w:t>The PROFILE_OPERATIONAL1 is Disabled on the eUICC</w:t>
            </w:r>
            <w:r>
              <w:t>.</w:t>
            </w:r>
          </w:p>
        </w:tc>
      </w:tr>
      <w:tr w:rsidR="00E33202" w:rsidRPr="00A55090" w14:paraId="58A34663" w14:textId="77777777" w:rsidTr="00C44AFD">
        <w:trPr>
          <w:jc w:val="center"/>
        </w:trPr>
        <w:tc>
          <w:tcPr>
            <w:tcW w:w="1167" w:type="pct"/>
            <w:vAlign w:val="center"/>
          </w:tcPr>
          <w:p w14:paraId="16DC5900" w14:textId="77777777" w:rsidR="00E33202" w:rsidRPr="008F1B4C" w:rsidRDefault="00E33202" w:rsidP="00C44AFD">
            <w:pPr>
              <w:pStyle w:val="TableText"/>
              <w:rPr>
                <w:rFonts w:cs="Arial"/>
                <w:sz w:val="18"/>
                <w:szCs w:val="18"/>
              </w:rPr>
            </w:pPr>
            <w:r w:rsidRPr="00616404">
              <w:t>eUICC</w:t>
            </w:r>
          </w:p>
        </w:tc>
        <w:tc>
          <w:tcPr>
            <w:tcW w:w="3833" w:type="pct"/>
            <w:vAlign w:val="center"/>
          </w:tcPr>
          <w:p w14:paraId="1E4F05EE" w14:textId="77777777" w:rsidR="00E33202" w:rsidRPr="00616404" w:rsidRDefault="00E33202" w:rsidP="00C44AFD">
            <w:pPr>
              <w:pStyle w:val="TableText"/>
            </w:pPr>
            <w:r w:rsidRPr="00616404">
              <w:t>The PROFILE_OPERATIONAL1 corresponds to &lt;ISD_P_AID1&gt;</w:t>
            </w:r>
            <w:r>
              <w:t>.</w:t>
            </w:r>
          </w:p>
        </w:tc>
      </w:tr>
    </w:tbl>
    <w:p w14:paraId="0AD03662"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3301"/>
        <w:gridCol w:w="2301"/>
        <w:gridCol w:w="1433"/>
      </w:tblGrid>
      <w:tr w:rsidR="00E33202" w:rsidRPr="001F0550" w14:paraId="2C45D43B" w14:textId="77777777" w:rsidTr="00C44AFD">
        <w:trPr>
          <w:trHeight w:val="314"/>
          <w:jc w:val="center"/>
        </w:trPr>
        <w:tc>
          <w:tcPr>
            <w:tcW w:w="445" w:type="pct"/>
            <w:shd w:val="clear" w:color="auto" w:fill="C00000"/>
            <w:vAlign w:val="center"/>
          </w:tcPr>
          <w:p w14:paraId="70C30F16" w14:textId="77777777" w:rsidR="00E33202" w:rsidRPr="0061518F" w:rsidRDefault="00E33202" w:rsidP="00C44AFD">
            <w:pPr>
              <w:pStyle w:val="TableHeader"/>
            </w:pPr>
            <w:r w:rsidRPr="001A336D">
              <w:t>Step</w:t>
            </w:r>
          </w:p>
        </w:tc>
        <w:tc>
          <w:tcPr>
            <w:tcW w:w="651" w:type="pct"/>
            <w:shd w:val="clear" w:color="auto" w:fill="C00000"/>
            <w:vAlign w:val="center"/>
          </w:tcPr>
          <w:p w14:paraId="0626B5C2" w14:textId="77777777" w:rsidR="00E33202" w:rsidRPr="00065A81" w:rsidRDefault="00E33202" w:rsidP="00C44AFD">
            <w:pPr>
              <w:pStyle w:val="TableHeader"/>
            </w:pPr>
            <w:r w:rsidRPr="00065A81">
              <w:t>Direction</w:t>
            </w:r>
          </w:p>
        </w:tc>
        <w:tc>
          <w:tcPr>
            <w:tcW w:w="1832" w:type="pct"/>
            <w:shd w:val="clear" w:color="auto" w:fill="C00000"/>
            <w:vAlign w:val="center"/>
          </w:tcPr>
          <w:p w14:paraId="16178335" w14:textId="77777777" w:rsidR="00E33202" w:rsidRPr="00452227" w:rsidRDefault="00E33202" w:rsidP="00C44AFD">
            <w:pPr>
              <w:pStyle w:val="TableHeader"/>
            </w:pPr>
            <w:r w:rsidRPr="00263515">
              <w:t>Sequence / Description</w:t>
            </w:r>
          </w:p>
        </w:tc>
        <w:tc>
          <w:tcPr>
            <w:tcW w:w="1277" w:type="pct"/>
            <w:shd w:val="clear" w:color="auto" w:fill="C00000"/>
            <w:vAlign w:val="center"/>
          </w:tcPr>
          <w:p w14:paraId="1F1156C8" w14:textId="77777777" w:rsidR="00E33202" w:rsidRPr="007E5B2A" w:rsidRDefault="00E33202" w:rsidP="00C44AFD">
            <w:pPr>
              <w:pStyle w:val="TableHeader"/>
            </w:pPr>
            <w:r w:rsidRPr="007E5B2A">
              <w:t>Expected result</w:t>
            </w:r>
          </w:p>
        </w:tc>
        <w:tc>
          <w:tcPr>
            <w:tcW w:w="795" w:type="pct"/>
            <w:shd w:val="clear" w:color="auto" w:fill="C00000"/>
            <w:vAlign w:val="center"/>
          </w:tcPr>
          <w:p w14:paraId="773AF7EA" w14:textId="77777777" w:rsidR="00E33202" w:rsidRPr="00F85498" w:rsidRDefault="00E33202" w:rsidP="00C44AFD">
            <w:pPr>
              <w:pStyle w:val="TableHeader"/>
            </w:pPr>
            <w:r w:rsidRPr="00F85498">
              <w:t>REQ</w:t>
            </w:r>
          </w:p>
        </w:tc>
      </w:tr>
      <w:tr w:rsidR="00E33202" w:rsidRPr="00A55090" w14:paraId="5108C222" w14:textId="77777777" w:rsidTr="00C44AFD">
        <w:trPr>
          <w:trHeight w:val="314"/>
          <w:jc w:val="center"/>
        </w:trPr>
        <w:tc>
          <w:tcPr>
            <w:tcW w:w="445" w:type="pct"/>
            <w:shd w:val="clear" w:color="auto" w:fill="FFFFFF" w:themeFill="background1"/>
            <w:vAlign w:val="center"/>
          </w:tcPr>
          <w:p w14:paraId="0DEB979B"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2223C351" w14:textId="77777777" w:rsidR="00E33202" w:rsidRPr="00A55090" w:rsidRDefault="00E33202" w:rsidP="00C44AFD">
            <w:pPr>
              <w:pStyle w:val="TableContentLeft"/>
            </w:pPr>
            <w:r w:rsidRPr="00A55090">
              <w:t>PROC_EUICC_INITIALIZATION_SEQUENCE</w:t>
            </w:r>
          </w:p>
        </w:tc>
      </w:tr>
      <w:tr w:rsidR="00E33202" w:rsidRPr="00A55090" w14:paraId="5716AFDC" w14:textId="77777777" w:rsidTr="00C44AFD">
        <w:trPr>
          <w:trHeight w:val="314"/>
          <w:jc w:val="center"/>
        </w:trPr>
        <w:tc>
          <w:tcPr>
            <w:tcW w:w="445" w:type="pct"/>
            <w:shd w:val="clear" w:color="auto" w:fill="FFFFFF" w:themeFill="background1"/>
            <w:vAlign w:val="center"/>
          </w:tcPr>
          <w:p w14:paraId="580C65AC"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6EA550B9" w14:textId="77777777" w:rsidR="00E33202" w:rsidRPr="00A55090" w:rsidRDefault="00E33202" w:rsidP="00C44AFD">
            <w:pPr>
              <w:pStyle w:val="TableContentLeft"/>
            </w:pPr>
            <w:r w:rsidRPr="00A55090">
              <w:t>PROC_OPEN_LOGICAL_CHANNEL_AND_SELECT_ISDR</w:t>
            </w:r>
          </w:p>
        </w:tc>
      </w:tr>
      <w:tr w:rsidR="00E33202" w:rsidRPr="00DA0491" w14:paraId="2177F847" w14:textId="77777777" w:rsidTr="00C44AFD">
        <w:trPr>
          <w:trHeight w:val="314"/>
          <w:jc w:val="center"/>
        </w:trPr>
        <w:tc>
          <w:tcPr>
            <w:tcW w:w="445" w:type="pct"/>
            <w:shd w:val="clear" w:color="auto" w:fill="auto"/>
            <w:vAlign w:val="center"/>
          </w:tcPr>
          <w:p w14:paraId="1C655F12" w14:textId="77777777" w:rsidR="00E33202" w:rsidRPr="00A55090" w:rsidRDefault="00E33202" w:rsidP="00C44AFD">
            <w:pPr>
              <w:pStyle w:val="TableContentLeft"/>
            </w:pPr>
            <w:r w:rsidRPr="00A55090">
              <w:t>1</w:t>
            </w:r>
          </w:p>
        </w:tc>
        <w:tc>
          <w:tcPr>
            <w:tcW w:w="651" w:type="pct"/>
            <w:shd w:val="clear" w:color="auto" w:fill="auto"/>
            <w:vAlign w:val="center"/>
          </w:tcPr>
          <w:p w14:paraId="77FCE856" w14:textId="77777777" w:rsidR="00E33202" w:rsidRPr="00A55090" w:rsidRDefault="00E33202" w:rsidP="00C44AFD">
            <w:pPr>
              <w:pStyle w:val="TableContentLeft"/>
            </w:pPr>
            <w:r w:rsidRPr="00A55090">
              <w:t>S_LPAd → eUICC</w:t>
            </w:r>
          </w:p>
        </w:tc>
        <w:tc>
          <w:tcPr>
            <w:tcW w:w="1832" w:type="pct"/>
            <w:shd w:val="clear" w:color="auto" w:fill="auto"/>
            <w:vAlign w:val="center"/>
          </w:tcPr>
          <w:p w14:paraId="3C6A314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0F1BC1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64C8F6B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CADFE89"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A0A93C2" w14:textId="77777777" w:rsidR="00E33202" w:rsidRPr="00A55090" w:rsidRDefault="00E33202" w:rsidP="00C44AFD">
            <w:pPr>
              <w:pStyle w:val="TableContentLeft"/>
            </w:pPr>
            <w:r w:rsidRPr="00A55090">
              <w:t xml:space="preserve">    TRUE))</w:t>
            </w:r>
          </w:p>
        </w:tc>
        <w:tc>
          <w:tcPr>
            <w:tcW w:w="1277" w:type="pct"/>
            <w:shd w:val="clear" w:color="auto" w:fill="auto"/>
            <w:vAlign w:val="center"/>
          </w:tcPr>
          <w:p w14:paraId="52D31F9D" w14:textId="77777777" w:rsidR="00E33202" w:rsidRPr="00A55090" w:rsidRDefault="00E33202" w:rsidP="00C44AFD">
            <w:pPr>
              <w:pStyle w:val="TableContentLeft"/>
            </w:pPr>
            <w:r w:rsidRPr="00A55090">
              <w:t>#R_ENABLE_PROFILE_OK</w:t>
            </w:r>
          </w:p>
          <w:p w14:paraId="0870B556" w14:textId="77777777" w:rsidR="00E33202" w:rsidRPr="00A55090" w:rsidRDefault="00E33202" w:rsidP="00C44AFD">
            <w:pPr>
              <w:pStyle w:val="TableContentLeft"/>
            </w:pPr>
            <w:r w:rsidRPr="00A55090">
              <w:t>SW=0x91XX</w:t>
            </w:r>
          </w:p>
        </w:tc>
        <w:tc>
          <w:tcPr>
            <w:tcW w:w="795" w:type="pct"/>
            <w:shd w:val="clear" w:color="auto" w:fill="auto"/>
            <w:vAlign w:val="center"/>
          </w:tcPr>
          <w:p w14:paraId="66E95BE9"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3_3 RQ57_136 RQ57_137</w:t>
            </w:r>
          </w:p>
        </w:tc>
      </w:tr>
      <w:tr w:rsidR="00E33202" w:rsidRPr="00A55090" w14:paraId="0C93FB32" w14:textId="77777777" w:rsidTr="00C44AFD">
        <w:trPr>
          <w:trHeight w:val="314"/>
          <w:jc w:val="center"/>
        </w:trPr>
        <w:tc>
          <w:tcPr>
            <w:tcW w:w="445" w:type="pct"/>
            <w:shd w:val="clear" w:color="auto" w:fill="auto"/>
            <w:vAlign w:val="center"/>
          </w:tcPr>
          <w:p w14:paraId="127C6E39" w14:textId="77777777" w:rsidR="00E33202" w:rsidRPr="00A55090" w:rsidRDefault="00E33202" w:rsidP="00C44AFD">
            <w:pPr>
              <w:pStyle w:val="TableContentLeft"/>
            </w:pPr>
            <w:r w:rsidRPr="00A55090">
              <w:lastRenderedPageBreak/>
              <w:t>2</w:t>
            </w:r>
          </w:p>
        </w:tc>
        <w:tc>
          <w:tcPr>
            <w:tcW w:w="651" w:type="pct"/>
            <w:shd w:val="clear" w:color="auto" w:fill="auto"/>
            <w:vAlign w:val="center"/>
          </w:tcPr>
          <w:p w14:paraId="4A9D3D8C"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32" w:type="pct"/>
            <w:shd w:val="clear" w:color="auto" w:fill="auto"/>
            <w:vAlign w:val="center"/>
          </w:tcPr>
          <w:p w14:paraId="0D4F1095" w14:textId="62788DBE" w:rsidR="00E33202" w:rsidRPr="00A55090" w:rsidRDefault="00E33202" w:rsidP="00C44AFD">
            <w:pPr>
              <w:pStyle w:val="TableContentLeft"/>
            </w:pPr>
            <w:r w:rsidRPr="00A55090">
              <w:t>FETCH 'XX'</w:t>
            </w:r>
          </w:p>
        </w:tc>
        <w:tc>
          <w:tcPr>
            <w:tcW w:w="1277" w:type="pct"/>
            <w:shd w:val="clear" w:color="auto" w:fill="auto"/>
            <w:vAlign w:val="center"/>
          </w:tcPr>
          <w:p w14:paraId="2D3BED1C" w14:textId="77777777" w:rsidR="00E33202" w:rsidRPr="00A55090" w:rsidRDefault="00E33202" w:rsidP="00C44AFD">
            <w:pPr>
              <w:pStyle w:val="TableContentLeft"/>
            </w:pPr>
            <w:r w:rsidRPr="00A55090">
              <w:t>REFRESH Command (“UICC Reset”)</w:t>
            </w:r>
          </w:p>
        </w:tc>
        <w:tc>
          <w:tcPr>
            <w:tcW w:w="795" w:type="pct"/>
            <w:shd w:val="clear" w:color="auto" w:fill="auto"/>
            <w:vAlign w:val="center"/>
          </w:tcPr>
          <w:p w14:paraId="6F0421DD"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411765A6" w14:textId="77777777" w:rsidTr="00C44AFD">
        <w:trPr>
          <w:trHeight w:val="314"/>
          <w:jc w:val="center"/>
        </w:trPr>
        <w:tc>
          <w:tcPr>
            <w:tcW w:w="445" w:type="pct"/>
            <w:shd w:val="clear" w:color="auto" w:fill="auto"/>
            <w:vAlign w:val="center"/>
          </w:tcPr>
          <w:p w14:paraId="241873D3" w14:textId="77777777" w:rsidR="00E33202" w:rsidRPr="00A55090" w:rsidRDefault="00E33202" w:rsidP="00C44AFD">
            <w:pPr>
              <w:pStyle w:val="TableContentLeft"/>
            </w:pPr>
            <w:r w:rsidRPr="00A55090">
              <w:t>3</w:t>
            </w:r>
          </w:p>
        </w:tc>
        <w:tc>
          <w:tcPr>
            <w:tcW w:w="4555" w:type="pct"/>
            <w:gridSpan w:val="4"/>
            <w:shd w:val="clear" w:color="auto" w:fill="auto"/>
            <w:vAlign w:val="center"/>
          </w:tcPr>
          <w:p w14:paraId="59202424" w14:textId="77777777" w:rsidR="00E33202" w:rsidRPr="00A55090" w:rsidRDefault="00E33202" w:rsidP="00C44AFD">
            <w:pPr>
              <w:pStyle w:val="TableContentLeft"/>
              <w:rPr>
                <w:rStyle w:val="PlaceholderText"/>
              </w:rPr>
            </w:pPr>
            <w:r w:rsidRPr="00A55090">
              <w:t>Repeat IC1 and IC2</w:t>
            </w:r>
          </w:p>
        </w:tc>
      </w:tr>
      <w:tr w:rsidR="00E33202" w:rsidRPr="00DA0491" w14:paraId="67E556A6" w14:textId="77777777" w:rsidTr="00C44AFD">
        <w:trPr>
          <w:trHeight w:val="314"/>
          <w:jc w:val="center"/>
        </w:trPr>
        <w:tc>
          <w:tcPr>
            <w:tcW w:w="445" w:type="pct"/>
            <w:shd w:val="clear" w:color="auto" w:fill="auto"/>
            <w:vAlign w:val="center"/>
          </w:tcPr>
          <w:p w14:paraId="39A372B6" w14:textId="77777777" w:rsidR="00E33202" w:rsidRPr="00A55090" w:rsidRDefault="00E33202" w:rsidP="00C44AFD">
            <w:pPr>
              <w:pStyle w:val="TableContentLeft"/>
            </w:pPr>
            <w:r w:rsidRPr="00A55090">
              <w:t>4</w:t>
            </w:r>
          </w:p>
        </w:tc>
        <w:tc>
          <w:tcPr>
            <w:tcW w:w="651" w:type="pct"/>
            <w:shd w:val="clear" w:color="auto" w:fill="auto"/>
            <w:vAlign w:val="center"/>
          </w:tcPr>
          <w:p w14:paraId="4E748F0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32" w:type="pct"/>
            <w:shd w:val="clear" w:color="auto" w:fill="auto"/>
            <w:vAlign w:val="center"/>
          </w:tcPr>
          <w:p w14:paraId="68A0C4E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AADDFC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B6FA32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4D3B7D0" w14:textId="77777777" w:rsidR="00E33202" w:rsidRPr="00A55090" w:rsidRDefault="00E33202" w:rsidP="00C44AFD">
            <w:pPr>
              <w:pStyle w:val="TableContentLeft"/>
            </w:pPr>
            <w:r w:rsidRPr="00A55090">
              <w:rPr>
                <w:lang w:eastAsia="en-GB"/>
              </w:rPr>
              <w:t xml:space="preserve">    &lt;ISD_P_AID1&gt;)</w:t>
            </w:r>
            <w:r w:rsidRPr="00A55090">
              <w:t>)</w:t>
            </w:r>
          </w:p>
        </w:tc>
        <w:tc>
          <w:tcPr>
            <w:tcW w:w="1277" w:type="pct"/>
            <w:shd w:val="clear" w:color="auto" w:fill="auto"/>
            <w:vAlign w:val="center"/>
          </w:tcPr>
          <w:p w14:paraId="493F5E89" w14:textId="1921BF50" w:rsidR="00E33202" w:rsidRPr="00A55090" w:rsidRDefault="00E33202" w:rsidP="00C44AFD">
            <w:pPr>
              <w:pStyle w:val="TableContentLeft"/>
              <w:rPr>
                <w:lang w:val="fr-FR"/>
              </w:rPr>
            </w:pPr>
            <w:r w:rsidRPr="00A55090">
              <w:rPr>
                <w:lang w:val="fr-FR"/>
              </w:rPr>
              <w:t>response ProfileInfoListResponse::= profileInfoListOk : {</w:t>
            </w:r>
          </w:p>
          <w:p w14:paraId="1F1A7B8C" w14:textId="77777777" w:rsidR="00E33202" w:rsidRPr="00A55090" w:rsidRDefault="00E33202" w:rsidP="00C44AFD">
            <w:pPr>
              <w:pStyle w:val="TableContentLeft"/>
              <w:rPr>
                <w:lang w:val="fr-FR"/>
              </w:rPr>
            </w:pPr>
            <w:r w:rsidRPr="00A55090">
              <w:rPr>
                <w:lang w:val="fr-FR"/>
              </w:rPr>
              <w:t xml:space="preserve"> #PROFILE_INFO1</w:t>
            </w:r>
          </w:p>
          <w:p w14:paraId="5602722A" w14:textId="77777777" w:rsidR="00E33202" w:rsidRPr="00A55090" w:rsidRDefault="00E33202" w:rsidP="00C44AFD">
            <w:pPr>
              <w:pStyle w:val="TableContentLeft"/>
              <w:rPr>
                <w:lang w:val="fr-FR"/>
              </w:rPr>
            </w:pPr>
            <w:r w:rsidRPr="00A55090">
              <w:rPr>
                <w:lang w:val="fr-FR"/>
              </w:rPr>
              <w:t>}</w:t>
            </w:r>
          </w:p>
          <w:p w14:paraId="36E299F6" w14:textId="77777777" w:rsidR="00E33202" w:rsidRPr="00A55090" w:rsidRDefault="00E33202" w:rsidP="00C44AFD">
            <w:pPr>
              <w:pStyle w:val="TableContentLeft"/>
            </w:pPr>
            <w:r w:rsidRPr="00A55090">
              <w:t>SW=0x9000</w:t>
            </w:r>
          </w:p>
        </w:tc>
        <w:tc>
          <w:tcPr>
            <w:tcW w:w="795" w:type="pct"/>
            <w:shd w:val="clear" w:color="auto" w:fill="auto"/>
            <w:vAlign w:val="center"/>
          </w:tcPr>
          <w:p w14:paraId="2E395101"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3_3 RQ57_136 RQ57_137</w:t>
            </w:r>
          </w:p>
        </w:tc>
      </w:tr>
      <w:tr w:rsidR="00E33202" w:rsidRPr="00A55090" w14:paraId="2E9303D5" w14:textId="77777777" w:rsidTr="00C44AFD">
        <w:trPr>
          <w:trHeight w:val="314"/>
          <w:jc w:val="center"/>
        </w:trPr>
        <w:tc>
          <w:tcPr>
            <w:tcW w:w="445" w:type="pct"/>
            <w:shd w:val="clear" w:color="auto" w:fill="auto"/>
            <w:vAlign w:val="center"/>
          </w:tcPr>
          <w:p w14:paraId="6439FC7D" w14:textId="77777777" w:rsidR="00E33202" w:rsidRPr="00A55090" w:rsidRDefault="00E33202" w:rsidP="00C44AFD">
            <w:pPr>
              <w:pStyle w:val="TableContentLeft"/>
            </w:pPr>
            <w:r w:rsidRPr="00A55090">
              <w:t>5</w:t>
            </w:r>
          </w:p>
        </w:tc>
        <w:tc>
          <w:tcPr>
            <w:tcW w:w="651" w:type="pct"/>
            <w:shd w:val="clear" w:color="auto" w:fill="auto"/>
            <w:vAlign w:val="center"/>
          </w:tcPr>
          <w:p w14:paraId="1F982D9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32" w:type="pct"/>
            <w:shd w:val="clear" w:color="auto" w:fill="auto"/>
            <w:vAlign w:val="center"/>
          </w:tcPr>
          <w:p w14:paraId="2C1AB096" w14:textId="77777777" w:rsidR="00E33202" w:rsidRPr="00A55090" w:rsidRDefault="00E33202" w:rsidP="00C44AFD">
            <w:pPr>
              <w:pStyle w:val="TableContentLeft"/>
            </w:pPr>
            <w:r w:rsidRPr="00A55090">
              <w:t>[SELECT_ICCID]</w:t>
            </w:r>
          </w:p>
        </w:tc>
        <w:tc>
          <w:tcPr>
            <w:tcW w:w="1277" w:type="pct"/>
            <w:shd w:val="clear" w:color="auto" w:fill="auto"/>
            <w:vAlign w:val="center"/>
          </w:tcPr>
          <w:p w14:paraId="16F52816" w14:textId="77777777" w:rsidR="00E33202" w:rsidRPr="00A55090" w:rsidRDefault="00E33202" w:rsidP="00C44AFD">
            <w:pPr>
              <w:pStyle w:val="TableContentLeft"/>
            </w:pPr>
            <w:r w:rsidRPr="00A55090">
              <w:t>SW=0x9000</w:t>
            </w:r>
          </w:p>
        </w:tc>
        <w:tc>
          <w:tcPr>
            <w:tcW w:w="795" w:type="pct"/>
            <w:shd w:val="clear" w:color="auto" w:fill="auto"/>
            <w:vAlign w:val="center"/>
          </w:tcPr>
          <w:p w14:paraId="560F934E" w14:textId="77777777" w:rsidR="00E33202" w:rsidRPr="00A55090" w:rsidRDefault="00E33202" w:rsidP="00C44AFD">
            <w:pPr>
              <w:pStyle w:val="TableContentLeft"/>
              <w:rPr>
                <w:rStyle w:val="PlaceholderText"/>
              </w:rPr>
            </w:pPr>
          </w:p>
        </w:tc>
      </w:tr>
      <w:tr w:rsidR="00E33202" w:rsidRPr="00A55090" w14:paraId="55765B27" w14:textId="77777777" w:rsidTr="00C44AFD">
        <w:trPr>
          <w:trHeight w:val="314"/>
          <w:jc w:val="center"/>
        </w:trPr>
        <w:tc>
          <w:tcPr>
            <w:tcW w:w="445" w:type="pct"/>
            <w:shd w:val="clear" w:color="auto" w:fill="auto"/>
            <w:vAlign w:val="center"/>
          </w:tcPr>
          <w:p w14:paraId="5906DCD1" w14:textId="77777777" w:rsidR="00E33202" w:rsidRPr="00A55090" w:rsidRDefault="00E33202" w:rsidP="00C44AFD">
            <w:pPr>
              <w:pStyle w:val="TableContentLeft"/>
            </w:pPr>
            <w:r w:rsidRPr="00A55090">
              <w:t>6</w:t>
            </w:r>
          </w:p>
        </w:tc>
        <w:tc>
          <w:tcPr>
            <w:tcW w:w="651" w:type="pct"/>
            <w:shd w:val="clear" w:color="auto" w:fill="auto"/>
            <w:vAlign w:val="center"/>
          </w:tcPr>
          <w:p w14:paraId="775220F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32" w:type="pct"/>
            <w:shd w:val="clear" w:color="auto" w:fill="auto"/>
            <w:vAlign w:val="center"/>
          </w:tcPr>
          <w:p w14:paraId="24C81BF8" w14:textId="77777777" w:rsidR="00E33202" w:rsidRPr="00A55090" w:rsidRDefault="00E33202" w:rsidP="00C44AFD">
            <w:pPr>
              <w:pStyle w:val="TableContentLeft"/>
            </w:pPr>
            <w:r w:rsidRPr="00A55090">
              <w:t>[READ_BINARY] with &lt;L&gt;=0x0A</w:t>
            </w:r>
          </w:p>
        </w:tc>
        <w:tc>
          <w:tcPr>
            <w:tcW w:w="1277" w:type="pct"/>
            <w:shd w:val="clear" w:color="auto" w:fill="auto"/>
            <w:vAlign w:val="center"/>
          </w:tcPr>
          <w:p w14:paraId="2BE5CA64" w14:textId="77777777" w:rsidR="00E33202" w:rsidRPr="00DA0491" w:rsidRDefault="00E33202" w:rsidP="00C44AFD">
            <w:pPr>
              <w:pStyle w:val="TableContentLeft"/>
              <w:rPr>
                <w:lang w:val="nl-NL"/>
              </w:rPr>
            </w:pPr>
            <w:r w:rsidRPr="00DA0491">
              <w:rPr>
                <w:lang w:val="nl-NL"/>
              </w:rPr>
              <w:t>#ICCID_OP_PROF1</w:t>
            </w:r>
          </w:p>
          <w:p w14:paraId="29923B3E" w14:textId="77777777" w:rsidR="00E33202" w:rsidRPr="00DA0491" w:rsidRDefault="00E33202" w:rsidP="00C44AFD">
            <w:pPr>
              <w:pStyle w:val="TableContentLeft"/>
              <w:rPr>
                <w:lang w:val="nl-NL"/>
              </w:rPr>
            </w:pPr>
            <w:r w:rsidRPr="00DA0491">
              <w:rPr>
                <w:lang w:val="nl-NL"/>
              </w:rPr>
              <w:t>SW=0x9000</w:t>
            </w:r>
          </w:p>
        </w:tc>
        <w:tc>
          <w:tcPr>
            <w:tcW w:w="795" w:type="pct"/>
            <w:shd w:val="clear" w:color="auto" w:fill="auto"/>
            <w:vAlign w:val="center"/>
          </w:tcPr>
          <w:p w14:paraId="69F775FD" w14:textId="77777777" w:rsidR="00E33202" w:rsidRPr="008F1B4C" w:rsidRDefault="00E33202" w:rsidP="00C44AFD">
            <w:pPr>
              <w:pStyle w:val="TableContentLeft"/>
              <w:rPr>
                <w:rStyle w:val="PlaceholderText"/>
              </w:rPr>
            </w:pPr>
            <w:r w:rsidRPr="008F1B4C">
              <w:rPr>
                <w:rStyle w:val="PlaceholderText"/>
              </w:rPr>
              <w:t>RQ34_015</w:t>
            </w:r>
          </w:p>
        </w:tc>
      </w:tr>
    </w:tbl>
    <w:p w14:paraId="3893C4C1" w14:textId="77777777" w:rsidR="00E33202" w:rsidRPr="00A55090" w:rsidRDefault="00E33202" w:rsidP="00E33202">
      <w:pPr>
        <w:pStyle w:val="Heading6no"/>
      </w:pPr>
      <w:r w:rsidRPr="00A55090">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1673AC7" w14:textId="77777777" w:rsidTr="00C44AFD">
        <w:trPr>
          <w:trHeight w:val="380"/>
          <w:jc w:val="center"/>
        </w:trPr>
        <w:tc>
          <w:tcPr>
            <w:tcW w:w="1167" w:type="pct"/>
            <w:shd w:val="clear" w:color="auto" w:fill="BFBFBF" w:themeFill="background1" w:themeFillShade="BF"/>
            <w:vAlign w:val="center"/>
          </w:tcPr>
          <w:p w14:paraId="17EFF4E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B943FFA" w14:textId="77777777" w:rsidR="00E33202" w:rsidRPr="00A55090" w:rsidRDefault="00E33202" w:rsidP="00C44AFD">
            <w:pPr>
              <w:pStyle w:val="TableHeaderGray"/>
              <w:rPr>
                <w:rStyle w:val="PlaceholderText"/>
                <w:rFonts w:eastAsia="SimSun"/>
                <w:lang w:val="en-GB" w:eastAsia="de-DE"/>
              </w:rPr>
            </w:pPr>
          </w:p>
        </w:tc>
      </w:tr>
      <w:tr w:rsidR="00E33202" w:rsidRPr="00A55090" w14:paraId="03B6DCF3" w14:textId="77777777" w:rsidTr="00C44AFD">
        <w:trPr>
          <w:jc w:val="center"/>
        </w:trPr>
        <w:tc>
          <w:tcPr>
            <w:tcW w:w="1167" w:type="pct"/>
            <w:shd w:val="clear" w:color="auto" w:fill="BFBFBF" w:themeFill="background1" w:themeFillShade="BF"/>
            <w:vAlign w:val="center"/>
          </w:tcPr>
          <w:p w14:paraId="6046BFE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53DECE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92D383D" w14:textId="77777777" w:rsidTr="00C44AFD">
        <w:trPr>
          <w:jc w:val="center"/>
        </w:trPr>
        <w:tc>
          <w:tcPr>
            <w:tcW w:w="1167" w:type="pct"/>
            <w:vAlign w:val="center"/>
          </w:tcPr>
          <w:p w14:paraId="19470722" w14:textId="77777777" w:rsidR="00E33202" w:rsidRPr="005F0163" w:rsidRDefault="00E33202" w:rsidP="00C44AFD">
            <w:pPr>
              <w:pStyle w:val="TableText"/>
              <w:rPr>
                <w:highlight w:val="yellow"/>
              </w:rPr>
            </w:pPr>
            <w:r w:rsidRPr="00616404">
              <w:t>eUICC</w:t>
            </w:r>
          </w:p>
        </w:tc>
        <w:tc>
          <w:tcPr>
            <w:tcW w:w="3833" w:type="pct"/>
            <w:vAlign w:val="center"/>
          </w:tcPr>
          <w:p w14:paraId="54E96750" w14:textId="77777777" w:rsidR="00E33202" w:rsidRPr="00616404" w:rsidRDefault="00E33202" w:rsidP="00C44AFD">
            <w:pPr>
              <w:pStyle w:val="TableText"/>
              <w:rPr>
                <w:highlight w:val="yellow"/>
              </w:rPr>
            </w:pPr>
            <w:r w:rsidRPr="00616404">
              <w:t>The PROFILE_OPERATIONAL1 is Disabled on the eUICC</w:t>
            </w:r>
            <w:r>
              <w:t>.</w:t>
            </w:r>
          </w:p>
        </w:tc>
      </w:tr>
    </w:tbl>
    <w:p w14:paraId="76D33D45"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8"/>
        <w:gridCol w:w="1290"/>
        <w:gridCol w:w="3004"/>
        <w:gridCol w:w="2585"/>
        <w:gridCol w:w="1299"/>
      </w:tblGrid>
      <w:tr w:rsidR="00E33202" w:rsidRPr="001F0550" w14:paraId="0196BB47" w14:textId="77777777" w:rsidTr="00C44AFD">
        <w:trPr>
          <w:trHeight w:val="314"/>
          <w:jc w:val="center"/>
        </w:trPr>
        <w:tc>
          <w:tcPr>
            <w:tcW w:w="460" w:type="pct"/>
            <w:tcBorders>
              <w:bottom w:val="single" w:sz="8" w:space="0" w:color="auto"/>
            </w:tcBorders>
            <w:shd w:val="clear" w:color="auto" w:fill="C00000"/>
            <w:vAlign w:val="center"/>
          </w:tcPr>
          <w:p w14:paraId="20E27A5A" w14:textId="77777777" w:rsidR="00E33202" w:rsidRPr="0061518F" w:rsidRDefault="00E33202" w:rsidP="00C44AFD">
            <w:pPr>
              <w:pStyle w:val="TableHeader"/>
            </w:pPr>
            <w:r w:rsidRPr="001A336D">
              <w:t>Step</w:t>
            </w:r>
          </w:p>
        </w:tc>
        <w:tc>
          <w:tcPr>
            <w:tcW w:w="716" w:type="pct"/>
            <w:tcBorders>
              <w:bottom w:val="single" w:sz="8" w:space="0" w:color="auto"/>
            </w:tcBorders>
            <w:shd w:val="clear" w:color="auto" w:fill="C00000"/>
            <w:vAlign w:val="center"/>
          </w:tcPr>
          <w:p w14:paraId="2B7C92F5" w14:textId="77777777" w:rsidR="00E33202" w:rsidRPr="00065A81" w:rsidRDefault="00E33202" w:rsidP="00C44AFD">
            <w:pPr>
              <w:pStyle w:val="TableHeader"/>
            </w:pPr>
            <w:r w:rsidRPr="00065A81">
              <w:t>Direction</w:t>
            </w:r>
          </w:p>
        </w:tc>
        <w:tc>
          <w:tcPr>
            <w:tcW w:w="1668" w:type="pct"/>
            <w:tcBorders>
              <w:bottom w:val="single" w:sz="8" w:space="0" w:color="auto"/>
            </w:tcBorders>
            <w:shd w:val="clear" w:color="auto" w:fill="C00000"/>
            <w:vAlign w:val="center"/>
          </w:tcPr>
          <w:p w14:paraId="651E86AF" w14:textId="77777777" w:rsidR="00E33202" w:rsidRPr="00452227" w:rsidRDefault="00E33202" w:rsidP="00C44AFD">
            <w:pPr>
              <w:pStyle w:val="TableHeader"/>
            </w:pPr>
            <w:r w:rsidRPr="00263515">
              <w:t>Sequence / Description</w:t>
            </w:r>
          </w:p>
        </w:tc>
        <w:tc>
          <w:tcPr>
            <w:tcW w:w="1435" w:type="pct"/>
            <w:tcBorders>
              <w:bottom w:val="single" w:sz="8" w:space="0" w:color="auto"/>
            </w:tcBorders>
            <w:shd w:val="clear" w:color="auto" w:fill="C00000"/>
            <w:vAlign w:val="center"/>
          </w:tcPr>
          <w:p w14:paraId="5F21E4ED" w14:textId="77777777" w:rsidR="00E33202" w:rsidRPr="007E5B2A" w:rsidRDefault="00E33202" w:rsidP="00C44AFD">
            <w:pPr>
              <w:pStyle w:val="TableHeader"/>
            </w:pPr>
            <w:r w:rsidRPr="007E5B2A">
              <w:t>Expected result</w:t>
            </w:r>
          </w:p>
        </w:tc>
        <w:tc>
          <w:tcPr>
            <w:tcW w:w="721" w:type="pct"/>
            <w:tcBorders>
              <w:bottom w:val="single" w:sz="8" w:space="0" w:color="auto"/>
            </w:tcBorders>
            <w:shd w:val="clear" w:color="auto" w:fill="C00000"/>
            <w:vAlign w:val="center"/>
          </w:tcPr>
          <w:p w14:paraId="325853E1" w14:textId="77777777" w:rsidR="00E33202" w:rsidRPr="00F85498" w:rsidRDefault="00E33202" w:rsidP="00C44AFD">
            <w:pPr>
              <w:pStyle w:val="TableHeader"/>
            </w:pPr>
            <w:r w:rsidRPr="00F85498">
              <w:t>REQ</w:t>
            </w:r>
          </w:p>
        </w:tc>
      </w:tr>
      <w:tr w:rsidR="00E33202" w:rsidRPr="00A55090" w14:paraId="2709C94B" w14:textId="77777777" w:rsidTr="00C44AFD">
        <w:trPr>
          <w:trHeight w:val="314"/>
          <w:jc w:val="center"/>
        </w:trPr>
        <w:tc>
          <w:tcPr>
            <w:tcW w:w="460" w:type="pct"/>
            <w:shd w:val="clear" w:color="auto" w:fill="FFFFFF" w:themeFill="background1"/>
            <w:vAlign w:val="center"/>
          </w:tcPr>
          <w:p w14:paraId="0E9B52C9" w14:textId="77777777" w:rsidR="00E33202" w:rsidRPr="00A55090" w:rsidRDefault="00E33202" w:rsidP="00C44AFD">
            <w:pPr>
              <w:pStyle w:val="TableContentLeft"/>
            </w:pPr>
            <w:r w:rsidRPr="00A55090">
              <w:t>IC1</w:t>
            </w:r>
          </w:p>
        </w:tc>
        <w:tc>
          <w:tcPr>
            <w:tcW w:w="4540" w:type="pct"/>
            <w:gridSpan w:val="4"/>
            <w:shd w:val="clear" w:color="auto" w:fill="FFFFFF" w:themeFill="background1"/>
            <w:vAlign w:val="center"/>
          </w:tcPr>
          <w:p w14:paraId="77C3A124" w14:textId="77777777" w:rsidR="00E33202" w:rsidRPr="00A55090" w:rsidRDefault="00E33202" w:rsidP="00C44AFD">
            <w:pPr>
              <w:pStyle w:val="TableContentLeft"/>
            </w:pPr>
            <w:r w:rsidRPr="00A55090">
              <w:t>PROC_EUICC_INITIALIZATION_SEQUENCE</w:t>
            </w:r>
          </w:p>
        </w:tc>
      </w:tr>
      <w:tr w:rsidR="00E33202" w:rsidRPr="00A55090" w14:paraId="5EB7A054" w14:textId="77777777" w:rsidTr="00C44AFD">
        <w:trPr>
          <w:trHeight w:val="314"/>
          <w:jc w:val="center"/>
        </w:trPr>
        <w:tc>
          <w:tcPr>
            <w:tcW w:w="460" w:type="pct"/>
            <w:shd w:val="clear" w:color="auto" w:fill="FFFFFF" w:themeFill="background1"/>
            <w:vAlign w:val="center"/>
          </w:tcPr>
          <w:p w14:paraId="3D7C10FF" w14:textId="77777777" w:rsidR="00E33202" w:rsidRPr="00A55090" w:rsidRDefault="00E33202" w:rsidP="00C44AFD">
            <w:pPr>
              <w:pStyle w:val="TableContentLeft"/>
            </w:pPr>
            <w:r w:rsidRPr="00A55090">
              <w:t>IC2</w:t>
            </w:r>
          </w:p>
        </w:tc>
        <w:tc>
          <w:tcPr>
            <w:tcW w:w="4540" w:type="pct"/>
            <w:gridSpan w:val="4"/>
            <w:shd w:val="clear" w:color="auto" w:fill="FFFFFF" w:themeFill="background1"/>
            <w:vAlign w:val="center"/>
          </w:tcPr>
          <w:p w14:paraId="5BA4DCCE" w14:textId="77777777" w:rsidR="00E33202" w:rsidRPr="00A55090" w:rsidRDefault="00E33202" w:rsidP="00C44AFD">
            <w:pPr>
              <w:pStyle w:val="TableContentLeft"/>
            </w:pPr>
            <w:r w:rsidRPr="00A55090">
              <w:t>PROC_OPEN_LOGICAL_CHANNEL_AND_SELECT_ISDR</w:t>
            </w:r>
          </w:p>
        </w:tc>
      </w:tr>
      <w:tr w:rsidR="00E33202" w:rsidRPr="00421EB7" w14:paraId="3B0ABB07" w14:textId="77777777" w:rsidTr="00C44AFD">
        <w:trPr>
          <w:trHeight w:val="314"/>
          <w:jc w:val="center"/>
        </w:trPr>
        <w:tc>
          <w:tcPr>
            <w:tcW w:w="460" w:type="pct"/>
            <w:shd w:val="clear" w:color="auto" w:fill="auto"/>
            <w:vAlign w:val="center"/>
          </w:tcPr>
          <w:p w14:paraId="458E9A05" w14:textId="77777777" w:rsidR="00E33202" w:rsidRPr="00A55090" w:rsidRDefault="00E33202" w:rsidP="00C44AFD">
            <w:pPr>
              <w:pStyle w:val="TableContentLeft"/>
            </w:pPr>
            <w:r w:rsidRPr="00A55090">
              <w:t>1</w:t>
            </w:r>
          </w:p>
        </w:tc>
        <w:tc>
          <w:tcPr>
            <w:tcW w:w="716" w:type="pct"/>
            <w:shd w:val="clear" w:color="auto" w:fill="auto"/>
            <w:vAlign w:val="center"/>
          </w:tcPr>
          <w:p w14:paraId="0AB7940D" w14:textId="77777777" w:rsidR="00E33202" w:rsidRPr="00A55090" w:rsidRDefault="00E33202" w:rsidP="00C44AFD">
            <w:pPr>
              <w:pStyle w:val="TableContentLeft"/>
            </w:pPr>
            <w:r w:rsidRPr="00A55090">
              <w:t>S_LPAd → eUICC</w:t>
            </w:r>
          </w:p>
        </w:tc>
        <w:tc>
          <w:tcPr>
            <w:tcW w:w="1668" w:type="pct"/>
            <w:shd w:val="clear" w:color="auto" w:fill="auto"/>
            <w:vAlign w:val="center"/>
          </w:tcPr>
          <w:p w14:paraId="3FB76F3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B328F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5DB94C97"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8BC242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4C4E50E" w14:textId="77777777" w:rsidR="00E33202" w:rsidRPr="00A55090" w:rsidRDefault="00E33202" w:rsidP="00C44AFD">
            <w:pPr>
              <w:pStyle w:val="TableContentLeft"/>
            </w:pPr>
            <w:r w:rsidRPr="00A55090">
              <w:t xml:space="preserve">    TRUE))</w:t>
            </w:r>
          </w:p>
        </w:tc>
        <w:tc>
          <w:tcPr>
            <w:tcW w:w="1435" w:type="pct"/>
            <w:shd w:val="clear" w:color="auto" w:fill="auto"/>
            <w:vAlign w:val="center"/>
          </w:tcPr>
          <w:p w14:paraId="20943CF4" w14:textId="77777777" w:rsidR="00E33202" w:rsidRPr="00A55090" w:rsidRDefault="00E33202" w:rsidP="00C44AFD">
            <w:pPr>
              <w:pStyle w:val="TableContentLeft"/>
            </w:pPr>
            <w:r w:rsidRPr="00A55090">
              <w:t>#R_ENABLE_PROFILE_OK</w:t>
            </w:r>
          </w:p>
          <w:p w14:paraId="71F32192" w14:textId="77777777" w:rsidR="00E33202" w:rsidRPr="00A55090" w:rsidRDefault="00E33202" w:rsidP="00C44AFD">
            <w:pPr>
              <w:pStyle w:val="TableContentLeft"/>
            </w:pPr>
            <w:r w:rsidRPr="00A55090">
              <w:t>SW=0x91XX</w:t>
            </w:r>
          </w:p>
        </w:tc>
        <w:tc>
          <w:tcPr>
            <w:tcW w:w="721" w:type="pct"/>
            <w:shd w:val="clear" w:color="auto" w:fill="auto"/>
            <w:vAlign w:val="center"/>
          </w:tcPr>
          <w:p w14:paraId="175BE271"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6 RQ57_137 </w:t>
            </w:r>
          </w:p>
        </w:tc>
      </w:tr>
      <w:tr w:rsidR="00E33202" w:rsidRPr="00A55090" w14:paraId="11911E58" w14:textId="77777777" w:rsidTr="00C44AFD">
        <w:trPr>
          <w:trHeight w:val="314"/>
          <w:jc w:val="center"/>
        </w:trPr>
        <w:tc>
          <w:tcPr>
            <w:tcW w:w="460" w:type="pct"/>
            <w:shd w:val="clear" w:color="auto" w:fill="auto"/>
            <w:vAlign w:val="center"/>
          </w:tcPr>
          <w:p w14:paraId="25B5DB4E" w14:textId="77777777" w:rsidR="00E33202" w:rsidRPr="00A55090" w:rsidRDefault="00E33202" w:rsidP="00C44AFD">
            <w:pPr>
              <w:pStyle w:val="TableContentLeft"/>
            </w:pPr>
            <w:r w:rsidRPr="00A55090">
              <w:t>2</w:t>
            </w:r>
          </w:p>
        </w:tc>
        <w:tc>
          <w:tcPr>
            <w:tcW w:w="716" w:type="pct"/>
            <w:shd w:val="clear" w:color="auto" w:fill="auto"/>
            <w:vAlign w:val="center"/>
          </w:tcPr>
          <w:p w14:paraId="4CAAF80E"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8" w:type="pct"/>
            <w:shd w:val="clear" w:color="auto" w:fill="auto"/>
            <w:vAlign w:val="center"/>
          </w:tcPr>
          <w:p w14:paraId="55FB1E2E" w14:textId="0178B061" w:rsidR="00E33202" w:rsidRPr="00A55090" w:rsidRDefault="00E33202" w:rsidP="00C44AFD">
            <w:pPr>
              <w:pStyle w:val="TableContentLeft"/>
            </w:pPr>
            <w:r w:rsidRPr="00A55090">
              <w:t>FETCH 'XX'</w:t>
            </w:r>
          </w:p>
        </w:tc>
        <w:tc>
          <w:tcPr>
            <w:tcW w:w="1435" w:type="pct"/>
            <w:shd w:val="clear" w:color="auto" w:fill="auto"/>
            <w:vAlign w:val="center"/>
          </w:tcPr>
          <w:p w14:paraId="1DC1B689" w14:textId="77777777" w:rsidR="00E33202" w:rsidRPr="00A55090" w:rsidRDefault="00E33202" w:rsidP="00C44AFD">
            <w:pPr>
              <w:pStyle w:val="TableContentLeft"/>
            </w:pPr>
            <w:r w:rsidRPr="00A55090">
              <w:t>REFRESH Command (“UICC Reset”)</w:t>
            </w:r>
          </w:p>
        </w:tc>
        <w:tc>
          <w:tcPr>
            <w:tcW w:w="721" w:type="pct"/>
            <w:shd w:val="clear" w:color="auto" w:fill="auto"/>
            <w:vAlign w:val="center"/>
          </w:tcPr>
          <w:p w14:paraId="2B8467DC"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232D9116" w14:textId="77777777" w:rsidTr="00C44AFD">
        <w:trPr>
          <w:trHeight w:val="314"/>
          <w:jc w:val="center"/>
        </w:trPr>
        <w:tc>
          <w:tcPr>
            <w:tcW w:w="460" w:type="pct"/>
            <w:shd w:val="clear" w:color="auto" w:fill="auto"/>
            <w:vAlign w:val="center"/>
          </w:tcPr>
          <w:p w14:paraId="0745CB06" w14:textId="77777777" w:rsidR="00E33202" w:rsidRPr="00A55090" w:rsidRDefault="00E33202" w:rsidP="00C44AFD">
            <w:pPr>
              <w:pStyle w:val="TableContentLeft"/>
            </w:pPr>
            <w:r w:rsidRPr="00A55090">
              <w:t>3</w:t>
            </w:r>
          </w:p>
        </w:tc>
        <w:tc>
          <w:tcPr>
            <w:tcW w:w="4540" w:type="pct"/>
            <w:gridSpan w:val="4"/>
            <w:shd w:val="clear" w:color="auto" w:fill="auto"/>
            <w:vAlign w:val="center"/>
          </w:tcPr>
          <w:p w14:paraId="1B8A495F" w14:textId="77777777" w:rsidR="00E33202" w:rsidRPr="00A55090" w:rsidRDefault="00E33202" w:rsidP="00C44AFD">
            <w:pPr>
              <w:pStyle w:val="TableContentLeft"/>
              <w:rPr>
                <w:rStyle w:val="PlaceholderText"/>
              </w:rPr>
            </w:pPr>
            <w:r w:rsidRPr="00A55090">
              <w:t>Repeat IC1 and IC2</w:t>
            </w:r>
          </w:p>
        </w:tc>
      </w:tr>
      <w:tr w:rsidR="00E33202" w:rsidRPr="00421EB7" w14:paraId="40F46946" w14:textId="77777777" w:rsidTr="00C44AFD">
        <w:trPr>
          <w:trHeight w:val="314"/>
          <w:jc w:val="center"/>
        </w:trPr>
        <w:tc>
          <w:tcPr>
            <w:tcW w:w="460" w:type="pct"/>
            <w:shd w:val="clear" w:color="auto" w:fill="auto"/>
            <w:vAlign w:val="center"/>
          </w:tcPr>
          <w:p w14:paraId="2623CF16" w14:textId="77777777" w:rsidR="00E33202" w:rsidRPr="00A55090" w:rsidRDefault="00E33202" w:rsidP="00C44AFD">
            <w:pPr>
              <w:pStyle w:val="TableContentLeft"/>
            </w:pPr>
            <w:r w:rsidRPr="00A55090">
              <w:t>4</w:t>
            </w:r>
          </w:p>
        </w:tc>
        <w:tc>
          <w:tcPr>
            <w:tcW w:w="716" w:type="pct"/>
            <w:shd w:val="clear" w:color="auto" w:fill="auto"/>
            <w:vAlign w:val="center"/>
          </w:tcPr>
          <w:p w14:paraId="46CC4D84"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8" w:type="pct"/>
            <w:shd w:val="clear" w:color="auto" w:fill="auto"/>
            <w:vAlign w:val="center"/>
          </w:tcPr>
          <w:p w14:paraId="26C6A89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E3E17A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F1D112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9277EE0" w14:textId="77777777" w:rsidR="00E33202" w:rsidRPr="00A55090" w:rsidRDefault="00E33202" w:rsidP="00C44AFD">
            <w:pPr>
              <w:pStyle w:val="TableContentLeft"/>
            </w:pPr>
            <w:r w:rsidRPr="00A55090">
              <w:rPr>
                <w:b/>
              </w:rPr>
              <w:t xml:space="preserve">    </w:t>
            </w:r>
            <w:r w:rsidRPr="00A55090">
              <w:t>NO_PARAM))</w:t>
            </w:r>
          </w:p>
        </w:tc>
        <w:tc>
          <w:tcPr>
            <w:tcW w:w="1435" w:type="pct"/>
            <w:shd w:val="clear" w:color="auto" w:fill="auto"/>
            <w:vAlign w:val="center"/>
          </w:tcPr>
          <w:p w14:paraId="3B3B2753" w14:textId="58EF8BF7" w:rsidR="00E33202" w:rsidRPr="00A55090" w:rsidRDefault="00E33202" w:rsidP="00C44AFD">
            <w:pPr>
              <w:pStyle w:val="TableContentLeft"/>
              <w:rPr>
                <w:lang w:val="fr-FR"/>
              </w:rPr>
            </w:pPr>
            <w:r w:rsidRPr="00A55090">
              <w:rPr>
                <w:lang w:val="fr-FR"/>
              </w:rPr>
              <w:t>response ProfileInfoListResponse::= profileInfoListOk : {</w:t>
            </w:r>
          </w:p>
          <w:p w14:paraId="67606DB9" w14:textId="77777777" w:rsidR="00E33202" w:rsidRPr="00A55090" w:rsidRDefault="00E33202" w:rsidP="00C44AFD">
            <w:pPr>
              <w:pStyle w:val="TableContentLeft"/>
              <w:rPr>
                <w:lang w:val="fr-FR"/>
              </w:rPr>
            </w:pPr>
            <w:r w:rsidRPr="00A55090">
              <w:rPr>
                <w:lang w:val="fr-FR"/>
              </w:rPr>
              <w:t xml:space="preserve"> #PROFILE_INFO1</w:t>
            </w:r>
          </w:p>
          <w:p w14:paraId="795E327D" w14:textId="77777777" w:rsidR="00E33202" w:rsidRPr="00A55090" w:rsidRDefault="00E33202" w:rsidP="00C44AFD">
            <w:pPr>
              <w:pStyle w:val="TableContentLeft"/>
              <w:rPr>
                <w:lang w:val="fr-FR"/>
              </w:rPr>
            </w:pPr>
            <w:r w:rsidRPr="00A55090">
              <w:rPr>
                <w:lang w:val="fr-FR"/>
              </w:rPr>
              <w:t>}</w:t>
            </w:r>
          </w:p>
          <w:p w14:paraId="2DC3CEE9" w14:textId="77777777" w:rsidR="00E33202" w:rsidRPr="00A55090" w:rsidRDefault="00E33202" w:rsidP="00C44AFD">
            <w:pPr>
              <w:pStyle w:val="TableContentLeft"/>
            </w:pPr>
            <w:r w:rsidRPr="00A55090">
              <w:t>SW=0x9000</w:t>
            </w:r>
          </w:p>
        </w:tc>
        <w:tc>
          <w:tcPr>
            <w:tcW w:w="721" w:type="pct"/>
            <w:shd w:val="clear" w:color="auto" w:fill="auto"/>
            <w:vAlign w:val="center"/>
          </w:tcPr>
          <w:p w14:paraId="4BE590E4"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6 RQ57_137</w:t>
            </w:r>
          </w:p>
        </w:tc>
      </w:tr>
      <w:tr w:rsidR="00E33202" w:rsidRPr="00A55090" w14:paraId="009BA76D" w14:textId="77777777" w:rsidTr="00C44AFD">
        <w:trPr>
          <w:trHeight w:val="314"/>
          <w:jc w:val="center"/>
        </w:trPr>
        <w:tc>
          <w:tcPr>
            <w:tcW w:w="460" w:type="pct"/>
            <w:shd w:val="clear" w:color="auto" w:fill="auto"/>
            <w:vAlign w:val="center"/>
          </w:tcPr>
          <w:p w14:paraId="7B77723A" w14:textId="77777777" w:rsidR="00E33202" w:rsidRPr="00A55090" w:rsidRDefault="00E33202" w:rsidP="00C44AFD">
            <w:pPr>
              <w:pStyle w:val="TableContentLeft"/>
            </w:pPr>
            <w:r w:rsidRPr="00A55090">
              <w:lastRenderedPageBreak/>
              <w:t>5</w:t>
            </w:r>
          </w:p>
        </w:tc>
        <w:tc>
          <w:tcPr>
            <w:tcW w:w="716" w:type="pct"/>
            <w:shd w:val="clear" w:color="auto" w:fill="auto"/>
            <w:vAlign w:val="center"/>
          </w:tcPr>
          <w:p w14:paraId="3066061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8" w:type="pct"/>
            <w:shd w:val="clear" w:color="auto" w:fill="auto"/>
            <w:vAlign w:val="center"/>
          </w:tcPr>
          <w:p w14:paraId="5503A2B3" w14:textId="77777777" w:rsidR="00E33202" w:rsidRPr="00A55090" w:rsidRDefault="00E33202" w:rsidP="00C44AFD">
            <w:pPr>
              <w:pStyle w:val="TableContentLeft"/>
            </w:pPr>
            <w:r w:rsidRPr="00A55090">
              <w:t>[SELECT_ICCID]</w:t>
            </w:r>
          </w:p>
        </w:tc>
        <w:tc>
          <w:tcPr>
            <w:tcW w:w="1435" w:type="pct"/>
            <w:shd w:val="clear" w:color="auto" w:fill="auto"/>
            <w:vAlign w:val="center"/>
          </w:tcPr>
          <w:p w14:paraId="078595C8" w14:textId="77777777" w:rsidR="00E33202" w:rsidRPr="00A55090" w:rsidRDefault="00E33202" w:rsidP="00C44AFD">
            <w:pPr>
              <w:pStyle w:val="TableContentLeft"/>
            </w:pPr>
            <w:r w:rsidRPr="00A55090">
              <w:t>SW=0x9000</w:t>
            </w:r>
          </w:p>
        </w:tc>
        <w:tc>
          <w:tcPr>
            <w:tcW w:w="721" w:type="pct"/>
            <w:shd w:val="clear" w:color="auto" w:fill="auto"/>
            <w:vAlign w:val="center"/>
          </w:tcPr>
          <w:p w14:paraId="2ACFCA96" w14:textId="77777777" w:rsidR="00E33202" w:rsidRPr="00A55090" w:rsidRDefault="00E33202" w:rsidP="00C44AFD">
            <w:pPr>
              <w:pStyle w:val="TableContentLeft"/>
              <w:rPr>
                <w:rStyle w:val="PlaceholderText"/>
              </w:rPr>
            </w:pPr>
          </w:p>
        </w:tc>
      </w:tr>
      <w:tr w:rsidR="00E33202" w:rsidRPr="00A55090" w14:paraId="5F0C8081" w14:textId="77777777" w:rsidTr="00C44AFD">
        <w:trPr>
          <w:trHeight w:val="314"/>
          <w:jc w:val="center"/>
        </w:trPr>
        <w:tc>
          <w:tcPr>
            <w:tcW w:w="460" w:type="pct"/>
            <w:shd w:val="clear" w:color="auto" w:fill="auto"/>
            <w:vAlign w:val="center"/>
          </w:tcPr>
          <w:p w14:paraId="6E72A649" w14:textId="77777777" w:rsidR="00E33202" w:rsidRPr="00A55090" w:rsidRDefault="00E33202" w:rsidP="00C44AFD">
            <w:pPr>
              <w:pStyle w:val="TableContentLeft"/>
            </w:pPr>
            <w:r w:rsidRPr="00A55090">
              <w:t>6</w:t>
            </w:r>
          </w:p>
        </w:tc>
        <w:tc>
          <w:tcPr>
            <w:tcW w:w="716" w:type="pct"/>
            <w:shd w:val="clear" w:color="auto" w:fill="auto"/>
            <w:vAlign w:val="center"/>
          </w:tcPr>
          <w:p w14:paraId="3F62265F"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8" w:type="pct"/>
            <w:shd w:val="clear" w:color="auto" w:fill="auto"/>
            <w:vAlign w:val="center"/>
          </w:tcPr>
          <w:p w14:paraId="3366E673" w14:textId="77777777" w:rsidR="00E33202" w:rsidRPr="00A55090" w:rsidRDefault="00E33202" w:rsidP="00C44AFD">
            <w:pPr>
              <w:pStyle w:val="TableContentLeft"/>
            </w:pPr>
            <w:r w:rsidRPr="00A55090">
              <w:t>[READ_BINARY] with &lt;L&gt;=0x0A</w:t>
            </w:r>
          </w:p>
        </w:tc>
        <w:tc>
          <w:tcPr>
            <w:tcW w:w="1435" w:type="pct"/>
            <w:shd w:val="clear" w:color="auto" w:fill="auto"/>
            <w:vAlign w:val="center"/>
          </w:tcPr>
          <w:p w14:paraId="0DA39EC0" w14:textId="77777777" w:rsidR="00E33202" w:rsidRPr="00DA0491" w:rsidRDefault="00E33202" w:rsidP="00C44AFD">
            <w:pPr>
              <w:pStyle w:val="TableContentLeft"/>
              <w:rPr>
                <w:lang w:val="nl-NL"/>
              </w:rPr>
            </w:pPr>
            <w:r w:rsidRPr="00DA0491">
              <w:rPr>
                <w:lang w:val="nl-NL"/>
              </w:rPr>
              <w:t>#ICCID_OP_PROF1</w:t>
            </w:r>
          </w:p>
          <w:p w14:paraId="590DDE7A" w14:textId="77777777" w:rsidR="00E33202" w:rsidRPr="00DA0491" w:rsidRDefault="00E33202" w:rsidP="00C44AFD">
            <w:pPr>
              <w:pStyle w:val="TableContentLeft"/>
              <w:rPr>
                <w:lang w:val="nl-NL"/>
              </w:rPr>
            </w:pPr>
            <w:r w:rsidRPr="00DA0491">
              <w:rPr>
                <w:lang w:val="nl-NL"/>
              </w:rPr>
              <w:t>SW=0x9000</w:t>
            </w:r>
          </w:p>
        </w:tc>
        <w:tc>
          <w:tcPr>
            <w:tcW w:w="721" w:type="pct"/>
            <w:shd w:val="clear" w:color="auto" w:fill="auto"/>
            <w:vAlign w:val="center"/>
          </w:tcPr>
          <w:p w14:paraId="041CC70A" w14:textId="77777777" w:rsidR="00E33202" w:rsidRPr="008F1B4C" w:rsidRDefault="00E33202" w:rsidP="00C44AFD">
            <w:pPr>
              <w:pStyle w:val="TableContentLeft"/>
              <w:rPr>
                <w:rStyle w:val="PlaceholderText"/>
              </w:rPr>
            </w:pPr>
            <w:r w:rsidRPr="008F1B4C">
              <w:rPr>
                <w:rStyle w:val="PlaceholderText"/>
              </w:rPr>
              <w:t>RQ34_015</w:t>
            </w:r>
          </w:p>
        </w:tc>
      </w:tr>
    </w:tbl>
    <w:p w14:paraId="7DAAC5B4" w14:textId="77777777" w:rsidR="00E33202" w:rsidRPr="00A55090" w:rsidRDefault="00E33202" w:rsidP="00E33202">
      <w:pPr>
        <w:pStyle w:val="Heading6no"/>
      </w:pPr>
      <w:r w:rsidRPr="00A55090">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5E2533D" w14:textId="77777777" w:rsidTr="00C44AFD">
        <w:trPr>
          <w:trHeight w:val="380"/>
          <w:jc w:val="center"/>
        </w:trPr>
        <w:tc>
          <w:tcPr>
            <w:tcW w:w="1167" w:type="pct"/>
            <w:shd w:val="clear" w:color="auto" w:fill="BFBFBF" w:themeFill="background1" w:themeFillShade="BF"/>
            <w:vAlign w:val="center"/>
          </w:tcPr>
          <w:p w14:paraId="1B6F795D"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E8F98B6" w14:textId="77777777" w:rsidR="00E33202" w:rsidRPr="00A55090" w:rsidRDefault="00E33202" w:rsidP="00C44AFD">
            <w:pPr>
              <w:pStyle w:val="TableHeaderGray"/>
              <w:rPr>
                <w:rStyle w:val="PlaceholderText"/>
                <w:rFonts w:eastAsia="SimSun"/>
                <w:lang w:val="en-GB" w:eastAsia="de-DE"/>
              </w:rPr>
            </w:pPr>
          </w:p>
        </w:tc>
      </w:tr>
      <w:tr w:rsidR="00E33202" w:rsidRPr="00A55090" w14:paraId="73779E9C" w14:textId="77777777" w:rsidTr="00C44AFD">
        <w:trPr>
          <w:jc w:val="center"/>
        </w:trPr>
        <w:tc>
          <w:tcPr>
            <w:tcW w:w="1167" w:type="pct"/>
            <w:shd w:val="clear" w:color="auto" w:fill="BFBFBF" w:themeFill="background1" w:themeFillShade="BF"/>
            <w:vAlign w:val="center"/>
          </w:tcPr>
          <w:p w14:paraId="56A00BD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4F26E2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A926571" w14:textId="77777777" w:rsidTr="00C44AFD">
        <w:trPr>
          <w:jc w:val="center"/>
        </w:trPr>
        <w:tc>
          <w:tcPr>
            <w:tcW w:w="1167" w:type="pct"/>
            <w:vAlign w:val="center"/>
          </w:tcPr>
          <w:p w14:paraId="4F0CB078" w14:textId="77777777" w:rsidR="00E33202" w:rsidRPr="005F0163" w:rsidRDefault="00E33202" w:rsidP="00C44AFD">
            <w:pPr>
              <w:pStyle w:val="TableText"/>
              <w:rPr>
                <w:highlight w:val="yellow"/>
              </w:rPr>
            </w:pPr>
            <w:r w:rsidRPr="00616404">
              <w:t>eUICC</w:t>
            </w:r>
          </w:p>
        </w:tc>
        <w:tc>
          <w:tcPr>
            <w:tcW w:w="3833" w:type="pct"/>
            <w:vAlign w:val="center"/>
          </w:tcPr>
          <w:p w14:paraId="34DAD7B7"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6B0C6D5A" w14:textId="77777777" w:rsidTr="00C44AFD">
        <w:trPr>
          <w:jc w:val="center"/>
        </w:trPr>
        <w:tc>
          <w:tcPr>
            <w:tcW w:w="1167" w:type="pct"/>
            <w:vAlign w:val="center"/>
          </w:tcPr>
          <w:p w14:paraId="6D4A7158" w14:textId="77777777" w:rsidR="00E33202" w:rsidRPr="008F1B4C" w:rsidRDefault="00E33202" w:rsidP="00C44AFD">
            <w:pPr>
              <w:pStyle w:val="TableText"/>
              <w:rPr>
                <w:rFonts w:cs="Arial"/>
                <w:sz w:val="18"/>
                <w:szCs w:val="18"/>
              </w:rPr>
            </w:pPr>
            <w:r w:rsidRPr="00616404">
              <w:t>eUICC</w:t>
            </w:r>
          </w:p>
        </w:tc>
        <w:tc>
          <w:tcPr>
            <w:tcW w:w="3833" w:type="pct"/>
            <w:vAlign w:val="center"/>
          </w:tcPr>
          <w:p w14:paraId="5BEB403E" w14:textId="77777777" w:rsidR="00E33202" w:rsidRPr="00616404" w:rsidRDefault="00E33202" w:rsidP="00C44AFD">
            <w:pPr>
              <w:pStyle w:val="TableText"/>
            </w:pPr>
            <w:r w:rsidRPr="00616404">
              <w:t>The PROFILE_OPERATIONAL1 corresponds to &lt;ISD_P_AID1&gt;</w:t>
            </w:r>
            <w:r>
              <w:t>.</w:t>
            </w:r>
          </w:p>
        </w:tc>
      </w:tr>
    </w:tbl>
    <w:p w14:paraId="56CC05F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4"/>
        <w:gridCol w:w="1294"/>
        <w:gridCol w:w="3137"/>
        <w:gridCol w:w="2454"/>
        <w:gridCol w:w="1301"/>
      </w:tblGrid>
      <w:tr w:rsidR="00E33202" w:rsidRPr="001F0550" w14:paraId="4F3110C4" w14:textId="77777777" w:rsidTr="00C44AFD">
        <w:trPr>
          <w:trHeight w:val="314"/>
          <w:jc w:val="center"/>
        </w:trPr>
        <w:tc>
          <w:tcPr>
            <w:tcW w:w="457" w:type="pct"/>
            <w:shd w:val="clear" w:color="auto" w:fill="C00000"/>
            <w:vAlign w:val="center"/>
          </w:tcPr>
          <w:p w14:paraId="6C0CA5EC" w14:textId="77777777" w:rsidR="00E33202" w:rsidRPr="0061518F" w:rsidRDefault="00E33202" w:rsidP="00C44AFD">
            <w:pPr>
              <w:pStyle w:val="TableHeader"/>
            </w:pPr>
            <w:r w:rsidRPr="001A336D">
              <w:t>Step</w:t>
            </w:r>
          </w:p>
        </w:tc>
        <w:tc>
          <w:tcPr>
            <w:tcW w:w="718" w:type="pct"/>
            <w:shd w:val="clear" w:color="auto" w:fill="C00000"/>
            <w:vAlign w:val="center"/>
          </w:tcPr>
          <w:p w14:paraId="3C46317E" w14:textId="77777777" w:rsidR="00E33202" w:rsidRPr="00065A81" w:rsidRDefault="00E33202" w:rsidP="00C44AFD">
            <w:pPr>
              <w:pStyle w:val="TableHeader"/>
            </w:pPr>
            <w:r w:rsidRPr="00065A81">
              <w:t>Direction</w:t>
            </w:r>
          </w:p>
        </w:tc>
        <w:tc>
          <w:tcPr>
            <w:tcW w:w="1741" w:type="pct"/>
            <w:shd w:val="clear" w:color="auto" w:fill="C00000"/>
            <w:vAlign w:val="center"/>
          </w:tcPr>
          <w:p w14:paraId="6BE571D5" w14:textId="77777777" w:rsidR="00E33202" w:rsidRPr="00452227" w:rsidRDefault="00E33202" w:rsidP="00C44AFD">
            <w:pPr>
              <w:pStyle w:val="TableHeader"/>
            </w:pPr>
            <w:r w:rsidRPr="00263515">
              <w:t>Sequence / Description</w:t>
            </w:r>
          </w:p>
        </w:tc>
        <w:tc>
          <w:tcPr>
            <w:tcW w:w="1362" w:type="pct"/>
            <w:shd w:val="clear" w:color="auto" w:fill="C00000"/>
            <w:vAlign w:val="center"/>
          </w:tcPr>
          <w:p w14:paraId="5C4CE805" w14:textId="77777777" w:rsidR="00E33202" w:rsidRPr="007E5B2A" w:rsidRDefault="00E33202" w:rsidP="00C44AFD">
            <w:pPr>
              <w:pStyle w:val="TableHeader"/>
            </w:pPr>
            <w:r w:rsidRPr="007E5B2A">
              <w:t>Expected result</w:t>
            </w:r>
          </w:p>
        </w:tc>
        <w:tc>
          <w:tcPr>
            <w:tcW w:w="722" w:type="pct"/>
            <w:shd w:val="clear" w:color="auto" w:fill="C00000"/>
            <w:vAlign w:val="center"/>
          </w:tcPr>
          <w:p w14:paraId="0D6DFA89" w14:textId="77777777" w:rsidR="00E33202" w:rsidRPr="00F85498" w:rsidRDefault="00E33202" w:rsidP="00C44AFD">
            <w:pPr>
              <w:pStyle w:val="TableHeader"/>
            </w:pPr>
            <w:r w:rsidRPr="00F85498">
              <w:t>REQ</w:t>
            </w:r>
          </w:p>
        </w:tc>
      </w:tr>
      <w:tr w:rsidR="00E33202" w:rsidRPr="00A55090" w14:paraId="2E6B6F5D" w14:textId="77777777" w:rsidTr="00C44AFD">
        <w:trPr>
          <w:trHeight w:val="314"/>
          <w:jc w:val="center"/>
        </w:trPr>
        <w:tc>
          <w:tcPr>
            <w:tcW w:w="457" w:type="pct"/>
            <w:shd w:val="clear" w:color="auto" w:fill="FFFFFF" w:themeFill="background1"/>
            <w:vAlign w:val="center"/>
          </w:tcPr>
          <w:p w14:paraId="285D157B" w14:textId="77777777" w:rsidR="00E33202" w:rsidRPr="00A55090" w:rsidRDefault="00E33202" w:rsidP="00C44AFD">
            <w:pPr>
              <w:pStyle w:val="TableContentLeft"/>
            </w:pPr>
            <w:r w:rsidRPr="00A55090">
              <w:t>IC1</w:t>
            </w:r>
          </w:p>
        </w:tc>
        <w:tc>
          <w:tcPr>
            <w:tcW w:w="4543" w:type="pct"/>
            <w:gridSpan w:val="4"/>
            <w:shd w:val="clear" w:color="auto" w:fill="FFFFFF" w:themeFill="background1"/>
            <w:vAlign w:val="center"/>
          </w:tcPr>
          <w:p w14:paraId="160DE734" w14:textId="77777777" w:rsidR="00E33202" w:rsidRPr="00A55090" w:rsidRDefault="00E33202" w:rsidP="00C44AFD">
            <w:pPr>
              <w:pStyle w:val="TableContentLeft"/>
            </w:pPr>
            <w:r w:rsidRPr="00A55090">
              <w:t>PROC_EUICC_INITIALIZATION_SEQUENCE_eUICCProfileStateChanged</w:t>
            </w:r>
          </w:p>
        </w:tc>
      </w:tr>
      <w:tr w:rsidR="00E33202" w:rsidRPr="00A55090" w14:paraId="70EACAA8" w14:textId="77777777" w:rsidTr="00C44AFD">
        <w:trPr>
          <w:trHeight w:val="314"/>
          <w:jc w:val="center"/>
        </w:trPr>
        <w:tc>
          <w:tcPr>
            <w:tcW w:w="457" w:type="pct"/>
            <w:shd w:val="clear" w:color="auto" w:fill="FFFFFF" w:themeFill="background1"/>
            <w:vAlign w:val="center"/>
          </w:tcPr>
          <w:p w14:paraId="6A9C0279" w14:textId="77777777" w:rsidR="00E33202" w:rsidRPr="00A55090" w:rsidRDefault="00E33202" w:rsidP="00C44AFD">
            <w:pPr>
              <w:pStyle w:val="TableContentLeft"/>
            </w:pPr>
            <w:r w:rsidRPr="00A55090">
              <w:t>IC2</w:t>
            </w:r>
          </w:p>
        </w:tc>
        <w:tc>
          <w:tcPr>
            <w:tcW w:w="4543" w:type="pct"/>
            <w:gridSpan w:val="4"/>
            <w:shd w:val="clear" w:color="auto" w:fill="FFFFFF" w:themeFill="background1"/>
            <w:vAlign w:val="center"/>
          </w:tcPr>
          <w:p w14:paraId="7E17C4EE" w14:textId="77777777" w:rsidR="00E33202" w:rsidRPr="00A55090" w:rsidRDefault="00E33202" w:rsidP="00C44AFD">
            <w:pPr>
              <w:pStyle w:val="TableContentLeft"/>
            </w:pPr>
            <w:r w:rsidRPr="00A55090">
              <w:t>PROC_OPEN_LOGICAL_CHANNEL_AND_SELECT_ISDR</w:t>
            </w:r>
          </w:p>
        </w:tc>
      </w:tr>
      <w:tr w:rsidR="00E33202" w:rsidRPr="00DA0491" w14:paraId="49C56564" w14:textId="77777777" w:rsidTr="00C44AFD">
        <w:trPr>
          <w:trHeight w:val="314"/>
          <w:jc w:val="center"/>
        </w:trPr>
        <w:tc>
          <w:tcPr>
            <w:tcW w:w="457" w:type="pct"/>
            <w:shd w:val="clear" w:color="auto" w:fill="auto"/>
            <w:vAlign w:val="center"/>
          </w:tcPr>
          <w:p w14:paraId="7A6D73F5" w14:textId="77777777" w:rsidR="00E33202" w:rsidRPr="00A55090" w:rsidRDefault="00E33202" w:rsidP="00C44AFD">
            <w:pPr>
              <w:pStyle w:val="TableContentLeft"/>
            </w:pPr>
            <w:r w:rsidRPr="00A55090">
              <w:t>1</w:t>
            </w:r>
          </w:p>
        </w:tc>
        <w:tc>
          <w:tcPr>
            <w:tcW w:w="718" w:type="pct"/>
            <w:shd w:val="clear" w:color="auto" w:fill="auto"/>
            <w:vAlign w:val="center"/>
          </w:tcPr>
          <w:p w14:paraId="5406719E" w14:textId="77777777" w:rsidR="00E33202" w:rsidRPr="00A55090" w:rsidRDefault="00E33202" w:rsidP="00C44AFD">
            <w:pPr>
              <w:pStyle w:val="TableContentLeft"/>
            </w:pPr>
            <w:r w:rsidRPr="00A55090">
              <w:t>S_LPAd → eUICC</w:t>
            </w:r>
          </w:p>
        </w:tc>
        <w:tc>
          <w:tcPr>
            <w:tcW w:w="1741" w:type="pct"/>
            <w:shd w:val="clear" w:color="auto" w:fill="auto"/>
            <w:vAlign w:val="center"/>
          </w:tcPr>
          <w:p w14:paraId="16419EB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E7327B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52C7E276"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947A541"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2C9B8708" w14:textId="77777777" w:rsidR="00E33202" w:rsidRPr="00A55090" w:rsidRDefault="00E33202" w:rsidP="00C44AFD">
            <w:pPr>
              <w:pStyle w:val="TableContentLeft"/>
            </w:pPr>
            <w:r w:rsidRPr="00A55090">
              <w:t xml:space="preserve">    TRUE))</w:t>
            </w:r>
          </w:p>
        </w:tc>
        <w:tc>
          <w:tcPr>
            <w:tcW w:w="1362" w:type="pct"/>
            <w:shd w:val="clear" w:color="auto" w:fill="auto"/>
            <w:vAlign w:val="center"/>
          </w:tcPr>
          <w:p w14:paraId="6597FE45" w14:textId="77777777" w:rsidR="00E33202" w:rsidRPr="00A55090" w:rsidRDefault="00E33202" w:rsidP="00C44AFD">
            <w:pPr>
              <w:pStyle w:val="TableContentLeft"/>
            </w:pPr>
            <w:r w:rsidRPr="00A55090">
              <w:t>#R_ENABLE_PROFILE_OK</w:t>
            </w:r>
          </w:p>
          <w:p w14:paraId="13027808" w14:textId="77777777" w:rsidR="00E33202" w:rsidRPr="00A55090" w:rsidRDefault="00E33202" w:rsidP="00C44AFD">
            <w:pPr>
              <w:pStyle w:val="TableContentLeft"/>
            </w:pPr>
            <w:r w:rsidRPr="00A55090">
              <w:t>SW=0x91XX</w:t>
            </w:r>
          </w:p>
        </w:tc>
        <w:tc>
          <w:tcPr>
            <w:tcW w:w="722" w:type="pct"/>
            <w:shd w:val="clear" w:color="auto" w:fill="auto"/>
            <w:vAlign w:val="center"/>
          </w:tcPr>
          <w:p w14:paraId="60C39203" w14:textId="77777777" w:rsidR="00E33202" w:rsidRPr="00E31195" w:rsidRDefault="00E33202" w:rsidP="00C44AFD">
            <w:pPr>
              <w:pStyle w:val="TableContentLeft"/>
              <w:rPr>
                <w:highlight w:val="yellow"/>
              </w:rPr>
            </w:pPr>
            <w:r w:rsidRPr="00E31195">
              <w:rPr>
                <w:rStyle w:val="PlaceholderText"/>
              </w:rPr>
              <w:t>RQ32_011 RQ32_016_1 RQ32_016_2 RQ57_128 RQ57_129 RQ57_133_3 RQ57_136 RQ57_137</w:t>
            </w:r>
            <w:r w:rsidRPr="00E31195">
              <w:t xml:space="preserve"> RQ24_010</w:t>
            </w:r>
          </w:p>
        </w:tc>
      </w:tr>
      <w:tr w:rsidR="00E33202" w:rsidRPr="00A55090" w14:paraId="5304C34C" w14:textId="77777777" w:rsidTr="00C44AFD">
        <w:trPr>
          <w:trHeight w:val="314"/>
          <w:jc w:val="center"/>
        </w:trPr>
        <w:tc>
          <w:tcPr>
            <w:tcW w:w="457" w:type="pct"/>
            <w:shd w:val="clear" w:color="auto" w:fill="auto"/>
            <w:vAlign w:val="center"/>
          </w:tcPr>
          <w:p w14:paraId="34CF812D" w14:textId="77777777" w:rsidR="00E33202" w:rsidRPr="00A55090" w:rsidRDefault="00E33202" w:rsidP="00C44AFD">
            <w:pPr>
              <w:pStyle w:val="TableContentLeft"/>
            </w:pPr>
            <w:r w:rsidRPr="00A55090">
              <w:t>2</w:t>
            </w:r>
          </w:p>
        </w:tc>
        <w:tc>
          <w:tcPr>
            <w:tcW w:w="718" w:type="pct"/>
            <w:shd w:val="clear" w:color="auto" w:fill="auto"/>
            <w:vAlign w:val="center"/>
          </w:tcPr>
          <w:p w14:paraId="179B58A4"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41" w:type="pct"/>
            <w:shd w:val="clear" w:color="auto" w:fill="auto"/>
            <w:vAlign w:val="center"/>
          </w:tcPr>
          <w:p w14:paraId="3DA45562" w14:textId="189B99A1" w:rsidR="00E33202" w:rsidRPr="00A55090" w:rsidRDefault="00E33202" w:rsidP="00C44AFD">
            <w:pPr>
              <w:pStyle w:val="TableContentLeft"/>
            </w:pPr>
            <w:r w:rsidRPr="00A55090">
              <w:t>FETCH 'XX'</w:t>
            </w:r>
          </w:p>
        </w:tc>
        <w:tc>
          <w:tcPr>
            <w:tcW w:w="1362" w:type="pct"/>
            <w:shd w:val="clear" w:color="auto" w:fill="auto"/>
            <w:vAlign w:val="center"/>
          </w:tcPr>
          <w:p w14:paraId="646C6737" w14:textId="77777777" w:rsidR="00E33202" w:rsidRPr="00A55090" w:rsidRDefault="00E33202" w:rsidP="00C44AFD">
            <w:pPr>
              <w:pStyle w:val="TableContentLeft"/>
            </w:pPr>
            <w:r w:rsidRPr="00A55090">
              <w:t>REFRESH Command (“eUICC Profile State change”)</w:t>
            </w:r>
          </w:p>
        </w:tc>
        <w:tc>
          <w:tcPr>
            <w:tcW w:w="722" w:type="pct"/>
            <w:shd w:val="clear" w:color="auto" w:fill="auto"/>
            <w:vAlign w:val="center"/>
          </w:tcPr>
          <w:p w14:paraId="2DC0A849"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28B77430" w14:textId="77777777" w:rsidTr="00C44AFD">
        <w:trPr>
          <w:trHeight w:val="314"/>
          <w:jc w:val="center"/>
        </w:trPr>
        <w:tc>
          <w:tcPr>
            <w:tcW w:w="457" w:type="pct"/>
            <w:shd w:val="clear" w:color="auto" w:fill="auto"/>
            <w:vAlign w:val="center"/>
          </w:tcPr>
          <w:p w14:paraId="78C51F16" w14:textId="77777777" w:rsidR="00E33202" w:rsidRPr="00A55090" w:rsidRDefault="00E33202" w:rsidP="00C44AFD">
            <w:pPr>
              <w:pStyle w:val="TableContentLeft"/>
            </w:pPr>
            <w:r w:rsidRPr="00A55090">
              <w:t>3</w:t>
            </w:r>
          </w:p>
        </w:tc>
        <w:tc>
          <w:tcPr>
            <w:tcW w:w="718" w:type="pct"/>
            <w:shd w:val="clear" w:color="auto" w:fill="auto"/>
            <w:vAlign w:val="center"/>
          </w:tcPr>
          <w:p w14:paraId="3D467F1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54863EA4" w14:textId="77777777" w:rsidR="00E33202" w:rsidRPr="00A55090" w:rsidRDefault="00E33202" w:rsidP="00C44AFD">
            <w:pPr>
              <w:pStyle w:val="TableContentLeft"/>
            </w:pPr>
            <w:r w:rsidRPr="00A55090">
              <w:t>TERMINAL RESPONSE</w:t>
            </w:r>
          </w:p>
        </w:tc>
        <w:tc>
          <w:tcPr>
            <w:tcW w:w="1362" w:type="pct"/>
            <w:shd w:val="clear" w:color="auto" w:fill="auto"/>
            <w:vAlign w:val="center"/>
          </w:tcPr>
          <w:p w14:paraId="3D1DF6A4" w14:textId="77777777" w:rsidR="00E33202" w:rsidRPr="00A55090" w:rsidRDefault="00E33202" w:rsidP="00C44AFD">
            <w:pPr>
              <w:pStyle w:val="TableContentLeft"/>
            </w:pPr>
            <w:r w:rsidRPr="00A55090">
              <w:t>SW=0x9000</w:t>
            </w:r>
          </w:p>
        </w:tc>
        <w:tc>
          <w:tcPr>
            <w:tcW w:w="722" w:type="pct"/>
            <w:shd w:val="clear" w:color="auto" w:fill="auto"/>
            <w:vAlign w:val="center"/>
          </w:tcPr>
          <w:p w14:paraId="418BBBFB" w14:textId="77777777" w:rsidR="00E33202" w:rsidRPr="00A55090" w:rsidRDefault="00E33202" w:rsidP="00C44AFD">
            <w:pPr>
              <w:pStyle w:val="TableContentLeft"/>
              <w:rPr>
                <w:highlight w:val="yellow"/>
              </w:rPr>
            </w:pPr>
          </w:p>
        </w:tc>
      </w:tr>
      <w:tr w:rsidR="00E33202" w:rsidRPr="00A55090" w14:paraId="37C0200A" w14:textId="77777777" w:rsidTr="00C44AFD">
        <w:trPr>
          <w:trHeight w:val="314"/>
          <w:jc w:val="center"/>
        </w:trPr>
        <w:tc>
          <w:tcPr>
            <w:tcW w:w="457" w:type="pct"/>
            <w:shd w:val="clear" w:color="auto" w:fill="auto"/>
            <w:vAlign w:val="center"/>
          </w:tcPr>
          <w:p w14:paraId="20F10D69" w14:textId="77777777" w:rsidR="00E33202" w:rsidRPr="00A55090" w:rsidRDefault="00E33202" w:rsidP="00C44AFD">
            <w:pPr>
              <w:pStyle w:val="TableContentLeft"/>
            </w:pPr>
            <w:r w:rsidRPr="00A55090">
              <w:t>4</w:t>
            </w:r>
          </w:p>
        </w:tc>
        <w:tc>
          <w:tcPr>
            <w:tcW w:w="4543" w:type="pct"/>
            <w:gridSpan w:val="4"/>
            <w:shd w:val="clear" w:color="auto" w:fill="auto"/>
            <w:vAlign w:val="center"/>
          </w:tcPr>
          <w:p w14:paraId="5A9C42EB" w14:textId="77777777" w:rsidR="00E33202" w:rsidRPr="00A55090" w:rsidRDefault="00E33202" w:rsidP="00C44AFD">
            <w:pPr>
              <w:pStyle w:val="TableContentLeft"/>
              <w:rPr>
                <w:rStyle w:val="PlaceholderText"/>
                <w:rFonts w:ascii="Arial Bold" w:hAnsi="Arial Bold"/>
                <w:b/>
                <w:sz w:val="36"/>
                <w:szCs w:val="36"/>
                <w:lang w:eastAsia="en-GB"/>
              </w:rPr>
            </w:pPr>
            <w:r w:rsidRPr="00A55090">
              <w:t>Execute IC1 from step 2 to step 4</w:t>
            </w:r>
          </w:p>
        </w:tc>
      </w:tr>
      <w:tr w:rsidR="00E33202" w:rsidRPr="00A55090" w14:paraId="5010BC06" w14:textId="77777777" w:rsidTr="00C44AFD">
        <w:trPr>
          <w:trHeight w:val="314"/>
          <w:jc w:val="center"/>
        </w:trPr>
        <w:tc>
          <w:tcPr>
            <w:tcW w:w="457" w:type="pct"/>
            <w:shd w:val="clear" w:color="auto" w:fill="auto"/>
            <w:vAlign w:val="center"/>
          </w:tcPr>
          <w:p w14:paraId="609A0456" w14:textId="77777777" w:rsidR="00E33202" w:rsidRPr="00A55090" w:rsidRDefault="00E33202" w:rsidP="00C44AFD">
            <w:pPr>
              <w:pStyle w:val="TableContentLeft"/>
            </w:pPr>
            <w:r w:rsidRPr="00A55090">
              <w:t>5</w:t>
            </w:r>
          </w:p>
        </w:tc>
        <w:tc>
          <w:tcPr>
            <w:tcW w:w="4543" w:type="pct"/>
            <w:gridSpan w:val="4"/>
            <w:shd w:val="clear" w:color="auto" w:fill="auto"/>
            <w:vAlign w:val="center"/>
          </w:tcPr>
          <w:p w14:paraId="0FA535E1" w14:textId="77777777" w:rsidR="00E33202" w:rsidRPr="00A55090" w:rsidRDefault="00E33202" w:rsidP="00C44AFD">
            <w:pPr>
              <w:pStyle w:val="TableContentLeft"/>
              <w:rPr>
                <w:rStyle w:val="PlaceholderText"/>
                <w:rFonts w:ascii="Arial Bold" w:hAnsi="Arial Bold"/>
                <w:b/>
                <w:sz w:val="36"/>
                <w:szCs w:val="36"/>
                <w:lang w:eastAsia="en-GB"/>
              </w:rPr>
            </w:pPr>
            <w:r w:rsidRPr="00A55090">
              <w:t>Repeat IC2</w:t>
            </w:r>
          </w:p>
        </w:tc>
      </w:tr>
      <w:tr w:rsidR="00E33202" w:rsidRPr="00DA0491" w14:paraId="5AAC3490" w14:textId="77777777" w:rsidTr="00C44AFD">
        <w:trPr>
          <w:trHeight w:val="314"/>
          <w:jc w:val="center"/>
        </w:trPr>
        <w:tc>
          <w:tcPr>
            <w:tcW w:w="457" w:type="pct"/>
            <w:shd w:val="clear" w:color="auto" w:fill="auto"/>
            <w:vAlign w:val="center"/>
          </w:tcPr>
          <w:p w14:paraId="2D0A105E" w14:textId="77777777" w:rsidR="00E33202" w:rsidRPr="00A55090" w:rsidRDefault="00E33202" w:rsidP="00C44AFD">
            <w:pPr>
              <w:pStyle w:val="TableContentLeft"/>
            </w:pPr>
            <w:r w:rsidRPr="00A55090">
              <w:t>6</w:t>
            </w:r>
          </w:p>
        </w:tc>
        <w:tc>
          <w:tcPr>
            <w:tcW w:w="718" w:type="pct"/>
            <w:shd w:val="clear" w:color="auto" w:fill="auto"/>
            <w:vAlign w:val="center"/>
          </w:tcPr>
          <w:p w14:paraId="7622A5FC"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1" w:type="pct"/>
            <w:shd w:val="clear" w:color="auto" w:fill="auto"/>
            <w:vAlign w:val="center"/>
          </w:tcPr>
          <w:p w14:paraId="2A46AB7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42C8B8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BF1CD0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6545440" w14:textId="77777777" w:rsidR="00E33202" w:rsidRPr="00A55090" w:rsidRDefault="00E33202" w:rsidP="00C44AFD">
            <w:pPr>
              <w:pStyle w:val="TableContentLeft"/>
            </w:pPr>
            <w:r w:rsidRPr="00A55090">
              <w:rPr>
                <w:b/>
              </w:rPr>
              <w:t xml:space="preserve">    </w:t>
            </w:r>
            <w:r w:rsidRPr="00A55090">
              <w:t>&lt;ISD_P_AID1&gt;))</w:t>
            </w:r>
          </w:p>
        </w:tc>
        <w:tc>
          <w:tcPr>
            <w:tcW w:w="1362" w:type="pct"/>
            <w:shd w:val="clear" w:color="auto" w:fill="auto"/>
            <w:vAlign w:val="center"/>
          </w:tcPr>
          <w:p w14:paraId="5C30DDB6" w14:textId="6FE2CE68" w:rsidR="00E33202" w:rsidRPr="00A55090" w:rsidRDefault="00E33202" w:rsidP="00C44AFD">
            <w:pPr>
              <w:pStyle w:val="TableContentLeft"/>
              <w:rPr>
                <w:lang w:val="fr-FR"/>
              </w:rPr>
            </w:pPr>
            <w:r w:rsidRPr="00A55090">
              <w:rPr>
                <w:lang w:val="fr-FR"/>
              </w:rPr>
              <w:t>response ProfileInfoListResponse::= profileInfoListOk : {</w:t>
            </w:r>
          </w:p>
          <w:p w14:paraId="59B66D60" w14:textId="77777777" w:rsidR="00E33202" w:rsidRPr="00A55090" w:rsidRDefault="00E33202" w:rsidP="00C44AFD">
            <w:pPr>
              <w:pStyle w:val="TableContentLeft"/>
              <w:rPr>
                <w:lang w:val="fr-FR"/>
              </w:rPr>
            </w:pPr>
            <w:r w:rsidRPr="00A55090">
              <w:rPr>
                <w:lang w:val="fr-FR"/>
              </w:rPr>
              <w:t xml:space="preserve"> #PROFILE_INFO1</w:t>
            </w:r>
          </w:p>
          <w:p w14:paraId="468EE90C" w14:textId="77777777" w:rsidR="00E33202" w:rsidRPr="00A55090" w:rsidRDefault="00E33202" w:rsidP="00C44AFD">
            <w:pPr>
              <w:pStyle w:val="TableContentLeft"/>
              <w:rPr>
                <w:lang w:val="fr-FR"/>
              </w:rPr>
            </w:pPr>
            <w:r w:rsidRPr="00A55090">
              <w:rPr>
                <w:lang w:val="fr-FR"/>
              </w:rPr>
              <w:t>}</w:t>
            </w:r>
          </w:p>
          <w:p w14:paraId="738F3DC9" w14:textId="77777777" w:rsidR="00E33202" w:rsidRPr="00A55090" w:rsidRDefault="00E33202" w:rsidP="00C44AFD">
            <w:pPr>
              <w:pStyle w:val="TableContentLeft"/>
            </w:pPr>
            <w:r w:rsidRPr="00A55090">
              <w:t>SW=0x9000</w:t>
            </w:r>
          </w:p>
        </w:tc>
        <w:tc>
          <w:tcPr>
            <w:tcW w:w="722" w:type="pct"/>
            <w:shd w:val="clear" w:color="auto" w:fill="auto"/>
            <w:vAlign w:val="center"/>
          </w:tcPr>
          <w:p w14:paraId="59422C59" w14:textId="77777777" w:rsidR="00E33202" w:rsidRPr="00E31195" w:rsidRDefault="00E33202" w:rsidP="00C44AFD">
            <w:pPr>
              <w:pStyle w:val="TableContentLeft"/>
              <w:rPr>
                <w:highlight w:val="yellow"/>
              </w:rPr>
            </w:pPr>
            <w:r w:rsidRPr="00E31195">
              <w:rPr>
                <w:rStyle w:val="PlaceholderText"/>
              </w:rPr>
              <w:t xml:space="preserve">RQ32_011 RQ32_016_1 RQ32_016_2 RQ57_128 RQ57_129 RQ57_133_3 RQ57_136 RQ57_137 </w:t>
            </w:r>
            <w:r w:rsidRPr="00E31195">
              <w:t>RQ24_010</w:t>
            </w:r>
          </w:p>
        </w:tc>
      </w:tr>
      <w:tr w:rsidR="00E33202" w:rsidRPr="00A55090" w14:paraId="467729D7" w14:textId="77777777" w:rsidTr="00C44AFD">
        <w:trPr>
          <w:trHeight w:val="314"/>
          <w:jc w:val="center"/>
        </w:trPr>
        <w:tc>
          <w:tcPr>
            <w:tcW w:w="457" w:type="pct"/>
            <w:shd w:val="clear" w:color="auto" w:fill="auto"/>
            <w:vAlign w:val="center"/>
          </w:tcPr>
          <w:p w14:paraId="1B69572D" w14:textId="77777777" w:rsidR="00E33202" w:rsidRPr="00A55090" w:rsidRDefault="00E33202" w:rsidP="00C44AFD">
            <w:pPr>
              <w:pStyle w:val="TableContentLeft"/>
            </w:pPr>
            <w:r w:rsidRPr="00A55090">
              <w:t>7</w:t>
            </w:r>
          </w:p>
        </w:tc>
        <w:tc>
          <w:tcPr>
            <w:tcW w:w="718" w:type="pct"/>
            <w:shd w:val="clear" w:color="auto" w:fill="auto"/>
            <w:vAlign w:val="center"/>
          </w:tcPr>
          <w:p w14:paraId="33420B2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07B38F2C" w14:textId="77777777" w:rsidR="00E33202" w:rsidRPr="00A55090" w:rsidRDefault="00E33202" w:rsidP="00C44AFD">
            <w:pPr>
              <w:pStyle w:val="TableContentLeft"/>
            </w:pPr>
            <w:r w:rsidRPr="00A55090">
              <w:t>[SELECT_ICCID]</w:t>
            </w:r>
          </w:p>
        </w:tc>
        <w:tc>
          <w:tcPr>
            <w:tcW w:w="1362" w:type="pct"/>
            <w:shd w:val="clear" w:color="auto" w:fill="auto"/>
            <w:vAlign w:val="center"/>
          </w:tcPr>
          <w:p w14:paraId="0E884BF3" w14:textId="77777777" w:rsidR="00E33202" w:rsidRPr="00A55090" w:rsidRDefault="00E33202" w:rsidP="00C44AFD">
            <w:pPr>
              <w:pStyle w:val="TableContentLeft"/>
            </w:pPr>
            <w:r w:rsidRPr="00A55090">
              <w:t>SW=0x9000</w:t>
            </w:r>
          </w:p>
        </w:tc>
        <w:tc>
          <w:tcPr>
            <w:tcW w:w="722" w:type="pct"/>
            <w:shd w:val="clear" w:color="auto" w:fill="auto"/>
            <w:vAlign w:val="center"/>
          </w:tcPr>
          <w:p w14:paraId="1DD66F43" w14:textId="77777777" w:rsidR="00E33202" w:rsidRPr="008F1B4C" w:rsidRDefault="00E33202" w:rsidP="00C44AFD"/>
        </w:tc>
      </w:tr>
      <w:tr w:rsidR="00E33202" w:rsidRPr="00A55090" w14:paraId="2FD8A9F1" w14:textId="77777777" w:rsidTr="00C44AFD">
        <w:trPr>
          <w:trHeight w:val="314"/>
          <w:jc w:val="center"/>
        </w:trPr>
        <w:tc>
          <w:tcPr>
            <w:tcW w:w="457" w:type="pct"/>
            <w:shd w:val="clear" w:color="auto" w:fill="auto"/>
            <w:vAlign w:val="center"/>
          </w:tcPr>
          <w:p w14:paraId="648D0867" w14:textId="77777777" w:rsidR="00E33202" w:rsidRPr="00A55090" w:rsidRDefault="00E33202" w:rsidP="00C44AFD">
            <w:pPr>
              <w:pStyle w:val="TableContentLeft"/>
            </w:pPr>
            <w:r w:rsidRPr="00A55090">
              <w:t>8</w:t>
            </w:r>
          </w:p>
        </w:tc>
        <w:tc>
          <w:tcPr>
            <w:tcW w:w="718" w:type="pct"/>
            <w:shd w:val="clear" w:color="auto" w:fill="auto"/>
            <w:vAlign w:val="center"/>
          </w:tcPr>
          <w:p w14:paraId="1188357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31777B68" w14:textId="77777777" w:rsidR="00E33202" w:rsidRPr="00A55090" w:rsidRDefault="00E33202" w:rsidP="00C44AFD">
            <w:pPr>
              <w:pStyle w:val="TableContentLeft"/>
            </w:pPr>
            <w:r w:rsidRPr="00A55090">
              <w:t>[READ_BINARY] with &lt;L&gt;=0x0A</w:t>
            </w:r>
          </w:p>
        </w:tc>
        <w:tc>
          <w:tcPr>
            <w:tcW w:w="1362" w:type="pct"/>
            <w:shd w:val="clear" w:color="auto" w:fill="auto"/>
            <w:vAlign w:val="center"/>
          </w:tcPr>
          <w:p w14:paraId="4FC61D92" w14:textId="77777777" w:rsidR="00E33202" w:rsidRPr="00DA0491" w:rsidRDefault="00E33202" w:rsidP="00C44AFD">
            <w:pPr>
              <w:pStyle w:val="TableContentLeft"/>
              <w:rPr>
                <w:lang w:val="nl-NL"/>
              </w:rPr>
            </w:pPr>
            <w:r w:rsidRPr="00DA0491">
              <w:rPr>
                <w:lang w:val="nl-NL"/>
              </w:rPr>
              <w:t>#ICCID_OP_PROF1</w:t>
            </w:r>
          </w:p>
          <w:p w14:paraId="7E694D3E" w14:textId="77777777" w:rsidR="00E33202" w:rsidRPr="00DA0491" w:rsidRDefault="00E33202" w:rsidP="00C44AFD">
            <w:pPr>
              <w:pStyle w:val="TableContentLeft"/>
              <w:rPr>
                <w:lang w:val="nl-NL"/>
              </w:rPr>
            </w:pPr>
            <w:r w:rsidRPr="00DA0491">
              <w:rPr>
                <w:lang w:val="nl-NL"/>
              </w:rPr>
              <w:t>SW=0x9000</w:t>
            </w:r>
          </w:p>
        </w:tc>
        <w:tc>
          <w:tcPr>
            <w:tcW w:w="722" w:type="pct"/>
            <w:shd w:val="clear" w:color="auto" w:fill="auto"/>
            <w:vAlign w:val="center"/>
          </w:tcPr>
          <w:p w14:paraId="28C5303F" w14:textId="77777777" w:rsidR="00E33202" w:rsidRPr="008F1B4C" w:rsidRDefault="00E33202" w:rsidP="00C44AFD">
            <w:pPr>
              <w:pStyle w:val="TableContentLeft"/>
            </w:pPr>
            <w:r w:rsidRPr="008F1B4C">
              <w:rPr>
                <w:rStyle w:val="PlaceholderText"/>
              </w:rPr>
              <w:t>RQ34_015</w:t>
            </w:r>
          </w:p>
        </w:tc>
      </w:tr>
    </w:tbl>
    <w:p w14:paraId="25FC6037" w14:textId="77777777" w:rsidR="00E33202" w:rsidRPr="00A55090" w:rsidRDefault="00E33202" w:rsidP="00E33202">
      <w:pPr>
        <w:pStyle w:val="Heading6no"/>
      </w:pPr>
      <w:r w:rsidRPr="00A55090">
        <w:lastRenderedPageBreak/>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AE923E5" w14:textId="77777777" w:rsidTr="00C44AFD">
        <w:trPr>
          <w:trHeight w:val="380"/>
          <w:jc w:val="center"/>
        </w:trPr>
        <w:tc>
          <w:tcPr>
            <w:tcW w:w="1167" w:type="pct"/>
            <w:shd w:val="clear" w:color="auto" w:fill="BFBFBF" w:themeFill="background1" w:themeFillShade="BF"/>
            <w:vAlign w:val="center"/>
          </w:tcPr>
          <w:p w14:paraId="5E03D36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3D203D0" w14:textId="77777777" w:rsidR="00E33202" w:rsidRPr="00A55090" w:rsidRDefault="00E33202" w:rsidP="00C44AFD">
            <w:pPr>
              <w:pStyle w:val="TableHeaderGray"/>
              <w:rPr>
                <w:rStyle w:val="PlaceholderText"/>
                <w:rFonts w:eastAsia="SimSun"/>
                <w:lang w:val="en-GB" w:eastAsia="de-DE"/>
              </w:rPr>
            </w:pPr>
          </w:p>
        </w:tc>
      </w:tr>
      <w:tr w:rsidR="00E33202" w:rsidRPr="00A55090" w14:paraId="219F95E4" w14:textId="77777777" w:rsidTr="00C44AFD">
        <w:trPr>
          <w:jc w:val="center"/>
        </w:trPr>
        <w:tc>
          <w:tcPr>
            <w:tcW w:w="1167" w:type="pct"/>
            <w:shd w:val="clear" w:color="auto" w:fill="BFBFBF" w:themeFill="background1" w:themeFillShade="BF"/>
            <w:vAlign w:val="center"/>
          </w:tcPr>
          <w:p w14:paraId="1D12E029"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82E41C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D488DC1" w14:textId="77777777" w:rsidTr="00C44AFD">
        <w:trPr>
          <w:jc w:val="center"/>
        </w:trPr>
        <w:tc>
          <w:tcPr>
            <w:tcW w:w="1167" w:type="pct"/>
            <w:vAlign w:val="center"/>
          </w:tcPr>
          <w:p w14:paraId="024610B1" w14:textId="77777777" w:rsidR="00E33202" w:rsidRPr="005F0163" w:rsidRDefault="00E33202" w:rsidP="00C44AFD">
            <w:pPr>
              <w:pStyle w:val="TableText"/>
              <w:rPr>
                <w:highlight w:val="yellow"/>
              </w:rPr>
            </w:pPr>
            <w:r w:rsidRPr="00616404">
              <w:t>eUICC</w:t>
            </w:r>
          </w:p>
        </w:tc>
        <w:tc>
          <w:tcPr>
            <w:tcW w:w="3833" w:type="pct"/>
            <w:vAlign w:val="center"/>
          </w:tcPr>
          <w:p w14:paraId="54FB0701" w14:textId="77777777" w:rsidR="00E33202" w:rsidRPr="00616404" w:rsidRDefault="00E33202" w:rsidP="00C44AFD">
            <w:pPr>
              <w:pStyle w:val="TableText"/>
              <w:rPr>
                <w:highlight w:val="yellow"/>
              </w:rPr>
            </w:pPr>
            <w:r w:rsidRPr="00616404">
              <w:t>The PROFILE_OPERATIONAL1 is Disabled on the eUICC</w:t>
            </w:r>
            <w:r>
              <w:t>.</w:t>
            </w:r>
          </w:p>
        </w:tc>
      </w:tr>
    </w:tbl>
    <w:p w14:paraId="2372EE2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5"/>
        <w:gridCol w:w="1292"/>
        <w:gridCol w:w="3008"/>
        <w:gridCol w:w="2584"/>
        <w:gridCol w:w="1301"/>
      </w:tblGrid>
      <w:tr w:rsidR="00E33202" w:rsidRPr="001F0550" w14:paraId="43D00B7A"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C00000"/>
            <w:vAlign w:val="center"/>
          </w:tcPr>
          <w:p w14:paraId="0B27C549" w14:textId="77777777" w:rsidR="00E33202" w:rsidRPr="0061518F" w:rsidRDefault="00E33202" w:rsidP="00C44AFD">
            <w:pPr>
              <w:pStyle w:val="TableHeader"/>
            </w:pPr>
            <w:r w:rsidRPr="001A336D">
              <w:t>Step</w:t>
            </w:r>
          </w:p>
        </w:tc>
        <w:tc>
          <w:tcPr>
            <w:tcW w:w="717" w:type="pct"/>
            <w:tcBorders>
              <w:top w:val="single" w:sz="6" w:space="0" w:color="auto"/>
              <w:left w:val="single" w:sz="6" w:space="0" w:color="auto"/>
              <w:bottom w:val="single" w:sz="6" w:space="0" w:color="auto"/>
              <w:right w:val="single" w:sz="6" w:space="0" w:color="auto"/>
            </w:tcBorders>
            <w:shd w:val="clear" w:color="auto" w:fill="C00000"/>
            <w:vAlign w:val="center"/>
          </w:tcPr>
          <w:p w14:paraId="0FC836F2" w14:textId="77777777" w:rsidR="00E33202" w:rsidRPr="00065A81" w:rsidRDefault="00E33202" w:rsidP="00C44AFD">
            <w:pPr>
              <w:pStyle w:val="TableHeader"/>
            </w:pPr>
            <w:r w:rsidRPr="00065A81">
              <w:t>Direction</w:t>
            </w:r>
          </w:p>
        </w:tc>
        <w:tc>
          <w:tcPr>
            <w:tcW w:w="1669" w:type="pct"/>
            <w:tcBorders>
              <w:top w:val="single" w:sz="6" w:space="0" w:color="auto"/>
              <w:left w:val="single" w:sz="6" w:space="0" w:color="auto"/>
              <w:bottom w:val="single" w:sz="6" w:space="0" w:color="auto"/>
              <w:right w:val="single" w:sz="6" w:space="0" w:color="auto"/>
            </w:tcBorders>
            <w:shd w:val="clear" w:color="auto" w:fill="C00000"/>
            <w:vAlign w:val="center"/>
          </w:tcPr>
          <w:p w14:paraId="0EF0A8F3" w14:textId="77777777" w:rsidR="00E33202" w:rsidRPr="00452227" w:rsidRDefault="00E33202" w:rsidP="00C44AFD">
            <w:pPr>
              <w:pStyle w:val="TableHeader"/>
            </w:pPr>
            <w:r w:rsidRPr="00263515">
              <w:t>Sequence / Description</w:t>
            </w:r>
          </w:p>
        </w:tc>
        <w:tc>
          <w:tcPr>
            <w:tcW w:w="1434" w:type="pct"/>
            <w:tcBorders>
              <w:top w:val="single" w:sz="6" w:space="0" w:color="auto"/>
              <w:left w:val="single" w:sz="6" w:space="0" w:color="auto"/>
              <w:bottom w:val="single" w:sz="6" w:space="0" w:color="auto"/>
              <w:right w:val="single" w:sz="6" w:space="0" w:color="auto"/>
            </w:tcBorders>
            <w:shd w:val="clear" w:color="auto" w:fill="C00000"/>
            <w:vAlign w:val="center"/>
          </w:tcPr>
          <w:p w14:paraId="418E2D3F" w14:textId="77777777" w:rsidR="00E33202" w:rsidRPr="007E5B2A" w:rsidRDefault="00E33202" w:rsidP="00C44AFD">
            <w:pPr>
              <w:pStyle w:val="TableHeader"/>
            </w:pPr>
            <w:r w:rsidRPr="007E5B2A">
              <w:t>Expected result</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066AA1DB" w14:textId="77777777" w:rsidR="00E33202" w:rsidRPr="00F85498" w:rsidRDefault="00E33202" w:rsidP="00C44AFD">
            <w:pPr>
              <w:pStyle w:val="TableHeader"/>
            </w:pPr>
            <w:r w:rsidRPr="00F85498">
              <w:t>REQ</w:t>
            </w:r>
          </w:p>
        </w:tc>
      </w:tr>
      <w:tr w:rsidR="00E33202" w:rsidRPr="00A55090" w14:paraId="63CEC753"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5514A6" w14:textId="77777777" w:rsidR="00E33202" w:rsidRPr="00A55090" w:rsidRDefault="00E33202" w:rsidP="00C44AFD">
            <w:pPr>
              <w:pStyle w:val="TableContentLeft"/>
            </w:pPr>
            <w:r w:rsidRPr="00A55090">
              <w:t>IC1</w:t>
            </w:r>
          </w:p>
        </w:tc>
        <w:tc>
          <w:tcPr>
            <w:tcW w:w="4542"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05E92B" w14:textId="77777777" w:rsidR="00E33202" w:rsidRPr="00A55090" w:rsidRDefault="00E33202" w:rsidP="00C44AFD">
            <w:pPr>
              <w:pStyle w:val="TableContentLeft"/>
            </w:pPr>
            <w:r w:rsidRPr="00A55090">
              <w:t>PROC_EUICC_INITIALIZATION_SEQUENCE_eUICCProfileStateChanged</w:t>
            </w:r>
          </w:p>
        </w:tc>
      </w:tr>
      <w:tr w:rsidR="00E33202" w:rsidRPr="00A55090" w14:paraId="1BAE1E97"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C1978B" w14:textId="77777777" w:rsidR="00E33202" w:rsidRPr="00A55090" w:rsidRDefault="00E33202" w:rsidP="00C44AFD">
            <w:pPr>
              <w:pStyle w:val="TableContentLeft"/>
            </w:pPr>
            <w:r w:rsidRPr="00A55090">
              <w:t>IC2</w:t>
            </w:r>
          </w:p>
        </w:tc>
        <w:tc>
          <w:tcPr>
            <w:tcW w:w="4542"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3DF618D" w14:textId="77777777" w:rsidR="00E33202" w:rsidRPr="00A55090" w:rsidRDefault="00E33202" w:rsidP="00C44AFD">
            <w:pPr>
              <w:pStyle w:val="TableContentLeft"/>
            </w:pPr>
            <w:r w:rsidRPr="00A55090">
              <w:t>PROC_OPEN_LOGICAL_CHANNEL_AND_SELECT_ISDR</w:t>
            </w:r>
          </w:p>
        </w:tc>
      </w:tr>
      <w:tr w:rsidR="00E33202" w:rsidRPr="00421EB7" w14:paraId="12F87D30"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01D83B76" w14:textId="77777777" w:rsidR="00E33202" w:rsidRPr="00A55090" w:rsidRDefault="00E33202" w:rsidP="00C44AFD">
            <w:pPr>
              <w:pStyle w:val="TableContentLeft"/>
            </w:pPr>
            <w:r w:rsidRPr="00A55090">
              <w:t>1</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F6DBE9C" w14:textId="77777777" w:rsidR="00E33202" w:rsidRPr="00A55090" w:rsidRDefault="00E33202" w:rsidP="00C44AFD">
            <w:pPr>
              <w:pStyle w:val="TableContentLeft"/>
            </w:pPr>
            <w:r w:rsidRPr="00A55090">
              <w:t>S_LPAd →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10364E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E80914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55337E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49549B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E3A3B1D" w14:textId="77777777" w:rsidR="00E33202" w:rsidRPr="00A55090" w:rsidRDefault="00E33202" w:rsidP="00C44AFD">
            <w:pPr>
              <w:pStyle w:val="TableContentLeft"/>
            </w:pPr>
            <w:r w:rsidRPr="00A55090">
              <w:t xml:space="preserve">    TRUE))</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5AFA9981" w14:textId="77777777" w:rsidR="00E33202" w:rsidRPr="00A55090" w:rsidRDefault="00E33202" w:rsidP="00C44AFD">
            <w:pPr>
              <w:pStyle w:val="TableContentLeft"/>
            </w:pPr>
            <w:r w:rsidRPr="00A55090">
              <w:t>#R_ENABLE_PROFILE_OK</w:t>
            </w:r>
          </w:p>
          <w:p w14:paraId="5ADFDF20" w14:textId="77777777" w:rsidR="00E33202" w:rsidRPr="00A55090" w:rsidRDefault="00E33202" w:rsidP="00C44AFD">
            <w:pPr>
              <w:pStyle w:val="TableContentLeft"/>
            </w:pPr>
            <w:r w:rsidRPr="00A55090">
              <w:t>SW=0x91XX</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97FB2BA"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6 RQ57_137 </w:t>
            </w:r>
          </w:p>
        </w:tc>
      </w:tr>
      <w:tr w:rsidR="00E33202" w:rsidRPr="00A55090" w14:paraId="0FBB5EFF"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61E75854" w14:textId="77777777" w:rsidR="00E33202" w:rsidRPr="00A55090" w:rsidRDefault="00E33202" w:rsidP="00C44AFD">
            <w:pPr>
              <w:pStyle w:val="TableContentLeft"/>
            </w:pPr>
            <w:r w:rsidRPr="00A55090">
              <w:t>2</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033469B5"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0CC7FA68" w14:textId="01D9FBDD" w:rsidR="00E33202" w:rsidRPr="00A55090" w:rsidRDefault="00E33202" w:rsidP="00C44AFD">
            <w:pPr>
              <w:pStyle w:val="TableContentLeft"/>
            </w:pPr>
            <w:r w:rsidRPr="00A55090">
              <w:t>FETCH 'XX'</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6EDE1D5B" w14:textId="77777777" w:rsidR="00E33202" w:rsidRPr="00A55090" w:rsidRDefault="00E33202" w:rsidP="00C44AFD">
            <w:pPr>
              <w:pStyle w:val="TableContentLeft"/>
            </w:pPr>
            <w:r w:rsidRPr="00A55090">
              <w:t>REFRESH Command (“eUICC Profile State change”)</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A191805"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482EFD04"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223814AF" w14:textId="77777777" w:rsidR="00E33202" w:rsidRPr="00A55090" w:rsidRDefault="00E33202" w:rsidP="00C44AFD">
            <w:pPr>
              <w:pStyle w:val="TableContentLeft"/>
            </w:pPr>
            <w:r w:rsidRPr="00A55090">
              <w:t>3</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C7E5251"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7528D7F9" w14:textId="77777777" w:rsidR="00E33202" w:rsidRPr="00A55090" w:rsidRDefault="00E33202" w:rsidP="00C44AFD">
            <w:pPr>
              <w:pStyle w:val="TableContentLeft"/>
            </w:pPr>
            <w:r w:rsidRPr="00A55090">
              <w:t>TERMINAL RESPONSE</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AF25089"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D0872F4" w14:textId="77777777" w:rsidR="00E33202" w:rsidRPr="00A55090" w:rsidRDefault="00E33202" w:rsidP="00C44AFD">
            <w:pPr>
              <w:pStyle w:val="TableContentLeft"/>
              <w:rPr>
                <w:highlight w:val="yellow"/>
              </w:rPr>
            </w:pPr>
          </w:p>
        </w:tc>
      </w:tr>
      <w:tr w:rsidR="00E33202" w:rsidRPr="00A55090" w14:paraId="32BDF7B3"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4DAD5E64" w14:textId="77777777" w:rsidR="00E33202" w:rsidRPr="00A55090" w:rsidRDefault="00E33202" w:rsidP="00C44AFD">
            <w:pPr>
              <w:pStyle w:val="TableContentLeft"/>
            </w:pPr>
            <w:r w:rsidRPr="00A55090">
              <w:t>4</w:t>
            </w:r>
          </w:p>
        </w:tc>
        <w:tc>
          <w:tcPr>
            <w:tcW w:w="454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F0AF74D" w14:textId="77777777" w:rsidR="00E33202" w:rsidRPr="008F1B4C" w:rsidRDefault="00E33202" w:rsidP="00C44AFD">
            <w:pPr>
              <w:pStyle w:val="TableContentLeft"/>
              <w:rPr>
                <w:rStyle w:val="PlaceholderText"/>
              </w:rPr>
            </w:pPr>
            <w:r w:rsidRPr="00A55090">
              <w:t>Execute IC1 from step 2 to step 4</w:t>
            </w:r>
          </w:p>
        </w:tc>
      </w:tr>
      <w:tr w:rsidR="00E33202" w:rsidRPr="00A55090" w14:paraId="47CACBD2"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3CD466BE" w14:textId="77777777" w:rsidR="00E33202" w:rsidRPr="00A55090" w:rsidRDefault="00E33202" w:rsidP="00C44AFD">
            <w:pPr>
              <w:pStyle w:val="TableContentLeft"/>
            </w:pPr>
            <w:r w:rsidRPr="00A55090">
              <w:t>5</w:t>
            </w:r>
          </w:p>
        </w:tc>
        <w:tc>
          <w:tcPr>
            <w:tcW w:w="454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3B766343" w14:textId="77777777" w:rsidR="00E33202" w:rsidRPr="008F1B4C" w:rsidRDefault="00E33202" w:rsidP="00C44AFD">
            <w:pPr>
              <w:pStyle w:val="TableContentLeft"/>
              <w:rPr>
                <w:rStyle w:val="PlaceholderText"/>
              </w:rPr>
            </w:pPr>
            <w:r w:rsidRPr="00A55090">
              <w:t>Repeat IC2</w:t>
            </w:r>
          </w:p>
        </w:tc>
      </w:tr>
      <w:tr w:rsidR="00E33202" w:rsidRPr="00421EB7" w14:paraId="477C6CBF"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49F9FFE5" w14:textId="77777777" w:rsidR="00E33202" w:rsidRPr="00A55090" w:rsidRDefault="00E33202" w:rsidP="00C44AFD">
            <w:pPr>
              <w:pStyle w:val="TableContentLeft"/>
            </w:pPr>
            <w:r w:rsidRPr="00A55090">
              <w:t>6</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16DACE6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632D39E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9144A9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A7F12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7FFF012" w14:textId="77777777" w:rsidR="00E33202" w:rsidRPr="00A55090" w:rsidRDefault="00E33202" w:rsidP="00C44AFD">
            <w:pPr>
              <w:pStyle w:val="TableContentLeft"/>
            </w:pPr>
            <w:r w:rsidRPr="00A55090">
              <w:rPr>
                <w:b/>
              </w:rPr>
              <w:t xml:space="preserve">    </w:t>
            </w:r>
            <w:r w:rsidRPr="00A55090">
              <w:t>NO_PARAM))</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0A9E0F2" w14:textId="713C7B07" w:rsidR="00E33202" w:rsidRPr="00A55090" w:rsidRDefault="00E33202" w:rsidP="00C44AFD">
            <w:pPr>
              <w:pStyle w:val="TableContentLeft"/>
              <w:rPr>
                <w:lang w:val="fr-FR"/>
              </w:rPr>
            </w:pPr>
            <w:r w:rsidRPr="00A55090">
              <w:rPr>
                <w:lang w:val="fr-FR"/>
              </w:rPr>
              <w:t>response ProfileInfoListResponse::= profileInfoListOk : {</w:t>
            </w:r>
          </w:p>
          <w:p w14:paraId="002767E1" w14:textId="77777777" w:rsidR="00E33202" w:rsidRPr="00A55090" w:rsidRDefault="00E33202" w:rsidP="00C44AFD">
            <w:pPr>
              <w:pStyle w:val="TableContentLeft"/>
              <w:rPr>
                <w:lang w:val="fr-FR"/>
              </w:rPr>
            </w:pPr>
            <w:r w:rsidRPr="00A55090">
              <w:rPr>
                <w:lang w:val="fr-FR"/>
              </w:rPr>
              <w:t xml:space="preserve"> #PROFILE_INFO1</w:t>
            </w:r>
          </w:p>
          <w:p w14:paraId="02C8CC8D" w14:textId="77777777" w:rsidR="00E33202" w:rsidRPr="00A55090" w:rsidRDefault="00E33202" w:rsidP="00C44AFD">
            <w:pPr>
              <w:pStyle w:val="TableContentLeft"/>
              <w:rPr>
                <w:lang w:val="fr-FR"/>
              </w:rPr>
            </w:pPr>
            <w:r w:rsidRPr="00A55090">
              <w:rPr>
                <w:lang w:val="fr-FR"/>
              </w:rPr>
              <w:t>}</w:t>
            </w:r>
          </w:p>
          <w:p w14:paraId="6C5BFE56"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0390B8A"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6 RQ57_137</w:t>
            </w:r>
          </w:p>
        </w:tc>
      </w:tr>
      <w:tr w:rsidR="00E33202" w:rsidRPr="00A55090" w14:paraId="19A7B060"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0B64BD65" w14:textId="77777777" w:rsidR="00E33202" w:rsidRPr="00A55090" w:rsidRDefault="00E33202" w:rsidP="00C44AFD">
            <w:pPr>
              <w:pStyle w:val="TableContentLeft"/>
            </w:pPr>
            <w:r w:rsidRPr="00A55090">
              <w:t>7</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32C295A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6DF3BF7E" w14:textId="77777777" w:rsidR="00E33202" w:rsidRPr="00A55090" w:rsidRDefault="00E33202" w:rsidP="00C44AFD">
            <w:pPr>
              <w:pStyle w:val="TableContentLeft"/>
            </w:pPr>
            <w:r w:rsidRPr="00A55090">
              <w:t>[SELECT_ICCID]</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B063BD6"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9324C57" w14:textId="77777777" w:rsidR="00E33202" w:rsidRPr="008F1B4C" w:rsidRDefault="00E33202" w:rsidP="00C44AFD"/>
        </w:tc>
      </w:tr>
      <w:tr w:rsidR="00E33202" w:rsidRPr="00A55090" w14:paraId="16FDE68C" w14:textId="77777777" w:rsidTr="00C44AFD">
        <w:trPr>
          <w:trHeight w:val="314"/>
          <w:jc w:val="center"/>
        </w:trPr>
        <w:tc>
          <w:tcPr>
            <w:tcW w:w="458" w:type="pct"/>
            <w:tcBorders>
              <w:top w:val="single" w:sz="6" w:space="0" w:color="auto"/>
              <w:left w:val="single" w:sz="6" w:space="0" w:color="auto"/>
              <w:bottom w:val="single" w:sz="8" w:space="0" w:color="auto"/>
              <w:right w:val="single" w:sz="6" w:space="0" w:color="auto"/>
            </w:tcBorders>
            <w:shd w:val="clear" w:color="auto" w:fill="auto"/>
            <w:vAlign w:val="center"/>
          </w:tcPr>
          <w:p w14:paraId="512615A3" w14:textId="77777777" w:rsidR="00E33202" w:rsidRPr="00A55090" w:rsidRDefault="00E33202" w:rsidP="00C44AFD">
            <w:pPr>
              <w:pStyle w:val="TableContentLeft"/>
            </w:pPr>
            <w:r w:rsidRPr="00A55090">
              <w:t>8</w:t>
            </w:r>
          </w:p>
        </w:tc>
        <w:tc>
          <w:tcPr>
            <w:tcW w:w="717" w:type="pct"/>
            <w:tcBorders>
              <w:top w:val="single" w:sz="6" w:space="0" w:color="auto"/>
              <w:left w:val="single" w:sz="6" w:space="0" w:color="auto"/>
              <w:bottom w:val="single" w:sz="8" w:space="0" w:color="auto"/>
              <w:right w:val="single" w:sz="6" w:space="0" w:color="auto"/>
            </w:tcBorders>
            <w:shd w:val="clear" w:color="auto" w:fill="auto"/>
            <w:vAlign w:val="center"/>
          </w:tcPr>
          <w:p w14:paraId="3D18E1FC"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8" w:space="0" w:color="auto"/>
              <w:right w:val="single" w:sz="6" w:space="0" w:color="auto"/>
            </w:tcBorders>
            <w:shd w:val="clear" w:color="auto" w:fill="auto"/>
            <w:vAlign w:val="center"/>
          </w:tcPr>
          <w:p w14:paraId="7EA25D3B" w14:textId="77777777" w:rsidR="00E33202" w:rsidRPr="00A55090" w:rsidRDefault="00E33202" w:rsidP="00C44AFD">
            <w:pPr>
              <w:pStyle w:val="TableContentLeft"/>
            </w:pPr>
            <w:r w:rsidRPr="00A55090">
              <w:t>[READ_BINARY] with &lt;L&gt;=0x0A</w:t>
            </w:r>
          </w:p>
        </w:tc>
        <w:tc>
          <w:tcPr>
            <w:tcW w:w="1434" w:type="pct"/>
            <w:tcBorders>
              <w:top w:val="single" w:sz="6" w:space="0" w:color="auto"/>
              <w:left w:val="single" w:sz="6" w:space="0" w:color="auto"/>
              <w:bottom w:val="single" w:sz="8" w:space="0" w:color="auto"/>
              <w:right w:val="single" w:sz="6" w:space="0" w:color="auto"/>
            </w:tcBorders>
            <w:shd w:val="clear" w:color="auto" w:fill="auto"/>
            <w:vAlign w:val="center"/>
          </w:tcPr>
          <w:p w14:paraId="35DF94B9" w14:textId="77777777" w:rsidR="00E33202" w:rsidRPr="00DA0491" w:rsidRDefault="00E33202" w:rsidP="00C44AFD">
            <w:pPr>
              <w:pStyle w:val="TableContentLeft"/>
              <w:rPr>
                <w:lang w:val="nl-NL"/>
              </w:rPr>
            </w:pPr>
            <w:r w:rsidRPr="00DA0491">
              <w:rPr>
                <w:lang w:val="nl-NL"/>
              </w:rPr>
              <w:t>#ICCID_OP_PROF1</w:t>
            </w:r>
          </w:p>
          <w:p w14:paraId="5D595373" w14:textId="77777777" w:rsidR="00E33202" w:rsidRPr="00DA0491" w:rsidRDefault="00E33202" w:rsidP="00C44AFD">
            <w:pPr>
              <w:pStyle w:val="TableContentLeft"/>
              <w:rPr>
                <w:lang w:val="nl-NL"/>
              </w:rPr>
            </w:pPr>
            <w:r w:rsidRPr="00DA0491">
              <w:rPr>
                <w:lang w:val="nl-NL"/>
              </w:rPr>
              <w:t>SW=0x9000</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46E33F3D" w14:textId="77777777" w:rsidR="00E33202" w:rsidRPr="008F1B4C" w:rsidRDefault="00E33202" w:rsidP="00C44AFD">
            <w:pPr>
              <w:pStyle w:val="TableContentLeft"/>
            </w:pPr>
            <w:r w:rsidRPr="008F1B4C">
              <w:rPr>
                <w:rStyle w:val="PlaceholderText"/>
              </w:rPr>
              <w:t>RQ34_015</w:t>
            </w:r>
          </w:p>
        </w:tc>
      </w:tr>
    </w:tbl>
    <w:p w14:paraId="2582451B" w14:textId="77777777" w:rsidR="00E33202" w:rsidRPr="00A55090" w:rsidRDefault="00E33202" w:rsidP="00E33202">
      <w:pPr>
        <w:pStyle w:val="Heading6no"/>
      </w:pPr>
      <w:r w:rsidRPr="00A55090">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159E4102" w14:textId="77777777" w:rsidTr="00C44AFD">
        <w:trPr>
          <w:trHeight w:val="380"/>
          <w:jc w:val="center"/>
        </w:trPr>
        <w:tc>
          <w:tcPr>
            <w:tcW w:w="1167" w:type="pct"/>
            <w:shd w:val="clear" w:color="auto" w:fill="BFBFBF" w:themeFill="background1" w:themeFillShade="BF"/>
            <w:vAlign w:val="center"/>
          </w:tcPr>
          <w:p w14:paraId="11A1D1C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F9CF9C" w14:textId="77777777" w:rsidR="00E33202" w:rsidRPr="00A55090" w:rsidRDefault="00E33202" w:rsidP="00C44AFD">
            <w:pPr>
              <w:pStyle w:val="TableHeaderGray"/>
              <w:rPr>
                <w:rStyle w:val="PlaceholderText"/>
                <w:lang w:val="en-GB" w:eastAsia="de-DE"/>
              </w:rPr>
            </w:pPr>
          </w:p>
        </w:tc>
      </w:tr>
      <w:tr w:rsidR="00E33202" w:rsidRPr="00A55090" w14:paraId="47BA9ECA" w14:textId="77777777" w:rsidTr="00C44AFD">
        <w:trPr>
          <w:jc w:val="center"/>
        </w:trPr>
        <w:tc>
          <w:tcPr>
            <w:tcW w:w="1167" w:type="pct"/>
            <w:shd w:val="clear" w:color="auto" w:fill="BFBFBF" w:themeFill="background1" w:themeFillShade="BF"/>
            <w:vAlign w:val="center"/>
          </w:tcPr>
          <w:p w14:paraId="7330991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A6D8CAD"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77B9E7F" w14:textId="77777777" w:rsidTr="00C44AFD">
        <w:trPr>
          <w:jc w:val="center"/>
        </w:trPr>
        <w:tc>
          <w:tcPr>
            <w:tcW w:w="1167" w:type="pct"/>
            <w:vAlign w:val="center"/>
          </w:tcPr>
          <w:p w14:paraId="5D6A9255" w14:textId="77777777" w:rsidR="00E33202" w:rsidRPr="005F0163" w:rsidRDefault="00E33202" w:rsidP="00C44AFD">
            <w:pPr>
              <w:pStyle w:val="TableText"/>
              <w:rPr>
                <w:highlight w:val="yellow"/>
              </w:rPr>
            </w:pPr>
            <w:r w:rsidRPr="00616404">
              <w:t>eUICC</w:t>
            </w:r>
          </w:p>
        </w:tc>
        <w:tc>
          <w:tcPr>
            <w:tcW w:w="3833" w:type="pct"/>
            <w:vAlign w:val="center"/>
          </w:tcPr>
          <w:p w14:paraId="5C7CB6BF" w14:textId="77777777" w:rsidR="00E33202" w:rsidRPr="00616404" w:rsidRDefault="00E33202" w:rsidP="00C44AFD">
            <w:pPr>
              <w:pStyle w:val="TableText"/>
            </w:pPr>
            <w:r w:rsidRPr="00616404">
              <w:t>The PROFILE_OPERATIONAL1 is Disabled on the eUICC</w:t>
            </w:r>
            <w:r>
              <w:t>.</w:t>
            </w:r>
          </w:p>
        </w:tc>
      </w:tr>
      <w:tr w:rsidR="00E33202" w:rsidRPr="00A55090" w14:paraId="1674E367" w14:textId="77777777" w:rsidTr="00C44AFD">
        <w:trPr>
          <w:jc w:val="center"/>
        </w:trPr>
        <w:tc>
          <w:tcPr>
            <w:tcW w:w="1167" w:type="pct"/>
            <w:vAlign w:val="center"/>
          </w:tcPr>
          <w:p w14:paraId="1C7C3133" w14:textId="77777777" w:rsidR="00E33202" w:rsidRPr="008F1B4C" w:rsidRDefault="00E33202" w:rsidP="00C44AFD">
            <w:pPr>
              <w:pStyle w:val="TableText"/>
              <w:rPr>
                <w:rFonts w:cs="Arial"/>
                <w:sz w:val="18"/>
                <w:szCs w:val="18"/>
              </w:rPr>
            </w:pPr>
            <w:r w:rsidRPr="00616404">
              <w:t>eUICC</w:t>
            </w:r>
          </w:p>
        </w:tc>
        <w:tc>
          <w:tcPr>
            <w:tcW w:w="3833" w:type="pct"/>
            <w:vAlign w:val="center"/>
          </w:tcPr>
          <w:p w14:paraId="63783ACE" w14:textId="77777777" w:rsidR="00E33202" w:rsidRPr="00616404" w:rsidRDefault="00E33202" w:rsidP="00C44AFD">
            <w:pPr>
              <w:pStyle w:val="TableText"/>
            </w:pPr>
            <w:r w:rsidRPr="00616404">
              <w:t>The PROFILE_OPERATIONAL1 corresponds to &lt;ISD_P_AID1&gt;</w:t>
            </w:r>
            <w:r>
              <w:t>.</w:t>
            </w:r>
          </w:p>
        </w:tc>
      </w:tr>
    </w:tbl>
    <w:p w14:paraId="1D44B5D8"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2750"/>
        <w:gridCol w:w="2968"/>
        <w:gridCol w:w="1317"/>
      </w:tblGrid>
      <w:tr w:rsidR="00E33202" w:rsidRPr="001F0550" w14:paraId="7EA423AA" w14:textId="77777777" w:rsidTr="00C44AFD">
        <w:trPr>
          <w:trHeight w:val="314"/>
          <w:jc w:val="center"/>
        </w:trPr>
        <w:tc>
          <w:tcPr>
            <w:tcW w:w="422" w:type="pct"/>
            <w:tcBorders>
              <w:bottom w:val="single" w:sz="8" w:space="0" w:color="auto"/>
            </w:tcBorders>
            <w:shd w:val="clear" w:color="auto" w:fill="C00000"/>
            <w:vAlign w:val="center"/>
          </w:tcPr>
          <w:p w14:paraId="7000E79F" w14:textId="77777777" w:rsidR="00E33202" w:rsidRPr="0061518F" w:rsidRDefault="00E33202" w:rsidP="00C44AFD">
            <w:pPr>
              <w:pStyle w:val="TableHeader"/>
            </w:pPr>
            <w:r w:rsidRPr="001A336D">
              <w:lastRenderedPageBreak/>
              <w:t>Step</w:t>
            </w:r>
          </w:p>
        </w:tc>
        <w:tc>
          <w:tcPr>
            <w:tcW w:w="672" w:type="pct"/>
            <w:tcBorders>
              <w:bottom w:val="single" w:sz="8" w:space="0" w:color="auto"/>
            </w:tcBorders>
            <w:shd w:val="clear" w:color="auto" w:fill="C00000"/>
            <w:vAlign w:val="center"/>
          </w:tcPr>
          <w:p w14:paraId="6DC2BBE4"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62AF00DA" w14:textId="77777777" w:rsidR="00E33202" w:rsidRPr="00452227" w:rsidRDefault="00E33202" w:rsidP="00C44AFD">
            <w:pPr>
              <w:pStyle w:val="TableHeader"/>
            </w:pPr>
            <w:r w:rsidRPr="00263515">
              <w:t>Sequence / Description</w:t>
            </w:r>
          </w:p>
        </w:tc>
        <w:tc>
          <w:tcPr>
            <w:tcW w:w="1648" w:type="pct"/>
            <w:tcBorders>
              <w:bottom w:val="single" w:sz="8" w:space="0" w:color="auto"/>
            </w:tcBorders>
            <w:shd w:val="clear" w:color="auto" w:fill="C00000"/>
            <w:vAlign w:val="center"/>
          </w:tcPr>
          <w:p w14:paraId="6EC0A21B" w14:textId="77777777" w:rsidR="00E33202" w:rsidRPr="007E5B2A" w:rsidRDefault="00E33202" w:rsidP="00C44AFD">
            <w:pPr>
              <w:pStyle w:val="TableHeader"/>
            </w:pPr>
            <w:r w:rsidRPr="007E5B2A">
              <w:t>Expected result</w:t>
            </w:r>
          </w:p>
        </w:tc>
        <w:tc>
          <w:tcPr>
            <w:tcW w:w="731" w:type="pct"/>
            <w:tcBorders>
              <w:bottom w:val="single" w:sz="8" w:space="0" w:color="auto"/>
            </w:tcBorders>
            <w:shd w:val="clear" w:color="auto" w:fill="C00000"/>
            <w:vAlign w:val="center"/>
          </w:tcPr>
          <w:p w14:paraId="6F17C9C3" w14:textId="77777777" w:rsidR="00E33202" w:rsidRPr="00F85498" w:rsidRDefault="00E33202" w:rsidP="00C44AFD">
            <w:pPr>
              <w:pStyle w:val="TableHeader"/>
            </w:pPr>
            <w:r w:rsidRPr="00F85498">
              <w:t>REQ</w:t>
            </w:r>
          </w:p>
        </w:tc>
      </w:tr>
      <w:tr w:rsidR="00E33202" w:rsidRPr="00A55090" w14:paraId="2C470C47" w14:textId="77777777" w:rsidTr="00C44AFD">
        <w:trPr>
          <w:trHeight w:val="314"/>
          <w:jc w:val="center"/>
        </w:trPr>
        <w:tc>
          <w:tcPr>
            <w:tcW w:w="422" w:type="pct"/>
            <w:shd w:val="clear" w:color="auto" w:fill="FFFFFF" w:themeFill="background1"/>
            <w:vAlign w:val="center"/>
          </w:tcPr>
          <w:p w14:paraId="79F92B43" w14:textId="77777777" w:rsidR="00E33202" w:rsidRPr="00A55090" w:rsidRDefault="00E33202" w:rsidP="00C44AFD">
            <w:pPr>
              <w:pStyle w:val="TableContentLeft"/>
            </w:pPr>
            <w:r w:rsidRPr="00A55090">
              <w:t>IC1</w:t>
            </w:r>
          </w:p>
        </w:tc>
        <w:tc>
          <w:tcPr>
            <w:tcW w:w="4578" w:type="pct"/>
            <w:gridSpan w:val="4"/>
            <w:shd w:val="clear" w:color="auto" w:fill="FFFFFF" w:themeFill="background1"/>
            <w:vAlign w:val="center"/>
          </w:tcPr>
          <w:p w14:paraId="66FDA8F1" w14:textId="77777777" w:rsidR="00E33202" w:rsidRPr="00A55090" w:rsidRDefault="00E33202" w:rsidP="00C44AFD">
            <w:pPr>
              <w:pStyle w:val="TableContentLeft"/>
            </w:pPr>
            <w:r w:rsidRPr="00A55090">
              <w:t>PROC_EUICC_INITIALIZATION_SEQUENCE</w:t>
            </w:r>
          </w:p>
        </w:tc>
      </w:tr>
      <w:tr w:rsidR="00E33202" w:rsidRPr="00A55090" w14:paraId="11C83B6F" w14:textId="77777777" w:rsidTr="00C44AFD">
        <w:trPr>
          <w:trHeight w:val="314"/>
          <w:jc w:val="center"/>
        </w:trPr>
        <w:tc>
          <w:tcPr>
            <w:tcW w:w="422" w:type="pct"/>
            <w:shd w:val="clear" w:color="auto" w:fill="FFFFFF" w:themeFill="background1"/>
            <w:vAlign w:val="center"/>
          </w:tcPr>
          <w:p w14:paraId="3CAEDAC2" w14:textId="77777777" w:rsidR="00E33202" w:rsidRPr="00A55090" w:rsidRDefault="00E33202" w:rsidP="00C44AFD">
            <w:pPr>
              <w:pStyle w:val="TableContentLeft"/>
            </w:pPr>
            <w:r w:rsidRPr="00A55090">
              <w:t>IC2</w:t>
            </w:r>
          </w:p>
        </w:tc>
        <w:tc>
          <w:tcPr>
            <w:tcW w:w="4578" w:type="pct"/>
            <w:gridSpan w:val="4"/>
            <w:shd w:val="clear" w:color="auto" w:fill="FFFFFF" w:themeFill="background1"/>
            <w:vAlign w:val="center"/>
          </w:tcPr>
          <w:p w14:paraId="1B0B0B96" w14:textId="77777777" w:rsidR="00E33202" w:rsidRPr="00A55090" w:rsidRDefault="00E33202" w:rsidP="00C44AFD">
            <w:pPr>
              <w:pStyle w:val="TableContentLeft"/>
            </w:pPr>
            <w:r w:rsidRPr="00A55090">
              <w:t>PROC_OPEN_LOGICAL_CHANNEL_AND_SELECT_ISDR</w:t>
            </w:r>
          </w:p>
        </w:tc>
      </w:tr>
      <w:tr w:rsidR="00E33202" w:rsidRPr="00DA0491" w14:paraId="0EAC782B" w14:textId="77777777" w:rsidTr="00C44AFD">
        <w:trPr>
          <w:trHeight w:val="314"/>
          <w:jc w:val="center"/>
        </w:trPr>
        <w:tc>
          <w:tcPr>
            <w:tcW w:w="422" w:type="pct"/>
            <w:shd w:val="clear" w:color="auto" w:fill="auto"/>
            <w:vAlign w:val="center"/>
          </w:tcPr>
          <w:p w14:paraId="499CBECE" w14:textId="77777777" w:rsidR="00E33202" w:rsidRPr="00A55090" w:rsidRDefault="00E33202" w:rsidP="00C44AFD">
            <w:pPr>
              <w:pStyle w:val="TableContentLeft"/>
            </w:pPr>
            <w:r w:rsidRPr="00A55090">
              <w:t>1</w:t>
            </w:r>
          </w:p>
        </w:tc>
        <w:tc>
          <w:tcPr>
            <w:tcW w:w="672" w:type="pct"/>
            <w:shd w:val="clear" w:color="auto" w:fill="auto"/>
            <w:vAlign w:val="center"/>
          </w:tcPr>
          <w:p w14:paraId="1D50C87E"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F28539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91B2B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25C278A"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465CA46"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00DC40F" w14:textId="77777777" w:rsidR="00E33202" w:rsidRPr="00A55090" w:rsidRDefault="00E33202" w:rsidP="00C44AFD">
            <w:pPr>
              <w:pStyle w:val="TableContentLeft"/>
            </w:pPr>
            <w:r w:rsidRPr="00A55090">
              <w:t xml:space="preserve">    FALSE))</w:t>
            </w:r>
          </w:p>
        </w:tc>
        <w:tc>
          <w:tcPr>
            <w:tcW w:w="1648" w:type="pct"/>
            <w:shd w:val="clear" w:color="auto" w:fill="auto"/>
            <w:vAlign w:val="center"/>
          </w:tcPr>
          <w:p w14:paraId="0B274B1E" w14:textId="77777777" w:rsidR="00E33202" w:rsidRPr="00A55090" w:rsidRDefault="00E33202" w:rsidP="00C44AFD">
            <w:pPr>
              <w:pStyle w:val="TableContentLeft"/>
            </w:pPr>
            <w:r w:rsidRPr="00A55090">
              <w:t xml:space="preserve">#R_ENABLE_PROFILE_OK  </w:t>
            </w:r>
          </w:p>
          <w:p w14:paraId="7D79854D" w14:textId="77777777" w:rsidR="00E33202" w:rsidRPr="00A55090" w:rsidRDefault="00E33202" w:rsidP="00C44AFD">
            <w:pPr>
              <w:pStyle w:val="TableContentLeft"/>
            </w:pPr>
            <w:r w:rsidRPr="00A55090">
              <w:t>SW=0x9000</w:t>
            </w:r>
          </w:p>
        </w:tc>
        <w:tc>
          <w:tcPr>
            <w:tcW w:w="731" w:type="pct"/>
            <w:shd w:val="clear" w:color="auto" w:fill="auto"/>
            <w:vAlign w:val="center"/>
          </w:tcPr>
          <w:p w14:paraId="39FBDF26"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 RQ24_010</w:t>
            </w:r>
          </w:p>
        </w:tc>
      </w:tr>
      <w:tr w:rsidR="00E33202" w:rsidRPr="00A55090" w14:paraId="29FAD806" w14:textId="77777777" w:rsidTr="00C44AFD">
        <w:trPr>
          <w:trHeight w:val="314"/>
          <w:jc w:val="center"/>
        </w:trPr>
        <w:tc>
          <w:tcPr>
            <w:tcW w:w="422" w:type="pct"/>
            <w:shd w:val="clear" w:color="auto" w:fill="auto"/>
            <w:vAlign w:val="center"/>
          </w:tcPr>
          <w:p w14:paraId="098AC86A" w14:textId="77777777" w:rsidR="00E33202" w:rsidRPr="00A55090" w:rsidRDefault="00E33202" w:rsidP="00C44AFD">
            <w:pPr>
              <w:pStyle w:val="TableContentLeft"/>
            </w:pPr>
            <w:r w:rsidRPr="00A55090">
              <w:t>2</w:t>
            </w:r>
          </w:p>
        </w:tc>
        <w:tc>
          <w:tcPr>
            <w:tcW w:w="672" w:type="pct"/>
            <w:shd w:val="clear" w:color="auto" w:fill="auto"/>
            <w:vAlign w:val="center"/>
          </w:tcPr>
          <w:p w14:paraId="2C37463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5F8DEFFE" w14:textId="77777777" w:rsidR="00E33202" w:rsidRPr="00A55090" w:rsidRDefault="00E33202" w:rsidP="00C44AFD">
            <w:pPr>
              <w:pStyle w:val="TableContentLeft"/>
            </w:pPr>
            <w:r w:rsidRPr="00A55090">
              <w:t>[TERMINAL_PROFILE]</w:t>
            </w:r>
          </w:p>
        </w:tc>
        <w:tc>
          <w:tcPr>
            <w:tcW w:w="1648" w:type="pct"/>
            <w:shd w:val="clear" w:color="auto" w:fill="auto"/>
            <w:vAlign w:val="center"/>
          </w:tcPr>
          <w:p w14:paraId="633CC3B4" w14:textId="77777777" w:rsidR="00E33202" w:rsidRPr="00A55090" w:rsidRDefault="00E33202" w:rsidP="00C44AFD">
            <w:pPr>
              <w:pStyle w:val="TableContentLeft"/>
            </w:pPr>
            <w:r w:rsidRPr="00A55090">
              <w:t>Toolkit initialization THEN SW=0x9000</w:t>
            </w:r>
          </w:p>
        </w:tc>
        <w:tc>
          <w:tcPr>
            <w:tcW w:w="731" w:type="pct"/>
            <w:shd w:val="clear" w:color="auto" w:fill="auto"/>
            <w:vAlign w:val="center"/>
          </w:tcPr>
          <w:p w14:paraId="2D2CC7D4" w14:textId="77777777" w:rsidR="00E33202" w:rsidRPr="008F1B4C" w:rsidRDefault="00E33202" w:rsidP="00C44AFD">
            <w:pPr>
              <w:pStyle w:val="TableContentLeft"/>
              <w:rPr>
                <w:rStyle w:val="PlaceholderText"/>
              </w:rPr>
            </w:pPr>
            <w:r w:rsidRPr="008F1B4C">
              <w:rPr>
                <w:rStyle w:val="PlaceholderText"/>
              </w:rPr>
              <w:t>RQ32_018_1RQ57_135_4</w:t>
            </w:r>
          </w:p>
        </w:tc>
      </w:tr>
      <w:tr w:rsidR="00E33202" w:rsidRPr="00DA0491" w14:paraId="760B8161" w14:textId="77777777" w:rsidTr="00C44AFD">
        <w:trPr>
          <w:trHeight w:val="314"/>
          <w:jc w:val="center"/>
        </w:trPr>
        <w:tc>
          <w:tcPr>
            <w:tcW w:w="422" w:type="pct"/>
            <w:shd w:val="clear" w:color="auto" w:fill="auto"/>
            <w:vAlign w:val="center"/>
          </w:tcPr>
          <w:p w14:paraId="173E2703" w14:textId="77777777" w:rsidR="00E33202" w:rsidRPr="00A55090" w:rsidRDefault="00E33202" w:rsidP="00C44AFD">
            <w:pPr>
              <w:pStyle w:val="TableContentLeft"/>
            </w:pPr>
            <w:r w:rsidRPr="00A55090">
              <w:t>3</w:t>
            </w:r>
          </w:p>
        </w:tc>
        <w:tc>
          <w:tcPr>
            <w:tcW w:w="672" w:type="pct"/>
            <w:shd w:val="clear" w:color="auto" w:fill="auto"/>
            <w:vAlign w:val="center"/>
          </w:tcPr>
          <w:p w14:paraId="466B66D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2155549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 MTD_GET_PROFILE_INFO(</w:t>
            </w:r>
          </w:p>
          <w:p w14:paraId="619C1DA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D2B1505" w14:textId="77777777" w:rsidR="00E33202" w:rsidRPr="00A55090" w:rsidRDefault="00E33202" w:rsidP="00C44AFD">
            <w:pPr>
              <w:pStyle w:val="TableContentLeft"/>
            </w:pPr>
            <w:r w:rsidRPr="00A55090">
              <w:t xml:space="preserve">    &lt;ISD_P_AID1&gt;)</w:t>
            </w:r>
            <w:r w:rsidRPr="00A55090">
              <w:rPr>
                <w:lang w:eastAsia="en-GB"/>
              </w:rPr>
              <w:t>)</w:t>
            </w:r>
          </w:p>
        </w:tc>
        <w:tc>
          <w:tcPr>
            <w:tcW w:w="1648" w:type="pct"/>
            <w:shd w:val="clear" w:color="auto" w:fill="auto"/>
            <w:vAlign w:val="center"/>
          </w:tcPr>
          <w:p w14:paraId="38D229DF" w14:textId="12ADBC88" w:rsidR="00E33202" w:rsidRPr="00A55090" w:rsidRDefault="00E33202" w:rsidP="00C44AFD">
            <w:pPr>
              <w:pStyle w:val="TableContentLeft"/>
              <w:rPr>
                <w:lang w:val="fr-FR"/>
              </w:rPr>
            </w:pPr>
            <w:r w:rsidRPr="00A55090">
              <w:rPr>
                <w:lang w:val="fr-FR"/>
              </w:rPr>
              <w:t>response ProfileInfoListResponse::= profileInfoListOk : {</w:t>
            </w:r>
          </w:p>
          <w:p w14:paraId="719D2DAB" w14:textId="77777777" w:rsidR="00E33202" w:rsidRPr="00A55090" w:rsidRDefault="00E33202" w:rsidP="00C44AFD">
            <w:pPr>
              <w:pStyle w:val="TableContentLeft"/>
              <w:rPr>
                <w:lang w:val="fr-FR"/>
              </w:rPr>
            </w:pPr>
            <w:r w:rsidRPr="00A55090">
              <w:rPr>
                <w:lang w:val="fr-FR"/>
              </w:rPr>
              <w:t xml:space="preserve"> #PROFILE_INFO1</w:t>
            </w:r>
          </w:p>
          <w:p w14:paraId="35EDFB46" w14:textId="77777777" w:rsidR="00E33202" w:rsidRPr="004652C1" w:rsidRDefault="00E33202" w:rsidP="00C44AFD">
            <w:pPr>
              <w:pStyle w:val="TableContentLeft"/>
              <w:rPr>
                <w:lang w:val="fr-FR"/>
              </w:rPr>
            </w:pPr>
            <w:r w:rsidRPr="004652C1">
              <w:rPr>
                <w:lang w:val="fr-FR"/>
              </w:rPr>
              <w:t>}</w:t>
            </w:r>
          </w:p>
          <w:p w14:paraId="05CD738A" w14:textId="77777777" w:rsidR="00E33202" w:rsidRPr="00A55090" w:rsidRDefault="00E33202" w:rsidP="00C44AFD">
            <w:pPr>
              <w:pStyle w:val="TableContentLeft"/>
            </w:pPr>
            <w:r w:rsidRPr="00A55090">
              <w:t>SW=0x9000</w:t>
            </w:r>
          </w:p>
        </w:tc>
        <w:tc>
          <w:tcPr>
            <w:tcW w:w="731" w:type="pct"/>
            <w:shd w:val="clear" w:color="auto" w:fill="auto"/>
            <w:vAlign w:val="center"/>
          </w:tcPr>
          <w:p w14:paraId="35D63712"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 RQ24_010</w:t>
            </w:r>
          </w:p>
        </w:tc>
      </w:tr>
      <w:tr w:rsidR="00E33202" w:rsidRPr="00A55090" w14:paraId="25A986E2" w14:textId="77777777" w:rsidTr="00C44AFD">
        <w:trPr>
          <w:trHeight w:val="314"/>
          <w:jc w:val="center"/>
        </w:trPr>
        <w:tc>
          <w:tcPr>
            <w:tcW w:w="422" w:type="pct"/>
            <w:shd w:val="clear" w:color="auto" w:fill="auto"/>
            <w:vAlign w:val="center"/>
          </w:tcPr>
          <w:p w14:paraId="326F7042" w14:textId="77777777" w:rsidR="00E33202" w:rsidRPr="00A55090" w:rsidRDefault="00E33202" w:rsidP="00C44AFD">
            <w:pPr>
              <w:pStyle w:val="TableContentLeft"/>
            </w:pPr>
            <w:r w:rsidRPr="00A55090">
              <w:t>4</w:t>
            </w:r>
          </w:p>
        </w:tc>
        <w:tc>
          <w:tcPr>
            <w:tcW w:w="672" w:type="pct"/>
            <w:shd w:val="clear" w:color="auto" w:fill="auto"/>
            <w:vAlign w:val="center"/>
          </w:tcPr>
          <w:p w14:paraId="78325DE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3F4A5804" w14:textId="77777777" w:rsidR="00E33202" w:rsidRPr="00A55090" w:rsidRDefault="00E33202" w:rsidP="00C44AFD">
            <w:pPr>
              <w:pStyle w:val="TableContentLeft"/>
            </w:pPr>
            <w:r w:rsidRPr="00A55090">
              <w:t>[SELECT_ICCID]</w:t>
            </w:r>
          </w:p>
        </w:tc>
        <w:tc>
          <w:tcPr>
            <w:tcW w:w="1648" w:type="pct"/>
            <w:shd w:val="clear" w:color="auto" w:fill="auto"/>
            <w:vAlign w:val="center"/>
          </w:tcPr>
          <w:p w14:paraId="221F624E" w14:textId="77777777" w:rsidR="00E33202" w:rsidRPr="00A55090" w:rsidRDefault="00E33202" w:rsidP="00C44AFD">
            <w:pPr>
              <w:pStyle w:val="TableContentLeft"/>
            </w:pPr>
            <w:r w:rsidRPr="00A55090">
              <w:t>SW=0x9000</w:t>
            </w:r>
          </w:p>
        </w:tc>
        <w:tc>
          <w:tcPr>
            <w:tcW w:w="731" w:type="pct"/>
            <w:shd w:val="clear" w:color="auto" w:fill="auto"/>
            <w:vAlign w:val="center"/>
          </w:tcPr>
          <w:p w14:paraId="290AFD70" w14:textId="77777777" w:rsidR="00E33202" w:rsidRPr="008F1B4C" w:rsidRDefault="00E33202" w:rsidP="00C44AFD">
            <w:pPr>
              <w:pStyle w:val="TableContentLeft"/>
            </w:pPr>
          </w:p>
        </w:tc>
      </w:tr>
      <w:tr w:rsidR="00E33202" w:rsidRPr="00A55090" w14:paraId="7E3C3E9D" w14:textId="77777777" w:rsidTr="00C44AFD">
        <w:trPr>
          <w:trHeight w:val="314"/>
          <w:jc w:val="center"/>
        </w:trPr>
        <w:tc>
          <w:tcPr>
            <w:tcW w:w="422" w:type="pct"/>
            <w:shd w:val="clear" w:color="auto" w:fill="auto"/>
            <w:vAlign w:val="center"/>
          </w:tcPr>
          <w:p w14:paraId="73A853BB" w14:textId="77777777" w:rsidR="00E33202" w:rsidRPr="00A55090" w:rsidRDefault="00E33202" w:rsidP="00C44AFD">
            <w:pPr>
              <w:pStyle w:val="TableContentLeft"/>
            </w:pPr>
            <w:r w:rsidRPr="00A55090">
              <w:t>5</w:t>
            </w:r>
          </w:p>
        </w:tc>
        <w:tc>
          <w:tcPr>
            <w:tcW w:w="672" w:type="pct"/>
            <w:shd w:val="clear" w:color="auto" w:fill="auto"/>
            <w:vAlign w:val="center"/>
          </w:tcPr>
          <w:p w14:paraId="1BA11FA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0F4800BE" w14:textId="77777777" w:rsidR="00E33202" w:rsidRPr="00A55090" w:rsidRDefault="00E33202" w:rsidP="00C44AFD">
            <w:pPr>
              <w:pStyle w:val="TableContentLeft"/>
            </w:pPr>
            <w:r w:rsidRPr="00A55090">
              <w:t>[READ_BINARY] with &lt;L&gt;=0x0A</w:t>
            </w:r>
          </w:p>
        </w:tc>
        <w:tc>
          <w:tcPr>
            <w:tcW w:w="1648" w:type="pct"/>
            <w:shd w:val="clear" w:color="auto" w:fill="auto"/>
            <w:vAlign w:val="center"/>
          </w:tcPr>
          <w:p w14:paraId="58513FE8" w14:textId="77777777" w:rsidR="00E33202" w:rsidRPr="00DA0491" w:rsidRDefault="00E33202" w:rsidP="00C44AFD">
            <w:pPr>
              <w:pStyle w:val="TableContentLeft"/>
              <w:rPr>
                <w:lang w:val="nl-NL"/>
              </w:rPr>
            </w:pPr>
            <w:r w:rsidRPr="00DA0491">
              <w:rPr>
                <w:lang w:val="nl-NL"/>
              </w:rPr>
              <w:t>#ICCID_OP_PROF1</w:t>
            </w:r>
          </w:p>
          <w:p w14:paraId="400D7AAD" w14:textId="77777777" w:rsidR="00E33202" w:rsidRPr="00DA0491" w:rsidRDefault="00E33202" w:rsidP="00C44AFD">
            <w:pPr>
              <w:pStyle w:val="TableContentLeft"/>
              <w:rPr>
                <w:lang w:val="nl-NL"/>
              </w:rPr>
            </w:pPr>
            <w:r w:rsidRPr="00DA0491">
              <w:rPr>
                <w:lang w:val="nl-NL"/>
              </w:rPr>
              <w:t>SW=0x9000</w:t>
            </w:r>
          </w:p>
        </w:tc>
        <w:tc>
          <w:tcPr>
            <w:tcW w:w="731" w:type="pct"/>
            <w:shd w:val="clear" w:color="auto" w:fill="auto"/>
            <w:vAlign w:val="center"/>
          </w:tcPr>
          <w:p w14:paraId="60281F0E" w14:textId="77777777" w:rsidR="00E33202" w:rsidRPr="008F1B4C" w:rsidRDefault="00E33202" w:rsidP="00C44AFD">
            <w:pPr>
              <w:pStyle w:val="TableContentLeft"/>
            </w:pPr>
            <w:r w:rsidRPr="008F1B4C">
              <w:rPr>
                <w:rStyle w:val="PlaceholderText"/>
              </w:rPr>
              <w:t>RQ34_015</w:t>
            </w:r>
          </w:p>
        </w:tc>
      </w:tr>
    </w:tbl>
    <w:p w14:paraId="683B07C4" w14:textId="77777777" w:rsidR="00E33202" w:rsidRPr="00A55090" w:rsidRDefault="00E33202" w:rsidP="00E33202">
      <w:pPr>
        <w:pStyle w:val="Heading6no"/>
      </w:pPr>
      <w:r w:rsidRPr="00A55090">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32BD1AC6" w14:textId="77777777" w:rsidTr="00C44AFD">
        <w:trPr>
          <w:trHeight w:val="380"/>
          <w:jc w:val="center"/>
        </w:trPr>
        <w:tc>
          <w:tcPr>
            <w:tcW w:w="1167" w:type="pct"/>
            <w:shd w:val="clear" w:color="auto" w:fill="BFBFBF" w:themeFill="background1" w:themeFillShade="BF"/>
            <w:vAlign w:val="center"/>
          </w:tcPr>
          <w:p w14:paraId="3BA5D86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46C887D" w14:textId="77777777" w:rsidR="00E33202" w:rsidRPr="00A55090" w:rsidRDefault="00E33202" w:rsidP="00C44AFD">
            <w:pPr>
              <w:pStyle w:val="TableHeaderGray"/>
              <w:rPr>
                <w:rStyle w:val="PlaceholderText"/>
                <w:lang w:val="en-GB" w:eastAsia="de-DE"/>
              </w:rPr>
            </w:pPr>
          </w:p>
        </w:tc>
      </w:tr>
      <w:tr w:rsidR="00E33202" w:rsidRPr="00A55090" w14:paraId="48EB9DBD" w14:textId="77777777" w:rsidTr="00C44AFD">
        <w:trPr>
          <w:jc w:val="center"/>
        </w:trPr>
        <w:tc>
          <w:tcPr>
            <w:tcW w:w="1167" w:type="pct"/>
            <w:shd w:val="clear" w:color="auto" w:fill="BFBFBF" w:themeFill="background1" w:themeFillShade="BF"/>
            <w:vAlign w:val="center"/>
          </w:tcPr>
          <w:p w14:paraId="1BB8DEF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E4E9D0C"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2E3B805A" w14:textId="77777777" w:rsidTr="00C44AFD">
        <w:trPr>
          <w:jc w:val="center"/>
        </w:trPr>
        <w:tc>
          <w:tcPr>
            <w:tcW w:w="1167" w:type="pct"/>
            <w:vAlign w:val="center"/>
          </w:tcPr>
          <w:p w14:paraId="120F4756" w14:textId="77777777" w:rsidR="00E33202" w:rsidRPr="005F0163" w:rsidRDefault="00E33202" w:rsidP="00C44AFD">
            <w:pPr>
              <w:pStyle w:val="TableText"/>
              <w:rPr>
                <w:highlight w:val="yellow"/>
              </w:rPr>
            </w:pPr>
            <w:r w:rsidRPr="00616404">
              <w:t>eUICC</w:t>
            </w:r>
          </w:p>
        </w:tc>
        <w:tc>
          <w:tcPr>
            <w:tcW w:w="3833" w:type="pct"/>
            <w:vAlign w:val="center"/>
          </w:tcPr>
          <w:p w14:paraId="6F306264" w14:textId="77777777" w:rsidR="00E33202" w:rsidRPr="00616404" w:rsidRDefault="00E33202" w:rsidP="00C44AFD">
            <w:pPr>
              <w:pStyle w:val="TableText"/>
            </w:pPr>
            <w:r w:rsidRPr="00616404">
              <w:t>The PROFILE_OPERATIONAL1 is Disabled on the eUICC</w:t>
            </w:r>
            <w:r>
              <w:t>.</w:t>
            </w:r>
          </w:p>
        </w:tc>
      </w:tr>
    </w:tbl>
    <w:p w14:paraId="3BB7D76F"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8"/>
        <w:gridCol w:w="1292"/>
        <w:gridCol w:w="3229"/>
        <w:gridCol w:w="2364"/>
        <w:gridCol w:w="1297"/>
      </w:tblGrid>
      <w:tr w:rsidR="00E33202" w:rsidRPr="001F0550" w14:paraId="453C4D7A"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C00000"/>
            <w:vAlign w:val="center"/>
          </w:tcPr>
          <w:p w14:paraId="16D095E4" w14:textId="77777777" w:rsidR="00E33202" w:rsidRPr="0061518F" w:rsidRDefault="00E33202" w:rsidP="00C44AFD">
            <w:pPr>
              <w:pStyle w:val="TableHeader"/>
            </w:pPr>
            <w:r w:rsidRPr="001A336D">
              <w:t>Step</w:t>
            </w:r>
          </w:p>
        </w:tc>
        <w:tc>
          <w:tcPr>
            <w:tcW w:w="717" w:type="pct"/>
            <w:tcBorders>
              <w:top w:val="single" w:sz="6" w:space="0" w:color="auto"/>
              <w:left w:val="single" w:sz="6" w:space="0" w:color="auto"/>
              <w:bottom w:val="single" w:sz="6" w:space="0" w:color="auto"/>
              <w:right w:val="single" w:sz="6" w:space="0" w:color="auto"/>
            </w:tcBorders>
            <w:shd w:val="clear" w:color="auto" w:fill="C00000"/>
            <w:vAlign w:val="center"/>
          </w:tcPr>
          <w:p w14:paraId="5B131A20" w14:textId="77777777" w:rsidR="00E33202" w:rsidRPr="00065A81" w:rsidRDefault="00E33202" w:rsidP="00C44AFD">
            <w:pPr>
              <w:pStyle w:val="TableHeader"/>
            </w:pPr>
            <w:r w:rsidRPr="00065A81">
              <w:t>Direction</w:t>
            </w:r>
          </w:p>
        </w:tc>
        <w:tc>
          <w:tcPr>
            <w:tcW w:w="1792" w:type="pct"/>
            <w:tcBorders>
              <w:top w:val="single" w:sz="6" w:space="0" w:color="auto"/>
              <w:left w:val="single" w:sz="6" w:space="0" w:color="auto"/>
              <w:bottom w:val="single" w:sz="6" w:space="0" w:color="auto"/>
              <w:right w:val="single" w:sz="6" w:space="0" w:color="auto"/>
            </w:tcBorders>
            <w:shd w:val="clear" w:color="auto" w:fill="C00000"/>
            <w:vAlign w:val="center"/>
          </w:tcPr>
          <w:p w14:paraId="06DE36B7" w14:textId="77777777" w:rsidR="00E33202" w:rsidRPr="00452227" w:rsidRDefault="00E33202" w:rsidP="00C44AFD">
            <w:pPr>
              <w:pStyle w:val="TableHeader"/>
            </w:pPr>
            <w:r w:rsidRPr="00263515">
              <w:t>Sequence / Description</w:t>
            </w:r>
          </w:p>
        </w:tc>
        <w:tc>
          <w:tcPr>
            <w:tcW w:w="1312" w:type="pct"/>
            <w:tcBorders>
              <w:top w:val="single" w:sz="6" w:space="0" w:color="auto"/>
              <w:left w:val="single" w:sz="6" w:space="0" w:color="auto"/>
              <w:bottom w:val="single" w:sz="6" w:space="0" w:color="auto"/>
              <w:right w:val="single" w:sz="6" w:space="0" w:color="auto"/>
            </w:tcBorders>
            <w:shd w:val="clear" w:color="auto" w:fill="C00000"/>
            <w:vAlign w:val="center"/>
          </w:tcPr>
          <w:p w14:paraId="15E5ABFA" w14:textId="77777777" w:rsidR="00E33202" w:rsidRPr="007E5B2A" w:rsidRDefault="00E33202" w:rsidP="00C44AFD">
            <w:pPr>
              <w:pStyle w:val="TableHeader"/>
            </w:pPr>
            <w:r w:rsidRPr="007E5B2A">
              <w:t>Expected result</w:t>
            </w:r>
          </w:p>
        </w:tc>
        <w:tc>
          <w:tcPr>
            <w:tcW w:w="720" w:type="pct"/>
            <w:tcBorders>
              <w:top w:val="single" w:sz="6" w:space="0" w:color="auto"/>
              <w:left w:val="single" w:sz="6" w:space="0" w:color="auto"/>
              <w:bottom w:val="single" w:sz="6" w:space="0" w:color="auto"/>
              <w:right w:val="single" w:sz="6" w:space="0" w:color="auto"/>
            </w:tcBorders>
            <w:shd w:val="clear" w:color="auto" w:fill="C00000"/>
            <w:vAlign w:val="center"/>
          </w:tcPr>
          <w:p w14:paraId="270350B7" w14:textId="77777777" w:rsidR="00E33202" w:rsidRPr="00F85498" w:rsidRDefault="00E33202" w:rsidP="00C44AFD">
            <w:pPr>
              <w:pStyle w:val="TableHeader"/>
            </w:pPr>
            <w:r w:rsidRPr="00F85498">
              <w:t>REQ</w:t>
            </w:r>
          </w:p>
        </w:tc>
      </w:tr>
      <w:tr w:rsidR="00E33202" w:rsidRPr="00A55090" w14:paraId="4C340346"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7528B9" w14:textId="77777777" w:rsidR="00E33202" w:rsidRPr="00A55090" w:rsidRDefault="00E33202" w:rsidP="00C44AFD">
            <w:pPr>
              <w:pStyle w:val="TableContentLeft"/>
            </w:pPr>
            <w:r w:rsidRPr="00A55090">
              <w:t>IC1</w:t>
            </w:r>
          </w:p>
        </w:tc>
        <w:tc>
          <w:tcPr>
            <w:tcW w:w="4541"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A80E28" w14:textId="77777777" w:rsidR="00E33202" w:rsidRPr="00A55090" w:rsidRDefault="00E33202" w:rsidP="00C44AFD">
            <w:pPr>
              <w:pStyle w:val="TableContentLeft"/>
            </w:pPr>
            <w:r w:rsidRPr="00A55090">
              <w:t>PROC_EUICC_INITIALIZATION_SEQUENCE</w:t>
            </w:r>
          </w:p>
        </w:tc>
      </w:tr>
      <w:tr w:rsidR="00E33202" w:rsidRPr="00A55090" w14:paraId="69E38407"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6E801B" w14:textId="77777777" w:rsidR="00E33202" w:rsidRPr="00A55090" w:rsidRDefault="00E33202" w:rsidP="00C44AFD">
            <w:pPr>
              <w:pStyle w:val="TableContentLeft"/>
            </w:pPr>
            <w:r w:rsidRPr="00A55090">
              <w:t>IC2</w:t>
            </w:r>
          </w:p>
        </w:tc>
        <w:tc>
          <w:tcPr>
            <w:tcW w:w="4541"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353FF5" w14:textId="77777777" w:rsidR="00E33202" w:rsidRPr="00A55090" w:rsidRDefault="00E33202" w:rsidP="00C44AFD">
            <w:pPr>
              <w:pStyle w:val="TableContentLeft"/>
            </w:pPr>
            <w:r w:rsidRPr="00A55090">
              <w:t>PROC_OPEN_LOGICAL_CHANNEL_AND_SELECT_ISDR</w:t>
            </w:r>
          </w:p>
        </w:tc>
      </w:tr>
      <w:tr w:rsidR="00E33202" w:rsidRPr="00DA0491" w14:paraId="716F52DA"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84CF235" w14:textId="77777777" w:rsidR="00E33202" w:rsidRPr="00A55090" w:rsidRDefault="00E33202" w:rsidP="00C44AFD">
            <w:pPr>
              <w:pStyle w:val="TableContentLeft"/>
            </w:pPr>
            <w:r w:rsidRPr="00A55090">
              <w:t>1</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1AF4CA26" w14:textId="77777777" w:rsidR="00E33202" w:rsidRPr="00A55090" w:rsidRDefault="00E33202" w:rsidP="00C44AFD">
            <w:pPr>
              <w:pStyle w:val="TableContentLeft"/>
            </w:pPr>
            <w:r w:rsidRPr="00A55090">
              <w:t>S_LPAd →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BFBE7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DBAFF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BFB8E0D"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C8535F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D74ACEF" w14:textId="77777777" w:rsidR="00E33202" w:rsidRPr="00A55090" w:rsidRDefault="00E33202" w:rsidP="00C44AFD">
            <w:pPr>
              <w:pStyle w:val="TableContentLeft"/>
            </w:pPr>
            <w:r w:rsidRPr="00A55090">
              <w:t xml:space="preserve">    FALSE))</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701B22FD" w14:textId="77777777" w:rsidR="00E33202" w:rsidRPr="00A55090" w:rsidRDefault="00E33202" w:rsidP="00C44AFD">
            <w:pPr>
              <w:pStyle w:val="TableContentLeft"/>
            </w:pPr>
            <w:r w:rsidRPr="00A55090">
              <w:t xml:space="preserve">#R_ENABLE_PROFILE_OK </w:t>
            </w:r>
          </w:p>
          <w:p w14:paraId="5C1A3FC4"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760D25C8" w14:textId="77777777" w:rsidR="00E33202" w:rsidRPr="00E31195" w:rsidRDefault="00E33202" w:rsidP="00C44AFD">
            <w:pPr>
              <w:pStyle w:val="TableContentLeft"/>
              <w:rPr>
                <w:rStyle w:val="PlaceholderText"/>
              </w:rPr>
            </w:pPr>
            <w:r w:rsidRPr="00E31195">
              <w:rPr>
                <w:rStyle w:val="PlaceholderText"/>
              </w:rPr>
              <w:t xml:space="preserve">RQ32_011 RQ32_017_1 RQ32_017_2 RQ57_128 RQ57_129 RQ57_132 RQ57_136 RQ57_137 RQ57_132_1 </w:t>
            </w:r>
          </w:p>
        </w:tc>
      </w:tr>
      <w:tr w:rsidR="00E33202" w:rsidRPr="00A55090" w14:paraId="01C186AF"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6CA764C" w14:textId="77777777" w:rsidR="00E33202" w:rsidRPr="00A55090" w:rsidRDefault="00E33202" w:rsidP="00C44AFD">
            <w:pPr>
              <w:pStyle w:val="TableContentLeft"/>
            </w:pPr>
            <w:r w:rsidRPr="00A55090">
              <w:lastRenderedPageBreak/>
              <w:t>2</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30291A40"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3E0DE85" w14:textId="77777777" w:rsidR="00E33202" w:rsidRPr="00A55090" w:rsidRDefault="00E33202" w:rsidP="00C44AFD">
            <w:pPr>
              <w:pStyle w:val="TableContentLeft"/>
            </w:pPr>
            <w:r w:rsidRPr="00A55090">
              <w:t>[TERMINAL_PROFILE]</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54C562EA" w14:textId="77777777" w:rsidR="00E33202" w:rsidRPr="00A55090" w:rsidRDefault="00E33202" w:rsidP="00C44AFD">
            <w:pPr>
              <w:pStyle w:val="TableContentLeft"/>
            </w:pPr>
            <w:r w:rsidRPr="00A55090">
              <w:t>Toolkit initialization THEN 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3370999A"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7FD428A2"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858A3F7" w14:textId="77777777" w:rsidR="00E33202" w:rsidRPr="00A55090" w:rsidRDefault="00E33202" w:rsidP="00C44AFD">
            <w:pPr>
              <w:pStyle w:val="TableContentLeft"/>
            </w:pPr>
            <w:r w:rsidRPr="00A55090">
              <w:t>3</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7B972401"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704D331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AD2B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A65189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36D9DEC" w14:textId="77777777" w:rsidR="00E33202" w:rsidRPr="00A55090" w:rsidRDefault="00E33202" w:rsidP="00C44AFD">
            <w:pPr>
              <w:pStyle w:val="TableContentLeft"/>
            </w:pPr>
            <w:r w:rsidRPr="00A55090">
              <w:t xml:space="preserve">    NO_PARAM))</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6F500F6B" w14:textId="0F39D391" w:rsidR="00E33202" w:rsidRPr="00A55090" w:rsidRDefault="00E33202" w:rsidP="00C44AFD">
            <w:pPr>
              <w:pStyle w:val="TableContentLeft"/>
              <w:rPr>
                <w:lang w:val="fr-FR"/>
              </w:rPr>
            </w:pPr>
            <w:r w:rsidRPr="00A55090">
              <w:rPr>
                <w:lang w:val="fr-FR"/>
              </w:rPr>
              <w:t>response ProfileInfoListResponse::= profileInfoListOk : {</w:t>
            </w:r>
          </w:p>
          <w:p w14:paraId="6D6C6DE9" w14:textId="77777777" w:rsidR="00E33202" w:rsidRPr="00A55090" w:rsidRDefault="00E33202" w:rsidP="00C44AFD">
            <w:pPr>
              <w:pStyle w:val="TableContentLeft"/>
              <w:rPr>
                <w:lang w:val="fr-FR"/>
              </w:rPr>
            </w:pPr>
            <w:r w:rsidRPr="00A55090">
              <w:rPr>
                <w:lang w:val="fr-FR"/>
              </w:rPr>
              <w:t xml:space="preserve"> #PROFILE_INFO1</w:t>
            </w:r>
          </w:p>
          <w:p w14:paraId="73C16F2A" w14:textId="77777777" w:rsidR="00E33202" w:rsidRPr="004652C1" w:rsidRDefault="00E33202" w:rsidP="00C44AFD">
            <w:pPr>
              <w:pStyle w:val="TableContentLeft"/>
              <w:rPr>
                <w:lang w:val="fr-FR"/>
              </w:rPr>
            </w:pPr>
            <w:r w:rsidRPr="004652C1">
              <w:rPr>
                <w:lang w:val="fr-FR"/>
              </w:rPr>
              <w:t>}</w:t>
            </w:r>
          </w:p>
          <w:p w14:paraId="5ED29145"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4F1BFD60"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w:t>
            </w:r>
          </w:p>
        </w:tc>
      </w:tr>
      <w:tr w:rsidR="00E33202" w:rsidRPr="00A55090" w14:paraId="390C8483"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0927CA1D" w14:textId="77777777" w:rsidR="00E33202" w:rsidRPr="00A55090" w:rsidRDefault="00E33202" w:rsidP="00C44AFD">
            <w:pPr>
              <w:pStyle w:val="TableContentLeft"/>
            </w:pPr>
            <w:r w:rsidRPr="00A55090">
              <w:t>4</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681665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D4107F4" w14:textId="77777777" w:rsidR="00E33202" w:rsidRPr="00A55090" w:rsidRDefault="00E33202" w:rsidP="00C44AFD">
            <w:pPr>
              <w:pStyle w:val="TableContentLeft"/>
            </w:pPr>
            <w:r w:rsidRPr="00A55090">
              <w:t>[SELECT_ICCID]</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02DAF363"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24B7C4FB" w14:textId="77777777" w:rsidR="00E33202" w:rsidRPr="008F1B4C" w:rsidRDefault="00E33202" w:rsidP="00C44AFD">
            <w:pPr>
              <w:pStyle w:val="TableContentLeft"/>
            </w:pPr>
          </w:p>
        </w:tc>
      </w:tr>
      <w:tr w:rsidR="00E33202" w:rsidRPr="00A55090" w14:paraId="4E2A4BD7" w14:textId="77777777" w:rsidTr="009F499A">
        <w:trPr>
          <w:trHeight w:val="314"/>
          <w:jc w:val="center"/>
        </w:trPr>
        <w:tc>
          <w:tcPr>
            <w:tcW w:w="459" w:type="pct"/>
            <w:tcBorders>
              <w:top w:val="single" w:sz="6" w:space="0" w:color="auto"/>
              <w:left w:val="single" w:sz="6" w:space="0" w:color="auto"/>
              <w:bottom w:val="single" w:sz="8" w:space="0" w:color="auto"/>
              <w:right w:val="single" w:sz="6" w:space="0" w:color="auto"/>
            </w:tcBorders>
            <w:shd w:val="clear" w:color="auto" w:fill="auto"/>
            <w:vAlign w:val="center"/>
          </w:tcPr>
          <w:p w14:paraId="30447054" w14:textId="77777777" w:rsidR="00E33202" w:rsidRPr="00A55090" w:rsidRDefault="00E33202" w:rsidP="00C44AFD">
            <w:pPr>
              <w:pStyle w:val="TableContentLeft"/>
            </w:pPr>
            <w:r w:rsidRPr="00A55090">
              <w:t>5</w:t>
            </w:r>
          </w:p>
        </w:tc>
        <w:tc>
          <w:tcPr>
            <w:tcW w:w="717" w:type="pct"/>
            <w:tcBorders>
              <w:top w:val="single" w:sz="6" w:space="0" w:color="auto"/>
              <w:left w:val="single" w:sz="6" w:space="0" w:color="auto"/>
              <w:bottom w:val="single" w:sz="8" w:space="0" w:color="auto"/>
              <w:right w:val="single" w:sz="6" w:space="0" w:color="auto"/>
            </w:tcBorders>
            <w:shd w:val="clear" w:color="auto" w:fill="auto"/>
            <w:vAlign w:val="center"/>
          </w:tcPr>
          <w:p w14:paraId="4C961F1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8" w:space="0" w:color="auto"/>
              <w:right w:val="single" w:sz="6" w:space="0" w:color="auto"/>
            </w:tcBorders>
            <w:shd w:val="clear" w:color="auto" w:fill="auto"/>
            <w:vAlign w:val="center"/>
          </w:tcPr>
          <w:p w14:paraId="363336EE" w14:textId="77777777" w:rsidR="00E33202" w:rsidRPr="00A55090" w:rsidRDefault="00E33202" w:rsidP="00C44AFD">
            <w:pPr>
              <w:pStyle w:val="TableContentLeft"/>
            </w:pPr>
            <w:r w:rsidRPr="00A55090">
              <w:t>[READ_BINARY] with &lt;L&gt;=0x0A</w:t>
            </w:r>
          </w:p>
        </w:tc>
        <w:tc>
          <w:tcPr>
            <w:tcW w:w="1312" w:type="pct"/>
            <w:tcBorders>
              <w:top w:val="single" w:sz="6" w:space="0" w:color="auto"/>
              <w:left w:val="single" w:sz="6" w:space="0" w:color="auto"/>
              <w:bottom w:val="single" w:sz="8" w:space="0" w:color="auto"/>
              <w:right w:val="single" w:sz="6" w:space="0" w:color="auto"/>
            </w:tcBorders>
            <w:shd w:val="clear" w:color="auto" w:fill="auto"/>
            <w:vAlign w:val="center"/>
          </w:tcPr>
          <w:p w14:paraId="65CF1B2E" w14:textId="77777777" w:rsidR="00E33202" w:rsidRPr="00DA0491" w:rsidRDefault="00E33202" w:rsidP="00C44AFD">
            <w:pPr>
              <w:pStyle w:val="TableContentLeft"/>
              <w:rPr>
                <w:lang w:val="nl-NL"/>
              </w:rPr>
            </w:pPr>
            <w:r w:rsidRPr="00DA0491">
              <w:rPr>
                <w:lang w:val="nl-NL"/>
              </w:rPr>
              <w:t>#ICCID_OP_PROF1</w:t>
            </w:r>
          </w:p>
          <w:p w14:paraId="5552A1EE" w14:textId="77777777" w:rsidR="00E33202" w:rsidRPr="00DA0491" w:rsidRDefault="00E33202" w:rsidP="00C44AFD">
            <w:pPr>
              <w:pStyle w:val="TableContentLeft"/>
              <w:rPr>
                <w:lang w:val="nl-NL"/>
              </w:rPr>
            </w:pPr>
            <w:r w:rsidRPr="00DA0491">
              <w:rPr>
                <w:lang w:val="nl-NL"/>
              </w:rPr>
              <w:t>SW=0x9000</w:t>
            </w:r>
          </w:p>
        </w:tc>
        <w:tc>
          <w:tcPr>
            <w:tcW w:w="720" w:type="pct"/>
            <w:tcBorders>
              <w:top w:val="single" w:sz="6" w:space="0" w:color="auto"/>
              <w:left w:val="single" w:sz="6" w:space="0" w:color="auto"/>
              <w:bottom w:val="single" w:sz="8" w:space="0" w:color="auto"/>
              <w:right w:val="single" w:sz="6" w:space="0" w:color="auto"/>
            </w:tcBorders>
            <w:shd w:val="clear" w:color="auto" w:fill="auto"/>
            <w:vAlign w:val="center"/>
          </w:tcPr>
          <w:p w14:paraId="5E1B08B7" w14:textId="77777777" w:rsidR="00E33202" w:rsidRPr="008F1B4C" w:rsidRDefault="00E33202" w:rsidP="00C44AFD">
            <w:pPr>
              <w:pStyle w:val="TableContentLeft"/>
            </w:pPr>
            <w:r w:rsidRPr="008F1B4C">
              <w:rPr>
                <w:rStyle w:val="PlaceholderText"/>
              </w:rPr>
              <w:t>RQ34_015</w:t>
            </w:r>
          </w:p>
        </w:tc>
      </w:tr>
    </w:tbl>
    <w:p w14:paraId="6C210350" w14:textId="77777777" w:rsidR="009F499A" w:rsidRDefault="009F499A" w:rsidP="009F499A">
      <w:pPr>
        <w:pStyle w:val="Heading6no"/>
      </w:pPr>
      <w:r w:rsidRPr="00DE54A0">
        <w:t>Test Sequence #0</w:t>
      </w:r>
      <w:r>
        <w:t>7</w:t>
      </w:r>
      <w:r w:rsidRPr="00DE54A0">
        <w:t xml:space="preserve"> </w:t>
      </w:r>
      <w:r>
        <w:t>Nominal</w:t>
      </w:r>
      <w:r w:rsidRPr="00DE54A0">
        <w:t xml:space="preserve">: </w:t>
      </w:r>
      <w:r>
        <w:t>En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722538" w14:paraId="2F882054" w14:textId="77777777" w:rsidTr="009F499A">
        <w:trPr>
          <w:jc w:val="center"/>
        </w:trPr>
        <w:tc>
          <w:tcPr>
            <w:tcW w:w="1167" w:type="pct"/>
            <w:shd w:val="clear" w:color="auto" w:fill="BFBFBF" w:themeFill="background1" w:themeFillShade="BF"/>
            <w:vAlign w:val="center"/>
          </w:tcPr>
          <w:p w14:paraId="4988F7A5" w14:textId="77777777" w:rsidR="009F499A" w:rsidRPr="00DE54A0" w:rsidRDefault="009F499A" w:rsidP="009F499A">
            <w:pPr>
              <w:pStyle w:val="TableHeaderGray"/>
            </w:pPr>
            <w:r w:rsidRPr="00DE54A0">
              <w:t>Initial Conditions</w:t>
            </w:r>
          </w:p>
        </w:tc>
        <w:tc>
          <w:tcPr>
            <w:tcW w:w="3833" w:type="pct"/>
            <w:tcBorders>
              <w:top w:val="nil"/>
              <w:right w:val="nil"/>
            </w:tcBorders>
            <w:shd w:val="clear" w:color="auto" w:fill="auto"/>
            <w:vAlign w:val="center"/>
          </w:tcPr>
          <w:p w14:paraId="26914EC8" w14:textId="77777777" w:rsidR="009F499A" w:rsidRPr="00DE54A0" w:rsidRDefault="009F499A" w:rsidP="009F499A">
            <w:pPr>
              <w:pStyle w:val="TableHeaderGray"/>
              <w:rPr>
                <w:rStyle w:val="PlaceholderText"/>
                <w:rFonts w:eastAsia="SimSun"/>
                <w:lang w:eastAsia="de-DE"/>
              </w:rPr>
            </w:pPr>
          </w:p>
        </w:tc>
      </w:tr>
      <w:tr w:rsidR="009F499A" w:rsidRPr="00712F6B" w14:paraId="10A817FB" w14:textId="77777777" w:rsidTr="009F499A">
        <w:trPr>
          <w:jc w:val="center"/>
        </w:trPr>
        <w:tc>
          <w:tcPr>
            <w:tcW w:w="1167" w:type="pct"/>
            <w:shd w:val="clear" w:color="auto" w:fill="BFBFBF" w:themeFill="background1" w:themeFillShade="BF"/>
            <w:vAlign w:val="center"/>
          </w:tcPr>
          <w:p w14:paraId="144D0FE8" w14:textId="77777777" w:rsidR="009F499A" w:rsidRPr="00DE54A0" w:rsidRDefault="009F499A" w:rsidP="009F499A">
            <w:pPr>
              <w:pStyle w:val="TableHeaderGray"/>
            </w:pPr>
            <w:r w:rsidRPr="00DE54A0">
              <w:t>Entity</w:t>
            </w:r>
          </w:p>
        </w:tc>
        <w:tc>
          <w:tcPr>
            <w:tcW w:w="3833" w:type="pct"/>
            <w:shd w:val="clear" w:color="auto" w:fill="BFBFBF" w:themeFill="background1" w:themeFillShade="BF"/>
            <w:vAlign w:val="center"/>
          </w:tcPr>
          <w:p w14:paraId="6B680581" w14:textId="77777777" w:rsidR="009F499A" w:rsidRPr="00DE54A0" w:rsidRDefault="009F499A" w:rsidP="009F499A">
            <w:pPr>
              <w:pStyle w:val="TableHeaderGray"/>
              <w:rPr>
                <w:rStyle w:val="PlaceholderText"/>
                <w:rFonts w:eastAsia="SimSun"/>
                <w:lang w:eastAsia="de-DE"/>
              </w:rPr>
            </w:pPr>
            <w:r w:rsidRPr="00DE54A0">
              <w:rPr>
                <w:lang w:eastAsia="de-DE"/>
              </w:rPr>
              <w:t>Description of the initial condition</w:t>
            </w:r>
          </w:p>
        </w:tc>
      </w:tr>
      <w:tr w:rsidR="009F499A" w:rsidRPr="00D80502" w14:paraId="3571C5B4" w14:textId="77777777" w:rsidTr="009F499A">
        <w:trPr>
          <w:jc w:val="center"/>
        </w:trPr>
        <w:tc>
          <w:tcPr>
            <w:tcW w:w="1167" w:type="pct"/>
            <w:vAlign w:val="center"/>
          </w:tcPr>
          <w:p w14:paraId="1BACC43D" w14:textId="77777777" w:rsidR="009F499A" w:rsidRPr="006610C5" w:rsidRDefault="009F499A" w:rsidP="009F499A">
            <w:pPr>
              <w:pStyle w:val="TableText"/>
            </w:pPr>
            <w:r w:rsidRPr="008F1B4C">
              <w:t>eUICC</w:t>
            </w:r>
          </w:p>
        </w:tc>
        <w:tc>
          <w:tcPr>
            <w:tcW w:w="3833" w:type="pct"/>
            <w:vAlign w:val="center"/>
          </w:tcPr>
          <w:p w14:paraId="4DF119A6" w14:textId="77777777" w:rsidR="009F499A" w:rsidRPr="008F1B4C" w:rsidRDefault="009F499A" w:rsidP="009F499A">
            <w:pPr>
              <w:pStyle w:val="TableText"/>
            </w:pPr>
            <w:r w:rsidRPr="008F1B4C">
              <w:t>The PROFILE_OPERATIONAL1 is Enabled on the eUICC.</w:t>
            </w:r>
          </w:p>
        </w:tc>
      </w:tr>
      <w:tr w:rsidR="009F499A" w:rsidRPr="00D80502" w14:paraId="232AB5C7" w14:textId="77777777" w:rsidTr="009F499A">
        <w:trPr>
          <w:jc w:val="center"/>
        </w:trPr>
        <w:tc>
          <w:tcPr>
            <w:tcW w:w="1167" w:type="pct"/>
            <w:vAlign w:val="center"/>
          </w:tcPr>
          <w:p w14:paraId="68BA6068" w14:textId="77777777" w:rsidR="009F499A" w:rsidRPr="008F1B4C" w:rsidRDefault="009F499A" w:rsidP="009F499A">
            <w:pPr>
              <w:pStyle w:val="TableText"/>
            </w:pPr>
            <w:r w:rsidRPr="008F1B4C">
              <w:t>eUICC</w:t>
            </w:r>
          </w:p>
        </w:tc>
        <w:tc>
          <w:tcPr>
            <w:tcW w:w="3833" w:type="pct"/>
            <w:vAlign w:val="center"/>
          </w:tcPr>
          <w:p w14:paraId="511163B3" w14:textId="77777777" w:rsidR="009F499A" w:rsidRPr="008F1B4C" w:rsidRDefault="009F499A" w:rsidP="009F499A">
            <w:pPr>
              <w:pStyle w:val="TableText"/>
            </w:pPr>
            <w:r w:rsidRPr="008F1B4C">
              <w:t>The PROFILE_OPERATIONAL2 has been installed on the eUICC.</w:t>
            </w:r>
          </w:p>
        </w:tc>
      </w:tr>
      <w:tr w:rsidR="009F499A" w:rsidRPr="00D80502" w14:paraId="6240BF65" w14:textId="77777777" w:rsidTr="009F499A">
        <w:trPr>
          <w:trHeight w:val="403"/>
          <w:jc w:val="center"/>
        </w:trPr>
        <w:tc>
          <w:tcPr>
            <w:tcW w:w="1167" w:type="pct"/>
            <w:vAlign w:val="center"/>
          </w:tcPr>
          <w:p w14:paraId="388C4E6A" w14:textId="77777777" w:rsidR="009F499A" w:rsidRPr="008F1B4C" w:rsidRDefault="009F499A" w:rsidP="009F499A">
            <w:pPr>
              <w:pStyle w:val="TableText"/>
            </w:pPr>
            <w:r w:rsidRPr="008F1B4C">
              <w:t>eUICC</w:t>
            </w:r>
          </w:p>
        </w:tc>
        <w:tc>
          <w:tcPr>
            <w:tcW w:w="3833" w:type="pct"/>
            <w:vAlign w:val="center"/>
          </w:tcPr>
          <w:p w14:paraId="79A8F80B" w14:textId="77777777" w:rsidR="009F499A" w:rsidRPr="008F1B4C" w:rsidRDefault="009F499A" w:rsidP="009F499A">
            <w:pPr>
              <w:pStyle w:val="TableText"/>
            </w:pPr>
            <w:r w:rsidRPr="008F1B4C">
              <w:t>The PROFILE_OPERATIONAL2 is Disabled on the eUICC.</w:t>
            </w:r>
          </w:p>
        </w:tc>
      </w:tr>
      <w:tr w:rsidR="009F499A" w:rsidRPr="00D80502" w14:paraId="211D37BC" w14:textId="77777777" w:rsidTr="009F499A">
        <w:trPr>
          <w:jc w:val="center"/>
        </w:trPr>
        <w:tc>
          <w:tcPr>
            <w:tcW w:w="1167" w:type="pct"/>
            <w:vAlign w:val="center"/>
          </w:tcPr>
          <w:p w14:paraId="68FB7A34" w14:textId="77777777" w:rsidR="009F499A" w:rsidRPr="008F1B4C" w:rsidRDefault="009F499A" w:rsidP="009F499A">
            <w:pPr>
              <w:pStyle w:val="TableText"/>
            </w:pPr>
            <w:r w:rsidRPr="008F1B4C">
              <w:t>eUICC</w:t>
            </w:r>
          </w:p>
        </w:tc>
        <w:tc>
          <w:tcPr>
            <w:tcW w:w="3833" w:type="pct"/>
            <w:vAlign w:val="center"/>
          </w:tcPr>
          <w:p w14:paraId="128C080B" w14:textId="77777777" w:rsidR="009F499A" w:rsidRPr="008F1B4C" w:rsidRDefault="009F499A" w:rsidP="009F499A">
            <w:pPr>
              <w:pStyle w:val="TableText"/>
            </w:pPr>
            <w:r w:rsidRPr="008F1B4C">
              <w:t>The PROFILE_OPERATIONAL2 corresponds to &lt;ISD_P_AID2&gt;.</w:t>
            </w:r>
          </w:p>
        </w:tc>
      </w:tr>
    </w:tbl>
    <w:p w14:paraId="78EFE170" w14:textId="77777777" w:rsidR="009F499A" w:rsidRPr="00DE54A0"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9F499A" w:rsidRPr="000D3EDC" w14:paraId="1EB5EAB3" w14:textId="77777777" w:rsidTr="009F499A">
        <w:trPr>
          <w:trHeight w:val="314"/>
          <w:jc w:val="center"/>
        </w:trPr>
        <w:tc>
          <w:tcPr>
            <w:tcW w:w="388" w:type="pct"/>
            <w:shd w:val="clear" w:color="auto" w:fill="C00000"/>
            <w:vAlign w:val="center"/>
          </w:tcPr>
          <w:p w14:paraId="25A88418" w14:textId="77777777" w:rsidR="009F499A" w:rsidRPr="0061518F" w:rsidRDefault="009F499A" w:rsidP="009F499A">
            <w:pPr>
              <w:pStyle w:val="TableHeader"/>
            </w:pPr>
            <w:r w:rsidRPr="001A336D">
              <w:t>Step</w:t>
            </w:r>
          </w:p>
        </w:tc>
        <w:tc>
          <w:tcPr>
            <w:tcW w:w="663" w:type="pct"/>
            <w:shd w:val="clear" w:color="auto" w:fill="C00000"/>
            <w:vAlign w:val="center"/>
          </w:tcPr>
          <w:p w14:paraId="4CE050AE" w14:textId="77777777" w:rsidR="009F499A" w:rsidRPr="00065A81" w:rsidRDefault="009F499A" w:rsidP="009F499A">
            <w:pPr>
              <w:pStyle w:val="TableHeader"/>
            </w:pPr>
            <w:r w:rsidRPr="00065A81">
              <w:t>Direction</w:t>
            </w:r>
          </w:p>
        </w:tc>
        <w:tc>
          <w:tcPr>
            <w:tcW w:w="1681" w:type="pct"/>
            <w:shd w:val="clear" w:color="auto" w:fill="C00000"/>
            <w:vAlign w:val="center"/>
          </w:tcPr>
          <w:p w14:paraId="5483F362" w14:textId="77777777" w:rsidR="009F499A" w:rsidRPr="00452227" w:rsidRDefault="009F499A" w:rsidP="009F499A">
            <w:pPr>
              <w:pStyle w:val="TableHeader"/>
            </w:pPr>
            <w:r w:rsidRPr="00263515">
              <w:t>Sequence / Description</w:t>
            </w:r>
          </w:p>
        </w:tc>
        <w:tc>
          <w:tcPr>
            <w:tcW w:w="1681" w:type="pct"/>
            <w:gridSpan w:val="2"/>
            <w:shd w:val="clear" w:color="auto" w:fill="C00000"/>
            <w:vAlign w:val="center"/>
          </w:tcPr>
          <w:p w14:paraId="651CDE13" w14:textId="77777777" w:rsidR="009F499A" w:rsidRPr="007E5B2A" w:rsidRDefault="009F499A" w:rsidP="009F499A">
            <w:pPr>
              <w:pStyle w:val="TableHeader"/>
            </w:pPr>
            <w:r w:rsidRPr="007E5B2A">
              <w:t>Expected result</w:t>
            </w:r>
          </w:p>
        </w:tc>
        <w:tc>
          <w:tcPr>
            <w:tcW w:w="587" w:type="pct"/>
            <w:shd w:val="clear" w:color="auto" w:fill="C00000"/>
            <w:vAlign w:val="center"/>
          </w:tcPr>
          <w:p w14:paraId="1F807930" w14:textId="77777777" w:rsidR="009F499A" w:rsidRPr="00F85498" w:rsidRDefault="009F499A" w:rsidP="009F499A">
            <w:pPr>
              <w:pStyle w:val="TableHeader"/>
            </w:pPr>
            <w:r w:rsidRPr="00F85498">
              <w:t>REQ</w:t>
            </w:r>
          </w:p>
        </w:tc>
      </w:tr>
      <w:tr w:rsidR="009F499A" w:rsidRPr="00A55090" w14:paraId="789D7A96" w14:textId="77777777" w:rsidTr="009F499A">
        <w:trPr>
          <w:trHeight w:val="314"/>
          <w:jc w:val="center"/>
        </w:trPr>
        <w:tc>
          <w:tcPr>
            <w:tcW w:w="388" w:type="pct"/>
            <w:shd w:val="clear" w:color="auto" w:fill="auto"/>
            <w:vAlign w:val="center"/>
          </w:tcPr>
          <w:p w14:paraId="43F99AB6" w14:textId="77777777" w:rsidR="009F499A" w:rsidRPr="00A55090" w:rsidRDefault="009F499A" w:rsidP="009F499A">
            <w:pPr>
              <w:pStyle w:val="TableContentLeft"/>
              <w:rPr>
                <w:b/>
              </w:rPr>
            </w:pPr>
            <w:r w:rsidRPr="00A55090">
              <w:t>IC1</w:t>
            </w:r>
          </w:p>
        </w:tc>
        <w:tc>
          <w:tcPr>
            <w:tcW w:w="4612" w:type="pct"/>
            <w:gridSpan w:val="5"/>
            <w:shd w:val="clear" w:color="auto" w:fill="auto"/>
            <w:vAlign w:val="center"/>
          </w:tcPr>
          <w:p w14:paraId="59B10F1C" w14:textId="77777777" w:rsidR="009F499A" w:rsidRPr="00A55090" w:rsidRDefault="009F499A" w:rsidP="009F499A">
            <w:pPr>
              <w:pStyle w:val="TableContentLeft"/>
              <w:rPr>
                <w:lang w:val="fr-FR"/>
              </w:rPr>
            </w:pPr>
            <w:r w:rsidRPr="00A55090">
              <w:t>PROC_EUICC_INITIALIZATION_SEQUENCE</w:t>
            </w:r>
          </w:p>
        </w:tc>
      </w:tr>
      <w:tr w:rsidR="009F499A" w:rsidRPr="00A55090" w14:paraId="4D607291" w14:textId="77777777" w:rsidTr="009F499A">
        <w:trPr>
          <w:trHeight w:val="314"/>
          <w:jc w:val="center"/>
        </w:trPr>
        <w:tc>
          <w:tcPr>
            <w:tcW w:w="388" w:type="pct"/>
            <w:shd w:val="clear" w:color="auto" w:fill="auto"/>
            <w:vAlign w:val="center"/>
          </w:tcPr>
          <w:p w14:paraId="4C74CF64" w14:textId="77777777" w:rsidR="009F499A" w:rsidRPr="00A55090" w:rsidRDefault="009F499A" w:rsidP="009F499A">
            <w:pPr>
              <w:pStyle w:val="TableContentLeft"/>
              <w:rPr>
                <w:b/>
              </w:rPr>
            </w:pPr>
            <w:r w:rsidRPr="00A55090">
              <w:t>IC2</w:t>
            </w:r>
          </w:p>
        </w:tc>
        <w:tc>
          <w:tcPr>
            <w:tcW w:w="4612" w:type="pct"/>
            <w:gridSpan w:val="5"/>
            <w:shd w:val="clear" w:color="auto" w:fill="auto"/>
            <w:vAlign w:val="center"/>
          </w:tcPr>
          <w:p w14:paraId="384515C2" w14:textId="77777777" w:rsidR="009F499A" w:rsidRPr="00A55090" w:rsidRDefault="009F499A" w:rsidP="009F499A">
            <w:pPr>
              <w:pStyle w:val="TableContentLeft"/>
              <w:rPr>
                <w:b/>
              </w:rPr>
            </w:pPr>
            <w:r w:rsidRPr="00A55090">
              <w:t>PROC_OPEN_LOGICAL_CHANNEL_AND_SELECT_ISDR</w:t>
            </w:r>
          </w:p>
        </w:tc>
      </w:tr>
      <w:tr w:rsidR="009F499A" w:rsidRPr="00A55090" w14:paraId="4FA87248" w14:textId="77777777" w:rsidTr="009F499A">
        <w:trPr>
          <w:trHeight w:val="314"/>
          <w:jc w:val="center"/>
        </w:trPr>
        <w:tc>
          <w:tcPr>
            <w:tcW w:w="388" w:type="pct"/>
            <w:shd w:val="clear" w:color="auto" w:fill="auto"/>
            <w:vAlign w:val="center"/>
          </w:tcPr>
          <w:p w14:paraId="0817FC45"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1B35A382"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73CE6DCB" w14:textId="77777777" w:rsidR="009F499A" w:rsidRPr="00A55090" w:rsidRDefault="009F499A" w:rsidP="009F499A">
            <w:pPr>
              <w:pStyle w:val="TableContentLeft"/>
              <w:rPr>
                <w:b/>
              </w:rPr>
            </w:pPr>
            <w:r w:rsidRPr="00A55090">
              <w:t xml:space="preserve">MTD_SEND_SMS_PP( </w:t>
            </w:r>
          </w:p>
          <w:p w14:paraId="5156EE18"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0EF8F78C" w14:textId="77777777" w:rsidR="009F499A" w:rsidRPr="00A55090" w:rsidRDefault="009F499A" w:rsidP="009F499A">
            <w:pPr>
              <w:pStyle w:val="TableContentLeft"/>
              <w:rPr>
                <w:b/>
              </w:rPr>
            </w:pPr>
            <w:r w:rsidRPr="00A55090">
              <w:t>SW=0x91XX</w:t>
            </w:r>
          </w:p>
        </w:tc>
        <w:tc>
          <w:tcPr>
            <w:tcW w:w="740" w:type="pct"/>
            <w:gridSpan w:val="2"/>
            <w:shd w:val="clear" w:color="auto" w:fill="auto"/>
            <w:vAlign w:val="center"/>
          </w:tcPr>
          <w:p w14:paraId="003D6DC3" w14:textId="77777777" w:rsidR="009F499A" w:rsidRPr="00A55090" w:rsidRDefault="009F499A" w:rsidP="009F499A">
            <w:pPr>
              <w:pStyle w:val="TableContentLeft"/>
              <w:rPr>
                <w:lang w:val="en-US"/>
              </w:rPr>
            </w:pPr>
          </w:p>
        </w:tc>
      </w:tr>
      <w:tr w:rsidR="009F499A" w:rsidRPr="00A55090" w14:paraId="76D271D9" w14:textId="77777777" w:rsidTr="009F499A">
        <w:trPr>
          <w:trHeight w:val="314"/>
          <w:jc w:val="center"/>
        </w:trPr>
        <w:tc>
          <w:tcPr>
            <w:tcW w:w="388" w:type="pct"/>
            <w:shd w:val="clear" w:color="auto" w:fill="auto"/>
            <w:vAlign w:val="center"/>
          </w:tcPr>
          <w:p w14:paraId="0C3526F4" w14:textId="77777777" w:rsidR="009F499A" w:rsidRPr="00A55090" w:rsidRDefault="009F499A" w:rsidP="009F499A">
            <w:pPr>
              <w:pStyle w:val="TableContentLeft"/>
              <w:rPr>
                <w:b/>
              </w:rPr>
            </w:pPr>
            <w:r w:rsidRPr="00A55090">
              <w:t>IC4</w:t>
            </w:r>
          </w:p>
        </w:tc>
        <w:tc>
          <w:tcPr>
            <w:tcW w:w="4612" w:type="pct"/>
            <w:gridSpan w:val="5"/>
            <w:shd w:val="clear" w:color="auto" w:fill="auto"/>
            <w:vAlign w:val="center"/>
          </w:tcPr>
          <w:p w14:paraId="6E2404A0"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67BC24C" w14:textId="77777777" w:rsidTr="009F499A">
        <w:trPr>
          <w:trHeight w:val="314"/>
          <w:jc w:val="center"/>
        </w:trPr>
        <w:tc>
          <w:tcPr>
            <w:tcW w:w="388" w:type="pct"/>
            <w:shd w:val="clear" w:color="auto" w:fill="auto"/>
            <w:vAlign w:val="center"/>
          </w:tcPr>
          <w:p w14:paraId="02667843" w14:textId="77777777" w:rsidR="009F499A" w:rsidRPr="00A55090" w:rsidRDefault="009F499A" w:rsidP="009F499A">
            <w:pPr>
              <w:pStyle w:val="TableContentLeft"/>
            </w:pPr>
            <w:r w:rsidRPr="00A55090">
              <w:t>1</w:t>
            </w:r>
          </w:p>
        </w:tc>
        <w:tc>
          <w:tcPr>
            <w:tcW w:w="663" w:type="pct"/>
            <w:shd w:val="clear" w:color="auto" w:fill="auto"/>
            <w:vAlign w:val="center"/>
          </w:tcPr>
          <w:p w14:paraId="30206181"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6549706C" w14:textId="77777777" w:rsidR="009F499A" w:rsidRPr="00A55090" w:rsidRDefault="009F499A" w:rsidP="009F499A">
            <w:pPr>
              <w:pStyle w:val="TableContentLeft"/>
            </w:pPr>
            <w:r w:rsidRPr="00A55090">
              <w:t xml:space="preserve">MTD_STORE_DATA(  </w:t>
            </w:r>
          </w:p>
          <w:p w14:paraId="4D6AD8EB" w14:textId="77777777" w:rsidR="009F499A" w:rsidRPr="00A55090" w:rsidRDefault="009F499A" w:rsidP="009F499A">
            <w:pPr>
              <w:pStyle w:val="TableContentLeft"/>
            </w:pPr>
            <w:r w:rsidRPr="00A55090">
              <w:t xml:space="preserve">   MTD_ENABLE_PROFILE(</w:t>
            </w:r>
          </w:p>
          <w:p w14:paraId="1710889D" w14:textId="77777777" w:rsidR="009F499A" w:rsidRPr="00A55090" w:rsidRDefault="009F499A" w:rsidP="009F499A">
            <w:pPr>
              <w:pStyle w:val="TableContentLeft"/>
            </w:pPr>
            <w:r w:rsidRPr="00A55090">
              <w:t xml:space="preserve">      NO_PARAM, </w:t>
            </w:r>
          </w:p>
          <w:p w14:paraId="7055AF52" w14:textId="77777777" w:rsidR="009F499A" w:rsidRPr="00A55090" w:rsidRDefault="009F499A" w:rsidP="009F499A">
            <w:pPr>
              <w:pStyle w:val="TableContentLeft"/>
            </w:pPr>
            <w:r w:rsidRPr="00A55090">
              <w:t xml:space="preserve">      &lt;ISD_P_AID2&gt;, </w:t>
            </w:r>
          </w:p>
          <w:p w14:paraId="2233D726" w14:textId="77777777" w:rsidR="009F499A" w:rsidRPr="00A55090" w:rsidRDefault="009F499A" w:rsidP="009F499A">
            <w:pPr>
              <w:pStyle w:val="TableContentLeft"/>
            </w:pPr>
            <w:r w:rsidRPr="00A55090">
              <w:t xml:space="preserve">      </w:t>
            </w:r>
            <w:r>
              <w:t>TRUE</w:t>
            </w:r>
            <w:r w:rsidRPr="00A55090">
              <w:t>))</w:t>
            </w:r>
          </w:p>
        </w:tc>
        <w:tc>
          <w:tcPr>
            <w:tcW w:w="1528" w:type="pct"/>
            <w:shd w:val="clear" w:color="auto" w:fill="auto"/>
            <w:vAlign w:val="center"/>
          </w:tcPr>
          <w:p w14:paraId="39D1981C" w14:textId="77777777" w:rsidR="009F499A" w:rsidRPr="00A55090" w:rsidRDefault="009F499A" w:rsidP="009F499A">
            <w:pPr>
              <w:pStyle w:val="TableContentLeft"/>
              <w:rPr>
                <w:b/>
              </w:rPr>
            </w:pPr>
            <w:r w:rsidRPr="00A55090">
              <w:t>resp EnableProfileResponse ::= {</w:t>
            </w:r>
          </w:p>
          <w:p w14:paraId="38C532B4" w14:textId="77777777" w:rsidR="009F499A" w:rsidRPr="00A55090" w:rsidRDefault="009F499A" w:rsidP="009F499A">
            <w:pPr>
              <w:pStyle w:val="TableContentLeft"/>
              <w:rPr>
                <w:b/>
              </w:rPr>
            </w:pPr>
            <w:r w:rsidRPr="00A55090">
              <w:t xml:space="preserve">  enableResult </w:t>
            </w:r>
            <w:r>
              <w:t>ok</w:t>
            </w:r>
          </w:p>
          <w:p w14:paraId="0036F6A4" w14:textId="77777777" w:rsidR="009F499A" w:rsidRPr="00A55090" w:rsidRDefault="009F499A" w:rsidP="009F499A">
            <w:pPr>
              <w:pStyle w:val="TableContentLeft"/>
            </w:pPr>
            <w:r w:rsidRPr="00A55090">
              <w:t>}</w:t>
            </w:r>
          </w:p>
          <w:p w14:paraId="57A09D7C" w14:textId="77777777" w:rsidR="009F499A" w:rsidRPr="00A55090" w:rsidRDefault="009F499A" w:rsidP="009F499A">
            <w:pPr>
              <w:pStyle w:val="TableContentLeft"/>
              <w:rPr>
                <w:b/>
              </w:rPr>
            </w:pPr>
            <w:r w:rsidRPr="00A55090">
              <w:t>SW=0x91</w:t>
            </w:r>
            <w:r>
              <w:t>YY</w:t>
            </w:r>
          </w:p>
        </w:tc>
        <w:tc>
          <w:tcPr>
            <w:tcW w:w="740" w:type="pct"/>
            <w:gridSpan w:val="2"/>
            <w:shd w:val="clear" w:color="auto" w:fill="auto"/>
            <w:vAlign w:val="center"/>
          </w:tcPr>
          <w:p w14:paraId="47C688D2" w14:textId="11055791" w:rsidR="009F499A" w:rsidRPr="00A55090" w:rsidRDefault="00041FC4" w:rsidP="009F499A">
            <w:pPr>
              <w:pStyle w:val="TableContentLeft"/>
              <w:rPr>
                <w:b/>
                <w:lang w:val="en-US"/>
              </w:rPr>
            </w:pPr>
            <w:r w:rsidRPr="008F1B4C">
              <w:rPr>
                <w:rStyle w:val="PlaceholderText"/>
                <w:lang w:val="fr-FR"/>
              </w:rPr>
              <w:t>RQ32_011</w:t>
            </w:r>
          </w:p>
        </w:tc>
      </w:tr>
      <w:tr w:rsidR="009F499A" w:rsidRPr="00A55090" w14:paraId="62B676B5" w14:textId="77777777" w:rsidTr="009F499A">
        <w:trPr>
          <w:trHeight w:val="314"/>
          <w:jc w:val="center"/>
        </w:trPr>
        <w:tc>
          <w:tcPr>
            <w:tcW w:w="388" w:type="pct"/>
            <w:shd w:val="clear" w:color="auto" w:fill="auto"/>
            <w:vAlign w:val="center"/>
          </w:tcPr>
          <w:p w14:paraId="74D9A790" w14:textId="77777777" w:rsidR="009F499A" w:rsidRPr="00A55090" w:rsidRDefault="009F499A" w:rsidP="009F499A">
            <w:pPr>
              <w:pStyle w:val="TableContentLeft"/>
            </w:pPr>
            <w:r w:rsidRPr="00A55090">
              <w:t>2</w:t>
            </w:r>
          </w:p>
        </w:tc>
        <w:tc>
          <w:tcPr>
            <w:tcW w:w="663" w:type="pct"/>
            <w:shd w:val="clear" w:color="auto" w:fill="auto"/>
            <w:vAlign w:val="center"/>
          </w:tcPr>
          <w:p w14:paraId="5CFE23DD"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1CB2CC80" w14:textId="03AE21BF"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125BFD9B" w14:textId="77777777" w:rsidR="009F499A" w:rsidRPr="00A55090" w:rsidRDefault="009F499A" w:rsidP="009F499A">
            <w:pPr>
              <w:pStyle w:val="TableContentLeft"/>
              <w:rPr>
                <w:b/>
              </w:rPr>
            </w:pPr>
            <w:r w:rsidRPr="00A55090">
              <w:t>REFRESH Command (“UICC Reset”)</w:t>
            </w:r>
          </w:p>
        </w:tc>
        <w:tc>
          <w:tcPr>
            <w:tcW w:w="740" w:type="pct"/>
            <w:gridSpan w:val="2"/>
            <w:shd w:val="clear" w:color="auto" w:fill="auto"/>
            <w:vAlign w:val="center"/>
          </w:tcPr>
          <w:p w14:paraId="6E1CD223" w14:textId="77777777" w:rsidR="009F499A" w:rsidRPr="00A55090" w:rsidRDefault="009F499A" w:rsidP="009F499A">
            <w:pPr>
              <w:pStyle w:val="TableContentLeft"/>
            </w:pPr>
            <w:r w:rsidRPr="008F1B4C">
              <w:rPr>
                <w:rStyle w:val="PlaceholderText"/>
              </w:rPr>
              <w:t>RQ32_016_3 RQ32_017 RQ57_134</w:t>
            </w:r>
          </w:p>
        </w:tc>
      </w:tr>
      <w:tr w:rsidR="009F499A" w:rsidRPr="00A55090" w14:paraId="1AF65EEC" w14:textId="77777777" w:rsidTr="009F499A">
        <w:trPr>
          <w:trHeight w:val="314"/>
          <w:jc w:val="center"/>
        </w:trPr>
        <w:tc>
          <w:tcPr>
            <w:tcW w:w="388" w:type="pct"/>
            <w:shd w:val="clear" w:color="auto" w:fill="auto"/>
            <w:vAlign w:val="center"/>
          </w:tcPr>
          <w:p w14:paraId="0CF4F079" w14:textId="77777777" w:rsidR="009F499A" w:rsidRPr="00A55090" w:rsidRDefault="009F499A" w:rsidP="009F499A">
            <w:pPr>
              <w:pStyle w:val="TableContentLeft"/>
            </w:pPr>
            <w:r w:rsidRPr="00A55090">
              <w:t>3</w:t>
            </w:r>
          </w:p>
        </w:tc>
        <w:tc>
          <w:tcPr>
            <w:tcW w:w="4612" w:type="pct"/>
            <w:gridSpan w:val="5"/>
            <w:shd w:val="clear" w:color="auto" w:fill="auto"/>
            <w:vAlign w:val="center"/>
          </w:tcPr>
          <w:p w14:paraId="2BBA08F5" w14:textId="77777777" w:rsidR="009F499A" w:rsidRPr="00A55090" w:rsidRDefault="009F499A" w:rsidP="009F499A">
            <w:pPr>
              <w:pStyle w:val="TableContentLeft"/>
            </w:pPr>
            <w:r>
              <w:t>Repeat IC1 and IC2</w:t>
            </w:r>
          </w:p>
        </w:tc>
      </w:tr>
      <w:tr w:rsidR="009F499A" w:rsidRPr="00A55090" w14:paraId="739B5097" w14:textId="77777777" w:rsidTr="009F499A">
        <w:trPr>
          <w:trHeight w:val="314"/>
          <w:jc w:val="center"/>
        </w:trPr>
        <w:tc>
          <w:tcPr>
            <w:tcW w:w="388" w:type="pct"/>
            <w:shd w:val="clear" w:color="auto" w:fill="auto"/>
            <w:vAlign w:val="center"/>
          </w:tcPr>
          <w:p w14:paraId="78A434E2" w14:textId="77777777" w:rsidR="009F499A" w:rsidRPr="00A55090" w:rsidRDefault="009F499A" w:rsidP="009F499A">
            <w:pPr>
              <w:pStyle w:val="TableContentLeft"/>
            </w:pPr>
            <w:r w:rsidRPr="00A55090">
              <w:t>4</w:t>
            </w:r>
          </w:p>
        </w:tc>
        <w:tc>
          <w:tcPr>
            <w:tcW w:w="663" w:type="pct"/>
            <w:shd w:val="clear" w:color="auto" w:fill="auto"/>
            <w:vAlign w:val="center"/>
          </w:tcPr>
          <w:p w14:paraId="4E8DC84C"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049F1BD" w14:textId="77777777" w:rsidR="009F499A" w:rsidRPr="00A55090" w:rsidRDefault="009F499A" w:rsidP="009F499A">
            <w:pPr>
              <w:pStyle w:val="TableContentLeft"/>
              <w:rPr>
                <w:b/>
              </w:rPr>
            </w:pPr>
            <w:r w:rsidRPr="00A55090">
              <w:t xml:space="preserve">MTD_STORE_DATA(  </w:t>
            </w:r>
          </w:p>
          <w:p w14:paraId="1FCBA93E" w14:textId="77777777" w:rsidR="009F499A" w:rsidRPr="00A55090" w:rsidRDefault="009F499A" w:rsidP="009F499A">
            <w:pPr>
              <w:pStyle w:val="TableContentLeft"/>
              <w:rPr>
                <w:b/>
              </w:rPr>
            </w:pPr>
            <w:r w:rsidRPr="00A55090">
              <w:t xml:space="preserve">  #GET_PROFILES_INFO_ALL)</w:t>
            </w:r>
          </w:p>
        </w:tc>
        <w:tc>
          <w:tcPr>
            <w:tcW w:w="1528" w:type="pct"/>
            <w:shd w:val="clear" w:color="auto" w:fill="auto"/>
            <w:vAlign w:val="center"/>
          </w:tcPr>
          <w:p w14:paraId="6328713C" w14:textId="1D09B78B" w:rsidR="009F499A" w:rsidRPr="00A55090" w:rsidRDefault="009F499A" w:rsidP="009F499A">
            <w:pPr>
              <w:pStyle w:val="TableContentLeft"/>
              <w:rPr>
                <w:b/>
                <w:lang w:val="fr-FR"/>
              </w:rPr>
            </w:pPr>
            <w:r w:rsidRPr="00A55090">
              <w:rPr>
                <w:lang w:val="fr-FR"/>
              </w:rPr>
              <w:t>response ProfileInfoListResponse::= profileInfoListOk : {</w:t>
            </w:r>
          </w:p>
          <w:p w14:paraId="218CF01A" w14:textId="77777777" w:rsidR="009F499A" w:rsidRPr="00A55090" w:rsidRDefault="009F499A" w:rsidP="009F499A">
            <w:pPr>
              <w:pStyle w:val="TableContentLeft"/>
              <w:rPr>
                <w:b/>
                <w:lang w:val="fr-FR"/>
              </w:rPr>
            </w:pPr>
            <w:r w:rsidRPr="00A55090">
              <w:rPr>
                <w:lang w:val="fr-FR"/>
              </w:rPr>
              <w:lastRenderedPageBreak/>
              <w:t xml:space="preserve">   #PROFILE_INFO1</w:t>
            </w:r>
            <w:r>
              <w:rPr>
                <w:lang w:val="fr-FR"/>
              </w:rPr>
              <w:t>_DISABLED</w:t>
            </w:r>
            <w:r w:rsidRPr="00A55090">
              <w:rPr>
                <w:lang w:val="fr-FR"/>
              </w:rPr>
              <w:t>,</w:t>
            </w:r>
          </w:p>
          <w:p w14:paraId="36E3DF1A" w14:textId="510F16B4" w:rsidR="009F499A" w:rsidRPr="00A55090" w:rsidRDefault="009F499A" w:rsidP="009F499A">
            <w:pPr>
              <w:pStyle w:val="TableContentLeft"/>
              <w:rPr>
                <w:lang w:val="en-US"/>
              </w:rPr>
            </w:pPr>
            <w:r w:rsidRPr="00A55090">
              <w:rPr>
                <w:lang w:val="fr-FR"/>
              </w:rPr>
              <w:t xml:space="preserve">   </w:t>
            </w:r>
            <w:r w:rsidRPr="00A55090">
              <w:rPr>
                <w:lang w:val="en-US"/>
              </w:rPr>
              <w:t>#PROFILE_INFO2</w:t>
            </w:r>
            <w:r>
              <w:rPr>
                <w:lang w:val="en-US"/>
              </w:rPr>
              <w:t>_</w:t>
            </w:r>
            <w:r w:rsidR="00041FC4">
              <w:rPr>
                <w:lang w:val="en-US"/>
              </w:rPr>
              <w:t>EN</w:t>
            </w:r>
            <w:r>
              <w:rPr>
                <w:lang w:val="en-US"/>
              </w:rPr>
              <w:t>ABLED</w:t>
            </w:r>
          </w:p>
          <w:p w14:paraId="5EF2B120" w14:textId="77777777" w:rsidR="009F499A" w:rsidRPr="00A55090" w:rsidRDefault="009F499A" w:rsidP="009F499A">
            <w:pPr>
              <w:pStyle w:val="TableContentLeft"/>
              <w:rPr>
                <w:lang w:val="en-US"/>
              </w:rPr>
            </w:pPr>
            <w:r w:rsidRPr="00A55090">
              <w:rPr>
                <w:lang w:val="en-US"/>
              </w:rPr>
              <w:t>}</w:t>
            </w:r>
          </w:p>
          <w:p w14:paraId="1F81F9CF" w14:textId="77777777" w:rsidR="009F499A" w:rsidRPr="00A55090" w:rsidRDefault="009F499A" w:rsidP="009F499A">
            <w:pPr>
              <w:pStyle w:val="TableContentLeft"/>
              <w:rPr>
                <w:b/>
              </w:rPr>
            </w:pPr>
            <w:r w:rsidRPr="00A55090">
              <w:t>SW=0x9000</w:t>
            </w:r>
          </w:p>
        </w:tc>
        <w:tc>
          <w:tcPr>
            <w:tcW w:w="740" w:type="pct"/>
            <w:gridSpan w:val="2"/>
            <w:shd w:val="clear" w:color="auto" w:fill="auto"/>
            <w:vAlign w:val="center"/>
          </w:tcPr>
          <w:p w14:paraId="5859443A" w14:textId="1C5FA868" w:rsidR="009F499A" w:rsidRPr="00A55090" w:rsidRDefault="00041FC4" w:rsidP="009F499A">
            <w:pPr>
              <w:pStyle w:val="TableContentLeft"/>
            </w:pPr>
            <w:r w:rsidRPr="008F1B4C">
              <w:rPr>
                <w:rStyle w:val="PlaceholderText"/>
                <w:lang w:val="fr-FR"/>
              </w:rPr>
              <w:lastRenderedPageBreak/>
              <w:t>RQ32_011</w:t>
            </w:r>
          </w:p>
        </w:tc>
      </w:tr>
      <w:tr w:rsidR="00D81A12" w:rsidRPr="00A55090" w14:paraId="2090DF38" w14:textId="77777777" w:rsidTr="009F499A">
        <w:trPr>
          <w:trHeight w:val="314"/>
          <w:jc w:val="center"/>
        </w:trPr>
        <w:tc>
          <w:tcPr>
            <w:tcW w:w="388" w:type="pct"/>
            <w:shd w:val="clear" w:color="auto" w:fill="auto"/>
            <w:vAlign w:val="center"/>
          </w:tcPr>
          <w:p w14:paraId="4E7FFCA4" w14:textId="4FD9CA13" w:rsidR="00D81A12" w:rsidRPr="00A55090" w:rsidRDefault="00D81A12" w:rsidP="00D81A12">
            <w:pPr>
              <w:pStyle w:val="TableContentLeft"/>
            </w:pPr>
            <w:r>
              <w:t>5</w:t>
            </w:r>
          </w:p>
        </w:tc>
        <w:tc>
          <w:tcPr>
            <w:tcW w:w="663" w:type="pct"/>
            <w:shd w:val="clear" w:color="auto" w:fill="auto"/>
            <w:vAlign w:val="center"/>
          </w:tcPr>
          <w:p w14:paraId="1F0BF081" w14:textId="712A10D8"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28163EEF" w14:textId="75D5156B" w:rsidR="00D81A12" w:rsidRPr="00A55090" w:rsidRDefault="00D81A12" w:rsidP="00D81A12">
            <w:pPr>
              <w:pStyle w:val="TableContentLeft"/>
            </w:pPr>
            <w:r>
              <w:t>[SELECT_ICCID]</w:t>
            </w:r>
          </w:p>
        </w:tc>
        <w:tc>
          <w:tcPr>
            <w:tcW w:w="1528" w:type="pct"/>
            <w:shd w:val="clear" w:color="auto" w:fill="auto"/>
            <w:vAlign w:val="center"/>
          </w:tcPr>
          <w:p w14:paraId="787927E5" w14:textId="0AA399E4" w:rsidR="00D81A12" w:rsidRPr="00A55090" w:rsidRDefault="00D81A12" w:rsidP="00D81A12">
            <w:pPr>
              <w:pStyle w:val="TableContentLeft"/>
              <w:rPr>
                <w:lang w:val="fr-FR"/>
              </w:rPr>
            </w:pPr>
            <w:r>
              <w:t>SW=0x9000</w:t>
            </w:r>
          </w:p>
        </w:tc>
        <w:tc>
          <w:tcPr>
            <w:tcW w:w="740" w:type="pct"/>
            <w:gridSpan w:val="2"/>
            <w:shd w:val="clear" w:color="auto" w:fill="auto"/>
            <w:vAlign w:val="center"/>
          </w:tcPr>
          <w:p w14:paraId="5AFC6A8F" w14:textId="77777777" w:rsidR="00D81A12" w:rsidRPr="008F1B4C" w:rsidRDefault="00D81A12" w:rsidP="00D81A12">
            <w:pPr>
              <w:pStyle w:val="TableContentLeft"/>
              <w:rPr>
                <w:rStyle w:val="PlaceholderText"/>
                <w:lang w:val="fr-FR"/>
              </w:rPr>
            </w:pPr>
          </w:p>
        </w:tc>
      </w:tr>
      <w:tr w:rsidR="00D81A12" w:rsidRPr="00A55090" w14:paraId="7DBC3DAE" w14:textId="77777777" w:rsidTr="009F499A">
        <w:trPr>
          <w:trHeight w:val="314"/>
          <w:jc w:val="center"/>
        </w:trPr>
        <w:tc>
          <w:tcPr>
            <w:tcW w:w="388" w:type="pct"/>
            <w:shd w:val="clear" w:color="auto" w:fill="auto"/>
            <w:vAlign w:val="center"/>
          </w:tcPr>
          <w:p w14:paraId="5B5A177C" w14:textId="41538895" w:rsidR="00D81A12" w:rsidRPr="00A55090" w:rsidRDefault="00D81A12" w:rsidP="00D81A12">
            <w:pPr>
              <w:pStyle w:val="TableContentLeft"/>
            </w:pPr>
            <w:r>
              <w:t>6</w:t>
            </w:r>
          </w:p>
        </w:tc>
        <w:tc>
          <w:tcPr>
            <w:tcW w:w="663" w:type="pct"/>
            <w:shd w:val="clear" w:color="auto" w:fill="auto"/>
            <w:vAlign w:val="center"/>
          </w:tcPr>
          <w:p w14:paraId="2A43D461" w14:textId="3CABA448"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07374909" w14:textId="1FCA2411" w:rsidR="00D81A12" w:rsidRPr="00A55090" w:rsidRDefault="00D81A12" w:rsidP="00D81A12">
            <w:pPr>
              <w:pStyle w:val="TableContentLeft"/>
            </w:pPr>
            <w:r>
              <w:t>[READ_BINARY] with &lt;L&gt;=0x0A</w:t>
            </w:r>
          </w:p>
        </w:tc>
        <w:tc>
          <w:tcPr>
            <w:tcW w:w="1528" w:type="pct"/>
            <w:shd w:val="clear" w:color="auto" w:fill="auto"/>
            <w:vAlign w:val="center"/>
          </w:tcPr>
          <w:p w14:paraId="28D665B6" w14:textId="77777777" w:rsidR="00D81A12" w:rsidRPr="00DA0491" w:rsidRDefault="00D81A12" w:rsidP="00D81A12">
            <w:pPr>
              <w:pStyle w:val="TableContentLeft"/>
              <w:rPr>
                <w:lang w:val="nl-NL"/>
              </w:rPr>
            </w:pPr>
            <w:r w:rsidRPr="00DA0491">
              <w:rPr>
                <w:lang w:val="nl-NL"/>
              </w:rPr>
              <w:t>#ICCID_OP_PROF2</w:t>
            </w:r>
          </w:p>
          <w:p w14:paraId="6EF98FCB" w14:textId="4408C02C" w:rsidR="00D81A12" w:rsidRPr="00DA0491" w:rsidRDefault="00D81A12" w:rsidP="00D81A12">
            <w:pPr>
              <w:pStyle w:val="TableContentLeft"/>
              <w:rPr>
                <w:lang w:val="nl-NL"/>
              </w:rPr>
            </w:pPr>
            <w:r w:rsidRPr="00DA0491">
              <w:rPr>
                <w:lang w:val="nl-NL"/>
              </w:rPr>
              <w:t>SW=0x9000</w:t>
            </w:r>
          </w:p>
        </w:tc>
        <w:tc>
          <w:tcPr>
            <w:tcW w:w="740" w:type="pct"/>
            <w:gridSpan w:val="2"/>
            <w:shd w:val="clear" w:color="auto" w:fill="auto"/>
            <w:vAlign w:val="center"/>
          </w:tcPr>
          <w:p w14:paraId="770E616B" w14:textId="1EC135A6" w:rsidR="00D81A12" w:rsidRPr="008F1B4C" w:rsidRDefault="00D81A12" w:rsidP="00D81A12">
            <w:pPr>
              <w:pStyle w:val="TableContentLeft"/>
              <w:rPr>
                <w:rStyle w:val="PlaceholderText"/>
                <w:lang w:val="fr-FR"/>
              </w:rPr>
            </w:pPr>
            <w:r>
              <w:rPr>
                <w:rStyle w:val="PlaceholderText"/>
              </w:rPr>
              <w:t>RQ34_015</w:t>
            </w:r>
          </w:p>
        </w:tc>
      </w:tr>
    </w:tbl>
    <w:p w14:paraId="56F299BC" w14:textId="77777777" w:rsidR="00FB3F7E" w:rsidRDefault="00FB3F7E" w:rsidP="00FB3F7E">
      <w:pPr>
        <w:pStyle w:val="Heading6no"/>
      </w:pPr>
      <w:r w:rsidRPr="00DE54A0">
        <w:t>Test Sequence #0</w:t>
      </w:r>
      <w:r>
        <w:t>8</w:t>
      </w:r>
      <w:r w:rsidRPr="00DE54A0">
        <w:t xml:space="preserve"> </w:t>
      </w:r>
      <w:r>
        <w:t>Nominal</w:t>
      </w:r>
      <w:r w:rsidRPr="00DE54A0">
        <w:t xml:space="preserve">: </w:t>
      </w:r>
      <w:r>
        <w:t>En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B3F7E" w:rsidRPr="00722538" w14:paraId="424612F6" w14:textId="77777777" w:rsidTr="00791B9C">
        <w:trPr>
          <w:jc w:val="center"/>
        </w:trPr>
        <w:tc>
          <w:tcPr>
            <w:tcW w:w="1167" w:type="pct"/>
            <w:shd w:val="clear" w:color="auto" w:fill="BFBFBF" w:themeFill="background1" w:themeFillShade="BF"/>
            <w:vAlign w:val="center"/>
          </w:tcPr>
          <w:p w14:paraId="340093DE" w14:textId="77777777" w:rsidR="00FB3F7E" w:rsidRPr="00DE54A0" w:rsidRDefault="00FB3F7E" w:rsidP="00791B9C">
            <w:pPr>
              <w:pStyle w:val="TableHeaderGray"/>
            </w:pPr>
            <w:r w:rsidRPr="00DE54A0">
              <w:t>Initial Conditions</w:t>
            </w:r>
          </w:p>
        </w:tc>
        <w:tc>
          <w:tcPr>
            <w:tcW w:w="3833" w:type="pct"/>
            <w:tcBorders>
              <w:top w:val="nil"/>
              <w:right w:val="nil"/>
            </w:tcBorders>
            <w:shd w:val="clear" w:color="auto" w:fill="auto"/>
            <w:vAlign w:val="center"/>
          </w:tcPr>
          <w:p w14:paraId="15358BEF" w14:textId="77777777" w:rsidR="00FB3F7E" w:rsidRPr="00DE54A0" w:rsidRDefault="00FB3F7E" w:rsidP="00791B9C">
            <w:pPr>
              <w:pStyle w:val="TableHeaderGray"/>
              <w:rPr>
                <w:rStyle w:val="PlaceholderText"/>
                <w:rFonts w:eastAsia="SimSun"/>
                <w:lang w:eastAsia="de-DE"/>
              </w:rPr>
            </w:pPr>
          </w:p>
        </w:tc>
      </w:tr>
      <w:tr w:rsidR="00FB3F7E" w:rsidRPr="00712F6B" w14:paraId="59E3EE7B" w14:textId="77777777" w:rsidTr="00791B9C">
        <w:trPr>
          <w:jc w:val="center"/>
        </w:trPr>
        <w:tc>
          <w:tcPr>
            <w:tcW w:w="1167" w:type="pct"/>
            <w:shd w:val="clear" w:color="auto" w:fill="BFBFBF" w:themeFill="background1" w:themeFillShade="BF"/>
            <w:vAlign w:val="center"/>
          </w:tcPr>
          <w:p w14:paraId="1552379E" w14:textId="77777777" w:rsidR="00FB3F7E" w:rsidRPr="00DE54A0" w:rsidRDefault="00FB3F7E" w:rsidP="00791B9C">
            <w:pPr>
              <w:pStyle w:val="TableHeaderGray"/>
            </w:pPr>
            <w:r w:rsidRPr="00DE54A0">
              <w:t>Entity</w:t>
            </w:r>
          </w:p>
        </w:tc>
        <w:tc>
          <w:tcPr>
            <w:tcW w:w="3833" w:type="pct"/>
            <w:shd w:val="clear" w:color="auto" w:fill="BFBFBF" w:themeFill="background1" w:themeFillShade="BF"/>
            <w:vAlign w:val="center"/>
          </w:tcPr>
          <w:p w14:paraId="0E2C707C" w14:textId="77777777" w:rsidR="00FB3F7E" w:rsidRPr="00DE54A0" w:rsidRDefault="00FB3F7E" w:rsidP="00791B9C">
            <w:pPr>
              <w:pStyle w:val="TableHeaderGray"/>
              <w:rPr>
                <w:rStyle w:val="PlaceholderText"/>
                <w:rFonts w:eastAsia="SimSun"/>
                <w:lang w:eastAsia="de-DE"/>
              </w:rPr>
            </w:pPr>
            <w:r w:rsidRPr="00DE54A0">
              <w:rPr>
                <w:lang w:eastAsia="de-DE"/>
              </w:rPr>
              <w:t>Description of the initial condition</w:t>
            </w:r>
          </w:p>
        </w:tc>
      </w:tr>
      <w:tr w:rsidR="00FB3F7E" w:rsidRPr="00D80502" w14:paraId="1649CB0D" w14:textId="77777777" w:rsidTr="00791B9C">
        <w:trPr>
          <w:jc w:val="center"/>
        </w:trPr>
        <w:tc>
          <w:tcPr>
            <w:tcW w:w="1167" w:type="pct"/>
            <w:vAlign w:val="center"/>
          </w:tcPr>
          <w:p w14:paraId="1840CFAF" w14:textId="77777777" w:rsidR="00FB3F7E" w:rsidRPr="006610C5" w:rsidRDefault="00FB3F7E" w:rsidP="00791B9C">
            <w:pPr>
              <w:pStyle w:val="TableText"/>
            </w:pPr>
            <w:r w:rsidRPr="008F1B4C">
              <w:t>eUICC</w:t>
            </w:r>
          </w:p>
        </w:tc>
        <w:tc>
          <w:tcPr>
            <w:tcW w:w="3833" w:type="pct"/>
            <w:vAlign w:val="center"/>
          </w:tcPr>
          <w:p w14:paraId="096C2EBD" w14:textId="77777777" w:rsidR="00FB3F7E" w:rsidRPr="008F1B4C" w:rsidRDefault="00FB3F7E" w:rsidP="00791B9C">
            <w:pPr>
              <w:pStyle w:val="TableText"/>
            </w:pPr>
            <w:r w:rsidRPr="008F1B4C">
              <w:t>The PROFILE_OPERATIONAL1 is Enabled on the eUICC.</w:t>
            </w:r>
          </w:p>
        </w:tc>
      </w:tr>
      <w:tr w:rsidR="00FB3F7E" w:rsidRPr="00D80502" w14:paraId="25C498A3" w14:textId="77777777" w:rsidTr="00791B9C">
        <w:trPr>
          <w:jc w:val="center"/>
        </w:trPr>
        <w:tc>
          <w:tcPr>
            <w:tcW w:w="1167" w:type="pct"/>
            <w:vAlign w:val="center"/>
          </w:tcPr>
          <w:p w14:paraId="27FF62A7" w14:textId="77777777" w:rsidR="00FB3F7E" w:rsidRPr="008F1B4C" w:rsidRDefault="00FB3F7E" w:rsidP="00791B9C">
            <w:pPr>
              <w:pStyle w:val="TableText"/>
            </w:pPr>
            <w:r w:rsidRPr="008F1B4C">
              <w:t>eUICC</w:t>
            </w:r>
          </w:p>
        </w:tc>
        <w:tc>
          <w:tcPr>
            <w:tcW w:w="3833" w:type="pct"/>
            <w:vAlign w:val="center"/>
          </w:tcPr>
          <w:p w14:paraId="0B786B9A" w14:textId="77777777" w:rsidR="00FB3F7E" w:rsidRPr="008F1B4C" w:rsidRDefault="00FB3F7E" w:rsidP="00791B9C">
            <w:pPr>
              <w:pStyle w:val="TableText"/>
            </w:pPr>
            <w:r w:rsidRPr="008F1B4C">
              <w:t>The PROFILE_OPERATIONAL2 has been installed on the eUICC.</w:t>
            </w:r>
          </w:p>
        </w:tc>
      </w:tr>
      <w:tr w:rsidR="00FB3F7E" w:rsidRPr="00D80502" w14:paraId="11333668" w14:textId="77777777" w:rsidTr="00791B9C">
        <w:trPr>
          <w:trHeight w:val="403"/>
          <w:jc w:val="center"/>
        </w:trPr>
        <w:tc>
          <w:tcPr>
            <w:tcW w:w="1167" w:type="pct"/>
            <w:vAlign w:val="center"/>
          </w:tcPr>
          <w:p w14:paraId="022066B5" w14:textId="77777777" w:rsidR="00FB3F7E" w:rsidRPr="008F1B4C" w:rsidRDefault="00FB3F7E" w:rsidP="00791B9C">
            <w:pPr>
              <w:pStyle w:val="TableText"/>
            </w:pPr>
            <w:r w:rsidRPr="008F1B4C">
              <w:t>eUICC</w:t>
            </w:r>
          </w:p>
        </w:tc>
        <w:tc>
          <w:tcPr>
            <w:tcW w:w="3833" w:type="pct"/>
            <w:vAlign w:val="center"/>
          </w:tcPr>
          <w:p w14:paraId="3010D7CA" w14:textId="77777777" w:rsidR="00FB3F7E" w:rsidRPr="008F1B4C" w:rsidRDefault="00FB3F7E" w:rsidP="00791B9C">
            <w:pPr>
              <w:pStyle w:val="TableText"/>
            </w:pPr>
            <w:r w:rsidRPr="008F1B4C">
              <w:t>The PROFILE_OPERATIONAL2 is Disabled on the eUICC.</w:t>
            </w:r>
          </w:p>
        </w:tc>
      </w:tr>
      <w:tr w:rsidR="00FB3F7E" w:rsidRPr="00D80502" w14:paraId="70E1E8E1" w14:textId="77777777" w:rsidTr="00791B9C">
        <w:trPr>
          <w:jc w:val="center"/>
        </w:trPr>
        <w:tc>
          <w:tcPr>
            <w:tcW w:w="1167" w:type="pct"/>
            <w:vAlign w:val="center"/>
          </w:tcPr>
          <w:p w14:paraId="74BAEBF9" w14:textId="77777777" w:rsidR="00FB3F7E" w:rsidRPr="008F1B4C" w:rsidRDefault="00FB3F7E" w:rsidP="00791B9C">
            <w:pPr>
              <w:pStyle w:val="TableText"/>
            </w:pPr>
            <w:r w:rsidRPr="008F1B4C">
              <w:t>eUICC</w:t>
            </w:r>
          </w:p>
        </w:tc>
        <w:tc>
          <w:tcPr>
            <w:tcW w:w="3833" w:type="pct"/>
            <w:vAlign w:val="center"/>
          </w:tcPr>
          <w:p w14:paraId="41FBB880" w14:textId="77777777" w:rsidR="00FB3F7E" w:rsidRPr="008F1B4C" w:rsidRDefault="00FB3F7E" w:rsidP="00791B9C">
            <w:pPr>
              <w:pStyle w:val="TableText"/>
            </w:pPr>
            <w:r w:rsidRPr="008F1B4C">
              <w:t>The PROFILE_OPERATIONAL2 corresponds to &lt;ISD_P_AID2&gt;.</w:t>
            </w:r>
          </w:p>
        </w:tc>
      </w:tr>
    </w:tbl>
    <w:p w14:paraId="25AFEC89" w14:textId="77777777" w:rsidR="00FB3F7E" w:rsidRPr="00DE54A0" w:rsidRDefault="00FB3F7E" w:rsidP="00FB3F7E">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7"/>
        <w:gridCol w:w="272"/>
        <w:gridCol w:w="1058"/>
      </w:tblGrid>
      <w:tr w:rsidR="00FB3F7E" w:rsidRPr="000D3EDC" w14:paraId="4676B88A" w14:textId="77777777" w:rsidTr="00791B9C">
        <w:trPr>
          <w:trHeight w:val="314"/>
          <w:jc w:val="center"/>
        </w:trPr>
        <w:tc>
          <w:tcPr>
            <w:tcW w:w="388" w:type="pct"/>
            <w:shd w:val="clear" w:color="auto" w:fill="C00000"/>
            <w:vAlign w:val="center"/>
          </w:tcPr>
          <w:p w14:paraId="691213B7" w14:textId="77777777" w:rsidR="00FB3F7E" w:rsidRPr="0061518F" w:rsidRDefault="00FB3F7E" w:rsidP="00791B9C">
            <w:pPr>
              <w:pStyle w:val="TableHeader"/>
            </w:pPr>
            <w:r w:rsidRPr="001A336D">
              <w:t>Step</w:t>
            </w:r>
          </w:p>
        </w:tc>
        <w:tc>
          <w:tcPr>
            <w:tcW w:w="663" w:type="pct"/>
            <w:shd w:val="clear" w:color="auto" w:fill="C00000"/>
            <w:vAlign w:val="center"/>
          </w:tcPr>
          <w:p w14:paraId="758B4C69" w14:textId="77777777" w:rsidR="00FB3F7E" w:rsidRPr="00065A81" w:rsidRDefault="00FB3F7E" w:rsidP="00791B9C">
            <w:pPr>
              <w:pStyle w:val="TableHeader"/>
            </w:pPr>
            <w:r w:rsidRPr="00065A81">
              <w:t>Direction</w:t>
            </w:r>
          </w:p>
        </w:tc>
        <w:tc>
          <w:tcPr>
            <w:tcW w:w="1681" w:type="pct"/>
            <w:shd w:val="clear" w:color="auto" w:fill="C00000"/>
            <w:vAlign w:val="center"/>
          </w:tcPr>
          <w:p w14:paraId="7BFF5ECA" w14:textId="77777777" w:rsidR="00FB3F7E" w:rsidRPr="00452227" w:rsidRDefault="00FB3F7E" w:rsidP="00791B9C">
            <w:pPr>
              <w:pStyle w:val="TableHeader"/>
            </w:pPr>
            <w:r w:rsidRPr="00263515">
              <w:t>Sequence / Description</w:t>
            </w:r>
          </w:p>
        </w:tc>
        <w:tc>
          <w:tcPr>
            <w:tcW w:w="1681" w:type="pct"/>
            <w:gridSpan w:val="2"/>
            <w:shd w:val="clear" w:color="auto" w:fill="C00000"/>
            <w:vAlign w:val="center"/>
          </w:tcPr>
          <w:p w14:paraId="0EE454F6" w14:textId="77777777" w:rsidR="00FB3F7E" w:rsidRPr="007E5B2A" w:rsidRDefault="00FB3F7E" w:rsidP="00791B9C">
            <w:pPr>
              <w:pStyle w:val="TableHeader"/>
            </w:pPr>
            <w:r w:rsidRPr="007E5B2A">
              <w:t>Expected result</w:t>
            </w:r>
          </w:p>
        </w:tc>
        <w:tc>
          <w:tcPr>
            <w:tcW w:w="587" w:type="pct"/>
            <w:shd w:val="clear" w:color="auto" w:fill="C00000"/>
            <w:vAlign w:val="center"/>
          </w:tcPr>
          <w:p w14:paraId="689C124B" w14:textId="77777777" w:rsidR="00FB3F7E" w:rsidRPr="00F85498" w:rsidRDefault="00FB3F7E" w:rsidP="00791B9C">
            <w:pPr>
              <w:pStyle w:val="TableHeader"/>
            </w:pPr>
            <w:r w:rsidRPr="00F85498">
              <w:t>REQ</w:t>
            </w:r>
          </w:p>
        </w:tc>
      </w:tr>
      <w:tr w:rsidR="00FB3F7E" w:rsidRPr="00A55090" w14:paraId="39C7A07F" w14:textId="77777777" w:rsidTr="00791B9C">
        <w:trPr>
          <w:trHeight w:val="314"/>
          <w:jc w:val="center"/>
        </w:trPr>
        <w:tc>
          <w:tcPr>
            <w:tcW w:w="388" w:type="pct"/>
            <w:shd w:val="clear" w:color="auto" w:fill="auto"/>
            <w:vAlign w:val="center"/>
          </w:tcPr>
          <w:p w14:paraId="5392522F" w14:textId="77777777" w:rsidR="00FB3F7E" w:rsidRPr="00A55090" w:rsidRDefault="00FB3F7E" w:rsidP="00791B9C">
            <w:pPr>
              <w:pStyle w:val="TableContentLeft"/>
              <w:rPr>
                <w:b/>
              </w:rPr>
            </w:pPr>
            <w:r w:rsidRPr="00A55090">
              <w:t>IC1</w:t>
            </w:r>
          </w:p>
        </w:tc>
        <w:tc>
          <w:tcPr>
            <w:tcW w:w="4612" w:type="pct"/>
            <w:gridSpan w:val="5"/>
            <w:shd w:val="clear" w:color="auto" w:fill="auto"/>
            <w:vAlign w:val="center"/>
          </w:tcPr>
          <w:p w14:paraId="2F67BCED" w14:textId="77777777" w:rsidR="00FB3F7E" w:rsidRPr="00A55090" w:rsidRDefault="00FB3F7E" w:rsidP="00791B9C">
            <w:pPr>
              <w:pStyle w:val="TableContentLeft"/>
              <w:rPr>
                <w:lang w:val="fr-FR"/>
              </w:rPr>
            </w:pPr>
            <w:r w:rsidRPr="00A55090">
              <w:t>PROC_EUICC_INITIALIZATION_SEQUENCE</w:t>
            </w:r>
          </w:p>
        </w:tc>
      </w:tr>
      <w:tr w:rsidR="00FB3F7E" w:rsidRPr="00A55090" w14:paraId="251793BE" w14:textId="77777777" w:rsidTr="00791B9C">
        <w:trPr>
          <w:trHeight w:val="314"/>
          <w:jc w:val="center"/>
        </w:trPr>
        <w:tc>
          <w:tcPr>
            <w:tcW w:w="388" w:type="pct"/>
            <w:shd w:val="clear" w:color="auto" w:fill="auto"/>
            <w:vAlign w:val="center"/>
          </w:tcPr>
          <w:p w14:paraId="3A64FE28" w14:textId="77777777" w:rsidR="00FB3F7E" w:rsidRPr="00A55090" w:rsidRDefault="00FB3F7E" w:rsidP="00791B9C">
            <w:pPr>
              <w:pStyle w:val="TableContentLeft"/>
              <w:rPr>
                <w:b/>
              </w:rPr>
            </w:pPr>
            <w:r w:rsidRPr="00A55090">
              <w:t>IC2</w:t>
            </w:r>
          </w:p>
        </w:tc>
        <w:tc>
          <w:tcPr>
            <w:tcW w:w="4612" w:type="pct"/>
            <w:gridSpan w:val="5"/>
            <w:shd w:val="clear" w:color="auto" w:fill="auto"/>
            <w:vAlign w:val="center"/>
          </w:tcPr>
          <w:p w14:paraId="4F770C16" w14:textId="77777777" w:rsidR="00FB3F7E" w:rsidRPr="00A55090" w:rsidRDefault="00FB3F7E" w:rsidP="00791B9C">
            <w:pPr>
              <w:pStyle w:val="TableContentLeft"/>
              <w:rPr>
                <w:b/>
              </w:rPr>
            </w:pPr>
            <w:r w:rsidRPr="00A55090">
              <w:t>PROC_OPEN_LOGICAL_CHANNEL_AND_SELECT_ISDR</w:t>
            </w:r>
          </w:p>
        </w:tc>
      </w:tr>
      <w:tr w:rsidR="00FB3F7E" w:rsidRPr="00A55090" w14:paraId="1D9DD349" w14:textId="77777777" w:rsidTr="00791B9C">
        <w:trPr>
          <w:trHeight w:val="314"/>
          <w:jc w:val="center"/>
        </w:trPr>
        <w:tc>
          <w:tcPr>
            <w:tcW w:w="388" w:type="pct"/>
            <w:shd w:val="clear" w:color="auto" w:fill="auto"/>
            <w:vAlign w:val="center"/>
          </w:tcPr>
          <w:p w14:paraId="148B9B25" w14:textId="77777777" w:rsidR="00FB3F7E" w:rsidRPr="00A55090" w:rsidRDefault="00FB3F7E" w:rsidP="00791B9C">
            <w:pPr>
              <w:pStyle w:val="TableContentLeft"/>
              <w:rPr>
                <w:b/>
              </w:rPr>
            </w:pPr>
            <w:r w:rsidRPr="00A55090">
              <w:t>IC3</w:t>
            </w:r>
          </w:p>
        </w:tc>
        <w:tc>
          <w:tcPr>
            <w:tcW w:w="663" w:type="pct"/>
            <w:shd w:val="clear" w:color="auto" w:fill="auto"/>
            <w:vAlign w:val="center"/>
          </w:tcPr>
          <w:p w14:paraId="4ACB99FB" w14:textId="77777777" w:rsidR="00FB3F7E" w:rsidRPr="00A55090" w:rsidRDefault="00FB3F7E" w:rsidP="00791B9C">
            <w:pPr>
              <w:pStyle w:val="TableContentLeft"/>
              <w:rPr>
                <w:b/>
              </w:rPr>
            </w:pPr>
            <w:r w:rsidRPr="00A55090">
              <w:t xml:space="preserve">S_Device → eUICC </w:t>
            </w:r>
          </w:p>
        </w:tc>
        <w:tc>
          <w:tcPr>
            <w:tcW w:w="1681" w:type="pct"/>
            <w:shd w:val="clear" w:color="auto" w:fill="auto"/>
          </w:tcPr>
          <w:p w14:paraId="7FDF0D38" w14:textId="77777777" w:rsidR="00FB3F7E" w:rsidRPr="00A55090" w:rsidRDefault="00FB3F7E" w:rsidP="00791B9C">
            <w:pPr>
              <w:pStyle w:val="TableContentLeft"/>
              <w:rPr>
                <w:b/>
              </w:rPr>
            </w:pPr>
            <w:r w:rsidRPr="00A55090">
              <w:t xml:space="preserve">MTD_SEND_SMS_PP( </w:t>
            </w:r>
          </w:p>
          <w:p w14:paraId="2B0B11C9" w14:textId="77777777" w:rsidR="00FB3F7E" w:rsidRPr="00A55090" w:rsidRDefault="00FB3F7E" w:rsidP="00791B9C">
            <w:pPr>
              <w:pStyle w:val="TableContentLeft"/>
              <w:rPr>
                <w:b/>
              </w:rPr>
            </w:pPr>
            <w:r w:rsidRPr="00A55090">
              <w:t xml:space="preserve">   [GET_MNO_SD]) </w:t>
            </w:r>
          </w:p>
        </w:tc>
        <w:tc>
          <w:tcPr>
            <w:tcW w:w="1528" w:type="pct"/>
            <w:shd w:val="clear" w:color="auto" w:fill="auto"/>
            <w:vAlign w:val="center"/>
          </w:tcPr>
          <w:p w14:paraId="62B609FC" w14:textId="77777777" w:rsidR="00FB3F7E" w:rsidRPr="00A55090" w:rsidRDefault="00FB3F7E" w:rsidP="00791B9C">
            <w:pPr>
              <w:pStyle w:val="TableContentLeft"/>
              <w:rPr>
                <w:b/>
              </w:rPr>
            </w:pPr>
            <w:r w:rsidRPr="00A55090">
              <w:t>SW=0x91XX</w:t>
            </w:r>
          </w:p>
        </w:tc>
        <w:tc>
          <w:tcPr>
            <w:tcW w:w="740" w:type="pct"/>
            <w:gridSpan w:val="2"/>
            <w:shd w:val="clear" w:color="auto" w:fill="auto"/>
            <w:vAlign w:val="center"/>
          </w:tcPr>
          <w:p w14:paraId="7CA9EAB3" w14:textId="77777777" w:rsidR="00FB3F7E" w:rsidRPr="00A55090" w:rsidRDefault="00FB3F7E" w:rsidP="00791B9C">
            <w:pPr>
              <w:pStyle w:val="TableContentLeft"/>
              <w:rPr>
                <w:lang w:val="en-US"/>
              </w:rPr>
            </w:pPr>
          </w:p>
        </w:tc>
      </w:tr>
      <w:tr w:rsidR="00FB3F7E" w:rsidRPr="00A55090" w14:paraId="54FFC25F" w14:textId="77777777" w:rsidTr="00791B9C">
        <w:trPr>
          <w:trHeight w:val="314"/>
          <w:jc w:val="center"/>
        </w:trPr>
        <w:tc>
          <w:tcPr>
            <w:tcW w:w="388" w:type="pct"/>
            <w:shd w:val="clear" w:color="auto" w:fill="auto"/>
            <w:vAlign w:val="center"/>
          </w:tcPr>
          <w:p w14:paraId="4ABF4D8B" w14:textId="77777777" w:rsidR="00FB3F7E" w:rsidRPr="00A55090" w:rsidRDefault="00FB3F7E" w:rsidP="00791B9C">
            <w:pPr>
              <w:pStyle w:val="TableContentLeft"/>
              <w:rPr>
                <w:b/>
              </w:rPr>
            </w:pPr>
            <w:r w:rsidRPr="00A55090">
              <w:t>IC4</w:t>
            </w:r>
          </w:p>
        </w:tc>
        <w:tc>
          <w:tcPr>
            <w:tcW w:w="4612" w:type="pct"/>
            <w:gridSpan w:val="5"/>
            <w:shd w:val="clear" w:color="auto" w:fill="auto"/>
            <w:vAlign w:val="center"/>
          </w:tcPr>
          <w:p w14:paraId="280EA5EA" w14:textId="77777777" w:rsidR="00FB3F7E" w:rsidRPr="00A55090" w:rsidRDefault="00FB3F7E" w:rsidP="00791B9C">
            <w:pPr>
              <w:pStyle w:val="TableContentLeft"/>
              <w:rPr>
                <w:b/>
                <w:lang w:val="en-US"/>
              </w:rPr>
            </w:pPr>
            <w:r w:rsidRPr="00A55090">
              <w:rPr>
                <w:lang w:val="en-US"/>
              </w:rPr>
              <w:t>Do not send FETCH command</w:t>
            </w:r>
          </w:p>
        </w:tc>
      </w:tr>
      <w:tr w:rsidR="00FB3F7E" w:rsidRPr="00A55090" w14:paraId="5D030AA4" w14:textId="77777777" w:rsidTr="00791B9C">
        <w:trPr>
          <w:trHeight w:val="314"/>
          <w:jc w:val="center"/>
        </w:trPr>
        <w:tc>
          <w:tcPr>
            <w:tcW w:w="388" w:type="pct"/>
            <w:shd w:val="clear" w:color="auto" w:fill="auto"/>
            <w:vAlign w:val="center"/>
          </w:tcPr>
          <w:p w14:paraId="72D09179" w14:textId="77777777" w:rsidR="00FB3F7E" w:rsidRPr="00A55090" w:rsidRDefault="00FB3F7E" w:rsidP="00791B9C">
            <w:pPr>
              <w:pStyle w:val="TableContentLeft"/>
            </w:pPr>
            <w:r w:rsidRPr="00A55090">
              <w:t>1</w:t>
            </w:r>
          </w:p>
        </w:tc>
        <w:tc>
          <w:tcPr>
            <w:tcW w:w="663" w:type="pct"/>
            <w:shd w:val="clear" w:color="auto" w:fill="auto"/>
            <w:vAlign w:val="center"/>
          </w:tcPr>
          <w:p w14:paraId="4669BC6D" w14:textId="77777777" w:rsidR="00FB3F7E" w:rsidRPr="00A55090" w:rsidRDefault="00FB3F7E" w:rsidP="00791B9C">
            <w:pPr>
              <w:pStyle w:val="TableContentLeft"/>
              <w:rPr>
                <w:b/>
              </w:rPr>
            </w:pPr>
            <w:r w:rsidRPr="00A55090">
              <w:t>S_LPAd → eUICC</w:t>
            </w:r>
          </w:p>
        </w:tc>
        <w:tc>
          <w:tcPr>
            <w:tcW w:w="1681" w:type="pct"/>
            <w:shd w:val="clear" w:color="auto" w:fill="auto"/>
            <w:vAlign w:val="center"/>
          </w:tcPr>
          <w:p w14:paraId="616E89F9" w14:textId="77777777" w:rsidR="00FB3F7E" w:rsidRPr="00A55090" w:rsidRDefault="00FB3F7E" w:rsidP="00791B9C">
            <w:pPr>
              <w:pStyle w:val="TableContentLeft"/>
            </w:pPr>
            <w:r w:rsidRPr="00A55090">
              <w:t xml:space="preserve">MTD_STORE_DATA(  </w:t>
            </w:r>
          </w:p>
          <w:p w14:paraId="68AFF045" w14:textId="77777777" w:rsidR="00FB3F7E" w:rsidRPr="00A55090" w:rsidRDefault="00FB3F7E" w:rsidP="00791B9C">
            <w:pPr>
              <w:pStyle w:val="TableContentLeft"/>
            </w:pPr>
            <w:r w:rsidRPr="00A55090">
              <w:t xml:space="preserve">   MTD_ENABLE_PROFILE(</w:t>
            </w:r>
          </w:p>
          <w:p w14:paraId="40A1669A" w14:textId="77777777" w:rsidR="00FB3F7E" w:rsidRPr="00A55090" w:rsidRDefault="00FB3F7E" w:rsidP="00791B9C">
            <w:pPr>
              <w:pStyle w:val="TableContentLeft"/>
            </w:pPr>
            <w:r w:rsidRPr="00A55090">
              <w:t xml:space="preserve">      NO_PARAM, </w:t>
            </w:r>
          </w:p>
          <w:p w14:paraId="0AE9EC21" w14:textId="77777777" w:rsidR="00FB3F7E" w:rsidRPr="00A55090" w:rsidRDefault="00FB3F7E" w:rsidP="00791B9C">
            <w:pPr>
              <w:pStyle w:val="TableContentLeft"/>
            </w:pPr>
            <w:r w:rsidRPr="00A55090">
              <w:t xml:space="preserve">      &lt;ISD_P_AID2&gt;, </w:t>
            </w:r>
          </w:p>
          <w:p w14:paraId="4B145AB8" w14:textId="77777777" w:rsidR="00FB3F7E" w:rsidRPr="00A55090" w:rsidRDefault="00FB3F7E" w:rsidP="00791B9C">
            <w:pPr>
              <w:pStyle w:val="TableContentLeft"/>
            </w:pPr>
            <w:r w:rsidRPr="00A55090">
              <w:t xml:space="preserve">      </w:t>
            </w:r>
            <w:r>
              <w:t>FALSE</w:t>
            </w:r>
            <w:r w:rsidRPr="00A55090">
              <w:t>))</w:t>
            </w:r>
          </w:p>
        </w:tc>
        <w:tc>
          <w:tcPr>
            <w:tcW w:w="1528" w:type="pct"/>
            <w:shd w:val="clear" w:color="auto" w:fill="auto"/>
            <w:vAlign w:val="center"/>
          </w:tcPr>
          <w:p w14:paraId="5BB191FB" w14:textId="77777777" w:rsidR="00D81A12" w:rsidRDefault="00D81A12" w:rsidP="00D81A12">
            <w:pPr>
              <w:pStyle w:val="TableContentLeft"/>
              <w:rPr>
                <w:b/>
              </w:rPr>
            </w:pPr>
            <w:r>
              <w:t>resp EnableProfileResponse ::= {</w:t>
            </w:r>
          </w:p>
          <w:p w14:paraId="463A2E83" w14:textId="77777777" w:rsidR="00D81A12" w:rsidRDefault="00D81A12" w:rsidP="00D81A12">
            <w:pPr>
              <w:pStyle w:val="TableContentLeft"/>
              <w:rPr>
                <w:b/>
              </w:rPr>
            </w:pPr>
            <w:r>
              <w:t xml:space="preserve">  enableResult ok</w:t>
            </w:r>
          </w:p>
          <w:p w14:paraId="1197D549" w14:textId="77777777" w:rsidR="00D81A12" w:rsidRDefault="00D81A12" w:rsidP="00D81A12">
            <w:pPr>
              <w:pStyle w:val="TableContentLeft"/>
            </w:pPr>
            <w:r>
              <w:t>}</w:t>
            </w:r>
          </w:p>
          <w:p w14:paraId="1AD1B426" w14:textId="0B0D202B" w:rsidR="00FB3F7E" w:rsidRPr="00A55090" w:rsidRDefault="00FB3F7E" w:rsidP="00D81A12">
            <w:pPr>
              <w:pStyle w:val="TableContentLeft"/>
              <w:rPr>
                <w:b/>
              </w:rPr>
            </w:pPr>
            <w:r w:rsidRPr="00A55090">
              <w:t>SW=0x9000</w:t>
            </w:r>
          </w:p>
        </w:tc>
        <w:tc>
          <w:tcPr>
            <w:tcW w:w="740" w:type="pct"/>
            <w:gridSpan w:val="2"/>
            <w:shd w:val="clear" w:color="auto" w:fill="auto"/>
            <w:vAlign w:val="center"/>
          </w:tcPr>
          <w:p w14:paraId="79F8E8AC" w14:textId="77777777" w:rsidR="00FB3F7E" w:rsidRPr="00A55090" w:rsidRDefault="00FB3F7E" w:rsidP="00791B9C">
            <w:pPr>
              <w:pStyle w:val="TableContentLeft"/>
              <w:rPr>
                <w:b/>
                <w:lang w:val="en-US"/>
              </w:rPr>
            </w:pPr>
          </w:p>
        </w:tc>
      </w:tr>
      <w:tr w:rsidR="00FB3F7E" w:rsidRPr="00A55090" w14:paraId="643B04DD" w14:textId="77777777" w:rsidTr="00791B9C">
        <w:trPr>
          <w:trHeight w:val="314"/>
          <w:jc w:val="center"/>
        </w:trPr>
        <w:tc>
          <w:tcPr>
            <w:tcW w:w="388" w:type="pct"/>
            <w:shd w:val="clear" w:color="auto" w:fill="auto"/>
            <w:vAlign w:val="center"/>
          </w:tcPr>
          <w:p w14:paraId="58BC0EAB" w14:textId="3D1D77B5" w:rsidR="00FB3F7E" w:rsidRPr="00A55090" w:rsidRDefault="00AF152B" w:rsidP="00791B9C">
            <w:pPr>
              <w:pStyle w:val="TableContentLeft"/>
            </w:pPr>
            <w:r>
              <w:t>2</w:t>
            </w:r>
          </w:p>
        </w:tc>
        <w:tc>
          <w:tcPr>
            <w:tcW w:w="663" w:type="pct"/>
            <w:shd w:val="clear" w:color="auto" w:fill="auto"/>
            <w:vAlign w:val="center"/>
          </w:tcPr>
          <w:p w14:paraId="418B8ED6" w14:textId="77777777" w:rsidR="00FB3F7E" w:rsidRPr="00A55090" w:rsidRDefault="00FB3F7E" w:rsidP="00791B9C">
            <w:pPr>
              <w:pStyle w:val="TableContentLeft"/>
              <w:rPr>
                <w:b/>
              </w:rPr>
            </w:pPr>
            <w:r w:rsidRPr="00A55090">
              <w:t>S_LPAd → eUICC</w:t>
            </w:r>
          </w:p>
        </w:tc>
        <w:tc>
          <w:tcPr>
            <w:tcW w:w="1681" w:type="pct"/>
            <w:shd w:val="clear" w:color="auto" w:fill="auto"/>
            <w:vAlign w:val="center"/>
          </w:tcPr>
          <w:p w14:paraId="21F383FB" w14:textId="77777777" w:rsidR="00FB3F7E" w:rsidRPr="00A55090" w:rsidRDefault="00FB3F7E" w:rsidP="00791B9C">
            <w:pPr>
              <w:pStyle w:val="TableContentLeft"/>
              <w:rPr>
                <w:b/>
              </w:rPr>
            </w:pPr>
            <w:r w:rsidRPr="00A55090">
              <w:t xml:space="preserve">MTD_STORE_DATA(  </w:t>
            </w:r>
          </w:p>
          <w:p w14:paraId="161AFEAA" w14:textId="77777777" w:rsidR="00FB3F7E" w:rsidRPr="00A55090" w:rsidRDefault="00FB3F7E" w:rsidP="00791B9C">
            <w:pPr>
              <w:pStyle w:val="TableContentLeft"/>
              <w:rPr>
                <w:b/>
              </w:rPr>
            </w:pPr>
            <w:r w:rsidRPr="00A55090">
              <w:t xml:space="preserve">  #GET_PROFILES_INFO_ALL)</w:t>
            </w:r>
          </w:p>
        </w:tc>
        <w:tc>
          <w:tcPr>
            <w:tcW w:w="1528" w:type="pct"/>
            <w:shd w:val="clear" w:color="auto" w:fill="auto"/>
            <w:vAlign w:val="center"/>
          </w:tcPr>
          <w:p w14:paraId="24A8885E" w14:textId="2D494B68" w:rsidR="00FB3F7E" w:rsidRPr="00A55090" w:rsidRDefault="00FB3F7E" w:rsidP="00791B9C">
            <w:pPr>
              <w:pStyle w:val="TableContentLeft"/>
              <w:rPr>
                <w:b/>
                <w:lang w:val="fr-FR"/>
              </w:rPr>
            </w:pPr>
            <w:r w:rsidRPr="00A55090">
              <w:rPr>
                <w:lang w:val="fr-FR"/>
              </w:rPr>
              <w:t>response ProfileInfoListResponse::= profileInfoListOk : {</w:t>
            </w:r>
          </w:p>
          <w:p w14:paraId="708431FF" w14:textId="77777777" w:rsidR="00FB3F7E" w:rsidRPr="00A55090" w:rsidRDefault="00FB3F7E"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1A7EF827" w14:textId="77777777" w:rsidR="00FB3F7E" w:rsidRPr="00A55090" w:rsidRDefault="00FB3F7E" w:rsidP="00791B9C">
            <w:pPr>
              <w:pStyle w:val="TableContentLeft"/>
              <w:rPr>
                <w:lang w:val="en-US"/>
              </w:rPr>
            </w:pPr>
            <w:r w:rsidRPr="00A55090">
              <w:rPr>
                <w:lang w:val="fr-FR"/>
              </w:rPr>
              <w:t xml:space="preserve">   </w:t>
            </w:r>
            <w:r w:rsidRPr="00A55090">
              <w:rPr>
                <w:lang w:val="en-US"/>
              </w:rPr>
              <w:t>#PROFILE_INFO2</w:t>
            </w:r>
            <w:r>
              <w:rPr>
                <w:lang w:val="en-US"/>
              </w:rPr>
              <w:t>_ENABLED</w:t>
            </w:r>
          </w:p>
          <w:p w14:paraId="1402B508" w14:textId="77777777" w:rsidR="00FB3F7E" w:rsidRPr="00A55090" w:rsidRDefault="00FB3F7E" w:rsidP="00791B9C">
            <w:pPr>
              <w:pStyle w:val="TableContentLeft"/>
              <w:rPr>
                <w:lang w:val="en-US"/>
              </w:rPr>
            </w:pPr>
            <w:r w:rsidRPr="00A55090">
              <w:rPr>
                <w:lang w:val="en-US"/>
              </w:rPr>
              <w:t>}</w:t>
            </w:r>
          </w:p>
          <w:p w14:paraId="46E7A49C" w14:textId="77777777" w:rsidR="00FB3F7E" w:rsidRPr="00A55090" w:rsidRDefault="00FB3F7E" w:rsidP="00791B9C">
            <w:pPr>
              <w:pStyle w:val="TableContentLeft"/>
              <w:rPr>
                <w:b/>
              </w:rPr>
            </w:pPr>
            <w:r w:rsidRPr="00A55090">
              <w:t>SW=0x9000</w:t>
            </w:r>
          </w:p>
        </w:tc>
        <w:tc>
          <w:tcPr>
            <w:tcW w:w="740" w:type="pct"/>
            <w:gridSpan w:val="2"/>
            <w:shd w:val="clear" w:color="auto" w:fill="auto"/>
            <w:vAlign w:val="center"/>
          </w:tcPr>
          <w:p w14:paraId="3FA2D10F" w14:textId="77777777" w:rsidR="00FB3F7E" w:rsidRPr="00A55090" w:rsidRDefault="00FB3F7E" w:rsidP="00791B9C">
            <w:pPr>
              <w:pStyle w:val="TableContentLeft"/>
            </w:pPr>
            <w:r w:rsidRPr="008F1B4C">
              <w:rPr>
                <w:rStyle w:val="PlaceholderText"/>
                <w:lang w:val="fr-FR"/>
              </w:rPr>
              <w:t>RQ32_011</w:t>
            </w:r>
          </w:p>
        </w:tc>
      </w:tr>
      <w:tr w:rsidR="00D81A12" w14:paraId="5BBE2E0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18FB058" w14:textId="77777777" w:rsidR="00D81A12" w:rsidRDefault="00D81A12" w:rsidP="00791B9C">
            <w:pPr>
              <w:pStyle w:val="TableContentLeft"/>
            </w:pPr>
            <w:r>
              <w:lastRenderedPageBreak/>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06D1A8D" w14:textId="77777777" w:rsidR="00D81A12" w:rsidRDefault="00D81A12"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4A0735B" w14:textId="77777777" w:rsidR="00D81A12" w:rsidRDefault="00D81A12"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A76459E" w14:textId="77777777" w:rsidR="00D81A12" w:rsidRDefault="00D81A12" w:rsidP="00791B9C">
            <w:pPr>
              <w:pStyle w:val="TableContentLeft"/>
              <w:rPr>
                <w:lang w:val="fr-FR"/>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659BD41" w14:textId="77777777" w:rsidR="00D81A12" w:rsidRDefault="00D81A12" w:rsidP="00791B9C">
            <w:pPr>
              <w:pStyle w:val="TableContentLeft"/>
              <w:rPr>
                <w:rStyle w:val="PlaceholderText"/>
                <w:lang w:val="fr-FR"/>
              </w:rPr>
            </w:pPr>
          </w:p>
        </w:tc>
      </w:tr>
      <w:tr w:rsidR="00D81A12" w14:paraId="435F17D7"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9F853A1"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6AD0ADA" w14:textId="77777777" w:rsidR="00D81A12" w:rsidRDefault="00D81A12"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27860BFD" w14:textId="77777777" w:rsidR="00D81A12" w:rsidRDefault="00D81A12"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5C86A4A0" w14:textId="77777777" w:rsidR="00D81A12" w:rsidRPr="00DA0491" w:rsidRDefault="00D81A12" w:rsidP="00791B9C">
            <w:pPr>
              <w:pStyle w:val="TableContentLeft"/>
              <w:rPr>
                <w:lang w:val="nl-NL"/>
              </w:rPr>
            </w:pPr>
            <w:r w:rsidRPr="00DA0491">
              <w:rPr>
                <w:lang w:val="nl-NL"/>
              </w:rPr>
              <w:t>#ICCID_OP_PROF2</w:t>
            </w:r>
          </w:p>
          <w:p w14:paraId="34668569" w14:textId="77777777" w:rsidR="00D81A12" w:rsidRPr="00DA0491" w:rsidRDefault="00D81A12" w:rsidP="00791B9C">
            <w:pPr>
              <w:pStyle w:val="TableContentLeft"/>
              <w:rPr>
                <w:lang w:val="nl-NL"/>
              </w:rPr>
            </w:pPr>
            <w:r w:rsidRPr="00DA0491">
              <w:rPr>
                <w:lang w:val="nl-NL"/>
              </w:rP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C18ED93" w14:textId="77777777" w:rsidR="00D81A12" w:rsidRDefault="00D81A12" w:rsidP="00791B9C">
            <w:pPr>
              <w:pStyle w:val="TableContentLeft"/>
              <w:rPr>
                <w:rStyle w:val="PlaceholderText"/>
                <w:lang w:val="fr-FR"/>
              </w:rPr>
            </w:pPr>
            <w:r>
              <w:rPr>
                <w:rStyle w:val="PlaceholderText"/>
              </w:rPr>
              <w:t>RQ34_015</w:t>
            </w:r>
          </w:p>
        </w:tc>
      </w:tr>
    </w:tbl>
    <w:p w14:paraId="32225B1D" w14:textId="77777777" w:rsidR="00D81A12" w:rsidRDefault="00D81A12" w:rsidP="00D81A12">
      <w:pPr>
        <w:spacing w:before="0"/>
        <w:jc w:val="left"/>
        <w:rPr>
          <w:lang w:eastAsia="en-GB"/>
        </w:rPr>
      </w:pPr>
    </w:p>
    <w:p w14:paraId="6B0E305D" w14:textId="77777777" w:rsidR="00D81A12" w:rsidRDefault="00D81A12" w:rsidP="00D81A12">
      <w:pPr>
        <w:pStyle w:val="Heading6no"/>
      </w:pPr>
      <w:r w:rsidRPr="00DE54A0">
        <w:t>Test Sequence #0</w:t>
      </w:r>
      <w:r>
        <w:t>9</w:t>
      </w:r>
      <w:r w:rsidRPr="00DE54A0">
        <w:t xml:space="preserve"> </w:t>
      </w:r>
      <w:r>
        <w:t>Nominal</w:t>
      </w:r>
      <w:r w:rsidRPr="00DE54A0">
        <w:t xml:space="preserve">: </w:t>
      </w:r>
      <w:r>
        <w:t>En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rsidRPr="00722538" w14:paraId="05FF4452" w14:textId="77777777" w:rsidTr="00791B9C">
        <w:trPr>
          <w:jc w:val="center"/>
        </w:trPr>
        <w:tc>
          <w:tcPr>
            <w:tcW w:w="1167" w:type="pct"/>
            <w:shd w:val="clear" w:color="auto" w:fill="BFBFBF" w:themeFill="background1" w:themeFillShade="BF"/>
            <w:vAlign w:val="center"/>
          </w:tcPr>
          <w:p w14:paraId="1A624EE8" w14:textId="77777777" w:rsidR="00D81A12" w:rsidRPr="00DE54A0" w:rsidRDefault="00D81A12" w:rsidP="00791B9C">
            <w:pPr>
              <w:pStyle w:val="TableHeaderGray"/>
            </w:pPr>
            <w:r w:rsidRPr="00DE54A0">
              <w:t>Initial Conditions</w:t>
            </w:r>
          </w:p>
        </w:tc>
        <w:tc>
          <w:tcPr>
            <w:tcW w:w="3833" w:type="pct"/>
            <w:tcBorders>
              <w:top w:val="nil"/>
              <w:right w:val="nil"/>
            </w:tcBorders>
            <w:shd w:val="clear" w:color="auto" w:fill="auto"/>
            <w:vAlign w:val="center"/>
          </w:tcPr>
          <w:p w14:paraId="4879DC25" w14:textId="77777777" w:rsidR="00D81A12" w:rsidRPr="00DE54A0" w:rsidRDefault="00D81A12" w:rsidP="00791B9C">
            <w:pPr>
              <w:pStyle w:val="TableHeaderGray"/>
              <w:rPr>
                <w:rStyle w:val="PlaceholderText"/>
                <w:rFonts w:eastAsia="SimSun"/>
                <w:lang w:eastAsia="de-DE"/>
              </w:rPr>
            </w:pPr>
          </w:p>
        </w:tc>
      </w:tr>
      <w:tr w:rsidR="00D81A12" w:rsidRPr="00712F6B" w14:paraId="0F6FDEEE" w14:textId="77777777" w:rsidTr="00791B9C">
        <w:trPr>
          <w:jc w:val="center"/>
        </w:trPr>
        <w:tc>
          <w:tcPr>
            <w:tcW w:w="1167" w:type="pct"/>
            <w:shd w:val="clear" w:color="auto" w:fill="BFBFBF" w:themeFill="background1" w:themeFillShade="BF"/>
            <w:vAlign w:val="center"/>
          </w:tcPr>
          <w:p w14:paraId="2CECBF34" w14:textId="77777777" w:rsidR="00D81A12" w:rsidRPr="00DE54A0" w:rsidRDefault="00D81A12" w:rsidP="00791B9C">
            <w:pPr>
              <w:pStyle w:val="TableHeaderGray"/>
            </w:pPr>
            <w:r w:rsidRPr="00DE54A0">
              <w:t>Entity</w:t>
            </w:r>
          </w:p>
        </w:tc>
        <w:tc>
          <w:tcPr>
            <w:tcW w:w="3833" w:type="pct"/>
            <w:shd w:val="clear" w:color="auto" w:fill="BFBFBF" w:themeFill="background1" w:themeFillShade="BF"/>
            <w:vAlign w:val="center"/>
          </w:tcPr>
          <w:p w14:paraId="116FF753" w14:textId="77777777" w:rsidR="00D81A12" w:rsidRPr="00DE54A0" w:rsidRDefault="00D81A12" w:rsidP="00791B9C">
            <w:pPr>
              <w:pStyle w:val="TableHeaderGray"/>
              <w:rPr>
                <w:rStyle w:val="PlaceholderText"/>
                <w:rFonts w:eastAsia="SimSun"/>
                <w:lang w:eastAsia="de-DE"/>
              </w:rPr>
            </w:pPr>
            <w:r w:rsidRPr="00DE54A0">
              <w:rPr>
                <w:lang w:eastAsia="de-DE"/>
              </w:rPr>
              <w:t>Description of the initial condition</w:t>
            </w:r>
          </w:p>
        </w:tc>
      </w:tr>
      <w:tr w:rsidR="00D81A12" w:rsidRPr="00D80502" w14:paraId="212E9D8F" w14:textId="77777777" w:rsidTr="00791B9C">
        <w:trPr>
          <w:jc w:val="center"/>
        </w:trPr>
        <w:tc>
          <w:tcPr>
            <w:tcW w:w="1167" w:type="pct"/>
            <w:vAlign w:val="center"/>
          </w:tcPr>
          <w:p w14:paraId="51C817A4" w14:textId="77777777" w:rsidR="00D81A12" w:rsidRPr="006610C5" w:rsidRDefault="00D81A12" w:rsidP="00791B9C">
            <w:pPr>
              <w:pStyle w:val="TableText"/>
            </w:pPr>
            <w:r w:rsidRPr="008F1B4C">
              <w:t>eUICC</w:t>
            </w:r>
          </w:p>
        </w:tc>
        <w:tc>
          <w:tcPr>
            <w:tcW w:w="3833" w:type="pct"/>
            <w:vAlign w:val="center"/>
          </w:tcPr>
          <w:p w14:paraId="043FDDDA" w14:textId="77777777" w:rsidR="00D81A12" w:rsidRPr="008F1B4C" w:rsidRDefault="00D81A12" w:rsidP="00791B9C">
            <w:pPr>
              <w:pStyle w:val="TableText"/>
            </w:pPr>
            <w:r w:rsidRPr="008F1B4C">
              <w:t>The PROFILE_OPERATIONAL1 is Enabled on the eUICC.</w:t>
            </w:r>
          </w:p>
        </w:tc>
      </w:tr>
      <w:tr w:rsidR="00D81A12" w:rsidRPr="00D80502" w14:paraId="749A9695" w14:textId="77777777" w:rsidTr="00791B9C">
        <w:trPr>
          <w:jc w:val="center"/>
        </w:trPr>
        <w:tc>
          <w:tcPr>
            <w:tcW w:w="1167" w:type="pct"/>
            <w:vAlign w:val="center"/>
          </w:tcPr>
          <w:p w14:paraId="145F349E" w14:textId="77777777" w:rsidR="00D81A12" w:rsidRPr="008F1B4C" w:rsidRDefault="00D81A12" w:rsidP="00791B9C">
            <w:pPr>
              <w:pStyle w:val="TableText"/>
            </w:pPr>
            <w:r w:rsidRPr="008F1B4C">
              <w:t>eUICC</w:t>
            </w:r>
          </w:p>
        </w:tc>
        <w:tc>
          <w:tcPr>
            <w:tcW w:w="3833" w:type="pct"/>
            <w:vAlign w:val="center"/>
          </w:tcPr>
          <w:p w14:paraId="237257AF" w14:textId="77777777" w:rsidR="00D81A12" w:rsidRPr="008F1B4C" w:rsidRDefault="00D81A12" w:rsidP="00791B9C">
            <w:pPr>
              <w:pStyle w:val="TableText"/>
            </w:pPr>
            <w:r w:rsidRPr="008F1B4C">
              <w:t>The PROFILE_OPERATIONAL2 has been installed on the eUICC.</w:t>
            </w:r>
          </w:p>
        </w:tc>
      </w:tr>
      <w:tr w:rsidR="00D81A12" w:rsidRPr="00D80502" w14:paraId="1607D332" w14:textId="77777777" w:rsidTr="00791B9C">
        <w:trPr>
          <w:trHeight w:val="403"/>
          <w:jc w:val="center"/>
        </w:trPr>
        <w:tc>
          <w:tcPr>
            <w:tcW w:w="1167" w:type="pct"/>
            <w:vAlign w:val="center"/>
          </w:tcPr>
          <w:p w14:paraId="698FD34E" w14:textId="77777777" w:rsidR="00D81A12" w:rsidRPr="008F1B4C" w:rsidRDefault="00D81A12" w:rsidP="00791B9C">
            <w:pPr>
              <w:pStyle w:val="TableText"/>
            </w:pPr>
            <w:r w:rsidRPr="008F1B4C">
              <w:t>eUICC</w:t>
            </w:r>
          </w:p>
        </w:tc>
        <w:tc>
          <w:tcPr>
            <w:tcW w:w="3833" w:type="pct"/>
            <w:vAlign w:val="center"/>
          </w:tcPr>
          <w:p w14:paraId="4DAA36DE" w14:textId="77777777" w:rsidR="00D81A12" w:rsidRPr="008F1B4C" w:rsidRDefault="00D81A12" w:rsidP="00791B9C">
            <w:pPr>
              <w:pStyle w:val="TableText"/>
            </w:pPr>
            <w:r w:rsidRPr="008F1B4C">
              <w:t>The PROFILE_OPERATIONAL2 is Disabled on the eUICC.</w:t>
            </w:r>
          </w:p>
        </w:tc>
      </w:tr>
      <w:tr w:rsidR="00D81A12" w:rsidRPr="00D80502" w14:paraId="6DEF7F7A" w14:textId="77777777" w:rsidTr="00791B9C">
        <w:trPr>
          <w:jc w:val="center"/>
        </w:trPr>
        <w:tc>
          <w:tcPr>
            <w:tcW w:w="1167" w:type="pct"/>
            <w:vAlign w:val="center"/>
          </w:tcPr>
          <w:p w14:paraId="453DD1E5" w14:textId="77777777" w:rsidR="00D81A12" w:rsidRPr="008F1B4C" w:rsidRDefault="00D81A12" w:rsidP="00791B9C">
            <w:pPr>
              <w:pStyle w:val="TableText"/>
            </w:pPr>
            <w:r w:rsidRPr="008F1B4C">
              <w:t>eUICC</w:t>
            </w:r>
          </w:p>
        </w:tc>
        <w:tc>
          <w:tcPr>
            <w:tcW w:w="3833" w:type="pct"/>
            <w:vAlign w:val="center"/>
          </w:tcPr>
          <w:p w14:paraId="6FAA28E3" w14:textId="77777777" w:rsidR="00D81A12" w:rsidRPr="008F1B4C" w:rsidRDefault="00D81A12" w:rsidP="00791B9C">
            <w:pPr>
              <w:pStyle w:val="TableText"/>
            </w:pPr>
            <w:r w:rsidRPr="008F1B4C">
              <w:t>The PROFILE_OPERATIONAL2 corresponds to &lt;ISD_P_AID2&gt;.</w:t>
            </w:r>
          </w:p>
        </w:tc>
      </w:tr>
    </w:tbl>
    <w:p w14:paraId="17FA64A2" w14:textId="77777777" w:rsidR="00D81A12" w:rsidRPr="00DE54A0"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D81A12" w:rsidRPr="000D3EDC" w14:paraId="32CC3D6F" w14:textId="77777777" w:rsidTr="00791B9C">
        <w:trPr>
          <w:trHeight w:val="314"/>
          <w:jc w:val="center"/>
        </w:trPr>
        <w:tc>
          <w:tcPr>
            <w:tcW w:w="388" w:type="pct"/>
            <w:shd w:val="clear" w:color="auto" w:fill="C00000"/>
            <w:vAlign w:val="center"/>
          </w:tcPr>
          <w:p w14:paraId="7BF35152" w14:textId="77777777" w:rsidR="00D81A12" w:rsidRPr="0061518F" w:rsidRDefault="00D81A12" w:rsidP="00791B9C">
            <w:pPr>
              <w:pStyle w:val="TableHeader"/>
            </w:pPr>
            <w:r w:rsidRPr="001A336D">
              <w:t>Step</w:t>
            </w:r>
          </w:p>
        </w:tc>
        <w:tc>
          <w:tcPr>
            <w:tcW w:w="663" w:type="pct"/>
            <w:shd w:val="clear" w:color="auto" w:fill="C00000"/>
            <w:vAlign w:val="center"/>
          </w:tcPr>
          <w:p w14:paraId="4083B904" w14:textId="77777777" w:rsidR="00D81A12" w:rsidRPr="00065A81" w:rsidRDefault="00D81A12" w:rsidP="00791B9C">
            <w:pPr>
              <w:pStyle w:val="TableHeader"/>
            </w:pPr>
            <w:r w:rsidRPr="00065A81">
              <w:t>Direction</w:t>
            </w:r>
          </w:p>
        </w:tc>
        <w:tc>
          <w:tcPr>
            <w:tcW w:w="1681" w:type="pct"/>
            <w:shd w:val="clear" w:color="auto" w:fill="C00000"/>
            <w:vAlign w:val="center"/>
          </w:tcPr>
          <w:p w14:paraId="185D9C9B" w14:textId="77777777" w:rsidR="00D81A12" w:rsidRPr="00452227" w:rsidRDefault="00D81A12" w:rsidP="00791B9C">
            <w:pPr>
              <w:pStyle w:val="TableHeader"/>
            </w:pPr>
            <w:r w:rsidRPr="00263515">
              <w:t>Sequence / Description</w:t>
            </w:r>
          </w:p>
        </w:tc>
        <w:tc>
          <w:tcPr>
            <w:tcW w:w="1681" w:type="pct"/>
            <w:gridSpan w:val="2"/>
            <w:shd w:val="clear" w:color="auto" w:fill="C00000"/>
            <w:vAlign w:val="center"/>
          </w:tcPr>
          <w:p w14:paraId="5A4DAB17" w14:textId="77777777" w:rsidR="00D81A12" w:rsidRPr="007E5B2A" w:rsidRDefault="00D81A12" w:rsidP="00791B9C">
            <w:pPr>
              <w:pStyle w:val="TableHeader"/>
            </w:pPr>
            <w:r w:rsidRPr="007E5B2A">
              <w:t>Expected result</w:t>
            </w:r>
          </w:p>
        </w:tc>
        <w:tc>
          <w:tcPr>
            <w:tcW w:w="587" w:type="pct"/>
            <w:shd w:val="clear" w:color="auto" w:fill="C00000"/>
            <w:vAlign w:val="center"/>
          </w:tcPr>
          <w:p w14:paraId="70A987D0" w14:textId="77777777" w:rsidR="00D81A12" w:rsidRPr="00F85498" w:rsidRDefault="00D81A12" w:rsidP="00791B9C">
            <w:pPr>
              <w:pStyle w:val="TableHeader"/>
            </w:pPr>
            <w:r w:rsidRPr="00F85498">
              <w:t>REQ</w:t>
            </w:r>
          </w:p>
        </w:tc>
      </w:tr>
      <w:tr w:rsidR="00D81A12" w:rsidRPr="00A55090" w14:paraId="58074F79" w14:textId="77777777" w:rsidTr="00791B9C">
        <w:trPr>
          <w:trHeight w:val="314"/>
          <w:jc w:val="center"/>
        </w:trPr>
        <w:tc>
          <w:tcPr>
            <w:tcW w:w="388" w:type="pct"/>
            <w:shd w:val="clear" w:color="auto" w:fill="auto"/>
            <w:vAlign w:val="center"/>
          </w:tcPr>
          <w:p w14:paraId="605DA35D" w14:textId="77777777" w:rsidR="00D81A12" w:rsidRPr="00A55090" w:rsidRDefault="00D81A12" w:rsidP="00791B9C">
            <w:pPr>
              <w:pStyle w:val="TableContentLeft"/>
              <w:rPr>
                <w:b/>
              </w:rPr>
            </w:pPr>
            <w:r w:rsidRPr="00A55090">
              <w:t>IC1</w:t>
            </w:r>
          </w:p>
        </w:tc>
        <w:tc>
          <w:tcPr>
            <w:tcW w:w="4612" w:type="pct"/>
            <w:gridSpan w:val="5"/>
            <w:shd w:val="clear" w:color="auto" w:fill="auto"/>
            <w:vAlign w:val="center"/>
          </w:tcPr>
          <w:p w14:paraId="0351110A" w14:textId="77777777" w:rsidR="00D81A12" w:rsidRPr="00A55090" w:rsidRDefault="00D81A12" w:rsidP="00791B9C">
            <w:pPr>
              <w:pStyle w:val="TableContentLeft"/>
              <w:rPr>
                <w:lang w:val="fr-FR"/>
              </w:rPr>
            </w:pPr>
            <w:r w:rsidRPr="00A55090">
              <w:t>PROC_EUICC_INITIALIZATION_SEQUENCE</w:t>
            </w:r>
          </w:p>
        </w:tc>
      </w:tr>
      <w:tr w:rsidR="00D81A12" w:rsidRPr="00A55090" w14:paraId="7FC0E76D" w14:textId="77777777" w:rsidTr="00791B9C">
        <w:trPr>
          <w:trHeight w:val="314"/>
          <w:jc w:val="center"/>
        </w:trPr>
        <w:tc>
          <w:tcPr>
            <w:tcW w:w="388" w:type="pct"/>
            <w:shd w:val="clear" w:color="auto" w:fill="auto"/>
            <w:vAlign w:val="center"/>
          </w:tcPr>
          <w:p w14:paraId="2B80C08F" w14:textId="77777777" w:rsidR="00D81A12" w:rsidRPr="00A55090" w:rsidRDefault="00D81A12" w:rsidP="00791B9C">
            <w:pPr>
              <w:pStyle w:val="TableContentLeft"/>
              <w:rPr>
                <w:b/>
              </w:rPr>
            </w:pPr>
            <w:r w:rsidRPr="00A55090">
              <w:t>IC2</w:t>
            </w:r>
          </w:p>
        </w:tc>
        <w:tc>
          <w:tcPr>
            <w:tcW w:w="4612" w:type="pct"/>
            <w:gridSpan w:val="5"/>
            <w:shd w:val="clear" w:color="auto" w:fill="auto"/>
            <w:vAlign w:val="center"/>
          </w:tcPr>
          <w:p w14:paraId="0567F223" w14:textId="77777777" w:rsidR="00D81A12" w:rsidRPr="00A55090" w:rsidRDefault="00D81A12" w:rsidP="00791B9C">
            <w:pPr>
              <w:pStyle w:val="TableContentLeft"/>
              <w:rPr>
                <w:b/>
              </w:rPr>
            </w:pPr>
            <w:r w:rsidRPr="00A55090">
              <w:t>PROC_OPEN_LOGICAL_CHANNEL_AND_SELECT_ISDR</w:t>
            </w:r>
          </w:p>
        </w:tc>
      </w:tr>
      <w:tr w:rsidR="00D81A12" w:rsidRPr="00A55090" w14:paraId="4564AEE4" w14:textId="77777777" w:rsidTr="00791B9C">
        <w:trPr>
          <w:trHeight w:val="314"/>
          <w:jc w:val="center"/>
        </w:trPr>
        <w:tc>
          <w:tcPr>
            <w:tcW w:w="388" w:type="pct"/>
            <w:shd w:val="clear" w:color="auto" w:fill="auto"/>
            <w:vAlign w:val="center"/>
          </w:tcPr>
          <w:p w14:paraId="267B4213" w14:textId="77777777" w:rsidR="00D81A12" w:rsidRPr="00A55090" w:rsidRDefault="00D81A12" w:rsidP="00791B9C">
            <w:pPr>
              <w:pStyle w:val="TableContentLeft"/>
              <w:rPr>
                <w:b/>
              </w:rPr>
            </w:pPr>
            <w:r w:rsidRPr="00A55090">
              <w:t>IC3</w:t>
            </w:r>
          </w:p>
        </w:tc>
        <w:tc>
          <w:tcPr>
            <w:tcW w:w="663" w:type="pct"/>
            <w:shd w:val="clear" w:color="auto" w:fill="auto"/>
            <w:vAlign w:val="center"/>
          </w:tcPr>
          <w:p w14:paraId="61A2A7F2" w14:textId="77777777" w:rsidR="00D81A12" w:rsidRPr="00A55090" w:rsidRDefault="00D81A12" w:rsidP="00791B9C">
            <w:pPr>
              <w:pStyle w:val="TableContentLeft"/>
              <w:rPr>
                <w:b/>
              </w:rPr>
            </w:pPr>
            <w:r w:rsidRPr="00A55090">
              <w:t xml:space="preserve">S_Device → eUICC </w:t>
            </w:r>
          </w:p>
        </w:tc>
        <w:tc>
          <w:tcPr>
            <w:tcW w:w="1681" w:type="pct"/>
            <w:shd w:val="clear" w:color="auto" w:fill="auto"/>
          </w:tcPr>
          <w:p w14:paraId="3811CEF9" w14:textId="77777777" w:rsidR="00D81A12" w:rsidRPr="00A55090" w:rsidRDefault="00D81A12" w:rsidP="00791B9C">
            <w:pPr>
              <w:pStyle w:val="TableContentLeft"/>
              <w:rPr>
                <w:b/>
              </w:rPr>
            </w:pPr>
            <w:r w:rsidRPr="00A55090">
              <w:t xml:space="preserve">MTD_SEND_SMS_PP( </w:t>
            </w:r>
          </w:p>
          <w:p w14:paraId="1E3DFB0E" w14:textId="77777777" w:rsidR="00D81A12" w:rsidRPr="00A55090" w:rsidRDefault="00D81A12" w:rsidP="00791B9C">
            <w:pPr>
              <w:pStyle w:val="TableContentLeft"/>
              <w:rPr>
                <w:b/>
              </w:rPr>
            </w:pPr>
            <w:r w:rsidRPr="00A55090">
              <w:t xml:space="preserve">   [GET_MNO_SD]) </w:t>
            </w:r>
          </w:p>
        </w:tc>
        <w:tc>
          <w:tcPr>
            <w:tcW w:w="1528" w:type="pct"/>
            <w:shd w:val="clear" w:color="auto" w:fill="auto"/>
            <w:vAlign w:val="center"/>
          </w:tcPr>
          <w:p w14:paraId="4AD4FE55" w14:textId="77777777" w:rsidR="00D81A12" w:rsidRPr="00A55090" w:rsidRDefault="00D81A12" w:rsidP="00791B9C">
            <w:pPr>
              <w:pStyle w:val="TableContentLeft"/>
              <w:rPr>
                <w:b/>
              </w:rPr>
            </w:pPr>
            <w:r w:rsidRPr="00A55090">
              <w:t>SW=0x91XX</w:t>
            </w:r>
          </w:p>
        </w:tc>
        <w:tc>
          <w:tcPr>
            <w:tcW w:w="740" w:type="pct"/>
            <w:gridSpan w:val="2"/>
            <w:shd w:val="clear" w:color="auto" w:fill="auto"/>
            <w:vAlign w:val="center"/>
          </w:tcPr>
          <w:p w14:paraId="682DF032" w14:textId="77777777" w:rsidR="00D81A12" w:rsidRPr="00A55090" w:rsidRDefault="00D81A12" w:rsidP="00791B9C">
            <w:pPr>
              <w:pStyle w:val="TableContentLeft"/>
              <w:rPr>
                <w:lang w:val="en-US"/>
              </w:rPr>
            </w:pPr>
          </w:p>
        </w:tc>
      </w:tr>
      <w:tr w:rsidR="00D81A12" w:rsidRPr="00A55090" w14:paraId="676F3794" w14:textId="77777777" w:rsidTr="00791B9C">
        <w:trPr>
          <w:trHeight w:val="314"/>
          <w:jc w:val="center"/>
        </w:trPr>
        <w:tc>
          <w:tcPr>
            <w:tcW w:w="388" w:type="pct"/>
            <w:shd w:val="clear" w:color="auto" w:fill="auto"/>
            <w:vAlign w:val="center"/>
          </w:tcPr>
          <w:p w14:paraId="42963CEA" w14:textId="77777777" w:rsidR="00D81A12" w:rsidRPr="00A55090" w:rsidRDefault="00D81A12" w:rsidP="00791B9C">
            <w:pPr>
              <w:pStyle w:val="TableContentLeft"/>
            </w:pPr>
            <w:r>
              <w:t>1</w:t>
            </w:r>
          </w:p>
        </w:tc>
        <w:tc>
          <w:tcPr>
            <w:tcW w:w="663" w:type="pct"/>
            <w:shd w:val="clear" w:color="auto" w:fill="auto"/>
            <w:vAlign w:val="center"/>
          </w:tcPr>
          <w:p w14:paraId="18ABBFEA"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0FEE44DC" w14:textId="2F2ECA6B" w:rsidR="00D81A12" w:rsidRPr="00A55090" w:rsidRDefault="00D81A12" w:rsidP="00791B9C">
            <w:pPr>
              <w:pStyle w:val="TableContentLeft"/>
            </w:pPr>
            <w:r w:rsidRPr="00A55090">
              <w:t>FETCH '</w:t>
            </w:r>
            <w:r>
              <w:t>XX</w:t>
            </w:r>
            <w:r w:rsidRPr="00A55090">
              <w:t>'</w:t>
            </w:r>
          </w:p>
        </w:tc>
        <w:tc>
          <w:tcPr>
            <w:tcW w:w="1528" w:type="pct"/>
            <w:shd w:val="clear" w:color="auto" w:fill="auto"/>
            <w:vAlign w:val="center"/>
          </w:tcPr>
          <w:p w14:paraId="42D45F06" w14:textId="77777777" w:rsidR="00D81A12" w:rsidRPr="00A55090" w:rsidRDefault="00D81A12" w:rsidP="00791B9C">
            <w:pPr>
              <w:pStyle w:val="TableContentLeft"/>
              <w:rPr>
                <w:b/>
              </w:rPr>
            </w:pPr>
            <w:r w:rsidRPr="00A55090">
              <w:t>SMS POR received</w:t>
            </w:r>
          </w:p>
          <w:p w14:paraId="684E3E5F" w14:textId="77777777" w:rsidR="00D81A12" w:rsidRPr="00A55090" w:rsidRDefault="00D81A12" w:rsidP="00791B9C">
            <w:pPr>
              <w:pStyle w:val="TableContentLeft"/>
            </w:pPr>
            <w:r w:rsidRPr="00A55090">
              <w:t>SCP80 response status code equal to 0x00 – POR OK</w:t>
            </w:r>
          </w:p>
        </w:tc>
        <w:tc>
          <w:tcPr>
            <w:tcW w:w="740" w:type="pct"/>
            <w:gridSpan w:val="2"/>
            <w:shd w:val="clear" w:color="auto" w:fill="auto"/>
            <w:vAlign w:val="center"/>
          </w:tcPr>
          <w:p w14:paraId="1CBBB082" w14:textId="77777777" w:rsidR="00D81A12" w:rsidRPr="00A55090" w:rsidRDefault="00D81A12" w:rsidP="00791B9C">
            <w:pPr>
              <w:pStyle w:val="TableContentLeft"/>
              <w:rPr>
                <w:b/>
                <w:lang w:val="en-US"/>
              </w:rPr>
            </w:pPr>
          </w:p>
        </w:tc>
      </w:tr>
      <w:tr w:rsidR="00D81A12" w:rsidRPr="00A55090" w14:paraId="19C45D11" w14:textId="77777777" w:rsidTr="00791B9C">
        <w:trPr>
          <w:trHeight w:val="314"/>
          <w:jc w:val="center"/>
        </w:trPr>
        <w:tc>
          <w:tcPr>
            <w:tcW w:w="388" w:type="pct"/>
            <w:shd w:val="clear" w:color="auto" w:fill="auto"/>
            <w:vAlign w:val="center"/>
          </w:tcPr>
          <w:p w14:paraId="30B40621" w14:textId="77777777" w:rsidR="00D81A12" w:rsidRPr="00A55090" w:rsidRDefault="00D81A12" w:rsidP="00791B9C">
            <w:pPr>
              <w:pStyle w:val="TableContentLeft"/>
            </w:pPr>
            <w:r>
              <w:t>2</w:t>
            </w:r>
          </w:p>
        </w:tc>
        <w:tc>
          <w:tcPr>
            <w:tcW w:w="663" w:type="pct"/>
            <w:shd w:val="clear" w:color="auto" w:fill="auto"/>
            <w:vAlign w:val="center"/>
          </w:tcPr>
          <w:p w14:paraId="055BDFE8"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30A9786F" w14:textId="77777777" w:rsidR="00D81A12" w:rsidRPr="00A55090" w:rsidRDefault="00D81A12" w:rsidP="00791B9C">
            <w:pPr>
              <w:pStyle w:val="TableContentLeft"/>
            </w:pPr>
            <w:r w:rsidRPr="00A55090">
              <w:t xml:space="preserve">MTD_STORE_DATA(  </w:t>
            </w:r>
          </w:p>
          <w:p w14:paraId="707E1A28" w14:textId="77777777" w:rsidR="00D81A12" w:rsidRPr="00A55090" w:rsidRDefault="00D81A12" w:rsidP="00791B9C">
            <w:pPr>
              <w:pStyle w:val="TableContentLeft"/>
            </w:pPr>
            <w:r w:rsidRPr="00A55090">
              <w:t xml:space="preserve">   MTD_ENABLE_PROFILE(</w:t>
            </w:r>
          </w:p>
          <w:p w14:paraId="30BE5696" w14:textId="77777777" w:rsidR="00D81A12" w:rsidRPr="00A55090" w:rsidRDefault="00D81A12" w:rsidP="00791B9C">
            <w:pPr>
              <w:pStyle w:val="TableContentLeft"/>
            </w:pPr>
            <w:r w:rsidRPr="00A55090">
              <w:t xml:space="preserve">      NO_PARAM, </w:t>
            </w:r>
          </w:p>
          <w:p w14:paraId="110C7B42" w14:textId="77777777" w:rsidR="00D81A12" w:rsidRPr="00A55090" w:rsidRDefault="00D81A12" w:rsidP="00791B9C">
            <w:pPr>
              <w:pStyle w:val="TableContentLeft"/>
            </w:pPr>
            <w:r w:rsidRPr="00A55090">
              <w:t xml:space="preserve">      &lt;ISD_P_AID2&gt;, </w:t>
            </w:r>
          </w:p>
          <w:p w14:paraId="26E14063" w14:textId="77777777" w:rsidR="00D81A12" w:rsidRPr="00A55090" w:rsidRDefault="00D81A12" w:rsidP="00791B9C">
            <w:pPr>
              <w:pStyle w:val="TableContentLeft"/>
            </w:pPr>
            <w:r w:rsidRPr="00A55090">
              <w:t xml:space="preserve">      </w:t>
            </w:r>
            <w:r>
              <w:t>TRUE</w:t>
            </w:r>
            <w:r w:rsidRPr="00A55090">
              <w:t>))</w:t>
            </w:r>
          </w:p>
        </w:tc>
        <w:tc>
          <w:tcPr>
            <w:tcW w:w="1528" w:type="pct"/>
            <w:shd w:val="clear" w:color="auto" w:fill="auto"/>
            <w:vAlign w:val="center"/>
          </w:tcPr>
          <w:p w14:paraId="2A6FCC4A" w14:textId="77777777" w:rsidR="00D81A12" w:rsidRPr="00A55090" w:rsidRDefault="00D81A12" w:rsidP="00791B9C">
            <w:pPr>
              <w:pStyle w:val="TableContentLeft"/>
              <w:rPr>
                <w:b/>
              </w:rPr>
            </w:pPr>
            <w:r w:rsidRPr="00A55090">
              <w:t>resp EnableProfileResponse ::= {</w:t>
            </w:r>
          </w:p>
          <w:p w14:paraId="1DFD00D0" w14:textId="77777777" w:rsidR="00D81A12" w:rsidRPr="00A55090" w:rsidRDefault="00D81A12" w:rsidP="00791B9C">
            <w:pPr>
              <w:pStyle w:val="TableContentLeft"/>
              <w:rPr>
                <w:b/>
              </w:rPr>
            </w:pPr>
            <w:r w:rsidRPr="00A55090">
              <w:t xml:space="preserve">  enableResult </w:t>
            </w:r>
            <w:r>
              <w:t>ok</w:t>
            </w:r>
          </w:p>
          <w:p w14:paraId="0E14DB72" w14:textId="77777777" w:rsidR="00D81A12" w:rsidRPr="00A55090" w:rsidRDefault="00D81A12" w:rsidP="00791B9C">
            <w:pPr>
              <w:pStyle w:val="TableContentLeft"/>
            </w:pPr>
            <w:r w:rsidRPr="00A55090">
              <w:t>}</w:t>
            </w:r>
          </w:p>
          <w:p w14:paraId="51335A83" w14:textId="77777777" w:rsidR="00D81A12" w:rsidRPr="00A55090" w:rsidRDefault="00D81A12" w:rsidP="00791B9C">
            <w:pPr>
              <w:pStyle w:val="TableContentLeft"/>
              <w:rPr>
                <w:b/>
              </w:rPr>
            </w:pPr>
            <w:r w:rsidRPr="00A55090">
              <w:t>SW=0x9</w:t>
            </w:r>
            <w:r>
              <w:t>000</w:t>
            </w:r>
          </w:p>
        </w:tc>
        <w:tc>
          <w:tcPr>
            <w:tcW w:w="740" w:type="pct"/>
            <w:gridSpan w:val="2"/>
            <w:shd w:val="clear" w:color="auto" w:fill="auto"/>
            <w:vAlign w:val="center"/>
          </w:tcPr>
          <w:p w14:paraId="3A2432F9" w14:textId="77777777" w:rsidR="00D81A12" w:rsidRPr="00A55090" w:rsidRDefault="00D81A12" w:rsidP="00791B9C">
            <w:pPr>
              <w:pStyle w:val="TableContentLeft"/>
              <w:rPr>
                <w:b/>
                <w:lang w:val="en-US"/>
              </w:rPr>
            </w:pPr>
            <w:r w:rsidRPr="008F1B4C">
              <w:rPr>
                <w:rStyle w:val="PlaceholderText"/>
                <w:lang w:val="fr-FR"/>
              </w:rPr>
              <w:t>RQ32_011</w:t>
            </w:r>
          </w:p>
        </w:tc>
      </w:tr>
      <w:tr w:rsidR="00D81A12" w:rsidRPr="00A55090" w14:paraId="5074D5D0" w14:textId="77777777" w:rsidTr="00791B9C">
        <w:trPr>
          <w:trHeight w:val="314"/>
          <w:jc w:val="center"/>
        </w:trPr>
        <w:tc>
          <w:tcPr>
            <w:tcW w:w="388" w:type="pct"/>
            <w:shd w:val="clear" w:color="auto" w:fill="auto"/>
            <w:vAlign w:val="center"/>
          </w:tcPr>
          <w:p w14:paraId="1D330A27" w14:textId="77777777" w:rsidR="00D81A12" w:rsidRPr="00A55090" w:rsidRDefault="00D81A12" w:rsidP="00791B9C">
            <w:pPr>
              <w:pStyle w:val="TableContentLeft"/>
            </w:pPr>
            <w:r>
              <w:t>3</w:t>
            </w:r>
          </w:p>
        </w:tc>
        <w:tc>
          <w:tcPr>
            <w:tcW w:w="663" w:type="pct"/>
            <w:shd w:val="clear" w:color="auto" w:fill="auto"/>
            <w:vAlign w:val="center"/>
          </w:tcPr>
          <w:p w14:paraId="4A193DC1"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4562E8CF" w14:textId="77777777" w:rsidR="00D81A12" w:rsidRPr="00A55090" w:rsidRDefault="00D81A12" w:rsidP="00791B9C">
            <w:pPr>
              <w:pStyle w:val="TableContentLeft"/>
            </w:pPr>
            <w:r>
              <w:t>TERMINAL RESPONSE</w:t>
            </w:r>
          </w:p>
        </w:tc>
        <w:tc>
          <w:tcPr>
            <w:tcW w:w="1528" w:type="pct"/>
            <w:shd w:val="clear" w:color="auto" w:fill="auto"/>
            <w:vAlign w:val="center"/>
          </w:tcPr>
          <w:p w14:paraId="7E8A22EA" w14:textId="77777777" w:rsidR="00D81A12" w:rsidRPr="00A55090" w:rsidRDefault="00D81A12" w:rsidP="00791B9C">
            <w:pPr>
              <w:pStyle w:val="TableContentLeft"/>
            </w:pPr>
            <w:r w:rsidRPr="00A55090">
              <w:t>SW=0x91</w:t>
            </w:r>
            <w:r>
              <w:t>YY</w:t>
            </w:r>
          </w:p>
        </w:tc>
        <w:tc>
          <w:tcPr>
            <w:tcW w:w="740" w:type="pct"/>
            <w:gridSpan w:val="2"/>
            <w:shd w:val="clear" w:color="auto" w:fill="auto"/>
            <w:vAlign w:val="center"/>
          </w:tcPr>
          <w:p w14:paraId="146A636C" w14:textId="77777777" w:rsidR="00D81A12" w:rsidRPr="008F1B4C" w:rsidRDefault="00D81A12" w:rsidP="00791B9C">
            <w:pPr>
              <w:pStyle w:val="TableContentLeft"/>
              <w:rPr>
                <w:rStyle w:val="PlaceholderText"/>
              </w:rPr>
            </w:pPr>
          </w:p>
        </w:tc>
      </w:tr>
      <w:tr w:rsidR="00D81A12" w:rsidRPr="00A55090" w14:paraId="1B7730A0" w14:textId="77777777" w:rsidTr="00791B9C">
        <w:trPr>
          <w:trHeight w:val="314"/>
          <w:jc w:val="center"/>
        </w:trPr>
        <w:tc>
          <w:tcPr>
            <w:tcW w:w="388" w:type="pct"/>
            <w:shd w:val="clear" w:color="auto" w:fill="auto"/>
            <w:vAlign w:val="center"/>
          </w:tcPr>
          <w:p w14:paraId="2D3B7384" w14:textId="77777777" w:rsidR="00D81A12" w:rsidRPr="00A55090" w:rsidRDefault="00D81A12" w:rsidP="00791B9C">
            <w:pPr>
              <w:pStyle w:val="TableContentLeft"/>
            </w:pPr>
            <w:r>
              <w:t>4</w:t>
            </w:r>
          </w:p>
        </w:tc>
        <w:tc>
          <w:tcPr>
            <w:tcW w:w="663" w:type="pct"/>
            <w:shd w:val="clear" w:color="auto" w:fill="auto"/>
            <w:vAlign w:val="center"/>
          </w:tcPr>
          <w:p w14:paraId="5CCB5875" w14:textId="77777777" w:rsidR="00D81A12" w:rsidRPr="00A55090" w:rsidRDefault="00D81A12" w:rsidP="00791B9C">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000D619D" w14:textId="448C2CBB" w:rsidR="00D81A12" w:rsidRPr="00A55090" w:rsidRDefault="00D81A12" w:rsidP="00791B9C">
            <w:pPr>
              <w:pStyle w:val="TableContentLeft"/>
              <w:rPr>
                <w:b/>
              </w:rPr>
            </w:pPr>
            <w:r w:rsidRPr="00A55090">
              <w:t>FETCH '</w:t>
            </w:r>
            <w:r>
              <w:t>YY</w:t>
            </w:r>
            <w:r w:rsidRPr="00A55090">
              <w:t>'</w:t>
            </w:r>
          </w:p>
        </w:tc>
        <w:tc>
          <w:tcPr>
            <w:tcW w:w="1528" w:type="pct"/>
            <w:shd w:val="clear" w:color="auto" w:fill="auto"/>
            <w:vAlign w:val="center"/>
          </w:tcPr>
          <w:p w14:paraId="1C668719" w14:textId="77777777" w:rsidR="00D81A12" w:rsidRPr="00A55090" w:rsidRDefault="00D81A12" w:rsidP="00791B9C">
            <w:pPr>
              <w:pStyle w:val="TableContentLeft"/>
              <w:rPr>
                <w:b/>
              </w:rPr>
            </w:pPr>
            <w:r w:rsidRPr="00A55090">
              <w:t>REFRESH Command (“UICC Reset”)</w:t>
            </w:r>
          </w:p>
        </w:tc>
        <w:tc>
          <w:tcPr>
            <w:tcW w:w="740" w:type="pct"/>
            <w:gridSpan w:val="2"/>
            <w:shd w:val="clear" w:color="auto" w:fill="auto"/>
            <w:vAlign w:val="center"/>
          </w:tcPr>
          <w:p w14:paraId="2459935E" w14:textId="77777777" w:rsidR="00D81A12" w:rsidRPr="00A55090" w:rsidRDefault="00D81A12" w:rsidP="00791B9C">
            <w:pPr>
              <w:pStyle w:val="TableContentLeft"/>
            </w:pPr>
            <w:r w:rsidRPr="008F1B4C">
              <w:rPr>
                <w:rStyle w:val="PlaceholderText"/>
              </w:rPr>
              <w:t>RQ32_016_3 RQ32_017 RQ57_134</w:t>
            </w:r>
          </w:p>
        </w:tc>
      </w:tr>
      <w:tr w:rsidR="00D81A12" w:rsidRPr="00A55090" w14:paraId="115E2EBA" w14:textId="77777777" w:rsidTr="00791B9C">
        <w:trPr>
          <w:trHeight w:val="314"/>
          <w:jc w:val="center"/>
        </w:trPr>
        <w:tc>
          <w:tcPr>
            <w:tcW w:w="388" w:type="pct"/>
            <w:shd w:val="clear" w:color="auto" w:fill="auto"/>
            <w:vAlign w:val="center"/>
          </w:tcPr>
          <w:p w14:paraId="46913BCC" w14:textId="77777777" w:rsidR="00D81A12" w:rsidRPr="00A55090" w:rsidRDefault="00D81A12" w:rsidP="00791B9C">
            <w:pPr>
              <w:pStyle w:val="TableContentLeft"/>
            </w:pPr>
            <w:r>
              <w:t>5</w:t>
            </w:r>
          </w:p>
        </w:tc>
        <w:tc>
          <w:tcPr>
            <w:tcW w:w="4612" w:type="pct"/>
            <w:gridSpan w:val="5"/>
            <w:shd w:val="clear" w:color="auto" w:fill="auto"/>
            <w:vAlign w:val="center"/>
          </w:tcPr>
          <w:p w14:paraId="4CAFDA80" w14:textId="77777777" w:rsidR="00D81A12" w:rsidRPr="00A55090" w:rsidRDefault="00D81A12" w:rsidP="00791B9C">
            <w:pPr>
              <w:pStyle w:val="TableContentLeft"/>
            </w:pPr>
            <w:r>
              <w:t>Repeat IC1 and IC2</w:t>
            </w:r>
          </w:p>
        </w:tc>
      </w:tr>
      <w:tr w:rsidR="00D81A12" w:rsidRPr="00A55090" w14:paraId="54D951CA" w14:textId="77777777" w:rsidTr="00791B9C">
        <w:trPr>
          <w:trHeight w:val="314"/>
          <w:jc w:val="center"/>
        </w:trPr>
        <w:tc>
          <w:tcPr>
            <w:tcW w:w="388" w:type="pct"/>
            <w:shd w:val="clear" w:color="auto" w:fill="auto"/>
            <w:vAlign w:val="center"/>
          </w:tcPr>
          <w:p w14:paraId="65336152" w14:textId="77777777" w:rsidR="00D81A12" w:rsidRPr="00A55090" w:rsidRDefault="00D81A12" w:rsidP="00791B9C">
            <w:pPr>
              <w:pStyle w:val="TableContentLeft"/>
            </w:pPr>
            <w:r>
              <w:t>6</w:t>
            </w:r>
          </w:p>
        </w:tc>
        <w:tc>
          <w:tcPr>
            <w:tcW w:w="663" w:type="pct"/>
            <w:shd w:val="clear" w:color="auto" w:fill="auto"/>
            <w:vAlign w:val="center"/>
          </w:tcPr>
          <w:p w14:paraId="7F297920"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7518C7DE" w14:textId="77777777" w:rsidR="00D81A12" w:rsidRPr="00A55090" w:rsidRDefault="00D81A12" w:rsidP="00791B9C">
            <w:pPr>
              <w:pStyle w:val="TableContentLeft"/>
              <w:rPr>
                <w:b/>
              </w:rPr>
            </w:pPr>
            <w:r w:rsidRPr="00A55090">
              <w:t xml:space="preserve">MTD_STORE_DATA(  </w:t>
            </w:r>
          </w:p>
          <w:p w14:paraId="52B88A9B" w14:textId="77777777" w:rsidR="00D81A12" w:rsidRPr="00A55090" w:rsidRDefault="00D81A12" w:rsidP="00791B9C">
            <w:pPr>
              <w:pStyle w:val="TableContentLeft"/>
              <w:rPr>
                <w:b/>
              </w:rPr>
            </w:pPr>
            <w:r w:rsidRPr="00A55090">
              <w:t xml:space="preserve">  #GET_PROFILES_INFO_ALL)</w:t>
            </w:r>
          </w:p>
        </w:tc>
        <w:tc>
          <w:tcPr>
            <w:tcW w:w="1528" w:type="pct"/>
            <w:shd w:val="clear" w:color="auto" w:fill="auto"/>
            <w:vAlign w:val="center"/>
          </w:tcPr>
          <w:p w14:paraId="0CAA3900" w14:textId="3405C90D" w:rsidR="00D81A12" w:rsidRPr="00A55090" w:rsidRDefault="00D81A12" w:rsidP="00791B9C">
            <w:pPr>
              <w:pStyle w:val="TableContentLeft"/>
              <w:rPr>
                <w:b/>
                <w:lang w:val="fr-FR"/>
              </w:rPr>
            </w:pPr>
            <w:r w:rsidRPr="00A55090">
              <w:rPr>
                <w:lang w:val="fr-FR"/>
              </w:rPr>
              <w:t>response ProfileInfoListResponse::= profileInfoListOk : {</w:t>
            </w:r>
          </w:p>
          <w:p w14:paraId="79595C8F" w14:textId="77777777" w:rsidR="00D81A12" w:rsidRPr="00A55090" w:rsidRDefault="00D81A12"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7440D68D" w14:textId="77777777" w:rsidR="00D81A12" w:rsidRPr="00A55090" w:rsidRDefault="00D81A12"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7673E21F" w14:textId="77777777" w:rsidR="00D81A12" w:rsidRPr="00A55090" w:rsidRDefault="00D81A12" w:rsidP="00791B9C">
            <w:pPr>
              <w:pStyle w:val="TableContentLeft"/>
              <w:rPr>
                <w:lang w:val="en-US"/>
              </w:rPr>
            </w:pPr>
            <w:r w:rsidRPr="00A55090">
              <w:rPr>
                <w:lang w:val="en-US"/>
              </w:rPr>
              <w:t>}</w:t>
            </w:r>
          </w:p>
          <w:p w14:paraId="56B6A5B0"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37FF3677" w14:textId="77777777" w:rsidR="00D81A12" w:rsidRPr="00A55090" w:rsidRDefault="00D81A12" w:rsidP="00791B9C">
            <w:pPr>
              <w:pStyle w:val="TableContentLeft"/>
            </w:pPr>
            <w:r w:rsidRPr="008F1B4C">
              <w:rPr>
                <w:rStyle w:val="PlaceholderText"/>
                <w:lang w:val="fr-FR"/>
              </w:rPr>
              <w:lastRenderedPageBreak/>
              <w:t>RQ32_011</w:t>
            </w:r>
          </w:p>
        </w:tc>
      </w:tr>
      <w:tr w:rsidR="00D81A12" w:rsidRPr="00A55090" w14:paraId="3025387A" w14:textId="77777777" w:rsidTr="00791B9C">
        <w:trPr>
          <w:trHeight w:val="314"/>
          <w:jc w:val="center"/>
        </w:trPr>
        <w:tc>
          <w:tcPr>
            <w:tcW w:w="388" w:type="pct"/>
            <w:shd w:val="clear" w:color="auto" w:fill="auto"/>
            <w:vAlign w:val="center"/>
          </w:tcPr>
          <w:p w14:paraId="30239511" w14:textId="77777777" w:rsidR="00D81A12" w:rsidRDefault="00D81A12" w:rsidP="00791B9C">
            <w:pPr>
              <w:pStyle w:val="TableContentLeft"/>
            </w:pPr>
            <w:r>
              <w:t>7</w:t>
            </w:r>
          </w:p>
        </w:tc>
        <w:tc>
          <w:tcPr>
            <w:tcW w:w="663" w:type="pct"/>
            <w:shd w:val="clear" w:color="auto" w:fill="auto"/>
            <w:vAlign w:val="center"/>
          </w:tcPr>
          <w:p w14:paraId="601A691E"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703F89B9" w14:textId="77777777" w:rsidR="00D81A12" w:rsidRPr="00A55090" w:rsidRDefault="00D81A12" w:rsidP="00791B9C">
            <w:pPr>
              <w:pStyle w:val="TableContentLeft"/>
            </w:pPr>
            <w:r>
              <w:t>[SELECT_ICCID]</w:t>
            </w:r>
          </w:p>
        </w:tc>
        <w:tc>
          <w:tcPr>
            <w:tcW w:w="1528" w:type="pct"/>
            <w:shd w:val="clear" w:color="auto" w:fill="auto"/>
            <w:vAlign w:val="center"/>
          </w:tcPr>
          <w:p w14:paraId="509378A4" w14:textId="77777777" w:rsidR="00D81A12" w:rsidRPr="00A55090" w:rsidRDefault="00D81A12" w:rsidP="00791B9C">
            <w:pPr>
              <w:pStyle w:val="TableContentLeft"/>
              <w:rPr>
                <w:lang w:val="fr-FR"/>
              </w:rPr>
            </w:pPr>
            <w:r>
              <w:t>SW=0x9000</w:t>
            </w:r>
          </w:p>
        </w:tc>
        <w:tc>
          <w:tcPr>
            <w:tcW w:w="740" w:type="pct"/>
            <w:gridSpan w:val="2"/>
            <w:shd w:val="clear" w:color="auto" w:fill="auto"/>
            <w:vAlign w:val="center"/>
          </w:tcPr>
          <w:p w14:paraId="4487FDED" w14:textId="77777777" w:rsidR="00D81A12" w:rsidRPr="008F1B4C" w:rsidRDefault="00D81A12" w:rsidP="00791B9C">
            <w:pPr>
              <w:pStyle w:val="TableContentLeft"/>
              <w:rPr>
                <w:rStyle w:val="PlaceholderText"/>
                <w:lang w:val="fr-FR"/>
              </w:rPr>
            </w:pPr>
          </w:p>
        </w:tc>
      </w:tr>
      <w:tr w:rsidR="00D81A12" w:rsidRPr="00A55090" w14:paraId="1F11B0F0" w14:textId="77777777" w:rsidTr="00791B9C">
        <w:trPr>
          <w:trHeight w:val="314"/>
          <w:jc w:val="center"/>
        </w:trPr>
        <w:tc>
          <w:tcPr>
            <w:tcW w:w="388" w:type="pct"/>
            <w:shd w:val="clear" w:color="auto" w:fill="auto"/>
            <w:vAlign w:val="center"/>
          </w:tcPr>
          <w:p w14:paraId="1EF46FD2" w14:textId="77777777" w:rsidR="00D81A12" w:rsidRDefault="00D81A12" w:rsidP="00791B9C">
            <w:pPr>
              <w:pStyle w:val="TableContentLeft"/>
            </w:pPr>
            <w:r>
              <w:t>8</w:t>
            </w:r>
          </w:p>
        </w:tc>
        <w:tc>
          <w:tcPr>
            <w:tcW w:w="663" w:type="pct"/>
            <w:shd w:val="clear" w:color="auto" w:fill="auto"/>
            <w:vAlign w:val="center"/>
          </w:tcPr>
          <w:p w14:paraId="22729A6A"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219AA728" w14:textId="77777777" w:rsidR="00D81A12" w:rsidRPr="00A55090" w:rsidRDefault="00D81A12" w:rsidP="00791B9C">
            <w:pPr>
              <w:pStyle w:val="TableContentLeft"/>
            </w:pPr>
            <w:r>
              <w:t>[READ_BINARY] with &lt;L&gt;=0x0A</w:t>
            </w:r>
          </w:p>
        </w:tc>
        <w:tc>
          <w:tcPr>
            <w:tcW w:w="1528" w:type="pct"/>
            <w:shd w:val="clear" w:color="auto" w:fill="auto"/>
            <w:vAlign w:val="center"/>
          </w:tcPr>
          <w:p w14:paraId="450B6A6B" w14:textId="77777777" w:rsidR="00D81A12" w:rsidRPr="00DA0491" w:rsidRDefault="00D81A12" w:rsidP="00791B9C">
            <w:pPr>
              <w:pStyle w:val="TableContentLeft"/>
              <w:rPr>
                <w:lang w:val="nl-NL"/>
              </w:rPr>
            </w:pPr>
            <w:r w:rsidRPr="00DA0491">
              <w:rPr>
                <w:lang w:val="nl-NL"/>
              </w:rPr>
              <w:t>#ICCID_OP_PROF2</w:t>
            </w:r>
          </w:p>
          <w:p w14:paraId="61FE703F" w14:textId="77777777" w:rsidR="00D81A12" w:rsidRPr="00DA0491" w:rsidRDefault="00D81A12" w:rsidP="00791B9C">
            <w:pPr>
              <w:pStyle w:val="TableContentLeft"/>
              <w:rPr>
                <w:lang w:val="nl-NL"/>
              </w:rPr>
            </w:pPr>
            <w:r w:rsidRPr="00DA0491">
              <w:rPr>
                <w:lang w:val="nl-NL"/>
              </w:rPr>
              <w:t>SW=0x9000</w:t>
            </w:r>
          </w:p>
        </w:tc>
        <w:tc>
          <w:tcPr>
            <w:tcW w:w="740" w:type="pct"/>
            <w:gridSpan w:val="2"/>
            <w:shd w:val="clear" w:color="auto" w:fill="auto"/>
            <w:vAlign w:val="center"/>
          </w:tcPr>
          <w:p w14:paraId="792517DF" w14:textId="77777777" w:rsidR="00D81A12" w:rsidRPr="008F1B4C" w:rsidRDefault="00D81A12" w:rsidP="00791B9C">
            <w:pPr>
              <w:pStyle w:val="TableContentLeft"/>
              <w:rPr>
                <w:rStyle w:val="PlaceholderText"/>
                <w:lang w:val="fr-FR"/>
              </w:rPr>
            </w:pPr>
            <w:r>
              <w:rPr>
                <w:rStyle w:val="PlaceholderText"/>
              </w:rPr>
              <w:t>RQ34_015</w:t>
            </w:r>
          </w:p>
        </w:tc>
      </w:tr>
    </w:tbl>
    <w:p w14:paraId="04BDA276" w14:textId="77777777" w:rsidR="00D81A12" w:rsidRDefault="00D81A12" w:rsidP="00D81A12">
      <w:pPr>
        <w:spacing w:before="0"/>
        <w:jc w:val="left"/>
        <w:rPr>
          <w:lang w:eastAsia="en-GB"/>
        </w:rPr>
      </w:pPr>
    </w:p>
    <w:p w14:paraId="7A0E2FFA" w14:textId="77777777" w:rsidR="00D81A12" w:rsidRDefault="00D81A12" w:rsidP="00D81A12">
      <w:pPr>
        <w:spacing w:before="0"/>
        <w:jc w:val="left"/>
        <w:rPr>
          <w:lang w:eastAsia="en-GB"/>
        </w:rPr>
      </w:pPr>
    </w:p>
    <w:p w14:paraId="4FF19DAD" w14:textId="77777777" w:rsidR="00D81A12" w:rsidRDefault="00D81A12" w:rsidP="00D81A12">
      <w:pPr>
        <w:pStyle w:val="Heading6no"/>
      </w:pPr>
      <w:r w:rsidRPr="00DE54A0">
        <w:t>Test Sequence #</w:t>
      </w:r>
      <w:r>
        <w:t>10</w:t>
      </w:r>
      <w:r w:rsidRPr="00DE54A0">
        <w:t xml:space="preserve"> </w:t>
      </w:r>
      <w:r>
        <w:t>Nominal</w:t>
      </w:r>
      <w:r w:rsidRPr="00DE54A0">
        <w:t xml:space="preserve">: </w:t>
      </w:r>
      <w:r>
        <w:t>Enable Profile by ISD-P AID and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rsidRPr="00722538" w14:paraId="34997478" w14:textId="77777777" w:rsidTr="00791B9C">
        <w:trPr>
          <w:jc w:val="center"/>
        </w:trPr>
        <w:tc>
          <w:tcPr>
            <w:tcW w:w="1167" w:type="pct"/>
            <w:shd w:val="clear" w:color="auto" w:fill="BFBFBF" w:themeFill="background1" w:themeFillShade="BF"/>
            <w:vAlign w:val="center"/>
          </w:tcPr>
          <w:p w14:paraId="033ACE0B" w14:textId="77777777" w:rsidR="00D81A12" w:rsidRPr="00DE54A0" w:rsidRDefault="00D81A12" w:rsidP="00791B9C">
            <w:pPr>
              <w:pStyle w:val="TableHeaderGray"/>
            </w:pPr>
            <w:r w:rsidRPr="00DE54A0">
              <w:t>Initial Conditions</w:t>
            </w:r>
          </w:p>
        </w:tc>
        <w:tc>
          <w:tcPr>
            <w:tcW w:w="3833" w:type="pct"/>
            <w:tcBorders>
              <w:top w:val="nil"/>
              <w:right w:val="nil"/>
            </w:tcBorders>
            <w:shd w:val="clear" w:color="auto" w:fill="auto"/>
            <w:vAlign w:val="center"/>
          </w:tcPr>
          <w:p w14:paraId="01FF2775" w14:textId="77777777" w:rsidR="00D81A12" w:rsidRPr="00DE54A0" w:rsidRDefault="00D81A12" w:rsidP="00791B9C">
            <w:pPr>
              <w:pStyle w:val="TableHeaderGray"/>
              <w:rPr>
                <w:rStyle w:val="PlaceholderText"/>
                <w:rFonts w:eastAsia="SimSun"/>
                <w:lang w:eastAsia="de-DE"/>
              </w:rPr>
            </w:pPr>
          </w:p>
        </w:tc>
      </w:tr>
      <w:tr w:rsidR="00D81A12" w:rsidRPr="00712F6B" w14:paraId="63B5C6FD" w14:textId="77777777" w:rsidTr="00791B9C">
        <w:trPr>
          <w:jc w:val="center"/>
        </w:trPr>
        <w:tc>
          <w:tcPr>
            <w:tcW w:w="1167" w:type="pct"/>
            <w:shd w:val="clear" w:color="auto" w:fill="BFBFBF" w:themeFill="background1" w:themeFillShade="BF"/>
            <w:vAlign w:val="center"/>
          </w:tcPr>
          <w:p w14:paraId="7E15FC92" w14:textId="77777777" w:rsidR="00D81A12" w:rsidRPr="00DE54A0" w:rsidRDefault="00D81A12" w:rsidP="00791B9C">
            <w:pPr>
              <w:pStyle w:val="TableHeaderGray"/>
            </w:pPr>
            <w:r w:rsidRPr="00DE54A0">
              <w:t>Entity</w:t>
            </w:r>
          </w:p>
        </w:tc>
        <w:tc>
          <w:tcPr>
            <w:tcW w:w="3833" w:type="pct"/>
            <w:shd w:val="clear" w:color="auto" w:fill="BFBFBF" w:themeFill="background1" w:themeFillShade="BF"/>
            <w:vAlign w:val="center"/>
          </w:tcPr>
          <w:p w14:paraId="2C87758F" w14:textId="77777777" w:rsidR="00D81A12" w:rsidRPr="00DE54A0" w:rsidRDefault="00D81A12" w:rsidP="00791B9C">
            <w:pPr>
              <w:pStyle w:val="TableHeaderGray"/>
              <w:rPr>
                <w:rStyle w:val="PlaceholderText"/>
                <w:rFonts w:eastAsia="SimSun"/>
                <w:lang w:eastAsia="de-DE"/>
              </w:rPr>
            </w:pPr>
            <w:r w:rsidRPr="00DE54A0">
              <w:rPr>
                <w:lang w:eastAsia="de-DE"/>
              </w:rPr>
              <w:t>Description of the initial condition</w:t>
            </w:r>
          </w:p>
        </w:tc>
      </w:tr>
      <w:tr w:rsidR="00D81A12" w:rsidRPr="00D80502" w14:paraId="74EE72AD" w14:textId="77777777" w:rsidTr="00791B9C">
        <w:trPr>
          <w:jc w:val="center"/>
        </w:trPr>
        <w:tc>
          <w:tcPr>
            <w:tcW w:w="1167" w:type="pct"/>
            <w:vAlign w:val="center"/>
          </w:tcPr>
          <w:p w14:paraId="4F9FC228" w14:textId="77777777" w:rsidR="00D81A12" w:rsidRPr="006610C5" w:rsidRDefault="00D81A12" w:rsidP="00791B9C">
            <w:pPr>
              <w:pStyle w:val="TableText"/>
            </w:pPr>
            <w:r w:rsidRPr="008F1B4C">
              <w:t>eUICC</w:t>
            </w:r>
          </w:p>
        </w:tc>
        <w:tc>
          <w:tcPr>
            <w:tcW w:w="3833" w:type="pct"/>
            <w:vAlign w:val="center"/>
          </w:tcPr>
          <w:p w14:paraId="3EE8681A" w14:textId="77777777" w:rsidR="00D81A12" w:rsidRPr="008F1B4C" w:rsidRDefault="00D81A12" w:rsidP="00791B9C">
            <w:pPr>
              <w:pStyle w:val="TableText"/>
            </w:pPr>
            <w:r w:rsidRPr="008F1B4C">
              <w:t>The PROFILE_OPERATIONAL1 is Enabled on the eUICC.</w:t>
            </w:r>
          </w:p>
        </w:tc>
      </w:tr>
      <w:tr w:rsidR="00D81A12" w:rsidRPr="00D80502" w14:paraId="5ABAA036" w14:textId="77777777" w:rsidTr="00791B9C">
        <w:trPr>
          <w:jc w:val="center"/>
        </w:trPr>
        <w:tc>
          <w:tcPr>
            <w:tcW w:w="1167" w:type="pct"/>
            <w:vAlign w:val="center"/>
          </w:tcPr>
          <w:p w14:paraId="7AB250C1" w14:textId="77777777" w:rsidR="00D81A12" w:rsidRPr="008F1B4C" w:rsidRDefault="00D81A12" w:rsidP="00791B9C">
            <w:pPr>
              <w:pStyle w:val="TableText"/>
            </w:pPr>
            <w:r w:rsidRPr="008F1B4C">
              <w:t>eUICC</w:t>
            </w:r>
          </w:p>
        </w:tc>
        <w:tc>
          <w:tcPr>
            <w:tcW w:w="3833" w:type="pct"/>
            <w:vAlign w:val="center"/>
          </w:tcPr>
          <w:p w14:paraId="25D0EA56" w14:textId="77777777" w:rsidR="00D81A12" w:rsidRPr="008F1B4C" w:rsidRDefault="00D81A12" w:rsidP="00791B9C">
            <w:pPr>
              <w:pStyle w:val="TableText"/>
            </w:pPr>
            <w:r w:rsidRPr="008F1B4C">
              <w:t>The PROFILE_OPERATIONAL2 has been installed on the eUICC.</w:t>
            </w:r>
          </w:p>
        </w:tc>
      </w:tr>
      <w:tr w:rsidR="00D81A12" w:rsidRPr="00D80502" w14:paraId="2C994B79" w14:textId="77777777" w:rsidTr="00791B9C">
        <w:trPr>
          <w:trHeight w:val="403"/>
          <w:jc w:val="center"/>
        </w:trPr>
        <w:tc>
          <w:tcPr>
            <w:tcW w:w="1167" w:type="pct"/>
            <w:vAlign w:val="center"/>
          </w:tcPr>
          <w:p w14:paraId="44A10F95" w14:textId="77777777" w:rsidR="00D81A12" w:rsidRPr="008F1B4C" w:rsidRDefault="00D81A12" w:rsidP="00791B9C">
            <w:pPr>
              <w:pStyle w:val="TableText"/>
            </w:pPr>
            <w:r w:rsidRPr="008F1B4C">
              <w:t>eUICC</w:t>
            </w:r>
          </w:p>
        </w:tc>
        <w:tc>
          <w:tcPr>
            <w:tcW w:w="3833" w:type="pct"/>
            <w:vAlign w:val="center"/>
          </w:tcPr>
          <w:p w14:paraId="71DFAA68" w14:textId="77777777" w:rsidR="00D81A12" w:rsidRPr="008F1B4C" w:rsidRDefault="00D81A12" w:rsidP="00791B9C">
            <w:pPr>
              <w:pStyle w:val="TableText"/>
            </w:pPr>
            <w:r w:rsidRPr="008F1B4C">
              <w:t>The PROFILE_OPERATIONAL2 is Disabled on the eUICC.</w:t>
            </w:r>
          </w:p>
        </w:tc>
      </w:tr>
      <w:tr w:rsidR="00D81A12" w:rsidRPr="00D80502" w14:paraId="2FD481A9" w14:textId="77777777" w:rsidTr="00791B9C">
        <w:trPr>
          <w:jc w:val="center"/>
        </w:trPr>
        <w:tc>
          <w:tcPr>
            <w:tcW w:w="1167" w:type="pct"/>
            <w:vAlign w:val="center"/>
          </w:tcPr>
          <w:p w14:paraId="0FF125D2" w14:textId="77777777" w:rsidR="00D81A12" w:rsidRPr="008F1B4C" w:rsidRDefault="00D81A12" w:rsidP="00791B9C">
            <w:pPr>
              <w:pStyle w:val="TableText"/>
            </w:pPr>
            <w:r w:rsidRPr="008F1B4C">
              <w:t>eUICC</w:t>
            </w:r>
          </w:p>
        </w:tc>
        <w:tc>
          <w:tcPr>
            <w:tcW w:w="3833" w:type="pct"/>
            <w:vAlign w:val="center"/>
          </w:tcPr>
          <w:p w14:paraId="314499FE" w14:textId="77777777" w:rsidR="00D81A12" w:rsidRPr="008F1B4C" w:rsidRDefault="00D81A12" w:rsidP="00791B9C">
            <w:pPr>
              <w:pStyle w:val="TableText"/>
            </w:pPr>
            <w:r w:rsidRPr="008F1B4C">
              <w:t>The PROFILE_OPERATIONAL2 corresponds to &lt;ISD_P_AID2&gt;.</w:t>
            </w:r>
          </w:p>
        </w:tc>
      </w:tr>
    </w:tbl>
    <w:p w14:paraId="067F08D0" w14:textId="77777777" w:rsidR="00D81A12" w:rsidRPr="00DE54A0"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D81A12" w:rsidRPr="000D3EDC" w14:paraId="052D852D" w14:textId="77777777" w:rsidTr="00791B9C">
        <w:trPr>
          <w:trHeight w:val="314"/>
          <w:jc w:val="center"/>
        </w:trPr>
        <w:tc>
          <w:tcPr>
            <w:tcW w:w="388" w:type="pct"/>
            <w:shd w:val="clear" w:color="auto" w:fill="C00000"/>
            <w:vAlign w:val="center"/>
          </w:tcPr>
          <w:p w14:paraId="5281D3ED" w14:textId="77777777" w:rsidR="00D81A12" w:rsidRPr="0061518F" w:rsidRDefault="00D81A12" w:rsidP="00791B9C">
            <w:pPr>
              <w:pStyle w:val="TableHeader"/>
            </w:pPr>
            <w:r w:rsidRPr="001A336D">
              <w:t>Step</w:t>
            </w:r>
          </w:p>
        </w:tc>
        <w:tc>
          <w:tcPr>
            <w:tcW w:w="663" w:type="pct"/>
            <w:shd w:val="clear" w:color="auto" w:fill="C00000"/>
            <w:vAlign w:val="center"/>
          </w:tcPr>
          <w:p w14:paraId="59AC060F" w14:textId="77777777" w:rsidR="00D81A12" w:rsidRPr="00065A81" w:rsidRDefault="00D81A12" w:rsidP="00791B9C">
            <w:pPr>
              <w:pStyle w:val="TableHeader"/>
            </w:pPr>
            <w:r w:rsidRPr="00065A81">
              <w:t>Direction</w:t>
            </w:r>
          </w:p>
        </w:tc>
        <w:tc>
          <w:tcPr>
            <w:tcW w:w="1681" w:type="pct"/>
            <w:shd w:val="clear" w:color="auto" w:fill="C00000"/>
            <w:vAlign w:val="center"/>
          </w:tcPr>
          <w:p w14:paraId="37715AEC" w14:textId="77777777" w:rsidR="00D81A12" w:rsidRPr="00452227" w:rsidRDefault="00D81A12" w:rsidP="00791B9C">
            <w:pPr>
              <w:pStyle w:val="TableHeader"/>
            </w:pPr>
            <w:r w:rsidRPr="00263515">
              <w:t>Sequence / Description</w:t>
            </w:r>
          </w:p>
        </w:tc>
        <w:tc>
          <w:tcPr>
            <w:tcW w:w="1681" w:type="pct"/>
            <w:gridSpan w:val="2"/>
            <w:shd w:val="clear" w:color="auto" w:fill="C00000"/>
            <w:vAlign w:val="center"/>
          </w:tcPr>
          <w:p w14:paraId="12B9D1AD" w14:textId="77777777" w:rsidR="00D81A12" w:rsidRPr="007E5B2A" w:rsidRDefault="00D81A12" w:rsidP="00791B9C">
            <w:pPr>
              <w:pStyle w:val="TableHeader"/>
            </w:pPr>
            <w:r w:rsidRPr="007E5B2A">
              <w:t>Expected result</w:t>
            </w:r>
          </w:p>
        </w:tc>
        <w:tc>
          <w:tcPr>
            <w:tcW w:w="587" w:type="pct"/>
            <w:shd w:val="clear" w:color="auto" w:fill="C00000"/>
            <w:vAlign w:val="center"/>
          </w:tcPr>
          <w:p w14:paraId="7DAD8753" w14:textId="77777777" w:rsidR="00D81A12" w:rsidRPr="00F85498" w:rsidRDefault="00D81A12" w:rsidP="00791B9C">
            <w:pPr>
              <w:pStyle w:val="TableHeader"/>
            </w:pPr>
            <w:r w:rsidRPr="00F85498">
              <w:t>REQ</w:t>
            </w:r>
          </w:p>
        </w:tc>
      </w:tr>
      <w:tr w:rsidR="00D81A12" w:rsidRPr="00A55090" w14:paraId="750A9AB8" w14:textId="77777777" w:rsidTr="00791B9C">
        <w:trPr>
          <w:trHeight w:val="314"/>
          <w:jc w:val="center"/>
        </w:trPr>
        <w:tc>
          <w:tcPr>
            <w:tcW w:w="388" w:type="pct"/>
            <w:shd w:val="clear" w:color="auto" w:fill="auto"/>
            <w:vAlign w:val="center"/>
          </w:tcPr>
          <w:p w14:paraId="3E5AB2F0" w14:textId="77777777" w:rsidR="00D81A12" w:rsidRPr="00A55090" w:rsidRDefault="00D81A12" w:rsidP="00791B9C">
            <w:pPr>
              <w:pStyle w:val="TableContentLeft"/>
              <w:rPr>
                <w:b/>
              </w:rPr>
            </w:pPr>
            <w:r w:rsidRPr="00A55090">
              <w:t>IC1</w:t>
            </w:r>
          </w:p>
        </w:tc>
        <w:tc>
          <w:tcPr>
            <w:tcW w:w="4612" w:type="pct"/>
            <w:gridSpan w:val="5"/>
            <w:shd w:val="clear" w:color="auto" w:fill="auto"/>
            <w:vAlign w:val="center"/>
          </w:tcPr>
          <w:p w14:paraId="388F85BE" w14:textId="77777777" w:rsidR="00D81A12" w:rsidRPr="00A55090" w:rsidRDefault="00D81A12" w:rsidP="00791B9C">
            <w:pPr>
              <w:pStyle w:val="TableContentLeft"/>
              <w:rPr>
                <w:lang w:val="fr-FR"/>
              </w:rPr>
            </w:pPr>
            <w:r w:rsidRPr="00A55090">
              <w:t>PROC_EUICC_INITIALIZATION_SEQUENCE</w:t>
            </w:r>
          </w:p>
        </w:tc>
      </w:tr>
      <w:tr w:rsidR="00D81A12" w:rsidRPr="00A55090" w14:paraId="482FDE2E" w14:textId="77777777" w:rsidTr="00791B9C">
        <w:trPr>
          <w:trHeight w:val="314"/>
          <w:jc w:val="center"/>
        </w:trPr>
        <w:tc>
          <w:tcPr>
            <w:tcW w:w="388" w:type="pct"/>
            <w:shd w:val="clear" w:color="auto" w:fill="auto"/>
            <w:vAlign w:val="center"/>
          </w:tcPr>
          <w:p w14:paraId="32DE76BC" w14:textId="77777777" w:rsidR="00D81A12" w:rsidRPr="00A55090" w:rsidRDefault="00D81A12" w:rsidP="00791B9C">
            <w:pPr>
              <w:pStyle w:val="TableContentLeft"/>
              <w:rPr>
                <w:b/>
              </w:rPr>
            </w:pPr>
            <w:r w:rsidRPr="00A55090">
              <w:t>IC2</w:t>
            </w:r>
          </w:p>
        </w:tc>
        <w:tc>
          <w:tcPr>
            <w:tcW w:w="4612" w:type="pct"/>
            <w:gridSpan w:val="5"/>
            <w:shd w:val="clear" w:color="auto" w:fill="auto"/>
            <w:vAlign w:val="center"/>
          </w:tcPr>
          <w:p w14:paraId="1B7DE7BC" w14:textId="77777777" w:rsidR="00D81A12" w:rsidRPr="00A55090" w:rsidRDefault="00D81A12" w:rsidP="00791B9C">
            <w:pPr>
              <w:pStyle w:val="TableContentLeft"/>
              <w:rPr>
                <w:b/>
              </w:rPr>
            </w:pPr>
            <w:r w:rsidRPr="00A55090">
              <w:t>PROC_OPEN_LOGICAL_CHANNEL_AND_SELECT_ISDR</w:t>
            </w:r>
          </w:p>
        </w:tc>
      </w:tr>
      <w:tr w:rsidR="00D81A12" w:rsidRPr="00A55090" w14:paraId="0F4ADCBC" w14:textId="77777777" w:rsidTr="00791B9C">
        <w:trPr>
          <w:trHeight w:val="314"/>
          <w:jc w:val="center"/>
        </w:trPr>
        <w:tc>
          <w:tcPr>
            <w:tcW w:w="388" w:type="pct"/>
            <w:shd w:val="clear" w:color="auto" w:fill="auto"/>
            <w:vAlign w:val="center"/>
          </w:tcPr>
          <w:p w14:paraId="6F6B5E1B" w14:textId="77777777" w:rsidR="00D81A12" w:rsidRPr="00A55090" w:rsidRDefault="00D81A12" w:rsidP="00791B9C">
            <w:pPr>
              <w:pStyle w:val="TableContentLeft"/>
              <w:rPr>
                <w:b/>
              </w:rPr>
            </w:pPr>
            <w:r w:rsidRPr="00A55090">
              <w:t>IC3</w:t>
            </w:r>
          </w:p>
        </w:tc>
        <w:tc>
          <w:tcPr>
            <w:tcW w:w="663" w:type="pct"/>
            <w:shd w:val="clear" w:color="auto" w:fill="auto"/>
            <w:vAlign w:val="center"/>
          </w:tcPr>
          <w:p w14:paraId="05061205" w14:textId="77777777" w:rsidR="00D81A12" w:rsidRPr="00A55090" w:rsidRDefault="00D81A12" w:rsidP="00791B9C">
            <w:pPr>
              <w:pStyle w:val="TableContentLeft"/>
              <w:rPr>
                <w:b/>
              </w:rPr>
            </w:pPr>
            <w:r w:rsidRPr="00A55090">
              <w:t xml:space="preserve">S_Device → eUICC </w:t>
            </w:r>
          </w:p>
        </w:tc>
        <w:tc>
          <w:tcPr>
            <w:tcW w:w="1681" w:type="pct"/>
            <w:shd w:val="clear" w:color="auto" w:fill="auto"/>
          </w:tcPr>
          <w:p w14:paraId="54EE05FC" w14:textId="77777777" w:rsidR="00D81A12" w:rsidRPr="00A55090" w:rsidRDefault="00D81A12" w:rsidP="00791B9C">
            <w:pPr>
              <w:pStyle w:val="TableContentLeft"/>
              <w:rPr>
                <w:b/>
              </w:rPr>
            </w:pPr>
            <w:r w:rsidRPr="00A55090">
              <w:t xml:space="preserve">MTD_SEND_SMS_PP( </w:t>
            </w:r>
          </w:p>
          <w:p w14:paraId="4A6868EA" w14:textId="77777777" w:rsidR="00D81A12" w:rsidRPr="00A55090" w:rsidRDefault="00D81A12" w:rsidP="00791B9C">
            <w:pPr>
              <w:pStyle w:val="TableContentLeft"/>
              <w:rPr>
                <w:b/>
              </w:rPr>
            </w:pPr>
            <w:r w:rsidRPr="00A55090">
              <w:t xml:space="preserve">   [GET_MNO_SD]) </w:t>
            </w:r>
          </w:p>
        </w:tc>
        <w:tc>
          <w:tcPr>
            <w:tcW w:w="1528" w:type="pct"/>
            <w:shd w:val="clear" w:color="auto" w:fill="auto"/>
            <w:vAlign w:val="center"/>
          </w:tcPr>
          <w:p w14:paraId="228DC714" w14:textId="77777777" w:rsidR="00D81A12" w:rsidRPr="00A55090" w:rsidRDefault="00D81A12" w:rsidP="00791B9C">
            <w:pPr>
              <w:pStyle w:val="TableContentLeft"/>
              <w:rPr>
                <w:b/>
              </w:rPr>
            </w:pPr>
            <w:r w:rsidRPr="00A55090">
              <w:t>SW=0x91XX</w:t>
            </w:r>
          </w:p>
        </w:tc>
        <w:tc>
          <w:tcPr>
            <w:tcW w:w="740" w:type="pct"/>
            <w:gridSpan w:val="2"/>
            <w:shd w:val="clear" w:color="auto" w:fill="auto"/>
            <w:vAlign w:val="center"/>
          </w:tcPr>
          <w:p w14:paraId="341B1D96" w14:textId="77777777" w:rsidR="00D81A12" w:rsidRPr="00A55090" w:rsidRDefault="00D81A12" w:rsidP="00791B9C">
            <w:pPr>
              <w:pStyle w:val="TableContentLeft"/>
              <w:rPr>
                <w:lang w:val="en-US"/>
              </w:rPr>
            </w:pPr>
          </w:p>
        </w:tc>
      </w:tr>
      <w:tr w:rsidR="00D81A12" w:rsidRPr="00A55090" w14:paraId="12AA92E3" w14:textId="77777777" w:rsidTr="00791B9C">
        <w:trPr>
          <w:trHeight w:val="314"/>
          <w:jc w:val="center"/>
        </w:trPr>
        <w:tc>
          <w:tcPr>
            <w:tcW w:w="388" w:type="pct"/>
            <w:shd w:val="clear" w:color="auto" w:fill="auto"/>
            <w:vAlign w:val="center"/>
          </w:tcPr>
          <w:p w14:paraId="4602D896" w14:textId="77777777" w:rsidR="00D81A12" w:rsidRPr="00A55090" w:rsidRDefault="00D81A12" w:rsidP="00791B9C">
            <w:pPr>
              <w:pStyle w:val="TableContentLeft"/>
            </w:pPr>
            <w:r>
              <w:t>1</w:t>
            </w:r>
          </w:p>
        </w:tc>
        <w:tc>
          <w:tcPr>
            <w:tcW w:w="663" w:type="pct"/>
            <w:shd w:val="clear" w:color="auto" w:fill="auto"/>
            <w:vAlign w:val="center"/>
          </w:tcPr>
          <w:p w14:paraId="763BC67C"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6E3A74A3" w14:textId="40A98467" w:rsidR="00D81A12" w:rsidRPr="00A55090" w:rsidRDefault="00D81A12" w:rsidP="00791B9C">
            <w:pPr>
              <w:pStyle w:val="TableContentLeft"/>
            </w:pPr>
            <w:r w:rsidRPr="00A55090">
              <w:t>FETCH '</w:t>
            </w:r>
            <w:r>
              <w:t>XX</w:t>
            </w:r>
            <w:r w:rsidRPr="00A55090">
              <w:t>'</w:t>
            </w:r>
          </w:p>
        </w:tc>
        <w:tc>
          <w:tcPr>
            <w:tcW w:w="1528" w:type="pct"/>
            <w:shd w:val="clear" w:color="auto" w:fill="auto"/>
            <w:vAlign w:val="center"/>
          </w:tcPr>
          <w:p w14:paraId="53997924" w14:textId="77777777" w:rsidR="00D81A12" w:rsidRPr="00A55090" w:rsidRDefault="00D81A12" w:rsidP="00791B9C">
            <w:pPr>
              <w:pStyle w:val="TableContentLeft"/>
              <w:rPr>
                <w:b/>
              </w:rPr>
            </w:pPr>
            <w:r w:rsidRPr="00A55090">
              <w:t>SMS POR received</w:t>
            </w:r>
          </w:p>
          <w:p w14:paraId="41C93185" w14:textId="77777777" w:rsidR="00D81A12" w:rsidRPr="00A55090" w:rsidRDefault="00D81A12" w:rsidP="00791B9C">
            <w:pPr>
              <w:pStyle w:val="TableContentLeft"/>
            </w:pPr>
            <w:r w:rsidRPr="00A55090">
              <w:t>SCP80 response status code equal to 0x00 – POR OK</w:t>
            </w:r>
          </w:p>
        </w:tc>
        <w:tc>
          <w:tcPr>
            <w:tcW w:w="740" w:type="pct"/>
            <w:gridSpan w:val="2"/>
            <w:shd w:val="clear" w:color="auto" w:fill="auto"/>
            <w:vAlign w:val="center"/>
          </w:tcPr>
          <w:p w14:paraId="5E7D942E" w14:textId="77777777" w:rsidR="00D81A12" w:rsidRPr="00A55090" w:rsidRDefault="00D81A12" w:rsidP="00791B9C">
            <w:pPr>
              <w:pStyle w:val="TableContentLeft"/>
              <w:rPr>
                <w:b/>
                <w:lang w:val="en-US"/>
              </w:rPr>
            </w:pPr>
          </w:p>
        </w:tc>
      </w:tr>
      <w:tr w:rsidR="00D81A12" w:rsidRPr="00A55090" w14:paraId="57B425C0" w14:textId="77777777" w:rsidTr="00791B9C">
        <w:trPr>
          <w:trHeight w:val="314"/>
          <w:jc w:val="center"/>
        </w:trPr>
        <w:tc>
          <w:tcPr>
            <w:tcW w:w="388" w:type="pct"/>
            <w:shd w:val="clear" w:color="auto" w:fill="auto"/>
            <w:vAlign w:val="center"/>
          </w:tcPr>
          <w:p w14:paraId="34D1D0B4" w14:textId="77777777" w:rsidR="00D81A12" w:rsidRPr="00A55090" w:rsidRDefault="00D81A12" w:rsidP="00791B9C">
            <w:pPr>
              <w:pStyle w:val="TableContentLeft"/>
            </w:pPr>
            <w:r>
              <w:t>2</w:t>
            </w:r>
          </w:p>
        </w:tc>
        <w:tc>
          <w:tcPr>
            <w:tcW w:w="663" w:type="pct"/>
            <w:shd w:val="clear" w:color="auto" w:fill="auto"/>
            <w:vAlign w:val="center"/>
          </w:tcPr>
          <w:p w14:paraId="704052BE"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6EB33C8E" w14:textId="77777777" w:rsidR="00D81A12" w:rsidRPr="00A55090" w:rsidRDefault="00D81A12" w:rsidP="00791B9C">
            <w:pPr>
              <w:pStyle w:val="TableContentLeft"/>
            </w:pPr>
            <w:r w:rsidRPr="00A55090">
              <w:t xml:space="preserve">MTD_STORE_DATA(  </w:t>
            </w:r>
          </w:p>
          <w:p w14:paraId="6D270566" w14:textId="77777777" w:rsidR="00D81A12" w:rsidRPr="00A55090" w:rsidRDefault="00D81A12" w:rsidP="00791B9C">
            <w:pPr>
              <w:pStyle w:val="TableContentLeft"/>
            </w:pPr>
            <w:r w:rsidRPr="00A55090">
              <w:t xml:space="preserve">   MTD_ENABLE_PROFILE(</w:t>
            </w:r>
          </w:p>
          <w:p w14:paraId="0D0716F7" w14:textId="77777777" w:rsidR="00D81A12" w:rsidRPr="00A55090" w:rsidRDefault="00D81A12" w:rsidP="00791B9C">
            <w:pPr>
              <w:pStyle w:val="TableContentLeft"/>
            </w:pPr>
            <w:r w:rsidRPr="00A55090">
              <w:t xml:space="preserve">      NO_PARAM, </w:t>
            </w:r>
          </w:p>
          <w:p w14:paraId="6408AD69" w14:textId="77777777" w:rsidR="00D81A12" w:rsidRPr="00A55090" w:rsidRDefault="00D81A12" w:rsidP="00791B9C">
            <w:pPr>
              <w:pStyle w:val="TableContentLeft"/>
            </w:pPr>
            <w:r w:rsidRPr="00A55090">
              <w:t xml:space="preserve">      &lt;ISD_P_AID2&gt;, </w:t>
            </w:r>
          </w:p>
          <w:p w14:paraId="3BF19160" w14:textId="77777777" w:rsidR="00D81A12" w:rsidRPr="00A55090" w:rsidRDefault="00D81A12" w:rsidP="00791B9C">
            <w:pPr>
              <w:pStyle w:val="TableContentLeft"/>
            </w:pPr>
            <w:r w:rsidRPr="00A55090">
              <w:t xml:space="preserve">      </w:t>
            </w:r>
            <w:r>
              <w:t>FALSE</w:t>
            </w:r>
            <w:r w:rsidRPr="00A55090">
              <w:t>))</w:t>
            </w:r>
          </w:p>
        </w:tc>
        <w:tc>
          <w:tcPr>
            <w:tcW w:w="1528" w:type="pct"/>
            <w:shd w:val="clear" w:color="auto" w:fill="auto"/>
            <w:vAlign w:val="center"/>
          </w:tcPr>
          <w:p w14:paraId="3D62EFDC" w14:textId="77777777" w:rsidR="00D81A12" w:rsidRPr="00A55090" w:rsidRDefault="00D81A12" w:rsidP="00791B9C">
            <w:pPr>
              <w:pStyle w:val="TableContentLeft"/>
              <w:rPr>
                <w:b/>
              </w:rPr>
            </w:pPr>
            <w:r w:rsidRPr="00A55090">
              <w:t>resp EnableProfileResponse ::= {</w:t>
            </w:r>
          </w:p>
          <w:p w14:paraId="1798988D" w14:textId="77777777" w:rsidR="00D81A12" w:rsidRPr="00A55090" w:rsidRDefault="00D81A12" w:rsidP="00791B9C">
            <w:pPr>
              <w:pStyle w:val="TableContentLeft"/>
              <w:rPr>
                <w:b/>
              </w:rPr>
            </w:pPr>
            <w:r w:rsidRPr="00A55090">
              <w:t xml:space="preserve">  enableResult </w:t>
            </w:r>
            <w:r>
              <w:t>ok</w:t>
            </w:r>
          </w:p>
          <w:p w14:paraId="54211397" w14:textId="77777777" w:rsidR="00D81A12" w:rsidRDefault="00D81A12" w:rsidP="00791B9C">
            <w:pPr>
              <w:pStyle w:val="TableContentLeft"/>
            </w:pPr>
            <w:r w:rsidRPr="00A55090">
              <w:t>}</w:t>
            </w:r>
          </w:p>
          <w:p w14:paraId="13F974CE"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6402BA5B" w14:textId="77777777" w:rsidR="00D81A12" w:rsidRPr="00A55090" w:rsidRDefault="00D81A12" w:rsidP="00791B9C">
            <w:pPr>
              <w:pStyle w:val="TableContentLeft"/>
              <w:rPr>
                <w:b/>
                <w:lang w:val="en-US"/>
              </w:rPr>
            </w:pPr>
          </w:p>
        </w:tc>
      </w:tr>
      <w:tr w:rsidR="00D81A12" w:rsidRPr="00A55090" w14:paraId="31BA4BE4" w14:textId="77777777" w:rsidTr="00791B9C">
        <w:trPr>
          <w:trHeight w:val="314"/>
          <w:jc w:val="center"/>
        </w:trPr>
        <w:tc>
          <w:tcPr>
            <w:tcW w:w="388" w:type="pct"/>
            <w:shd w:val="clear" w:color="auto" w:fill="auto"/>
            <w:vAlign w:val="center"/>
          </w:tcPr>
          <w:p w14:paraId="351917C8" w14:textId="77777777" w:rsidR="00D81A12" w:rsidRPr="00A55090" w:rsidRDefault="00D81A12" w:rsidP="00791B9C">
            <w:pPr>
              <w:pStyle w:val="TableContentLeft"/>
            </w:pPr>
            <w:r>
              <w:t>3</w:t>
            </w:r>
          </w:p>
        </w:tc>
        <w:tc>
          <w:tcPr>
            <w:tcW w:w="663" w:type="pct"/>
            <w:shd w:val="clear" w:color="auto" w:fill="auto"/>
            <w:vAlign w:val="center"/>
          </w:tcPr>
          <w:p w14:paraId="1EB2361D"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35D2C3F0" w14:textId="77777777" w:rsidR="00D81A12" w:rsidRPr="00A55090" w:rsidRDefault="00D81A12" w:rsidP="00791B9C">
            <w:pPr>
              <w:pStyle w:val="TableContentLeft"/>
            </w:pPr>
            <w:r w:rsidRPr="00A55090">
              <w:t>TERMINAL RESPONSE</w:t>
            </w:r>
          </w:p>
        </w:tc>
        <w:tc>
          <w:tcPr>
            <w:tcW w:w="1528" w:type="pct"/>
            <w:shd w:val="clear" w:color="auto" w:fill="auto"/>
            <w:vAlign w:val="center"/>
          </w:tcPr>
          <w:p w14:paraId="71B39A03" w14:textId="7D9F958F" w:rsidR="00D81A12" w:rsidRPr="00A55090" w:rsidRDefault="00D81A12" w:rsidP="00791B9C">
            <w:pPr>
              <w:pStyle w:val="TableContentLeft"/>
              <w:rPr>
                <w:lang w:val="fr-FR"/>
              </w:rPr>
            </w:pPr>
            <w:r w:rsidRPr="00A55090">
              <w:t>SW=</w:t>
            </w:r>
            <w:r w:rsidR="00B21857">
              <w:t xml:space="preserve"> any value except91XX</w:t>
            </w:r>
          </w:p>
        </w:tc>
        <w:tc>
          <w:tcPr>
            <w:tcW w:w="740" w:type="pct"/>
            <w:gridSpan w:val="2"/>
            <w:shd w:val="clear" w:color="auto" w:fill="auto"/>
            <w:vAlign w:val="center"/>
          </w:tcPr>
          <w:p w14:paraId="12285E67" w14:textId="77777777" w:rsidR="00D81A12" w:rsidRPr="008F1B4C" w:rsidRDefault="00D81A12" w:rsidP="00791B9C">
            <w:pPr>
              <w:pStyle w:val="TableContentLeft"/>
              <w:rPr>
                <w:rStyle w:val="PlaceholderText"/>
                <w:lang w:val="fr-FR"/>
              </w:rPr>
            </w:pPr>
          </w:p>
        </w:tc>
      </w:tr>
      <w:tr w:rsidR="00D81A12" w:rsidRPr="00A55090" w14:paraId="4E1AC037" w14:textId="77777777" w:rsidTr="00791B9C">
        <w:trPr>
          <w:trHeight w:val="314"/>
          <w:jc w:val="center"/>
        </w:trPr>
        <w:tc>
          <w:tcPr>
            <w:tcW w:w="388" w:type="pct"/>
            <w:shd w:val="clear" w:color="auto" w:fill="auto"/>
            <w:vAlign w:val="center"/>
          </w:tcPr>
          <w:p w14:paraId="52FE45B0" w14:textId="77777777" w:rsidR="00D81A12" w:rsidRPr="00A55090" w:rsidRDefault="00D81A12" w:rsidP="00791B9C">
            <w:pPr>
              <w:pStyle w:val="TableContentLeft"/>
            </w:pPr>
            <w:r w:rsidRPr="00A55090">
              <w:t>4</w:t>
            </w:r>
          </w:p>
        </w:tc>
        <w:tc>
          <w:tcPr>
            <w:tcW w:w="663" w:type="pct"/>
            <w:shd w:val="clear" w:color="auto" w:fill="auto"/>
            <w:vAlign w:val="center"/>
          </w:tcPr>
          <w:p w14:paraId="7FC4654C"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2C6F182F" w14:textId="77777777" w:rsidR="00D81A12" w:rsidRPr="00A55090" w:rsidRDefault="00D81A12" w:rsidP="00791B9C">
            <w:pPr>
              <w:pStyle w:val="TableContentLeft"/>
              <w:rPr>
                <w:b/>
              </w:rPr>
            </w:pPr>
            <w:r w:rsidRPr="00A55090">
              <w:t xml:space="preserve">MTD_STORE_DATA(  </w:t>
            </w:r>
          </w:p>
          <w:p w14:paraId="3CFF9B6A" w14:textId="77777777" w:rsidR="00D81A12" w:rsidRPr="00A55090" w:rsidRDefault="00D81A12" w:rsidP="00791B9C">
            <w:pPr>
              <w:pStyle w:val="TableContentLeft"/>
              <w:rPr>
                <w:b/>
              </w:rPr>
            </w:pPr>
            <w:r w:rsidRPr="00A55090">
              <w:t xml:space="preserve">  #GET_PROFILES_INFO_ALL)</w:t>
            </w:r>
          </w:p>
        </w:tc>
        <w:tc>
          <w:tcPr>
            <w:tcW w:w="1528" w:type="pct"/>
            <w:shd w:val="clear" w:color="auto" w:fill="auto"/>
            <w:vAlign w:val="center"/>
          </w:tcPr>
          <w:p w14:paraId="34FA1144" w14:textId="52C7BB64" w:rsidR="00D81A12" w:rsidRPr="00A55090" w:rsidRDefault="00D81A12" w:rsidP="00791B9C">
            <w:pPr>
              <w:pStyle w:val="TableContentLeft"/>
              <w:rPr>
                <w:b/>
                <w:lang w:val="fr-FR"/>
              </w:rPr>
            </w:pPr>
            <w:r w:rsidRPr="00A55090">
              <w:rPr>
                <w:lang w:val="fr-FR"/>
              </w:rPr>
              <w:t>response ProfileInfoListResponse::= profileInfoListOk : {</w:t>
            </w:r>
          </w:p>
          <w:p w14:paraId="78753CC9" w14:textId="77777777" w:rsidR="00D81A12" w:rsidRPr="00A55090" w:rsidRDefault="00D81A12"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44A9D81D" w14:textId="77777777" w:rsidR="00D81A12" w:rsidRPr="00A55090" w:rsidRDefault="00D81A12"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42D4BC5B" w14:textId="77777777" w:rsidR="00D81A12" w:rsidRPr="00A55090" w:rsidRDefault="00D81A12" w:rsidP="00791B9C">
            <w:pPr>
              <w:pStyle w:val="TableContentLeft"/>
              <w:rPr>
                <w:lang w:val="en-US"/>
              </w:rPr>
            </w:pPr>
            <w:r w:rsidRPr="00A55090">
              <w:rPr>
                <w:lang w:val="en-US"/>
              </w:rPr>
              <w:t>}</w:t>
            </w:r>
          </w:p>
          <w:p w14:paraId="764AD781"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303A7802" w14:textId="77777777" w:rsidR="00D81A12" w:rsidRPr="00A55090" w:rsidRDefault="00D81A12" w:rsidP="00791B9C">
            <w:pPr>
              <w:pStyle w:val="TableContentLeft"/>
            </w:pPr>
            <w:r w:rsidRPr="008F1B4C">
              <w:rPr>
                <w:rStyle w:val="PlaceholderText"/>
                <w:lang w:val="fr-FR"/>
              </w:rPr>
              <w:lastRenderedPageBreak/>
              <w:t>RQ32_011</w:t>
            </w:r>
          </w:p>
        </w:tc>
      </w:tr>
      <w:tr w:rsidR="00D81A12" w:rsidRPr="00A55090" w14:paraId="2BAF4815" w14:textId="77777777" w:rsidTr="00791B9C">
        <w:trPr>
          <w:trHeight w:val="314"/>
          <w:jc w:val="center"/>
        </w:trPr>
        <w:tc>
          <w:tcPr>
            <w:tcW w:w="388" w:type="pct"/>
            <w:shd w:val="clear" w:color="auto" w:fill="auto"/>
            <w:vAlign w:val="center"/>
          </w:tcPr>
          <w:p w14:paraId="734CCF80" w14:textId="77777777" w:rsidR="00D81A12" w:rsidRPr="00A55090" w:rsidRDefault="00D81A12" w:rsidP="00791B9C">
            <w:pPr>
              <w:pStyle w:val="TableContentLeft"/>
            </w:pPr>
            <w:r>
              <w:t>5</w:t>
            </w:r>
          </w:p>
        </w:tc>
        <w:tc>
          <w:tcPr>
            <w:tcW w:w="663" w:type="pct"/>
            <w:shd w:val="clear" w:color="auto" w:fill="auto"/>
            <w:vAlign w:val="center"/>
          </w:tcPr>
          <w:p w14:paraId="64C15350"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67A620F7" w14:textId="77777777" w:rsidR="00D81A12" w:rsidRPr="00A55090" w:rsidRDefault="00D81A12" w:rsidP="00791B9C">
            <w:pPr>
              <w:pStyle w:val="TableContentLeft"/>
            </w:pPr>
            <w:r>
              <w:t>[SELECT_ICCID]</w:t>
            </w:r>
          </w:p>
        </w:tc>
        <w:tc>
          <w:tcPr>
            <w:tcW w:w="1528" w:type="pct"/>
            <w:shd w:val="clear" w:color="auto" w:fill="auto"/>
            <w:vAlign w:val="center"/>
          </w:tcPr>
          <w:p w14:paraId="6B4B9C10" w14:textId="77777777" w:rsidR="00D81A12" w:rsidRPr="00A55090" w:rsidRDefault="00D81A12" w:rsidP="00791B9C">
            <w:pPr>
              <w:pStyle w:val="TableContentLeft"/>
              <w:rPr>
                <w:lang w:val="fr-FR"/>
              </w:rPr>
            </w:pPr>
            <w:r>
              <w:t>SW=0x9000</w:t>
            </w:r>
          </w:p>
        </w:tc>
        <w:tc>
          <w:tcPr>
            <w:tcW w:w="740" w:type="pct"/>
            <w:gridSpan w:val="2"/>
            <w:shd w:val="clear" w:color="auto" w:fill="auto"/>
            <w:vAlign w:val="center"/>
          </w:tcPr>
          <w:p w14:paraId="4EAF0713" w14:textId="77777777" w:rsidR="00D81A12" w:rsidRPr="008F1B4C" w:rsidRDefault="00D81A12" w:rsidP="00791B9C">
            <w:pPr>
              <w:pStyle w:val="TableContentLeft"/>
              <w:rPr>
                <w:rStyle w:val="PlaceholderText"/>
                <w:lang w:val="fr-FR"/>
              </w:rPr>
            </w:pPr>
          </w:p>
        </w:tc>
      </w:tr>
      <w:tr w:rsidR="00D81A12" w:rsidRPr="00A55090" w14:paraId="4D71EEC0" w14:textId="77777777" w:rsidTr="00791B9C">
        <w:trPr>
          <w:trHeight w:val="314"/>
          <w:jc w:val="center"/>
        </w:trPr>
        <w:tc>
          <w:tcPr>
            <w:tcW w:w="388" w:type="pct"/>
            <w:shd w:val="clear" w:color="auto" w:fill="auto"/>
            <w:vAlign w:val="center"/>
          </w:tcPr>
          <w:p w14:paraId="7E6D21D8" w14:textId="77777777" w:rsidR="00D81A12" w:rsidRPr="00A55090" w:rsidRDefault="00D81A12" w:rsidP="00791B9C">
            <w:pPr>
              <w:pStyle w:val="TableContentLeft"/>
            </w:pPr>
            <w:r>
              <w:t>6</w:t>
            </w:r>
          </w:p>
        </w:tc>
        <w:tc>
          <w:tcPr>
            <w:tcW w:w="663" w:type="pct"/>
            <w:shd w:val="clear" w:color="auto" w:fill="auto"/>
            <w:vAlign w:val="center"/>
          </w:tcPr>
          <w:p w14:paraId="3BB861F7"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2B931C5F" w14:textId="77777777" w:rsidR="00D81A12" w:rsidRPr="00A55090" w:rsidRDefault="00D81A12" w:rsidP="00791B9C">
            <w:pPr>
              <w:pStyle w:val="TableContentLeft"/>
            </w:pPr>
            <w:r>
              <w:t>[READ_BINARY] with &lt;L&gt;=0x0A</w:t>
            </w:r>
          </w:p>
        </w:tc>
        <w:tc>
          <w:tcPr>
            <w:tcW w:w="1528" w:type="pct"/>
            <w:shd w:val="clear" w:color="auto" w:fill="auto"/>
            <w:vAlign w:val="center"/>
          </w:tcPr>
          <w:p w14:paraId="45B4219B" w14:textId="77777777" w:rsidR="00D81A12" w:rsidRPr="00DA0491" w:rsidRDefault="00D81A12" w:rsidP="00791B9C">
            <w:pPr>
              <w:pStyle w:val="TableContentLeft"/>
              <w:rPr>
                <w:lang w:val="nl-NL"/>
              </w:rPr>
            </w:pPr>
            <w:r w:rsidRPr="00DA0491">
              <w:rPr>
                <w:lang w:val="nl-NL"/>
              </w:rPr>
              <w:t>#ICCID_OP_PROF2</w:t>
            </w:r>
          </w:p>
          <w:p w14:paraId="2A7A20E2" w14:textId="77777777" w:rsidR="00D81A12" w:rsidRPr="00DA0491" w:rsidRDefault="00D81A12" w:rsidP="00791B9C">
            <w:pPr>
              <w:pStyle w:val="TableContentLeft"/>
              <w:rPr>
                <w:lang w:val="nl-NL"/>
              </w:rPr>
            </w:pPr>
            <w:r w:rsidRPr="00DA0491">
              <w:rPr>
                <w:lang w:val="nl-NL"/>
              </w:rPr>
              <w:t>SW=0x9000</w:t>
            </w:r>
          </w:p>
        </w:tc>
        <w:tc>
          <w:tcPr>
            <w:tcW w:w="740" w:type="pct"/>
            <w:gridSpan w:val="2"/>
            <w:shd w:val="clear" w:color="auto" w:fill="auto"/>
            <w:vAlign w:val="center"/>
          </w:tcPr>
          <w:p w14:paraId="2A4C5552" w14:textId="77777777" w:rsidR="00D81A12" w:rsidRPr="008F1B4C" w:rsidRDefault="00D81A12" w:rsidP="00791B9C">
            <w:pPr>
              <w:pStyle w:val="TableContentLeft"/>
              <w:rPr>
                <w:rStyle w:val="PlaceholderText"/>
                <w:lang w:val="fr-FR"/>
              </w:rPr>
            </w:pPr>
            <w:r>
              <w:rPr>
                <w:rStyle w:val="PlaceholderText"/>
              </w:rPr>
              <w:t>RQ34_015</w:t>
            </w:r>
          </w:p>
        </w:tc>
      </w:tr>
    </w:tbl>
    <w:p w14:paraId="26E10BED" w14:textId="77777777" w:rsidR="00D81A12" w:rsidRDefault="00D81A12" w:rsidP="00D81A12">
      <w:pPr>
        <w:pStyle w:val="NoSpacing"/>
      </w:pPr>
    </w:p>
    <w:p w14:paraId="0D5382FC" w14:textId="77777777" w:rsidR="00D81A12" w:rsidRDefault="00D81A12" w:rsidP="00D81A12">
      <w:pPr>
        <w:spacing w:before="0"/>
        <w:jc w:val="left"/>
        <w:rPr>
          <w:lang w:eastAsia="en-GB"/>
        </w:rPr>
      </w:pPr>
    </w:p>
    <w:p w14:paraId="47AC5E82" w14:textId="3F30732A"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4</w:t>
      </w:r>
      <w:r w:rsidRPr="00A55090">
        <w:rPr>
          <w14:scene3d>
            <w14:camera w14:prst="orthographicFront"/>
            <w14:lightRig w14:rig="threePt" w14:dir="t">
              <w14:rot w14:lat="0" w14:lon="0" w14:rev="0"/>
            </w14:lightRig>
          </w14:scene3d>
        </w:rPr>
        <w:tab/>
      </w:r>
      <w:r w:rsidRPr="00A55090">
        <w:t>TC_eUICC_ES10c.EnableProfile_ErrorCases_Case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0"/>
        <w:gridCol w:w="6550"/>
      </w:tblGrid>
      <w:tr w:rsidR="00E33202" w:rsidRPr="00A55090" w14:paraId="6A39A317"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B26E2E"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A1DEB1B" w14:textId="77777777" w:rsidTr="00C44AFD">
        <w:trPr>
          <w:jc w:val="center"/>
        </w:trPr>
        <w:tc>
          <w:tcPr>
            <w:tcW w:w="136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329507" w14:textId="77777777" w:rsidR="00E33202" w:rsidRPr="00A55090" w:rsidRDefault="00E33202" w:rsidP="00C44AFD">
            <w:pPr>
              <w:pStyle w:val="TableHeaderGray"/>
              <w:rPr>
                <w:lang w:val="en-GB"/>
              </w:rPr>
            </w:pPr>
            <w:r w:rsidRPr="00A55090">
              <w:rPr>
                <w:lang w:val="en-GB"/>
              </w:rPr>
              <w:t>Entity</w:t>
            </w:r>
          </w:p>
        </w:tc>
        <w:tc>
          <w:tcPr>
            <w:tcW w:w="363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F8C080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7FCCBFEA" w14:textId="77777777" w:rsidTr="00C44AFD">
        <w:trPr>
          <w:jc w:val="center"/>
        </w:trPr>
        <w:tc>
          <w:tcPr>
            <w:tcW w:w="1365" w:type="pct"/>
            <w:tcBorders>
              <w:top w:val="single" w:sz="6" w:space="0" w:color="auto"/>
              <w:left w:val="single" w:sz="6" w:space="0" w:color="auto"/>
              <w:bottom w:val="single" w:sz="6" w:space="0" w:color="auto"/>
              <w:right w:val="single" w:sz="6" w:space="0" w:color="auto"/>
            </w:tcBorders>
            <w:vAlign w:val="center"/>
          </w:tcPr>
          <w:p w14:paraId="18D16BEA" w14:textId="77777777" w:rsidR="00E33202" w:rsidRPr="005F0163" w:rsidRDefault="00E33202" w:rsidP="00C44AFD">
            <w:pPr>
              <w:pStyle w:val="TableText"/>
              <w:rPr>
                <w:highlight w:val="yellow"/>
              </w:rPr>
            </w:pPr>
            <w:r w:rsidRPr="00616404">
              <w:t>eUICC</w:t>
            </w:r>
          </w:p>
        </w:tc>
        <w:tc>
          <w:tcPr>
            <w:tcW w:w="3635" w:type="pct"/>
            <w:tcBorders>
              <w:top w:val="single" w:sz="6" w:space="0" w:color="auto"/>
              <w:left w:val="single" w:sz="6" w:space="0" w:color="auto"/>
              <w:bottom w:val="single" w:sz="6" w:space="0" w:color="auto"/>
              <w:right w:val="single" w:sz="6" w:space="0" w:color="auto"/>
            </w:tcBorders>
            <w:vAlign w:val="center"/>
          </w:tcPr>
          <w:p w14:paraId="3525A236" w14:textId="77777777" w:rsidR="00E33202" w:rsidRPr="00616404" w:rsidRDefault="00E33202" w:rsidP="00C44AFD">
            <w:pPr>
              <w:pStyle w:val="TableText"/>
              <w:rPr>
                <w:highlight w:val="yellow"/>
              </w:rPr>
            </w:pPr>
            <w:r w:rsidRPr="00616404">
              <w:t>The PROFILE_OPERATIONAL1 has been installed on the eUICC</w:t>
            </w:r>
            <w:r>
              <w:t>.</w:t>
            </w:r>
          </w:p>
        </w:tc>
      </w:tr>
    </w:tbl>
    <w:p w14:paraId="6CEB6D17" w14:textId="77777777" w:rsidR="00E33202" w:rsidRPr="00A55090" w:rsidRDefault="00E33202" w:rsidP="00E33202">
      <w:pPr>
        <w:pStyle w:val="Heading6no"/>
      </w:pPr>
      <w:r w:rsidRPr="00A55090">
        <w:t>Test Sequence #01 Error: Enable Profile by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00C3CD44"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EC4F99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5A75DBD" w14:textId="77777777" w:rsidR="00E33202" w:rsidRPr="00A55090" w:rsidRDefault="00E33202" w:rsidP="00C44AFD">
            <w:pPr>
              <w:pStyle w:val="TableHeaderGray"/>
              <w:rPr>
                <w:rStyle w:val="PlaceholderText"/>
                <w:rFonts w:eastAsia="SimSun"/>
                <w:lang w:val="en-GB" w:eastAsia="de-DE"/>
              </w:rPr>
            </w:pPr>
          </w:p>
        </w:tc>
      </w:tr>
      <w:tr w:rsidR="00E33202" w:rsidRPr="00A55090" w14:paraId="5F38D5C1"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A6669E"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BBAF1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D9597E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26D2335" w14:textId="77777777" w:rsidR="00E33202" w:rsidRPr="005F0163" w:rsidRDefault="00E33202" w:rsidP="00C44AFD">
            <w:pPr>
              <w:pStyle w:val="TableText"/>
              <w:rPr>
                <w:highlight w:val="yellow"/>
              </w:rPr>
            </w:pPr>
            <w:r w:rsidRPr="00616404">
              <w:t>eUICC</w:t>
            </w:r>
          </w:p>
        </w:tc>
        <w:tc>
          <w:tcPr>
            <w:tcW w:w="3833" w:type="pct"/>
            <w:tcBorders>
              <w:top w:val="single" w:sz="6" w:space="0" w:color="auto"/>
              <w:left w:val="single" w:sz="6" w:space="0" w:color="auto"/>
              <w:bottom w:val="single" w:sz="6" w:space="0" w:color="auto"/>
              <w:right w:val="single" w:sz="6" w:space="0" w:color="auto"/>
            </w:tcBorders>
            <w:vAlign w:val="center"/>
          </w:tcPr>
          <w:p w14:paraId="4FEC76C7" w14:textId="77777777" w:rsidR="00E33202" w:rsidRPr="00616404" w:rsidRDefault="00E33202" w:rsidP="00C44AFD">
            <w:pPr>
              <w:pStyle w:val="TableText"/>
            </w:pPr>
            <w:r w:rsidRPr="00616404">
              <w:t>The PROFILE_OPERATIONAL1 is Disabled on the eUICC</w:t>
            </w:r>
            <w:r>
              <w:t>.</w:t>
            </w:r>
          </w:p>
        </w:tc>
      </w:tr>
      <w:tr w:rsidR="00E33202" w:rsidRPr="00A55090" w14:paraId="2EE3239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F1F43B" w14:textId="77777777" w:rsidR="00E33202" w:rsidRPr="008F1B4C" w:rsidRDefault="00E33202" w:rsidP="00C44AFD">
            <w:pPr>
              <w:pStyle w:val="TableText"/>
              <w:rPr>
                <w:rFonts w:cs="Arial"/>
                <w:sz w:val="18"/>
                <w:szCs w:val="18"/>
              </w:rPr>
            </w:pPr>
            <w:r w:rsidRPr="00616404">
              <w:t>eUICC</w:t>
            </w:r>
          </w:p>
        </w:tc>
        <w:tc>
          <w:tcPr>
            <w:tcW w:w="3833" w:type="pct"/>
            <w:tcBorders>
              <w:top w:val="single" w:sz="6" w:space="0" w:color="auto"/>
              <w:left w:val="single" w:sz="6" w:space="0" w:color="auto"/>
              <w:bottom w:val="single" w:sz="6" w:space="0" w:color="auto"/>
              <w:right w:val="single" w:sz="6" w:space="0" w:color="auto"/>
            </w:tcBorders>
            <w:vAlign w:val="center"/>
          </w:tcPr>
          <w:p w14:paraId="13333774" w14:textId="77777777" w:rsidR="00E33202" w:rsidRPr="00616404" w:rsidRDefault="00E33202" w:rsidP="00C44AFD">
            <w:pPr>
              <w:pStyle w:val="TableText"/>
            </w:pPr>
            <w:r w:rsidRPr="00616404">
              <w:t>The PROFILE_OPERATIONAL1 corresponds to &lt;ISD_P_AID1&gt;</w:t>
            </w:r>
            <w:r>
              <w:t>.</w:t>
            </w:r>
          </w:p>
        </w:tc>
      </w:tr>
      <w:tr w:rsidR="00E33202" w:rsidRPr="00A55090" w14:paraId="023D41FD"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AD88E59" w14:textId="77777777" w:rsidR="00E33202" w:rsidRPr="00A55090" w:rsidRDefault="00E33202" w:rsidP="00C44AFD">
            <w:pPr>
              <w:pStyle w:val="TableText"/>
              <w:rPr>
                <w:rStyle w:val="PlaceholderText"/>
                <w:sz w:val="22"/>
                <w:szCs w:val="20"/>
                <w:lang w:eastAsia="zh-CN"/>
              </w:rPr>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40D9E544" w14:textId="77777777" w:rsidR="00E33202" w:rsidRPr="00A55090" w:rsidRDefault="00E33202" w:rsidP="00C44AFD">
            <w:pPr>
              <w:pStyle w:val="TableText"/>
              <w:rPr>
                <w:rStyle w:val="PlaceholderText"/>
              </w:rPr>
            </w:pPr>
            <w:r w:rsidRPr="00A55090">
              <w:t>The Operational Profile identified by the ISD-P AID &lt;ISD_P_AIDX&gt;  is not loaded</w:t>
            </w:r>
            <w:r>
              <w:t>.</w:t>
            </w:r>
          </w:p>
        </w:tc>
      </w:tr>
    </w:tbl>
    <w:p w14:paraId="03194A0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2986B013" w14:textId="77777777" w:rsidTr="00C44AFD">
        <w:trPr>
          <w:trHeight w:val="314"/>
          <w:jc w:val="center"/>
        </w:trPr>
        <w:tc>
          <w:tcPr>
            <w:tcW w:w="421" w:type="pct"/>
            <w:shd w:val="clear" w:color="auto" w:fill="C00000"/>
            <w:vAlign w:val="center"/>
          </w:tcPr>
          <w:p w14:paraId="7C3A7E9B" w14:textId="77777777" w:rsidR="00E33202" w:rsidRPr="0061518F" w:rsidRDefault="00E33202" w:rsidP="00C44AFD">
            <w:pPr>
              <w:pStyle w:val="TableHeader"/>
            </w:pPr>
            <w:r w:rsidRPr="001A336D">
              <w:t>Step</w:t>
            </w:r>
          </w:p>
        </w:tc>
        <w:tc>
          <w:tcPr>
            <w:tcW w:w="672" w:type="pct"/>
            <w:shd w:val="clear" w:color="auto" w:fill="C00000"/>
            <w:vAlign w:val="center"/>
          </w:tcPr>
          <w:p w14:paraId="6B1805C0" w14:textId="77777777" w:rsidR="00E33202" w:rsidRPr="00065A81" w:rsidRDefault="00E33202" w:rsidP="00C44AFD">
            <w:pPr>
              <w:pStyle w:val="TableHeader"/>
            </w:pPr>
            <w:r w:rsidRPr="00065A81">
              <w:t>Direction</w:t>
            </w:r>
          </w:p>
        </w:tc>
        <w:tc>
          <w:tcPr>
            <w:tcW w:w="1527" w:type="pct"/>
            <w:shd w:val="clear" w:color="auto" w:fill="C00000"/>
            <w:vAlign w:val="center"/>
          </w:tcPr>
          <w:p w14:paraId="13A17C48" w14:textId="77777777" w:rsidR="00E33202" w:rsidRPr="00452227" w:rsidRDefault="00E33202" w:rsidP="00C44AFD">
            <w:pPr>
              <w:pStyle w:val="TableHeader"/>
            </w:pPr>
            <w:r w:rsidRPr="00263515">
              <w:t>Sequen</w:t>
            </w:r>
            <w:r w:rsidRPr="00452227">
              <w:t>ce / Description</w:t>
            </w:r>
          </w:p>
        </w:tc>
        <w:tc>
          <w:tcPr>
            <w:tcW w:w="1649" w:type="pct"/>
            <w:shd w:val="clear" w:color="auto" w:fill="C00000"/>
            <w:vAlign w:val="center"/>
          </w:tcPr>
          <w:p w14:paraId="35298E6E" w14:textId="77777777" w:rsidR="00E33202" w:rsidRPr="007E5B2A" w:rsidRDefault="00E33202" w:rsidP="00C44AFD">
            <w:pPr>
              <w:pStyle w:val="TableHeader"/>
            </w:pPr>
            <w:r w:rsidRPr="007E5B2A">
              <w:t>Expected result</w:t>
            </w:r>
          </w:p>
        </w:tc>
        <w:tc>
          <w:tcPr>
            <w:tcW w:w="731" w:type="pct"/>
            <w:shd w:val="clear" w:color="auto" w:fill="C00000"/>
            <w:vAlign w:val="center"/>
          </w:tcPr>
          <w:p w14:paraId="1649D540" w14:textId="77777777" w:rsidR="00E33202" w:rsidRPr="00F85498" w:rsidRDefault="00E33202" w:rsidP="00C44AFD">
            <w:pPr>
              <w:pStyle w:val="TableHeader"/>
            </w:pPr>
            <w:r w:rsidRPr="00F85498">
              <w:t>REQ</w:t>
            </w:r>
          </w:p>
        </w:tc>
      </w:tr>
      <w:tr w:rsidR="00E33202" w:rsidRPr="00A55090" w14:paraId="5D9011FE" w14:textId="77777777" w:rsidTr="00C44AFD">
        <w:trPr>
          <w:trHeight w:val="314"/>
          <w:jc w:val="center"/>
        </w:trPr>
        <w:tc>
          <w:tcPr>
            <w:tcW w:w="421" w:type="pct"/>
            <w:shd w:val="clear" w:color="auto" w:fill="FFFFFF" w:themeFill="background1"/>
            <w:vAlign w:val="center"/>
          </w:tcPr>
          <w:p w14:paraId="2F1D88BE" w14:textId="77777777" w:rsidR="00E33202" w:rsidRPr="00A55090" w:rsidRDefault="00E33202" w:rsidP="00C44AFD">
            <w:pPr>
              <w:pStyle w:val="TableContentLeft"/>
            </w:pPr>
            <w:r w:rsidRPr="00A55090">
              <w:t>IC1</w:t>
            </w:r>
          </w:p>
        </w:tc>
        <w:tc>
          <w:tcPr>
            <w:tcW w:w="4579" w:type="pct"/>
            <w:gridSpan w:val="4"/>
            <w:shd w:val="clear" w:color="auto" w:fill="FFFFFF" w:themeFill="background1"/>
            <w:vAlign w:val="center"/>
          </w:tcPr>
          <w:p w14:paraId="1B13B193" w14:textId="77777777" w:rsidR="00E33202" w:rsidRPr="00A55090" w:rsidRDefault="00E33202" w:rsidP="00C44AFD">
            <w:pPr>
              <w:pStyle w:val="TableContentLeft"/>
            </w:pPr>
            <w:r w:rsidRPr="00A55090">
              <w:t>PROC_EUICC_INITIALIZATION_SEQUENCE</w:t>
            </w:r>
          </w:p>
        </w:tc>
      </w:tr>
      <w:tr w:rsidR="00E33202" w:rsidRPr="00A55090" w14:paraId="77D6765D" w14:textId="77777777" w:rsidTr="00C44AFD">
        <w:trPr>
          <w:trHeight w:val="314"/>
          <w:jc w:val="center"/>
        </w:trPr>
        <w:tc>
          <w:tcPr>
            <w:tcW w:w="421" w:type="pct"/>
            <w:shd w:val="clear" w:color="auto" w:fill="FFFFFF" w:themeFill="background1"/>
            <w:vAlign w:val="center"/>
          </w:tcPr>
          <w:p w14:paraId="7B0F22F3" w14:textId="77777777" w:rsidR="00E33202" w:rsidRPr="00A55090" w:rsidRDefault="00E33202" w:rsidP="00C44AFD">
            <w:pPr>
              <w:pStyle w:val="TableContentLeft"/>
            </w:pPr>
            <w:r w:rsidRPr="00A55090">
              <w:t>IC2</w:t>
            </w:r>
          </w:p>
        </w:tc>
        <w:tc>
          <w:tcPr>
            <w:tcW w:w="4579" w:type="pct"/>
            <w:gridSpan w:val="4"/>
            <w:shd w:val="clear" w:color="auto" w:fill="FFFFFF" w:themeFill="background1"/>
            <w:vAlign w:val="center"/>
          </w:tcPr>
          <w:p w14:paraId="0EBCB0C7" w14:textId="77777777" w:rsidR="00E33202" w:rsidRPr="00A55090" w:rsidRDefault="00E33202" w:rsidP="00C44AFD">
            <w:pPr>
              <w:pStyle w:val="TableContentLeft"/>
            </w:pPr>
            <w:r w:rsidRPr="00A55090">
              <w:t>PROC_OPEN_LOGICAL_CHANNEL_AND_SELECT_ISDR</w:t>
            </w:r>
          </w:p>
        </w:tc>
      </w:tr>
      <w:tr w:rsidR="00E33202" w:rsidRPr="00421EB7" w14:paraId="47E5DE08" w14:textId="77777777" w:rsidTr="00C44AFD">
        <w:trPr>
          <w:trHeight w:val="314"/>
          <w:jc w:val="center"/>
        </w:trPr>
        <w:tc>
          <w:tcPr>
            <w:tcW w:w="421" w:type="pct"/>
            <w:shd w:val="clear" w:color="auto" w:fill="auto"/>
            <w:vAlign w:val="center"/>
          </w:tcPr>
          <w:p w14:paraId="7987D733" w14:textId="77777777" w:rsidR="00E33202" w:rsidRPr="00A55090" w:rsidRDefault="00E33202" w:rsidP="00C44AFD">
            <w:pPr>
              <w:pStyle w:val="TableContentLeft"/>
            </w:pPr>
            <w:r w:rsidRPr="00A55090">
              <w:t>1</w:t>
            </w:r>
          </w:p>
        </w:tc>
        <w:tc>
          <w:tcPr>
            <w:tcW w:w="672" w:type="pct"/>
            <w:shd w:val="clear" w:color="auto" w:fill="auto"/>
            <w:vAlign w:val="center"/>
          </w:tcPr>
          <w:p w14:paraId="6B57C4D3"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126B1E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483263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165DA9CE" w14:textId="77777777" w:rsidR="00E33202" w:rsidRPr="00A55090" w:rsidRDefault="00E33202" w:rsidP="00C44AFD">
            <w:pPr>
              <w:pStyle w:val="CRSheetTitle"/>
              <w:framePr w:hSpace="0" w:wrap="auto" w:hAnchor="text" w:xAlign="left" w:yAlign="inline"/>
              <w:spacing w:after="0"/>
              <w:rPr>
                <w:sz w:val="18"/>
                <w:szCs w:val="18"/>
              </w:rPr>
            </w:pPr>
            <w:r w:rsidRPr="00A55090">
              <w:rPr>
                <w:rFonts w:cs="Arial"/>
                <w:sz w:val="18"/>
                <w:szCs w:val="18"/>
              </w:rPr>
              <w:t xml:space="preserve">    </w:t>
            </w:r>
            <w:r w:rsidRPr="00A55090">
              <w:rPr>
                <w:rFonts w:ascii="Arial" w:hAnsi="Arial" w:cs="Arial"/>
                <w:b w:val="0"/>
                <w:sz w:val="18"/>
                <w:szCs w:val="18"/>
              </w:rPr>
              <w:t>NO</w:t>
            </w:r>
            <w:r w:rsidRPr="00A55090">
              <w:rPr>
                <w:rFonts w:cs="Arial"/>
                <w:sz w:val="18"/>
                <w:szCs w:val="18"/>
              </w:rPr>
              <w:t>_</w:t>
            </w:r>
            <w:r w:rsidRPr="00A55090">
              <w:rPr>
                <w:rFonts w:ascii="Arial" w:hAnsi="Arial" w:cs="Arial"/>
                <w:b w:val="0"/>
                <w:sz w:val="18"/>
                <w:szCs w:val="18"/>
              </w:rPr>
              <w:t xml:space="preserve">PARAM, </w:t>
            </w:r>
          </w:p>
          <w:p w14:paraId="2248028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X&gt;, </w:t>
            </w:r>
          </w:p>
          <w:p w14:paraId="3F96B656" w14:textId="77777777" w:rsidR="00E33202" w:rsidRPr="00A55090" w:rsidRDefault="00E33202" w:rsidP="00C44AFD">
            <w:pPr>
              <w:pStyle w:val="TableContentLeft"/>
            </w:pPr>
            <w:r w:rsidRPr="00A55090">
              <w:t xml:space="preserve">    </w:t>
            </w:r>
            <w:r w:rsidRPr="00A55090">
              <w:rPr>
                <w:lang w:eastAsia="en-GB" w:bidi="ar-SA"/>
              </w:rPr>
              <w:t>TRUE))</w:t>
            </w:r>
          </w:p>
        </w:tc>
        <w:tc>
          <w:tcPr>
            <w:tcW w:w="1649" w:type="pct"/>
            <w:shd w:val="clear" w:color="auto" w:fill="auto"/>
            <w:vAlign w:val="center"/>
          </w:tcPr>
          <w:p w14:paraId="13DDD64A" w14:textId="77777777" w:rsidR="00E33202" w:rsidRPr="00A55090" w:rsidRDefault="00E33202" w:rsidP="00C44AFD">
            <w:pPr>
              <w:pStyle w:val="TableContentLeft"/>
            </w:pPr>
            <w:r w:rsidRPr="00A55090">
              <w:t>#R_ENABLE_PROFILE_ICCID_ISDP_NOTFOUND</w:t>
            </w:r>
          </w:p>
          <w:p w14:paraId="40728E94" w14:textId="77777777" w:rsidR="00E33202" w:rsidRPr="00A55090" w:rsidRDefault="00E33202" w:rsidP="00C44AFD">
            <w:pPr>
              <w:pStyle w:val="TableContentLeft"/>
            </w:pPr>
            <w:r w:rsidRPr="00A55090">
              <w:t>SW=0x9000</w:t>
            </w:r>
          </w:p>
        </w:tc>
        <w:tc>
          <w:tcPr>
            <w:tcW w:w="731" w:type="pct"/>
            <w:shd w:val="clear" w:color="auto" w:fill="auto"/>
            <w:vAlign w:val="center"/>
          </w:tcPr>
          <w:p w14:paraId="05D4985D" w14:textId="77777777" w:rsidR="00E33202" w:rsidRPr="008F1B4C" w:rsidRDefault="00E33202" w:rsidP="00C44AFD">
            <w:pPr>
              <w:pStyle w:val="TableContentLeft"/>
              <w:rPr>
                <w:rStyle w:val="PlaceholderText"/>
                <w:lang w:val="fr-FR"/>
              </w:rPr>
            </w:pPr>
            <w:r w:rsidRPr="008F1B4C">
              <w:rPr>
                <w:rStyle w:val="PlaceholderText"/>
                <w:lang w:val="fr-FR"/>
              </w:rPr>
              <w:t>RQ32_011 RQ32_016_1 RQ57_127 RQ57_128 RQ57_129 RQ57_130 RQ57_136 RQ57_137</w:t>
            </w:r>
          </w:p>
        </w:tc>
      </w:tr>
      <w:tr w:rsidR="00E33202" w:rsidRPr="00421EB7" w14:paraId="77B7E655" w14:textId="77777777" w:rsidTr="00C44AFD">
        <w:trPr>
          <w:trHeight w:val="314"/>
          <w:jc w:val="center"/>
        </w:trPr>
        <w:tc>
          <w:tcPr>
            <w:tcW w:w="421" w:type="pct"/>
            <w:shd w:val="clear" w:color="auto" w:fill="auto"/>
            <w:vAlign w:val="center"/>
          </w:tcPr>
          <w:p w14:paraId="5883C63A" w14:textId="77777777" w:rsidR="00E33202" w:rsidRPr="00A55090" w:rsidRDefault="00E33202" w:rsidP="00C44AFD">
            <w:pPr>
              <w:pStyle w:val="TableContentLeft"/>
            </w:pPr>
            <w:r w:rsidRPr="00A55090">
              <w:t>2</w:t>
            </w:r>
          </w:p>
        </w:tc>
        <w:tc>
          <w:tcPr>
            <w:tcW w:w="672" w:type="pct"/>
            <w:shd w:val="clear" w:color="auto" w:fill="auto"/>
            <w:vAlign w:val="center"/>
          </w:tcPr>
          <w:p w14:paraId="5258796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273773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553660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B7ED1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B3AA782" w14:textId="77777777" w:rsidR="00E33202" w:rsidRPr="00A55090" w:rsidRDefault="00E33202" w:rsidP="00C44AFD">
            <w:pPr>
              <w:pStyle w:val="TableContentLeft"/>
            </w:pPr>
            <w:r w:rsidRPr="00A55090">
              <w:t xml:space="preserve">    &lt;ISD_P_AID1&gt;))</w:t>
            </w:r>
          </w:p>
        </w:tc>
        <w:tc>
          <w:tcPr>
            <w:tcW w:w="1649" w:type="pct"/>
            <w:shd w:val="clear" w:color="auto" w:fill="auto"/>
            <w:vAlign w:val="center"/>
          </w:tcPr>
          <w:p w14:paraId="6438D50E" w14:textId="77777777" w:rsidR="00E33202" w:rsidRPr="00A55090" w:rsidRDefault="00E33202" w:rsidP="00C44AFD">
            <w:pPr>
              <w:pStyle w:val="TableContentLeft"/>
            </w:pPr>
            <w:r w:rsidRPr="00A55090">
              <w:t>response ProfileInfoListResponse::= profileInfoListOk : {</w:t>
            </w:r>
          </w:p>
          <w:p w14:paraId="73526814" w14:textId="77777777" w:rsidR="00E33202" w:rsidRPr="00A55090" w:rsidRDefault="00E33202" w:rsidP="00C44AFD">
            <w:pPr>
              <w:pStyle w:val="TableContentLeft"/>
            </w:pPr>
            <w:r w:rsidRPr="00A55090">
              <w:t xml:space="preserve"> #PROFILE_INFO1_DISABLED</w:t>
            </w:r>
          </w:p>
          <w:p w14:paraId="3B6FB9FB" w14:textId="77777777" w:rsidR="00E33202" w:rsidRPr="00A55090" w:rsidRDefault="00E33202" w:rsidP="00C44AFD">
            <w:pPr>
              <w:pStyle w:val="TableContentLeft"/>
            </w:pPr>
            <w:r w:rsidRPr="00A55090">
              <w:t>}</w:t>
            </w:r>
          </w:p>
          <w:p w14:paraId="483EAF9E" w14:textId="77777777" w:rsidR="00E33202" w:rsidRPr="00A55090" w:rsidRDefault="00E33202" w:rsidP="00C44AFD">
            <w:pPr>
              <w:pStyle w:val="TableContentLeft"/>
            </w:pPr>
            <w:r w:rsidRPr="00A55090">
              <w:t>SW=0x9000</w:t>
            </w:r>
          </w:p>
        </w:tc>
        <w:tc>
          <w:tcPr>
            <w:tcW w:w="731" w:type="pct"/>
            <w:shd w:val="clear" w:color="auto" w:fill="auto"/>
            <w:vAlign w:val="center"/>
          </w:tcPr>
          <w:p w14:paraId="27E42DA5"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bl>
    <w:p w14:paraId="650C5173" w14:textId="77777777" w:rsidR="00E33202" w:rsidRPr="00A55090" w:rsidRDefault="00E33202" w:rsidP="00E33202">
      <w:pPr>
        <w:pStyle w:val="Heading6no"/>
      </w:pPr>
      <w:r w:rsidRPr="00A55090">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0B8BC3E" w14:textId="77777777" w:rsidTr="00C44AFD">
        <w:trPr>
          <w:trHeight w:val="380"/>
          <w:jc w:val="center"/>
        </w:trPr>
        <w:tc>
          <w:tcPr>
            <w:tcW w:w="1167" w:type="pct"/>
            <w:shd w:val="clear" w:color="auto" w:fill="BFBFBF" w:themeFill="background1" w:themeFillShade="BF"/>
            <w:vAlign w:val="center"/>
          </w:tcPr>
          <w:p w14:paraId="249D8B4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AF62A11" w14:textId="77777777" w:rsidR="00E33202" w:rsidRPr="00A55090" w:rsidRDefault="00E33202" w:rsidP="00C44AFD">
            <w:pPr>
              <w:pStyle w:val="TableHeaderGray"/>
              <w:rPr>
                <w:rStyle w:val="PlaceholderText"/>
                <w:rFonts w:eastAsia="SimSun"/>
                <w:lang w:val="en-GB" w:eastAsia="de-DE"/>
              </w:rPr>
            </w:pPr>
          </w:p>
        </w:tc>
      </w:tr>
      <w:tr w:rsidR="00E33202" w:rsidRPr="00A55090" w14:paraId="22D43A6D" w14:textId="77777777" w:rsidTr="00C44AFD">
        <w:trPr>
          <w:jc w:val="center"/>
        </w:trPr>
        <w:tc>
          <w:tcPr>
            <w:tcW w:w="1167" w:type="pct"/>
            <w:shd w:val="clear" w:color="auto" w:fill="BFBFBF" w:themeFill="background1" w:themeFillShade="BF"/>
            <w:vAlign w:val="center"/>
          </w:tcPr>
          <w:p w14:paraId="2A1A903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81B1A7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0555A56" w14:textId="77777777" w:rsidTr="00C44AFD">
        <w:trPr>
          <w:jc w:val="center"/>
        </w:trPr>
        <w:tc>
          <w:tcPr>
            <w:tcW w:w="1167" w:type="pct"/>
            <w:vAlign w:val="center"/>
          </w:tcPr>
          <w:p w14:paraId="42D23B98" w14:textId="77777777" w:rsidR="00E33202" w:rsidRPr="005F0163" w:rsidRDefault="00E33202" w:rsidP="00C44AFD">
            <w:pPr>
              <w:pStyle w:val="TableText"/>
              <w:rPr>
                <w:highlight w:val="yellow"/>
              </w:rPr>
            </w:pPr>
            <w:r w:rsidRPr="00616404">
              <w:t>eUICC</w:t>
            </w:r>
          </w:p>
        </w:tc>
        <w:tc>
          <w:tcPr>
            <w:tcW w:w="3833" w:type="pct"/>
            <w:vAlign w:val="center"/>
          </w:tcPr>
          <w:p w14:paraId="16450173"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7D0E26BA" w14:textId="77777777" w:rsidTr="00C44AFD">
        <w:trPr>
          <w:jc w:val="center"/>
        </w:trPr>
        <w:tc>
          <w:tcPr>
            <w:tcW w:w="1167" w:type="pct"/>
            <w:vAlign w:val="center"/>
          </w:tcPr>
          <w:p w14:paraId="157792FA" w14:textId="77777777" w:rsidR="00E33202" w:rsidRPr="00A55090" w:rsidRDefault="00E33202" w:rsidP="00C44AFD">
            <w:pPr>
              <w:pStyle w:val="TableText"/>
            </w:pPr>
            <w:r w:rsidRPr="00A55090">
              <w:t>eUICC</w:t>
            </w:r>
          </w:p>
        </w:tc>
        <w:tc>
          <w:tcPr>
            <w:tcW w:w="3833" w:type="pct"/>
            <w:vAlign w:val="center"/>
          </w:tcPr>
          <w:p w14:paraId="274E2C81" w14:textId="77777777" w:rsidR="00E33202" w:rsidRPr="00A55090" w:rsidRDefault="00E33202" w:rsidP="00C44AFD">
            <w:pPr>
              <w:pStyle w:val="TableText"/>
            </w:pPr>
            <w:r w:rsidRPr="00A55090">
              <w:t>The Operational Profile identified by the ICCID #ICCID_OP_PROFX  is not loaded</w:t>
            </w:r>
            <w:r>
              <w:t>.</w:t>
            </w:r>
          </w:p>
        </w:tc>
      </w:tr>
    </w:tbl>
    <w:p w14:paraId="22F0B3E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676EB027" w14:textId="77777777" w:rsidTr="00C44AFD">
        <w:trPr>
          <w:trHeight w:val="314"/>
          <w:jc w:val="center"/>
        </w:trPr>
        <w:tc>
          <w:tcPr>
            <w:tcW w:w="421" w:type="pct"/>
            <w:shd w:val="clear" w:color="auto" w:fill="C00000"/>
            <w:vAlign w:val="center"/>
          </w:tcPr>
          <w:p w14:paraId="07330C13" w14:textId="77777777" w:rsidR="00E33202" w:rsidRPr="0061518F" w:rsidRDefault="00E33202" w:rsidP="00C44AFD">
            <w:pPr>
              <w:pStyle w:val="TableHeader"/>
            </w:pPr>
            <w:r w:rsidRPr="001A336D">
              <w:t>Step</w:t>
            </w:r>
          </w:p>
        </w:tc>
        <w:tc>
          <w:tcPr>
            <w:tcW w:w="672" w:type="pct"/>
            <w:shd w:val="clear" w:color="auto" w:fill="C00000"/>
            <w:vAlign w:val="center"/>
          </w:tcPr>
          <w:p w14:paraId="4C62F63D" w14:textId="77777777" w:rsidR="00E33202" w:rsidRPr="00065A81" w:rsidRDefault="00E33202" w:rsidP="00C44AFD">
            <w:pPr>
              <w:pStyle w:val="TableHeader"/>
            </w:pPr>
            <w:r w:rsidRPr="00065A81">
              <w:t>Direction</w:t>
            </w:r>
          </w:p>
        </w:tc>
        <w:tc>
          <w:tcPr>
            <w:tcW w:w="1527" w:type="pct"/>
            <w:shd w:val="clear" w:color="auto" w:fill="C00000"/>
            <w:vAlign w:val="center"/>
          </w:tcPr>
          <w:p w14:paraId="0B8D6AFD"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4B4E23CE" w14:textId="77777777" w:rsidR="00E33202" w:rsidRPr="007E5B2A" w:rsidRDefault="00E33202" w:rsidP="00C44AFD">
            <w:pPr>
              <w:pStyle w:val="TableHeader"/>
            </w:pPr>
            <w:r w:rsidRPr="007E5B2A">
              <w:t>Expected result</w:t>
            </w:r>
          </w:p>
        </w:tc>
        <w:tc>
          <w:tcPr>
            <w:tcW w:w="731" w:type="pct"/>
            <w:shd w:val="clear" w:color="auto" w:fill="C00000"/>
            <w:vAlign w:val="center"/>
          </w:tcPr>
          <w:p w14:paraId="0FC08302" w14:textId="77777777" w:rsidR="00E33202" w:rsidRPr="00F85498" w:rsidRDefault="00E33202" w:rsidP="00C44AFD">
            <w:pPr>
              <w:pStyle w:val="TableHeader"/>
            </w:pPr>
            <w:r w:rsidRPr="00F85498">
              <w:t>REQ</w:t>
            </w:r>
          </w:p>
        </w:tc>
      </w:tr>
      <w:tr w:rsidR="00E33202" w:rsidRPr="00A55090" w14:paraId="1B972324" w14:textId="77777777" w:rsidTr="00C44AFD">
        <w:trPr>
          <w:trHeight w:val="314"/>
          <w:jc w:val="center"/>
        </w:trPr>
        <w:tc>
          <w:tcPr>
            <w:tcW w:w="421" w:type="pct"/>
            <w:shd w:val="clear" w:color="auto" w:fill="FFFFFF" w:themeFill="background1"/>
            <w:vAlign w:val="center"/>
          </w:tcPr>
          <w:p w14:paraId="1C68AC80" w14:textId="77777777" w:rsidR="00E33202" w:rsidRPr="00A55090" w:rsidRDefault="00E33202" w:rsidP="00C44AFD">
            <w:pPr>
              <w:pStyle w:val="TableContentLeft"/>
            </w:pPr>
            <w:r w:rsidRPr="00A55090">
              <w:t>IC1</w:t>
            </w:r>
          </w:p>
        </w:tc>
        <w:tc>
          <w:tcPr>
            <w:tcW w:w="4579" w:type="pct"/>
            <w:gridSpan w:val="4"/>
            <w:shd w:val="clear" w:color="auto" w:fill="FFFFFF" w:themeFill="background1"/>
            <w:vAlign w:val="center"/>
          </w:tcPr>
          <w:p w14:paraId="76AE664A" w14:textId="77777777" w:rsidR="00E33202" w:rsidRPr="00A55090" w:rsidRDefault="00E33202" w:rsidP="00C44AFD">
            <w:pPr>
              <w:pStyle w:val="TableContentLeft"/>
            </w:pPr>
            <w:r w:rsidRPr="00A55090">
              <w:t>PROC_EUICC_INITIALIZATION_SEQUENCE</w:t>
            </w:r>
          </w:p>
        </w:tc>
      </w:tr>
      <w:tr w:rsidR="00E33202" w:rsidRPr="00A55090" w14:paraId="26C269A7" w14:textId="77777777" w:rsidTr="00C44AFD">
        <w:trPr>
          <w:trHeight w:val="314"/>
          <w:jc w:val="center"/>
        </w:trPr>
        <w:tc>
          <w:tcPr>
            <w:tcW w:w="421" w:type="pct"/>
            <w:shd w:val="clear" w:color="auto" w:fill="FFFFFF" w:themeFill="background1"/>
            <w:vAlign w:val="center"/>
          </w:tcPr>
          <w:p w14:paraId="102BD21B" w14:textId="77777777" w:rsidR="00E33202" w:rsidRPr="00A55090" w:rsidRDefault="00E33202" w:rsidP="00C44AFD">
            <w:pPr>
              <w:pStyle w:val="TableContentLeft"/>
            </w:pPr>
            <w:r w:rsidRPr="00A55090">
              <w:t>IC2</w:t>
            </w:r>
          </w:p>
        </w:tc>
        <w:tc>
          <w:tcPr>
            <w:tcW w:w="4579" w:type="pct"/>
            <w:gridSpan w:val="4"/>
            <w:shd w:val="clear" w:color="auto" w:fill="FFFFFF" w:themeFill="background1"/>
            <w:vAlign w:val="center"/>
          </w:tcPr>
          <w:p w14:paraId="7C2807DB" w14:textId="77777777" w:rsidR="00E33202" w:rsidRPr="00A55090" w:rsidRDefault="00E33202" w:rsidP="00C44AFD">
            <w:pPr>
              <w:pStyle w:val="TableContentLeft"/>
            </w:pPr>
            <w:r w:rsidRPr="00A55090">
              <w:t>PROC_OPEN_LOGICAL_CHANNEL_AND_SELECT_ISDR</w:t>
            </w:r>
          </w:p>
        </w:tc>
      </w:tr>
      <w:tr w:rsidR="00E33202" w:rsidRPr="00421EB7" w14:paraId="219BD051" w14:textId="77777777" w:rsidTr="00C44AFD">
        <w:trPr>
          <w:trHeight w:val="314"/>
          <w:jc w:val="center"/>
        </w:trPr>
        <w:tc>
          <w:tcPr>
            <w:tcW w:w="421" w:type="pct"/>
            <w:shd w:val="clear" w:color="auto" w:fill="auto"/>
            <w:vAlign w:val="center"/>
          </w:tcPr>
          <w:p w14:paraId="0B5BE059" w14:textId="77777777" w:rsidR="00E33202" w:rsidRPr="00A55090" w:rsidRDefault="00E33202" w:rsidP="00C44AFD">
            <w:pPr>
              <w:pStyle w:val="TableContentLeft"/>
            </w:pPr>
            <w:r w:rsidRPr="00A55090">
              <w:t>1</w:t>
            </w:r>
          </w:p>
        </w:tc>
        <w:tc>
          <w:tcPr>
            <w:tcW w:w="672" w:type="pct"/>
            <w:shd w:val="clear" w:color="auto" w:fill="auto"/>
            <w:vAlign w:val="center"/>
          </w:tcPr>
          <w:p w14:paraId="5EBA5E0B"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EB6B02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191829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64AD4C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6FD2E4C2"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89EE555" w14:textId="77777777" w:rsidR="00E33202" w:rsidRPr="00A55090" w:rsidRDefault="00E33202" w:rsidP="00C44AFD">
            <w:pPr>
              <w:pStyle w:val="TableContentLeft"/>
            </w:pPr>
            <w:r w:rsidRPr="00A55090">
              <w:t xml:space="preserve">    TRUE))</w:t>
            </w:r>
          </w:p>
        </w:tc>
        <w:tc>
          <w:tcPr>
            <w:tcW w:w="1649" w:type="pct"/>
            <w:shd w:val="clear" w:color="auto" w:fill="auto"/>
            <w:vAlign w:val="center"/>
          </w:tcPr>
          <w:p w14:paraId="52D0B549" w14:textId="77777777" w:rsidR="00E33202" w:rsidRPr="00A55090" w:rsidRDefault="00E33202" w:rsidP="00C44AFD">
            <w:pPr>
              <w:pStyle w:val="TableContentLeft"/>
            </w:pPr>
            <w:r w:rsidRPr="00A55090">
              <w:t>#R_ENABLE_PROFILE_ICCID_ISDP_NOTFOUND</w:t>
            </w:r>
          </w:p>
          <w:p w14:paraId="2BC78F55" w14:textId="77777777" w:rsidR="00E33202" w:rsidRPr="00A55090" w:rsidRDefault="00E33202" w:rsidP="00C44AFD">
            <w:pPr>
              <w:pStyle w:val="TableContentLeft"/>
            </w:pPr>
            <w:r w:rsidRPr="00A55090">
              <w:t>SW=0x9000</w:t>
            </w:r>
          </w:p>
        </w:tc>
        <w:tc>
          <w:tcPr>
            <w:tcW w:w="731" w:type="pct"/>
            <w:shd w:val="clear" w:color="auto" w:fill="auto"/>
            <w:vAlign w:val="center"/>
          </w:tcPr>
          <w:p w14:paraId="21D2733E"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r w:rsidR="00E33202" w:rsidRPr="00421EB7" w14:paraId="038A1AC1" w14:textId="77777777" w:rsidTr="00C44AFD">
        <w:trPr>
          <w:trHeight w:val="314"/>
          <w:jc w:val="center"/>
        </w:trPr>
        <w:tc>
          <w:tcPr>
            <w:tcW w:w="421" w:type="pct"/>
            <w:shd w:val="clear" w:color="auto" w:fill="auto"/>
            <w:vAlign w:val="center"/>
          </w:tcPr>
          <w:p w14:paraId="71936F24" w14:textId="77777777" w:rsidR="00E33202" w:rsidRPr="00A55090" w:rsidRDefault="00E33202" w:rsidP="00C44AFD">
            <w:pPr>
              <w:pStyle w:val="TableContentLeft"/>
            </w:pPr>
            <w:r w:rsidRPr="00A55090">
              <w:t>2</w:t>
            </w:r>
          </w:p>
        </w:tc>
        <w:tc>
          <w:tcPr>
            <w:tcW w:w="672" w:type="pct"/>
            <w:shd w:val="clear" w:color="auto" w:fill="auto"/>
            <w:vAlign w:val="center"/>
          </w:tcPr>
          <w:p w14:paraId="401BAF5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123633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5A22C6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98ECCE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656A808" w14:textId="77777777" w:rsidR="00E33202" w:rsidRPr="00A55090" w:rsidRDefault="00E33202" w:rsidP="00C44AFD">
            <w:pPr>
              <w:pStyle w:val="TableContentLeft"/>
            </w:pPr>
            <w:r w:rsidRPr="00A55090">
              <w:rPr>
                <w:b/>
              </w:rPr>
              <w:t xml:space="preserve">    </w:t>
            </w:r>
            <w:r w:rsidRPr="00A55090">
              <w:t>NO_PARAM))</w:t>
            </w:r>
          </w:p>
        </w:tc>
        <w:tc>
          <w:tcPr>
            <w:tcW w:w="1649" w:type="pct"/>
            <w:shd w:val="clear" w:color="auto" w:fill="auto"/>
            <w:vAlign w:val="center"/>
          </w:tcPr>
          <w:p w14:paraId="75792214" w14:textId="77777777" w:rsidR="00E33202" w:rsidRPr="00A55090" w:rsidRDefault="00E33202" w:rsidP="00C44AFD">
            <w:pPr>
              <w:pStyle w:val="TableContentLeft"/>
            </w:pPr>
            <w:r w:rsidRPr="00A55090">
              <w:t>response ProfileInfoListResponse::= profileInfoListOk : {</w:t>
            </w:r>
          </w:p>
          <w:p w14:paraId="431D5E1D" w14:textId="77777777" w:rsidR="00E33202" w:rsidRPr="00A55090" w:rsidRDefault="00E33202" w:rsidP="00C44AFD">
            <w:pPr>
              <w:pStyle w:val="TableContentLeft"/>
            </w:pPr>
            <w:r w:rsidRPr="00A55090">
              <w:t xml:space="preserve"> #PROFILE_INFO1_DISABLED</w:t>
            </w:r>
          </w:p>
          <w:p w14:paraId="58B05A52" w14:textId="77777777" w:rsidR="00E33202" w:rsidRPr="00A55090" w:rsidRDefault="00E33202" w:rsidP="00C44AFD">
            <w:pPr>
              <w:pStyle w:val="TableContentLeft"/>
            </w:pPr>
            <w:r w:rsidRPr="00A55090">
              <w:t>}</w:t>
            </w:r>
          </w:p>
          <w:p w14:paraId="0085E930" w14:textId="77777777" w:rsidR="00E33202" w:rsidRPr="00A55090" w:rsidRDefault="00E33202" w:rsidP="00C44AFD">
            <w:pPr>
              <w:pStyle w:val="TableContentLeft"/>
            </w:pPr>
            <w:r w:rsidRPr="00A55090">
              <w:t>SW=0x9000</w:t>
            </w:r>
          </w:p>
        </w:tc>
        <w:tc>
          <w:tcPr>
            <w:tcW w:w="731" w:type="pct"/>
            <w:shd w:val="clear" w:color="auto" w:fill="auto"/>
            <w:vAlign w:val="center"/>
          </w:tcPr>
          <w:p w14:paraId="2C4F9168"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bl>
    <w:p w14:paraId="6431002B" w14:textId="77777777" w:rsidR="00E33202" w:rsidRPr="00A55090" w:rsidRDefault="00E33202" w:rsidP="00E33202">
      <w:pPr>
        <w:pStyle w:val="Heading6no"/>
      </w:pPr>
      <w:r w:rsidRPr="00A55090">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5854478" w14:textId="77777777" w:rsidTr="00C44AFD">
        <w:trPr>
          <w:trHeight w:val="380"/>
          <w:jc w:val="center"/>
        </w:trPr>
        <w:tc>
          <w:tcPr>
            <w:tcW w:w="1167" w:type="pct"/>
            <w:shd w:val="clear" w:color="auto" w:fill="BFBFBF" w:themeFill="background1" w:themeFillShade="BF"/>
            <w:vAlign w:val="center"/>
          </w:tcPr>
          <w:p w14:paraId="46E04D9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60DABD1" w14:textId="77777777" w:rsidR="00E33202" w:rsidRPr="00A55090" w:rsidRDefault="00E33202" w:rsidP="00C44AFD">
            <w:pPr>
              <w:pStyle w:val="TableHeaderGray"/>
              <w:rPr>
                <w:rStyle w:val="PlaceholderText"/>
                <w:rFonts w:eastAsia="SimSun"/>
                <w:lang w:val="en-GB" w:eastAsia="de-DE"/>
              </w:rPr>
            </w:pPr>
          </w:p>
        </w:tc>
      </w:tr>
      <w:tr w:rsidR="00E33202" w:rsidRPr="00A55090" w14:paraId="7EB84022" w14:textId="77777777" w:rsidTr="00C44AFD">
        <w:trPr>
          <w:jc w:val="center"/>
        </w:trPr>
        <w:tc>
          <w:tcPr>
            <w:tcW w:w="1167" w:type="pct"/>
            <w:shd w:val="clear" w:color="auto" w:fill="BFBFBF" w:themeFill="background1" w:themeFillShade="BF"/>
            <w:vAlign w:val="center"/>
          </w:tcPr>
          <w:p w14:paraId="14A09DB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0D0361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16CEAE1" w14:textId="77777777" w:rsidTr="00C44AFD">
        <w:trPr>
          <w:jc w:val="center"/>
        </w:trPr>
        <w:tc>
          <w:tcPr>
            <w:tcW w:w="1167" w:type="pct"/>
            <w:vAlign w:val="center"/>
          </w:tcPr>
          <w:p w14:paraId="7D815DA5" w14:textId="77777777" w:rsidR="00E33202" w:rsidRPr="005F0163" w:rsidRDefault="00E33202" w:rsidP="00C44AFD">
            <w:pPr>
              <w:pStyle w:val="TableText"/>
              <w:rPr>
                <w:highlight w:val="yellow"/>
              </w:rPr>
            </w:pPr>
            <w:r w:rsidRPr="00616404">
              <w:t>eUICC</w:t>
            </w:r>
          </w:p>
        </w:tc>
        <w:tc>
          <w:tcPr>
            <w:tcW w:w="3833" w:type="pct"/>
            <w:vAlign w:val="center"/>
          </w:tcPr>
          <w:p w14:paraId="66F28889" w14:textId="77777777" w:rsidR="00E33202" w:rsidRPr="00616404" w:rsidRDefault="00E33202" w:rsidP="00C44AFD">
            <w:pPr>
              <w:pStyle w:val="TableText"/>
            </w:pPr>
            <w:r w:rsidRPr="00616404">
              <w:t>The PROFILE_OPERATIONAL1 is Enabled on the eUICC</w:t>
            </w:r>
            <w:r>
              <w:t>.</w:t>
            </w:r>
          </w:p>
        </w:tc>
      </w:tr>
      <w:tr w:rsidR="00E33202" w:rsidRPr="00A55090" w14:paraId="0EBE3125" w14:textId="77777777" w:rsidTr="00C44AFD">
        <w:trPr>
          <w:jc w:val="center"/>
        </w:trPr>
        <w:tc>
          <w:tcPr>
            <w:tcW w:w="1167" w:type="pct"/>
            <w:vAlign w:val="center"/>
          </w:tcPr>
          <w:p w14:paraId="4A7B7DEC" w14:textId="77777777" w:rsidR="00E33202" w:rsidRPr="008F1B4C" w:rsidRDefault="00E33202" w:rsidP="00C44AFD">
            <w:pPr>
              <w:pStyle w:val="TableText"/>
              <w:rPr>
                <w:rFonts w:cs="Arial"/>
                <w:sz w:val="18"/>
                <w:szCs w:val="18"/>
              </w:rPr>
            </w:pPr>
            <w:r w:rsidRPr="00616404">
              <w:t>eUICC</w:t>
            </w:r>
          </w:p>
        </w:tc>
        <w:tc>
          <w:tcPr>
            <w:tcW w:w="3833" w:type="pct"/>
            <w:vAlign w:val="center"/>
          </w:tcPr>
          <w:p w14:paraId="7E9AABCF" w14:textId="77777777" w:rsidR="00E33202" w:rsidRPr="00616404" w:rsidRDefault="00E33202" w:rsidP="00C44AFD">
            <w:pPr>
              <w:pStyle w:val="TableText"/>
            </w:pPr>
            <w:r w:rsidRPr="00616404">
              <w:t>The PROFILE_OPERATIONAL1 corresponds to &lt;ISD_P_AID1&gt;</w:t>
            </w:r>
            <w:r>
              <w:t>.</w:t>
            </w:r>
          </w:p>
        </w:tc>
      </w:tr>
    </w:tbl>
    <w:p w14:paraId="316FFF2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2"/>
        <w:gridCol w:w="2971"/>
        <w:gridCol w:w="1317"/>
      </w:tblGrid>
      <w:tr w:rsidR="00E33202" w:rsidRPr="001F0550" w14:paraId="42C567CF" w14:textId="77777777" w:rsidTr="00C44AFD">
        <w:trPr>
          <w:trHeight w:val="314"/>
          <w:jc w:val="center"/>
        </w:trPr>
        <w:tc>
          <w:tcPr>
            <w:tcW w:w="422" w:type="pct"/>
            <w:shd w:val="clear" w:color="auto" w:fill="C00000"/>
            <w:vAlign w:val="center"/>
          </w:tcPr>
          <w:p w14:paraId="309D5E08" w14:textId="77777777" w:rsidR="00E33202" w:rsidRPr="0061518F" w:rsidRDefault="00E33202" w:rsidP="00C44AFD">
            <w:pPr>
              <w:pStyle w:val="TableHeader"/>
            </w:pPr>
            <w:r w:rsidRPr="001A336D">
              <w:t>Step</w:t>
            </w:r>
          </w:p>
        </w:tc>
        <w:tc>
          <w:tcPr>
            <w:tcW w:w="671" w:type="pct"/>
            <w:shd w:val="clear" w:color="auto" w:fill="C00000"/>
            <w:vAlign w:val="center"/>
          </w:tcPr>
          <w:p w14:paraId="202D15FA" w14:textId="77777777" w:rsidR="00E33202" w:rsidRPr="00065A81" w:rsidRDefault="00E33202" w:rsidP="00C44AFD">
            <w:pPr>
              <w:pStyle w:val="TableHeader"/>
            </w:pPr>
            <w:r w:rsidRPr="00065A81">
              <w:t>Direction</w:t>
            </w:r>
          </w:p>
        </w:tc>
        <w:tc>
          <w:tcPr>
            <w:tcW w:w="1527" w:type="pct"/>
            <w:shd w:val="clear" w:color="auto" w:fill="C00000"/>
            <w:vAlign w:val="center"/>
          </w:tcPr>
          <w:p w14:paraId="7CB0CCB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25AA91D3" w14:textId="77777777" w:rsidR="00E33202" w:rsidRPr="007E5B2A" w:rsidRDefault="00E33202" w:rsidP="00C44AFD">
            <w:pPr>
              <w:pStyle w:val="TableHeader"/>
            </w:pPr>
            <w:r w:rsidRPr="007E5B2A">
              <w:t>Expected result</w:t>
            </w:r>
          </w:p>
        </w:tc>
        <w:tc>
          <w:tcPr>
            <w:tcW w:w="731" w:type="pct"/>
            <w:shd w:val="clear" w:color="auto" w:fill="C00000"/>
            <w:vAlign w:val="center"/>
          </w:tcPr>
          <w:p w14:paraId="1BA9238C" w14:textId="77777777" w:rsidR="00E33202" w:rsidRPr="00F85498" w:rsidRDefault="00E33202" w:rsidP="00C44AFD">
            <w:pPr>
              <w:pStyle w:val="TableHeader"/>
            </w:pPr>
            <w:r w:rsidRPr="00F85498">
              <w:t>REQ</w:t>
            </w:r>
          </w:p>
        </w:tc>
      </w:tr>
      <w:tr w:rsidR="00E33202" w:rsidRPr="00A55090" w14:paraId="55EBBCF8" w14:textId="77777777" w:rsidTr="00C44AFD">
        <w:trPr>
          <w:trHeight w:val="314"/>
          <w:jc w:val="center"/>
        </w:trPr>
        <w:tc>
          <w:tcPr>
            <w:tcW w:w="422" w:type="pct"/>
            <w:shd w:val="clear" w:color="auto" w:fill="FFFFFF" w:themeFill="background1"/>
            <w:vAlign w:val="center"/>
          </w:tcPr>
          <w:p w14:paraId="2A2C41A6" w14:textId="77777777" w:rsidR="00E33202" w:rsidRPr="00A55090" w:rsidRDefault="00E33202" w:rsidP="00C44AFD">
            <w:pPr>
              <w:pStyle w:val="TableContentLeft"/>
            </w:pPr>
            <w:r w:rsidRPr="00A55090">
              <w:t>IC1</w:t>
            </w:r>
          </w:p>
        </w:tc>
        <w:tc>
          <w:tcPr>
            <w:tcW w:w="4578" w:type="pct"/>
            <w:gridSpan w:val="4"/>
            <w:shd w:val="clear" w:color="auto" w:fill="FFFFFF" w:themeFill="background1"/>
            <w:vAlign w:val="center"/>
          </w:tcPr>
          <w:p w14:paraId="7EDF41C9" w14:textId="77777777" w:rsidR="00E33202" w:rsidRPr="00A55090" w:rsidRDefault="00E33202" w:rsidP="00C44AFD">
            <w:pPr>
              <w:pStyle w:val="TableContentLeft"/>
            </w:pPr>
            <w:r w:rsidRPr="00A55090">
              <w:t>PROC_EUICC_INITIALIZATION_SEQUENCE</w:t>
            </w:r>
          </w:p>
        </w:tc>
      </w:tr>
      <w:tr w:rsidR="00E33202" w:rsidRPr="00A55090" w14:paraId="0D10FCA3" w14:textId="77777777" w:rsidTr="00C44AFD">
        <w:trPr>
          <w:trHeight w:val="314"/>
          <w:jc w:val="center"/>
        </w:trPr>
        <w:tc>
          <w:tcPr>
            <w:tcW w:w="422" w:type="pct"/>
            <w:shd w:val="clear" w:color="auto" w:fill="FFFFFF" w:themeFill="background1"/>
            <w:vAlign w:val="center"/>
          </w:tcPr>
          <w:p w14:paraId="4FBD6729" w14:textId="77777777" w:rsidR="00E33202" w:rsidRPr="00A55090" w:rsidRDefault="00E33202" w:rsidP="00C44AFD">
            <w:pPr>
              <w:pStyle w:val="TableContentLeft"/>
            </w:pPr>
            <w:r w:rsidRPr="00A55090">
              <w:t>IC2</w:t>
            </w:r>
          </w:p>
        </w:tc>
        <w:tc>
          <w:tcPr>
            <w:tcW w:w="4578" w:type="pct"/>
            <w:gridSpan w:val="4"/>
            <w:shd w:val="clear" w:color="auto" w:fill="FFFFFF" w:themeFill="background1"/>
            <w:vAlign w:val="center"/>
          </w:tcPr>
          <w:p w14:paraId="302B6D68" w14:textId="77777777" w:rsidR="00E33202" w:rsidRPr="00A55090" w:rsidRDefault="00E33202" w:rsidP="00C44AFD">
            <w:pPr>
              <w:pStyle w:val="TableContentLeft"/>
            </w:pPr>
            <w:r w:rsidRPr="00A55090">
              <w:t>PROC_OPEN_LOGICAL_CHANNEL_AND_SELECT_ISDR</w:t>
            </w:r>
          </w:p>
        </w:tc>
      </w:tr>
      <w:tr w:rsidR="00E33202" w:rsidRPr="00421EB7" w14:paraId="6ABEF416" w14:textId="77777777" w:rsidTr="00C44AFD">
        <w:trPr>
          <w:trHeight w:val="314"/>
          <w:jc w:val="center"/>
        </w:trPr>
        <w:tc>
          <w:tcPr>
            <w:tcW w:w="422" w:type="pct"/>
            <w:shd w:val="clear" w:color="auto" w:fill="auto"/>
            <w:vAlign w:val="center"/>
          </w:tcPr>
          <w:p w14:paraId="5FB8A220" w14:textId="77777777" w:rsidR="00E33202" w:rsidRPr="00A55090" w:rsidRDefault="00E33202" w:rsidP="00C44AFD">
            <w:pPr>
              <w:pStyle w:val="TableContentLeft"/>
            </w:pPr>
            <w:r w:rsidRPr="00A55090">
              <w:t>1</w:t>
            </w:r>
          </w:p>
        </w:tc>
        <w:tc>
          <w:tcPr>
            <w:tcW w:w="671" w:type="pct"/>
            <w:shd w:val="clear" w:color="auto" w:fill="auto"/>
            <w:vAlign w:val="center"/>
          </w:tcPr>
          <w:p w14:paraId="49308635"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5997E4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8DB6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39DE32C"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B20F710"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AB2DFD5" w14:textId="77777777" w:rsidR="00E33202" w:rsidRPr="00A55090" w:rsidRDefault="00E33202" w:rsidP="00C44AFD">
            <w:pPr>
              <w:pStyle w:val="TableContentLeft"/>
            </w:pPr>
            <w:r w:rsidRPr="00A55090">
              <w:t xml:space="preserve">    TRUE))</w:t>
            </w:r>
          </w:p>
        </w:tc>
        <w:tc>
          <w:tcPr>
            <w:tcW w:w="1649" w:type="pct"/>
            <w:shd w:val="clear" w:color="auto" w:fill="auto"/>
            <w:vAlign w:val="center"/>
          </w:tcPr>
          <w:p w14:paraId="0B4198A4" w14:textId="77777777" w:rsidR="00E33202" w:rsidRPr="00A55090" w:rsidRDefault="00E33202" w:rsidP="00C44AFD">
            <w:pPr>
              <w:pStyle w:val="TableContentLeft"/>
            </w:pPr>
            <w:r w:rsidRPr="00A55090">
              <w:t>#R_ENABLE_PROFILE_NOT_DISABLE_STATE</w:t>
            </w:r>
          </w:p>
          <w:p w14:paraId="6E899023" w14:textId="77777777" w:rsidR="00E33202" w:rsidRPr="00A55090" w:rsidRDefault="00E33202" w:rsidP="00C44AFD">
            <w:pPr>
              <w:pStyle w:val="TableContentLeft"/>
            </w:pPr>
            <w:r w:rsidRPr="00A55090">
              <w:t>SW=0x9000</w:t>
            </w:r>
          </w:p>
        </w:tc>
        <w:tc>
          <w:tcPr>
            <w:tcW w:w="731" w:type="pct"/>
            <w:shd w:val="clear" w:color="auto" w:fill="auto"/>
            <w:vAlign w:val="center"/>
          </w:tcPr>
          <w:p w14:paraId="2E6B7046"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r w:rsidR="00E33202" w:rsidRPr="00421EB7" w14:paraId="754ACFA4" w14:textId="77777777" w:rsidTr="00C44AFD">
        <w:trPr>
          <w:trHeight w:val="314"/>
          <w:jc w:val="center"/>
        </w:trPr>
        <w:tc>
          <w:tcPr>
            <w:tcW w:w="422" w:type="pct"/>
            <w:shd w:val="clear" w:color="auto" w:fill="auto"/>
            <w:vAlign w:val="center"/>
          </w:tcPr>
          <w:p w14:paraId="3AA6D4D9" w14:textId="77777777" w:rsidR="00E33202" w:rsidRPr="00A55090" w:rsidRDefault="00E33202" w:rsidP="00C44AFD">
            <w:pPr>
              <w:pStyle w:val="TableContentLeft"/>
            </w:pPr>
            <w:r w:rsidRPr="00A55090">
              <w:lastRenderedPageBreak/>
              <w:t>2</w:t>
            </w:r>
          </w:p>
        </w:tc>
        <w:tc>
          <w:tcPr>
            <w:tcW w:w="671" w:type="pct"/>
            <w:shd w:val="clear" w:color="auto" w:fill="auto"/>
            <w:vAlign w:val="center"/>
          </w:tcPr>
          <w:p w14:paraId="2D404F0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1725140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47EA2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92F73D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C7BA671" w14:textId="77777777" w:rsidR="00E33202" w:rsidRPr="00A55090" w:rsidRDefault="00E33202" w:rsidP="00C44AFD">
            <w:pPr>
              <w:pStyle w:val="TableContentLeft"/>
            </w:pPr>
            <w:r w:rsidRPr="00A55090">
              <w:rPr>
                <w:b/>
                <w:lang w:eastAsia="en-GB"/>
              </w:rPr>
              <w:t xml:space="preserve">    </w:t>
            </w:r>
            <w:r w:rsidRPr="00A55090">
              <w:t>&lt;ISD_P_AID1&gt;))</w:t>
            </w:r>
          </w:p>
        </w:tc>
        <w:tc>
          <w:tcPr>
            <w:tcW w:w="1649" w:type="pct"/>
            <w:shd w:val="clear" w:color="auto" w:fill="auto"/>
            <w:vAlign w:val="center"/>
          </w:tcPr>
          <w:p w14:paraId="2EAD24C1" w14:textId="6D39A601" w:rsidR="00E33202" w:rsidRPr="00A55090" w:rsidRDefault="00E33202" w:rsidP="00C44AFD">
            <w:pPr>
              <w:pStyle w:val="TableContentLeft"/>
              <w:rPr>
                <w:lang w:val="fr-FR"/>
              </w:rPr>
            </w:pPr>
            <w:r w:rsidRPr="00A55090">
              <w:rPr>
                <w:lang w:val="fr-FR"/>
              </w:rPr>
              <w:t>response ProfileInfoListResponse::= profileInfoListOk : {</w:t>
            </w:r>
          </w:p>
          <w:p w14:paraId="4367C293" w14:textId="77777777" w:rsidR="00E33202" w:rsidRPr="00A55090" w:rsidRDefault="00E33202" w:rsidP="00C44AFD">
            <w:pPr>
              <w:pStyle w:val="TableContentLeft"/>
              <w:rPr>
                <w:lang w:val="fr-FR"/>
              </w:rPr>
            </w:pPr>
            <w:r w:rsidRPr="00A55090">
              <w:rPr>
                <w:lang w:val="fr-FR"/>
              </w:rPr>
              <w:t xml:space="preserve"> #PROFILE_INFO1</w:t>
            </w:r>
          </w:p>
          <w:p w14:paraId="7EA05FA9" w14:textId="77777777" w:rsidR="00E33202" w:rsidRPr="00A55090" w:rsidRDefault="00E33202" w:rsidP="00C44AFD">
            <w:pPr>
              <w:pStyle w:val="TableContentLeft"/>
              <w:rPr>
                <w:lang w:val="fr-FR"/>
              </w:rPr>
            </w:pPr>
            <w:r w:rsidRPr="00A55090">
              <w:rPr>
                <w:lang w:val="fr-FR"/>
              </w:rPr>
              <w:t>}</w:t>
            </w:r>
          </w:p>
          <w:p w14:paraId="6982C390" w14:textId="77777777" w:rsidR="00E33202" w:rsidRPr="00A55090" w:rsidRDefault="00E33202" w:rsidP="00C44AFD">
            <w:pPr>
              <w:pStyle w:val="TableContentLeft"/>
            </w:pPr>
            <w:r w:rsidRPr="00A55090">
              <w:t>SW=0x9000</w:t>
            </w:r>
          </w:p>
        </w:tc>
        <w:tc>
          <w:tcPr>
            <w:tcW w:w="731" w:type="pct"/>
            <w:shd w:val="clear" w:color="auto" w:fill="auto"/>
            <w:vAlign w:val="center"/>
          </w:tcPr>
          <w:p w14:paraId="58955E2D"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bl>
    <w:p w14:paraId="520CCAFA" w14:textId="77777777" w:rsidR="00E33202" w:rsidRPr="00A55090" w:rsidRDefault="00E33202" w:rsidP="00E33202">
      <w:pPr>
        <w:pStyle w:val="Heading6no"/>
      </w:pPr>
      <w:r w:rsidRPr="00A55090">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98952C0" w14:textId="77777777" w:rsidTr="00C44AFD">
        <w:trPr>
          <w:trHeight w:val="380"/>
          <w:jc w:val="center"/>
        </w:trPr>
        <w:tc>
          <w:tcPr>
            <w:tcW w:w="1167" w:type="pct"/>
            <w:shd w:val="clear" w:color="auto" w:fill="BFBFBF" w:themeFill="background1" w:themeFillShade="BF"/>
            <w:vAlign w:val="center"/>
          </w:tcPr>
          <w:p w14:paraId="4FD3B12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4051A8" w14:textId="77777777" w:rsidR="00E33202" w:rsidRPr="00A55090" w:rsidRDefault="00E33202" w:rsidP="00C44AFD">
            <w:pPr>
              <w:pStyle w:val="TableHeaderGray"/>
              <w:rPr>
                <w:rStyle w:val="PlaceholderText"/>
                <w:rFonts w:eastAsia="SimSun"/>
                <w:lang w:val="en-GB" w:eastAsia="de-DE"/>
              </w:rPr>
            </w:pPr>
          </w:p>
        </w:tc>
      </w:tr>
      <w:tr w:rsidR="00E33202" w:rsidRPr="00A55090" w14:paraId="6B6D3D55" w14:textId="77777777" w:rsidTr="00C44AFD">
        <w:trPr>
          <w:jc w:val="center"/>
        </w:trPr>
        <w:tc>
          <w:tcPr>
            <w:tcW w:w="1167" w:type="pct"/>
            <w:shd w:val="clear" w:color="auto" w:fill="BFBFBF" w:themeFill="background1" w:themeFillShade="BF"/>
            <w:vAlign w:val="center"/>
          </w:tcPr>
          <w:p w14:paraId="34387CD9"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61A564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9FB7868" w14:textId="77777777" w:rsidTr="00C44AFD">
        <w:trPr>
          <w:jc w:val="center"/>
        </w:trPr>
        <w:tc>
          <w:tcPr>
            <w:tcW w:w="1167" w:type="pct"/>
            <w:vAlign w:val="center"/>
          </w:tcPr>
          <w:p w14:paraId="58D6C7CF" w14:textId="77777777" w:rsidR="00E33202" w:rsidRPr="005F0163" w:rsidRDefault="00E33202" w:rsidP="00C44AFD">
            <w:pPr>
              <w:pStyle w:val="TableText"/>
              <w:rPr>
                <w:highlight w:val="yellow"/>
              </w:rPr>
            </w:pPr>
            <w:r w:rsidRPr="00616404">
              <w:t>eUICC</w:t>
            </w:r>
          </w:p>
        </w:tc>
        <w:tc>
          <w:tcPr>
            <w:tcW w:w="3833" w:type="pct"/>
            <w:vAlign w:val="center"/>
          </w:tcPr>
          <w:p w14:paraId="42BC39A0" w14:textId="77777777" w:rsidR="00E33202" w:rsidRPr="00616404" w:rsidRDefault="00E33202" w:rsidP="00C44AFD">
            <w:pPr>
              <w:pStyle w:val="TableText"/>
              <w:rPr>
                <w:highlight w:val="yellow"/>
              </w:rPr>
            </w:pPr>
            <w:r w:rsidRPr="00616404">
              <w:t>The PROFILE_OPERATIONAL1 is Enabled on the eUICC</w:t>
            </w:r>
            <w:r>
              <w:t>.</w:t>
            </w:r>
          </w:p>
        </w:tc>
      </w:tr>
    </w:tbl>
    <w:p w14:paraId="4F46F9FC"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4C1AAADD" w14:textId="77777777" w:rsidTr="00C44AFD">
        <w:trPr>
          <w:trHeight w:val="314"/>
          <w:jc w:val="center"/>
        </w:trPr>
        <w:tc>
          <w:tcPr>
            <w:tcW w:w="423" w:type="pct"/>
            <w:shd w:val="clear" w:color="auto" w:fill="C00000"/>
            <w:vAlign w:val="center"/>
          </w:tcPr>
          <w:p w14:paraId="70F107F8" w14:textId="77777777" w:rsidR="00E33202" w:rsidRPr="0061518F" w:rsidRDefault="00E33202" w:rsidP="00C44AFD">
            <w:pPr>
              <w:pStyle w:val="TableHeader"/>
            </w:pPr>
            <w:r w:rsidRPr="001A336D">
              <w:t>Step</w:t>
            </w:r>
          </w:p>
        </w:tc>
        <w:tc>
          <w:tcPr>
            <w:tcW w:w="671" w:type="pct"/>
            <w:shd w:val="clear" w:color="auto" w:fill="C00000"/>
            <w:vAlign w:val="center"/>
          </w:tcPr>
          <w:p w14:paraId="69CBA39C" w14:textId="77777777" w:rsidR="00E33202" w:rsidRPr="00065A81" w:rsidRDefault="00E33202" w:rsidP="00C44AFD">
            <w:pPr>
              <w:pStyle w:val="TableHeader"/>
            </w:pPr>
            <w:r w:rsidRPr="00065A81">
              <w:t>Direction</w:t>
            </w:r>
          </w:p>
        </w:tc>
        <w:tc>
          <w:tcPr>
            <w:tcW w:w="1527" w:type="pct"/>
            <w:shd w:val="clear" w:color="auto" w:fill="C00000"/>
            <w:vAlign w:val="center"/>
          </w:tcPr>
          <w:p w14:paraId="445094E1"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26C4338" w14:textId="77777777" w:rsidR="00E33202" w:rsidRPr="007E5B2A" w:rsidRDefault="00E33202" w:rsidP="00C44AFD">
            <w:pPr>
              <w:pStyle w:val="TableHeader"/>
            </w:pPr>
            <w:r w:rsidRPr="007E5B2A">
              <w:t>Expected result</w:t>
            </w:r>
          </w:p>
        </w:tc>
        <w:tc>
          <w:tcPr>
            <w:tcW w:w="731" w:type="pct"/>
            <w:shd w:val="clear" w:color="auto" w:fill="C00000"/>
            <w:vAlign w:val="center"/>
          </w:tcPr>
          <w:p w14:paraId="6E5BA01F" w14:textId="77777777" w:rsidR="00E33202" w:rsidRPr="00F85498" w:rsidRDefault="00E33202" w:rsidP="00C44AFD">
            <w:pPr>
              <w:pStyle w:val="TableHeader"/>
            </w:pPr>
            <w:r w:rsidRPr="00F85498">
              <w:t>REQ</w:t>
            </w:r>
          </w:p>
        </w:tc>
      </w:tr>
      <w:tr w:rsidR="00E33202" w:rsidRPr="00A55090" w14:paraId="7F39D6F0" w14:textId="77777777" w:rsidTr="00C44AFD">
        <w:trPr>
          <w:trHeight w:val="314"/>
          <w:jc w:val="center"/>
        </w:trPr>
        <w:tc>
          <w:tcPr>
            <w:tcW w:w="423" w:type="pct"/>
            <w:shd w:val="clear" w:color="auto" w:fill="FFFFFF" w:themeFill="background1"/>
            <w:vAlign w:val="center"/>
          </w:tcPr>
          <w:p w14:paraId="3619C5D0" w14:textId="77777777" w:rsidR="00E33202" w:rsidRPr="00A55090" w:rsidRDefault="00E33202" w:rsidP="00C44AFD">
            <w:pPr>
              <w:pStyle w:val="TableContentLeft"/>
            </w:pPr>
            <w:r w:rsidRPr="00A55090">
              <w:t>IC1</w:t>
            </w:r>
          </w:p>
        </w:tc>
        <w:tc>
          <w:tcPr>
            <w:tcW w:w="4577" w:type="pct"/>
            <w:gridSpan w:val="4"/>
            <w:shd w:val="clear" w:color="auto" w:fill="FFFFFF" w:themeFill="background1"/>
            <w:vAlign w:val="center"/>
          </w:tcPr>
          <w:p w14:paraId="15C69B20" w14:textId="77777777" w:rsidR="00E33202" w:rsidRPr="00A55090" w:rsidRDefault="00E33202" w:rsidP="00C44AFD">
            <w:pPr>
              <w:pStyle w:val="TableContentLeft"/>
            </w:pPr>
            <w:r w:rsidRPr="00A55090">
              <w:t>PROC_EUICC_INITIALIZATION_SEQUENCE</w:t>
            </w:r>
          </w:p>
        </w:tc>
      </w:tr>
      <w:tr w:rsidR="00E33202" w:rsidRPr="00A55090" w14:paraId="17ED8A0A" w14:textId="77777777" w:rsidTr="00C44AFD">
        <w:trPr>
          <w:trHeight w:val="314"/>
          <w:jc w:val="center"/>
        </w:trPr>
        <w:tc>
          <w:tcPr>
            <w:tcW w:w="423" w:type="pct"/>
            <w:shd w:val="clear" w:color="auto" w:fill="FFFFFF" w:themeFill="background1"/>
            <w:vAlign w:val="center"/>
          </w:tcPr>
          <w:p w14:paraId="68F7BDDB" w14:textId="77777777" w:rsidR="00E33202" w:rsidRPr="00A55090" w:rsidRDefault="00E33202" w:rsidP="00C44AFD">
            <w:pPr>
              <w:pStyle w:val="TableContentLeft"/>
            </w:pPr>
            <w:r w:rsidRPr="00A55090">
              <w:t>IC2</w:t>
            </w:r>
          </w:p>
        </w:tc>
        <w:tc>
          <w:tcPr>
            <w:tcW w:w="4577" w:type="pct"/>
            <w:gridSpan w:val="4"/>
            <w:shd w:val="clear" w:color="auto" w:fill="FFFFFF" w:themeFill="background1"/>
            <w:vAlign w:val="center"/>
          </w:tcPr>
          <w:p w14:paraId="033B6064" w14:textId="77777777" w:rsidR="00E33202" w:rsidRPr="00A55090" w:rsidRDefault="00E33202" w:rsidP="00C44AFD">
            <w:pPr>
              <w:pStyle w:val="TableContentLeft"/>
            </w:pPr>
            <w:r w:rsidRPr="00A55090">
              <w:t>PROC_OPEN_LOGICAL_CHANNEL_AND_SELECT_ISDR</w:t>
            </w:r>
          </w:p>
        </w:tc>
      </w:tr>
      <w:tr w:rsidR="00E33202" w:rsidRPr="00421EB7" w14:paraId="60AD86A5" w14:textId="77777777" w:rsidTr="00C44AFD">
        <w:trPr>
          <w:trHeight w:val="314"/>
          <w:jc w:val="center"/>
        </w:trPr>
        <w:tc>
          <w:tcPr>
            <w:tcW w:w="423" w:type="pct"/>
            <w:shd w:val="clear" w:color="auto" w:fill="auto"/>
            <w:vAlign w:val="center"/>
          </w:tcPr>
          <w:p w14:paraId="0ED54D79" w14:textId="77777777" w:rsidR="00E33202" w:rsidRPr="00A55090" w:rsidRDefault="00E33202" w:rsidP="00C44AFD">
            <w:pPr>
              <w:pStyle w:val="TableContentLeft"/>
            </w:pPr>
            <w:r w:rsidRPr="00A55090">
              <w:t>1</w:t>
            </w:r>
          </w:p>
        </w:tc>
        <w:tc>
          <w:tcPr>
            <w:tcW w:w="671" w:type="pct"/>
            <w:shd w:val="clear" w:color="auto" w:fill="auto"/>
            <w:vAlign w:val="center"/>
          </w:tcPr>
          <w:p w14:paraId="2809C90A" w14:textId="77777777" w:rsidR="00E33202" w:rsidRPr="00A55090" w:rsidRDefault="00E33202" w:rsidP="00C44AFD">
            <w:pPr>
              <w:pStyle w:val="TableContentLeft"/>
            </w:pPr>
            <w:r w:rsidRPr="00A55090">
              <w:t>S_LPAd → eUICC</w:t>
            </w:r>
          </w:p>
        </w:tc>
        <w:tc>
          <w:tcPr>
            <w:tcW w:w="1527" w:type="pct"/>
            <w:shd w:val="clear" w:color="auto" w:fill="auto"/>
            <w:vAlign w:val="center"/>
          </w:tcPr>
          <w:p w14:paraId="1A72534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EF2CCE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3AB6D2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5287EDC0"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3B8C481" w14:textId="77777777" w:rsidR="00E33202" w:rsidRPr="00A55090" w:rsidRDefault="00E33202" w:rsidP="00C44AFD">
            <w:pPr>
              <w:pStyle w:val="TableContentLeft"/>
            </w:pPr>
            <w:r w:rsidRPr="00A55090">
              <w:t xml:space="preserve">    TRUE))</w:t>
            </w:r>
          </w:p>
        </w:tc>
        <w:tc>
          <w:tcPr>
            <w:tcW w:w="1648" w:type="pct"/>
            <w:shd w:val="clear" w:color="auto" w:fill="auto"/>
            <w:vAlign w:val="center"/>
          </w:tcPr>
          <w:p w14:paraId="225755F7" w14:textId="77777777" w:rsidR="00E33202" w:rsidRPr="00A55090" w:rsidRDefault="00E33202" w:rsidP="00C44AFD">
            <w:pPr>
              <w:pStyle w:val="TableContentLeft"/>
            </w:pPr>
            <w:r w:rsidRPr="00A55090">
              <w:t>#R_ENABLE_PROFILE_NOT_DISABLE_STATE</w:t>
            </w:r>
          </w:p>
          <w:p w14:paraId="0B89BB0D" w14:textId="77777777" w:rsidR="00E33202" w:rsidRPr="00A55090" w:rsidRDefault="00E33202" w:rsidP="00C44AFD">
            <w:pPr>
              <w:pStyle w:val="TableContentLeft"/>
            </w:pPr>
            <w:r w:rsidRPr="00A55090">
              <w:t>SW=0x9000</w:t>
            </w:r>
          </w:p>
        </w:tc>
        <w:tc>
          <w:tcPr>
            <w:tcW w:w="731" w:type="pct"/>
            <w:shd w:val="clear" w:color="auto" w:fill="auto"/>
            <w:vAlign w:val="center"/>
          </w:tcPr>
          <w:p w14:paraId="3DD99ECA"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r w:rsidR="00E33202" w:rsidRPr="00421EB7" w14:paraId="70925D87" w14:textId="77777777" w:rsidTr="00C44AFD">
        <w:trPr>
          <w:trHeight w:val="314"/>
          <w:jc w:val="center"/>
        </w:trPr>
        <w:tc>
          <w:tcPr>
            <w:tcW w:w="423" w:type="pct"/>
            <w:shd w:val="clear" w:color="auto" w:fill="auto"/>
            <w:vAlign w:val="center"/>
          </w:tcPr>
          <w:p w14:paraId="7C134AEB" w14:textId="77777777" w:rsidR="00E33202" w:rsidRPr="00A55090" w:rsidRDefault="00E33202" w:rsidP="00C44AFD">
            <w:pPr>
              <w:pStyle w:val="TableContentLeft"/>
            </w:pPr>
            <w:r w:rsidRPr="00A55090">
              <w:t>2</w:t>
            </w:r>
          </w:p>
        </w:tc>
        <w:tc>
          <w:tcPr>
            <w:tcW w:w="671" w:type="pct"/>
            <w:shd w:val="clear" w:color="auto" w:fill="auto"/>
            <w:vAlign w:val="center"/>
          </w:tcPr>
          <w:p w14:paraId="0B2E178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24A51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827FD3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2B1E0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E2AB4C0" w14:textId="77777777" w:rsidR="00E33202" w:rsidRPr="00A55090" w:rsidRDefault="00E33202" w:rsidP="00C44AFD">
            <w:pPr>
              <w:pStyle w:val="TableContentLeft"/>
            </w:pPr>
            <w:r w:rsidRPr="00A55090">
              <w:t xml:space="preserve">    NO_PARAM))</w:t>
            </w:r>
          </w:p>
        </w:tc>
        <w:tc>
          <w:tcPr>
            <w:tcW w:w="1648" w:type="pct"/>
            <w:shd w:val="clear" w:color="auto" w:fill="auto"/>
            <w:vAlign w:val="center"/>
          </w:tcPr>
          <w:p w14:paraId="2764FFEB" w14:textId="4575849B" w:rsidR="00E33202" w:rsidRPr="00A55090" w:rsidRDefault="00E33202" w:rsidP="00C44AFD">
            <w:pPr>
              <w:pStyle w:val="TableContentLeft"/>
              <w:rPr>
                <w:lang w:val="fr-FR"/>
              </w:rPr>
            </w:pPr>
            <w:r w:rsidRPr="00A55090">
              <w:rPr>
                <w:lang w:val="fr-FR"/>
              </w:rPr>
              <w:t>response ProfileInfoListResponse::= profileInfoListOk : {</w:t>
            </w:r>
          </w:p>
          <w:p w14:paraId="68BAAFDD" w14:textId="77777777" w:rsidR="00E33202" w:rsidRPr="00A55090" w:rsidRDefault="00E33202" w:rsidP="00C44AFD">
            <w:pPr>
              <w:pStyle w:val="TableContentLeft"/>
              <w:rPr>
                <w:lang w:val="fr-FR"/>
              </w:rPr>
            </w:pPr>
            <w:r w:rsidRPr="00A55090">
              <w:rPr>
                <w:lang w:val="fr-FR"/>
              </w:rPr>
              <w:t xml:space="preserve"> #PROFILE_INFO1</w:t>
            </w:r>
          </w:p>
          <w:p w14:paraId="5CF994CA" w14:textId="77777777" w:rsidR="00E33202" w:rsidRPr="00A55090" w:rsidRDefault="00E33202" w:rsidP="00C44AFD">
            <w:pPr>
              <w:pStyle w:val="TableContentLeft"/>
              <w:rPr>
                <w:lang w:val="fr-FR"/>
              </w:rPr>
            </w:pPr>
            <w:r w:rsidRPr="00A55090">
              <w:rPr>
                <w:lang w:val="fr-FR"/>
              </w:rPr>
              <w:t>}</w:t>
            </w:r>
          </w:p>
          <w:p w14:paraId="6DCDEB9D" w14:textId="77777777" w:rsidR="00E33202" w:rsidRPr="00A55090" w:rsidRDefault="00E33202" w:rsidP="00C44AFD">
            <w:pPr>
              <w:pStyle w:val="TableContentLeft"/>
            </w:pPr>
            <w:r w:rsidRPr="00A55090">
              <w:t>SW=0x9000</w:t>
            </w:r>
          </w:p>
        </w:tc>
        <w:tc>
          <w:tcPr>
            <w:tcW w:w="731" w:type="pct"/>
            <w:shd w:val="clear" w:color="auto" w:fill="auto"/>
            <w:vAlign w:val="center"/>
          </w:tcPr>
          <w:p w14:paraId="0FD4C4E6"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bl>
    <w:p w14:paraId="3A1B0A2A" w14:textId="77777777" w:rsidR="00E33202" w:rsidRPr="00A55090" w:rsidRDefault="00E33202" w:rsidP="00E33202">
      <w:pPr>
        <w:pStyle w:val="Heading6no"/>
      </w:pPr>
      <w:bookmarkStart w:id="892" w:name="_Toc471393190"/>
      <w:bookmarkStart w:id="893" w:name="_Toc471721995"/>
      <w:bookmarkStart w:id="894" w:name="_Toc471822014"/>
      <w:bookmarkStart w:id="895" w:name="_Toc471827351"/>
      <w:bookmarkStart w:id="896" w:name="_Toc471828753"/>
      <w:bookmarkStart w:id="897" w:name="_Toc471829728"/>
      <w:bookmarkStart w:id="898" w:name="_Toc471896200"/>
      <w:bookmarkStart w:id="899" w:name="_Toc472580133"/>
      <w:bookmarkEnd w:id="892"/>
      <w:bookmarkEnd w:id="893"/>
      <w:bookmarkEnd w:id="894"/>
      <w:bookmarkEnd w:id="895"/>
      <w:bookmarkEnd w:id="896"/>
      <w:bookmarkEnd w:id="897"/>
      <w:bookmarkEnd w:id="898"/>
      <w:bookmarkEnd w:id="899"/>
      <w:r w:rsidRPr="00A55090">
        <w:t>Test Sequence #05 Error: Enable Profile (by ISD-P AID) not possible when an Operational Profile with PPR1 is loaded</w:t>
      </w:r>
    </w:p>
    <w:p w14:paraId="3A61CC7E" w14:textId="77777777" w:rsidR="00E33202" w:rsidRPr="008F1B4C" w:rsidRDefault="00E33202" w:rsidP="00E33202">
      <w:pPr>
        <w:pStyle w:val="NormalParagraph"/>
      </w:pPr>
      <w:r w:rsidRPr="00616404">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0B335B1" w14:textId="77777777" w:rsidTr="00C44AFD">
        <w:trPr>
          <w:trHeight w:val="380"/>
          <w:jc w:val="center"/>
        </w:trPr>
        <w:tc>
          <w:tcPr>
            <w:tcW w:w="1167" w:type="pct"/>
            <w:shd w:val="clear" w:color="auto" w:fill="BFBFBF" w:themeFill="background1" w:themeFillShade="BF"/>
            <w:vAlign w:val="center"/>
          </w:tcPr>
          <w:p w14:paraId="54EED27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90C1CA1" w14:textId="77777777" w:rsidR="00E33202" w:rsidRPr="00A55090" w:rsidRDefault="00E33202" w:rsidP="00C44AFD">
            <w:pPr>
              <w:pStyle w:val="TableHeaderGray"/>
              <w:rPr>
                <w:rStyle w:val="PlaceholderText"/>
                <w:rFonts w:eastAsia="SimSun"/>
                <w:lang w:val="en-GB" w:eastAsia="de-DE"/>
              </w:rPr>
            </w:pPr>
          </w:p>
        </w:tc>
      </w:tr>
      <w:tr w:rsidR="00E33202" w:rsidRPr="00A55090" w14:paraId="4AF6D4CF" w14:textId="77777777" w:rsidTr="00C44AFD">
        <w:trPr>
          <w:jc w:val="center"/>
        </w:trPr>
        <w:tc>
          <w:tcPr>
            <w:tcW w:w="1167" w:type="pct"/>
            <w:shd w:val="clear" w:color="auto" w:fill="BFBFBF" w:themeFill="background1" w:themeFillShade="BF"/>
            <w:vAlign w:val="center"/>
          </w:tcPr>
          <w:p w14:paraId="461F7BA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0D8746A"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initial condition</w:t>
            </w:r>
          </w:p>
        </w:tc>
      </w:tr>
      <w:tr w:rsidR="00E33202" w:rsidRPr="00A55090" w14:paraId="3B069767" w14:textId="77777777" w:rsidTr="00C44AFD">
        <w:trPr>
          <w:jc w:val="center"/>
        </w:trPr>
        <w:tc>
          <w:tcPr>
            <w:tcW w:w="1167" w:type="pct"/>
            <w:vAlign w:val="center"/>
          </w:tcPr>
          <w:p w14:paraId="7A4EDBEB"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3E57B497" w14:textId="77777777" w:rsidR="00E33202" w:rsidRPr="00616404" w:rsidRDefault="00E33202" w:rsidP="00C44AFD">
            <w:pPr>
              <w:pStyle w:val="TableText"/>
            </w:pPr>
            <w:r w:rsidRPr="00616404">
              <w:t>No Profile is installed on the eUICC</w:t>
            </w:r>
          </w:p>
          <w:p w14:paraId="45B7E630" w14:textId="77777777" w:rsidR="00E33202" w:rsidRPr="00616404" w:rsidRDefault="00E33202" w:rsidP="00C44AFD">
            <w:pPr>
              <w:pStyle w:val="TableText"/>
              <w:rPr>
                <w:highlight w:val="yellow"/>
              </w:rPr>
            </w:pPr>
            <w:r w:rsidRPr="00616404">
              <w:t>(this condition overrides the general initial condition defined in this test case)</w:t>
            </w:r>
            <w:r>
              <w:t>.</w:t>
            </w:r>
          </w:p>
        </w:tc>
      </w:tr>
    </w:tbl>
    <w:p w14:paraId="06EB2DB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54C9A15" w14:textId="77777777" w:rsidTr="00C44AFD">
        <w:trPr>
          <w:trHeight w:val="314"/>
          <w:jc w:val="center"/>
        </w:trPr>
        <w:tc>
          <w:tcPr>
            <w:tcW w:w="423" w:type="pct"/>
            <w:shd w:val="clear" w:color="auto" w:fill="C00000"/>
            <w:vAlign w:val="center"/>
          </w:tcPr>
          <w:p w14:paraId="0744F95B"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7C1EDCEA" w14:textId="77777777" w:rsidR="00E33202" w:rsidRPr="00065A81" w:rsidRDefault="00E33202" w:rsidP="00C44AFD">
            <w:pPr>
              <w:pStyle w:val="TableHeader"/>
            </w:pPr>
            <w:r w:rsidRPr="00065A81">
              <w:t>Direction</w:t>
            </w:r>
          </w:p>
        </w:tc>
        <w:tc>
          <w:tcPr>
            <w:tcW w:w="1527" w:type="pct"/>
            <w:shd w:val="clear" w:color="auto" w:fill="C00000"/>
            <w:vAlign w:val="center"/>
          </w:tcPr>
          <w:p w14:paraId="470DFA70" w14:textId="77777777" w:rsidR="00E33202" w:rsidRPr="00452227" w:rsidRDefault="00E33202" w:rsidP="00C44AFD">
            <w:pPr>
              <w:pStyle w:val="TableHeader"/>
            </w:pPr>
            <w:r w:rsidRPr="00263515">
              <w:t>Sequence</w:t>
            </w:r>
            <w:r w:rsidRPr="00452227">
              <w:t xml:space="preserve"> / Description</w:t>
            </w:r>
          </w:p>
        </w:tc>
        <w:tc>
          <w:tcPr>
            <w:tcW w:w="1770" w:type="pct"/>
            <w:shd w:val="clear" w:color="auto" w:fill="C00000"/>
            <w:vAlign w:val="center"/>
          </w:tcPr>
          <w:p w14:paraId="7E4D7738" w14:textId="77777777" w:rsidR="00E33202" w:rsidRPr="007E5B2A" w:rsidRDefault="00E33202" w:rsidP="00C44AFD">
            <w:pPr>
              <w:pStyle w:val="TableHeader"/>
            </w:pPr>
            <w:r w:rsidRPr="007E5B2A">
              <w:t>Expected result</w:t>
            </w:r>
          </w:p>
        </w:tc>
        <w:tc>
          <w:tcPr>
            <w:tcW w:w="609" w:type="pct"/>
            <w:shd w:val="clear" w:color="auto" w:fill="C00000"/>
            <w:vAlign w:val="center"/>
          </w:tcPr>
          <w:p w14:paraId="7CE3AC0E" w14:textId="77777777" w:rsidR="00E33202" w:rsidRPr="00F85498" w:rsidRDefault="00E33202" w:rsidP="00C44AFD">
            <w:pPr>
              <w:pStyle w:val="TableHeader"/>
            </w:pPr>
            <w:r w:rsidRPr="00F85498">
              <w:t>REQ</w:t>
            </w:r>
          </w:p>
        </w:tc>
      </w:tr>
      <w:tr w:rsidR="00E33202" w:rsidRPr="00A55090" w14:paraId="4AA66CEA" w14:textId="77777777" w:rsidTr="00C44AFD">
        <w:trPr>
          <w:trHeight w:val="314"/>
          <w:jc w:val="center"/>
        </w:trPr>
        <w:tc>
          <w:tcPr>
            <w:tcW w:w="423" w:type="pct"/>
            <w:shd w:val="clear" w:color="auto" w:fill="FFFFFF" w:themeFill="background1"/>
            <w:vAlign w:val="center"/>
          </w:tcPr>
          <w:p w14:paraId="26C0015B" w14:textId="77777777" w:rsidR="00E33202" w:rsidRPr="00A55090" w:rsidRDefault="00E33202" w:rsidP="00C44AFD">
            <w:pPr>
              <w:pStyle w:val="TableContentLeft"/>
            </w:pPr>
            <w:r w:rsidRPr="00A55090">
              <w:t>IC1</w:t>
            </w:r>
          </w:p>
        </w:tc>
        <w:tc>
          <w:tcPr>
            <w:tcW w:w="4577" w:type="pct"/>
            <w:gridSpan w:val="4"/>
            <w:shd w:val="clear" w:color="auto" w:fill="FFFFFF" w:themeFill="background1"/>
            <w:vAlign w:val="center"/>
          </w:tcPr>
          <w:p w14:paraId="2F00BEDA" w14:textId="77777777" w:rsidR="00E33202" w:rsidRPr="00A55090" w:rsidRDefault="00E33202" w:rsidP="00C44AFD">
            <w:pPr>
              <w:pStyle w:val="TableContentLeft"/>
            </w:pPr>
            <w:r w:rsidRPr="00A55090">
              <w:t>PROC_EUICC_INITIALIZATION_SEQUENCE</w:t>
            </w:r>
          </w:p>
        </w:tc>
      </w:tr>
      <w:tr w:rsidR="00E33202" w:rsidRPr="00A55090" w14:paraId="3EA20957" w14:textId="77777777" w:rsidTr="00C44AFD">
        <w:trPr>
          <w:trHeight w:val="314"/>
          <w:jc w:val="center"/>
        </w:trPr>
        <w:tc>
          <w:tcPr>
            <w:tcW w:w="423" w:type="pct"/>
            <w:shd w:val="clear" w:color="auto" w:fill="FFFFFF" w:themeFill="background1"/>
            <w:vAlign w:val="center"/>
          </w:tcPr>
          <w:p w14:paraId="6DAD1DEE" w14:textId="77777777" w:rsidR="00E33202" w:rsidRPr="00A55090" w:rsidRDefault="00E33202" w:rsidP="00C44AFD">
            <w:pPr>
              <w:pStyle w:val="TableContentLeft"/>
            </w:pPr>
            <w:r w:rsidRPr="00A55090">
              <w:t>IC2</w:t>
            </w:r>
          </w:p>
        </w:tc>
        <w:tc>
          <w:tcPr>
            <w:tcW w:w="4577" w:type="pct"/>
            <w:gridSpan w:val="4"/>
            <w:shd w:val="clear" w:color="auto" w:fill="FFFFFF" w:themeFill="background1"/>
            <w:vAlign w:val="center"/>
          </w:tcPr>
          <w:p w14:paraId="256213E5" w14:textId="77777777" w:rsidR="00E33202" w:rsidRPr="00A55090" w:rsidRDefault="00E33202" w:rsidP="00C44AFD">
            <w:pPr>
              <w:pStyle w:val="TableContentLeft"/>
            </w:pPr>
            <w:r w:rsidRPr="00A55090">
              <w:t>PROC_OPEN_LOGICAL_CHANNEL_AND_SELECT_ISDR</w:t>
            </w:r>
          </w:p>
        </w:tc>
      </w:tr>
      <w:tr w:rsidR="00E33202" w:rsidRPr="00A55090" w14:paraId="7C04A86C" w14:textId="77777777" w:rsidTr="00C44AFD">
        <w:trPr>
          <w:trHeight w:val="314"/>
          <w:jc w:val="center"/>
        </w:trPr>
        <w:tc>
          <w:tcPr>
            <w:tcW w:w="423" w:type="pct"/>
            <w:shd w:val="clear" w:color="auto" w:fill="FFFFFF" w:themeFill="background1"/>
            <w:vAlign w:val="center"/>
          </w:tcPr>
          <w:p w14:paraId="694D1D94" w14:textId="77777777" w:rsidR="00E33202" w:rsidRPr="00A55090" w:rsidRDefault="00E33202" w:rsidP="00C44AFD">
            <w:pPr>
              <w:pStyle w:val="TableContentLeft"/>
            </w:pPr>
            <w:r w:rsidRPr="00A55090">
              <w:t>IC3</w:t>
            </w:r>
          </w:p>
        </w:tc>
        <w:tc>
          <w:tcPr>
            <w:tcW w:w="4577" w:type="pct"/>
            <w:gridSpan w:val="4"/>
            <w:shd w:val="clear" w:color="auto" w:fill="FFFFFF" w:themeFill="background1"/>
            <w:vAlign w:val="center"/>
          </w:tcPr>
          <w:p w14:paraId="4E74A1D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Install PROFILE_OPERATIONAL4</w:t>
            </w:r>
          </w:p>
          <w:p w14:paraId="6B717E3C" w14:textId="77777777" w:rsidR="00E33202" w:rsidRPr="00A55090" w:rsidRDefault="00E33202" w:rsidP="00C44AFD">
            <w:pPr>
              <w:pStyle w:val="TableContentLeft"/>
            </w:pPr>
            <w:r w:rsidRPr="00A55090">
              <w:t>NOTE: The PROFILE_OPERATIONAL4 corresponds to &lt;ISD_P_AID4&gt;</w:t>
            </w:r>
          </w:p>
        </w:tc>
      </w:tr>
      <w:tr w:rsidR="00E33202" w:rsidRPr="00A55090" w14:paraId="35717527" w14:textId="77777777" w:rsidTr="00C44AFD">
        <w:trPr>
          <w:trHeight w:val="314"/>
          <w:jc w:val="center"/>
        </w:trPr>
        <w:tc>
          <w:tcPr>
            <w:tcW w:w="423" w:type="pct"/>
            <w:shd w:val="clear" w:color="auto" w:fill="FFFFFF" w:themeFill="background1"/>
            <w:vAlign w:val="center"/>
          </w:tcPr>
          <w:p w14:paraId="59BE3556" w14:textId="77777777" w:rsidR="00E33202" w:rsidRPr="00A55090" w:rsidRDefault="00E33202" w:rsidP="00C44AFD">
            <w:pPr>
              <w:pStyle w:val="TableContentLeft"/>
            </w:pPr>
            <w:r w:rsidRPr="00A55090">
              <w:t>IC4</w:t>
            </w:r>
          </w:p>
        </w:tc>
        <w:tc>
          <w:tcPr>
            <w:tcW w:w="4577" w:type="pct"/>
            <w:gridSpan w:val="4"/>
            <w:shd w:val="clear" w:color="auto" w:fill="FFFFFF" w:themeFill="background1"/>
            <w:vAlign w:val="center"/>
          </w:tcPr>
          <w:p w14:paraId="711119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Install PROFILE_OPERATIONAL1</w:t>
            </w:r>
          </w:p>
          <w:p w14:paraId="37FB0EBF" w14:textId="77777777" w:rsidR="00E33202" w:rsidRPr="00A55090" w:rsidRDefault="00E33202" w:rsidP="00C44AFD">
            <w:pPr>
              <w:pStyle w:val="TableContentLeft"/>
            </w:pPr>
            <w:r w:rsidRPr="00A55090">
              <w:t>NOTE: The PROFILE_OPERATIONAL1 corresponds to &lt;ISD_P_AID1&gt;</w:t>
            </w:r>
          </w:p>
        </w:tc>
      </w:tr>
      <w:tr w:rsidR="00E33202" w:rsidRPr="00A55090" w14:paraId="625B512B" w14:textId="77777777" w:rsidTr="00C44AFD">
        <w:trPr>
          <w:trHeight w:val="314"/>
          <w:jc w:val="center"/>
        </w:trPr>
        <w:tc>
          <w:tcPr>
            <w:tcW w:w="423" w:type="pct"/>
            <w:shd w:val="clear" w:color="auto" w:fill="FFFFFF" w:themeFill="background1"/>
            <w:vAlign w:val="center"/>
          </w:tcPr>
          <w:p w14:paraId="5CA822BF" w14:textId="77777777" w:rsidR="00E33202" w:rsidRPr="00A55090" w:rsidRDefault="00E33202" w:rsidP="00C44AFD">
            <w:pPr>
              <w:pStyle w:val="TableContentLeft"/>
            </w:pPr>
            <w:r w:rsidRPr="00A55090">
              <w:t>IC5</w:t>
            </w:r>
          </w:p>
        </w:tc>
        <w:tc>
          <w:tcPr>
            <w:tcW w:w="4577" w:type="pct"/>
            <w:gridSpan w:val="4"/>
            <w:shd w:val="clear" w:color="auto" w:fill="FFFFFF" w:themeFill="background1"/>
            <w:vAlign w:val="center"/>
          </w:tcPr>
          <w:p w14:paraId="3949E176" w14:textId="77777777" w:rsidR="00E33202" w:rsidRPr="00A55090" w:rsidRDefault="00E33202" w:rsidP="00C44AFD">
            <w:pPr>
              <w:pStyle w:val="TableContentLeft"/>
            </w:pPr>
            <w:r w:rsidRPr="00A55090">
              <w:t>Enable PROFILE_OPERATIONAL4</w:t>
            </w:r>
          </w:p>
        </w:tc>
      </w:tr>
      <w:tr w:rsidR="00E33202" w:rsidRPr="00421EB7" w14:paraId="620F4642" w14:textId="77777777" w:rsidTr="00C44AFD">
        <w:trPr>
          <w:trHeight w:val="314"/>
          <w:jc w:val="center"/>
        </w:trPr>
        <w:tc>
          <w:tcPr>
            <w:tcW w:w="423" w:type="pct"/>
            <w:shd w:val="clear" w:color="auto" w:fill="auto"/>
            <w:vAlign w:val="center"/>
          </w:tcPr>
          <w:p w14:paraId="6445CEA3" w14:textId="77777777" w:rsidR="00E33202" w:rsidRPr="00A55090" w:rsidRDefault="00E33202" w:rsidP="00C44AFD">
            <w:pPr>
              <w:pStyle w:val="TableContentLeft"/>
            </w:pPr>
            <w:r w:rsidRPr="00A55090">
              <w:t>1</w:t>
            </w:r>
          </w:p>
        </w:tc>
        <w:tc>
          <w:tcPr>
            <w:tcW w:w="671" w:type="pct"/>
            <w:shd w:val="clear" w:color="auto" w:fill="auto"/>
            <w:vAlign w:val="center"/>
          </w:tcPr>
          <w:p w14:paraId="65153242" w14:textId="77777777" w:rsidR="00E33202" w:rsidRPr="00A55090" w:rsidRDefault="00E33202" w:rsidP="00C44AFD">
            <w:pPr>
              <w:pStyle w:val="TableContentLeft"/>
            </w:pPr>
            <w:r w:rsidRPr="00A55090">
              <w:t>S_LPAd → eUICC</w:t>
            </w:r>
          </w:p>
        </w:tc>
        <w:tc>
          <w:tcPr>
            <w:tcW w:w="1527" w:type="pct"/>
            <w:shd w:val="clear" w:color="auto" w:fill="auto"/>
            <w:vAlign w:val="center"/>
          </w:tcPr>
          <w:p w14:paraId="7935EF2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    </w:t>
            </w:r>
          </w:p>
          <w:p w14:paraId="2524C1E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E30664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1CFBE8D"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49CE197D" w14:textId="77777777" w:rsidR="00E33202" w:rsidRPr="00A55090" w:rsidRDefault="00E33202" w:rsidP="00C44AFD">
            <w:pPr>
              <w:pStyle w:val="TableContentLeft"/>
            </w:pPr>
            <w:r w:rsidRPr="00A55090">
              <w:t xml:space="preserve">    TRUE))</w:t>
            </w:r>
          </w:p>
        </w:tc>
        <w:tc>
          <w:tcPr>
            <w:tcW w:w="1770" w:type="pct"/>
            <w:shd w:val="clear" w:color="auto" w:fill="auto"/>
            <w:vAlign w:val="center"/>
          </w:tcPr>
          <w:p w14:paraId="02B4AA6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ENABLE_PROFILE_DISALLOWEDbyPOLICY</w:t>
            </w:r>
          </w:p>
          <w:p w14:paraId="67F9EAA9" w14:textId="77777777" w:rsidR="00E33202" w:rsidRPr="00A55090" w:rsidRDefault="00E33202" w:rsidP="00C44AFD">
            <w:pPr>
              <w:pStyle w:val="TableContentLeft"/>
            </w:pPr>
            <w:r w:rsidRPr="00A55090">
              <w:t>SW=0x9000</w:t>
            </w:r>
          </w:p>
        </w:tc>
        <w:tc>
          <w:tcPr>
            <w:tcW w:w="609" w:type="pct"/>
            <w:shd w:val="clear" w:color="auto" w:fill="auto"/>
            <w:vAlign w:val="center"/>
          </w:tcPr>
          <w:p w14:paraId="79AC4CE8" w14:textId="77777777" w:rsidR="00E33202" w:rsidRPr="008F1B4C" w:rsidRDefault="00E33202" w:rsidP="00C44AFD">
            <w:pPr>
              <w:rPr>
                <w:rStyle w:val="PlaceholderText"/>
                <w:rFonts w:cs="Arial"/>
                <w:sz w:val="18"/>
                <w:szCs w:val="18"/>
                <w:lang w:val="fr-FR" w:eastAsia="de-DE"/>
              </w:rPr>
            </w:pPr>
            <w:r w:rsidRPr="007E1CDE">
              <w:rPr>
                <w:rStyle w:val="PlaceholderText"/>
                <w:rFonts w:cs="Arial"/>
                <w:sz w:val="18"/>
                <w:szCs w:val="18"/>
                <w:lang w:val="fr-FR" w:eastAsia="de-DE"/>
              </w:rPr>
              <w:t>RQ57_127</w:t>
            </w:r>
            <w:r w:rsidRPr="007E1CDE">
              <w:rPr>
                <w:rStyle w:val="PlaceholderText"/>
                <w:rFonts w:cs="Arial"/>
                <w:sz w:val="18"/>
                <w:szCs w:val="18"/>
                <w:lang w:val="fr-FR" w:eastAsia="de-DE"/>
              </w:rPr>
              <w:br/>
              <w:t>RQ57_128</w:t>
            </w:r>
            <w:r w:rsidRPr="007E1CDE">
              <w:rPr>
                <w:rStyle w:val="PlaceholderText"/>
                <w:rFonts w:cs="Arial"/>
                <w:sz w:val="18"/>
                <w:szCs w:val="18"/>
                <w:lang w:val="fr-FR" w:eastAsia="de-DE"/>
              </w:rPr>
              <w:br/>
              <w:t>RQ57_129</w:t>
            </w:r>
            <w:r w:rsidRPr="007E1CDE">
              <w:rPr>
                <w:rStyle w:val="PlaceholderText"/>
                <w:rFonts w:cs="Arial"/>
                <w:sz w:val="18"/>
                <w:szCs w:val="18"/>
                <w:lang w:val="fr-FR" w:eastAsia="de-DE"/>
              </w:rPr>
              <w:br/>
              <w:t>RQ57_136</w:t>
            </w:r>
            <w:r w:rsidRPr="007E1CDE">
              <w:rPr>
                <w:rStyle w:val="PlaceholderText"/>
                <w:rFonts w:cs="Arial"/>
                <w:sz w:val="18"/>
                <w:szCs w:val="18"/>
                <w:lang w:val="fr-FR" w:eastAsia="de-DE"/>
              </w:rPr>
              <w:br/>
              <w:t>RQ57_147</w:t>
            </w:r>
          </w:p>
        </w:tc>
      </w:tr>
      <w:tr w:rsidR="00E33202" w:rsidRPr="00A55090" w14:paraId="375DC447" w14:textId="77777777" w:rsidTr="00C44AFD">
        <w:trPr>
          <w:trHeight w:val="314"/>
          <w:jc w:val="center"/>
        </w:trPr>
        <w:tc>
          <w:tcPr>
            <w:tcW w:w="423" w:type="pct"/>
            <w:shd w:val="clear" w:color="auto" w:fill="auto"/>
            <w:vAlign w:val="center"/>
          </w:tcPr>
          <w:p w14:paraId="7F07340E" w14:textId="77777777" w:rsidR="00E33202" w:rsidRPr="00A55090" w:rsidRDefault="00E33202" w:rsidP="00C44AFD">
            <w:pPr>
              <w:pStyle w:val="TableContentLeft"/>
            </w:pPr>
            <w:r w:rsidRPr="00A55090">
              <w:t>2</w:t>
            </w:r>
          </w:p>
        </w:tc>
        <w:tc>
          <w:tcPr>
            <w:tcW w:w="671" w:type="pct"/>
            <w:shd w:val="clear" w:color="auto" w:fill="auto"/>
            <w:vAlign w:val="center"/>
          </w:tcPr>
          <w:p w14:paraId="5264F45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5FFC0F3" w14:textId="77777777" w:rsidR="00E33202" w:rsidRPr="00A55090" w:rsidRDefault="00E33202" w:rsidP="00C44AFD">
            <w:pPr>
              <w:pStyle w:val="TableContentLeft"/>
            </w:pPr>
            <w:r w:rsidRPr="00A55090">
              <w:t xml:space="preserve">MTD_STORE_DATA( </w:t>
            </w:r>
          </w:p>
          <w:p w14:paraId="3F99D4FD" w14:textId="77777777" w:rsidR="00E33202" w:rsidRPr="00A55090" w:rsidRDefault="00E33202" w:rsidP="00C44AFD">
            <w:pPr>
              <w:pStyle w:val="TableContentLeft"/>
            </w:pPr>
            <w:r w:rsidRPr="00A55090">
              <w:t xml:space="preserve">  #GET_PROFILES_INFO_ALL)</w:t>
            </w:r>
          </w:p>
        </w:tc>
        <w:tc>
          <w:tcPr>
            <w:tcW w:w="1770" w:type="pct"/>
            <w:shd w:val="clear" w:color="auto" w:fill="auto"/>
            <w:vAlign w:val="center"/>
          </w:tcPr>
          <w:p w14:paraId="0B8CB5EB" w14:textId="77777777" w:rsidR="00E33202" w:rsidRPr="00A55090" w:rsidRDefault="00E33202" w:rsidP="00C44AFD">
            <w:pPr>
              <w:pStyle w:val="TableContentLeft"/>
            </w:pPr>
            <w:r w:rsidRPr="00A55090">
              <w:t>response ProfileInfoListResponse::= profileInfoListOk : {</w:t>
            </w:r>
          </w:p>
          <w:p w14:paraId="302BC134" w14:textId="77777777" w:rsidR="00E33202" w:rsidRPr="00A55090" w:rsidRDefault="00E33202" w:rsidP="00C44AFD">
            <w:pPr>
              <w:pStyle w:val="TableContentLeft"/>
            </w:pPr>
            <w:r w:rsidRPr="00A55090">
              <w:t xml:space="preserve">#PROFILE_INFO1_DISABLED </w:t>
            </w:r>
          </w:p>
          <w:p w14:paraId="199FB0A6" w14:textId="77777777" w:rsidR="00E33202" w:rsidRPr="00A55090" w:rsidRDefault="00E33202" w:rsidP="00C44AFD">
            <w:pPr>
              <w:pStyle w:val="TableContentLeft"/>
            </w:pPr>
            <w:r w:rsidRPr="00A55090">
              <w:t>#PROFILE_INFO4_ENABLED</w:t>
            </w:r>
          </w:p>
          <w:p w14:paraId="1E489218" w14:textId="77777777" w:rsidR="00E33202" w:rsidRPr="00A55090" w:rsidRDefault="00E33202" w:rsidP="00C44AFD">
            <w:pPr>
              <w:pStyle w:val="TableContentLeft"/>
            </w:pPr>
            <w:r w:rsidRPr="00A55090">
              <w:t>}</w:t>
            </w:r>
          </w:p>
          <w:p w14:paraId="611968A0" w14:textId="77777777" w:rsidR="00E33202" w:rsidRPr="00A55090" w:rsidRDefault="00E33202" w:rsidP="00C44AFD">
            <w:pPr>
              <w:pStyle w:val="TableContentLeft"/>
            </w:pPr>
          </w:p>
          <w:p w14:paraId="26CFAE06" w14:textId="77777777" w:rsidR="00E33202" w:rsidRPr="00A55090" w:rsidRDefault="00E33202" w:rsidP="00C44AFD">
            <w:pPr>
              <w:pStyle w:val="TableContentLeft"/>
            </w:pPr>
            <w:r w:rsidRPr="00A55090">
              <w:t>SW=0x9000</w:t>
            </w:r>
          </w:p>
        </w:tc>
        <w:tc>
          <w:tcPr>
            <w:tcW w:w="609" w:type="pct"/>
            <w:shd w:val="clear" w:color="auto" w:fill="auto"/>
            <w:vAlign w:val="center"/>
          </w:tcPr>
          <w:p w14:paraId="0853E53D" w14:textId="77777777" w:rsidR="00E33202" w:rsidRPr="008F1B4C" w:rsidRDefault="00E33202" w:rsidP="00C44AFD">
            <w:pPr>
              <w:pStyle w:val="TableContentLeft"/>
              <w:rPr>
                <w:rStyle w:val="PlaceholderText"/>
              </w:rPr>
            </w:pPr>
            <w:r w:rsidRPr="008F1B4C">
              <w:rPr>
                <w:rStyle w:val="PlaceholderText"/>
              </w:rPr>
              <w:t>RQ57_127</w:t>
            </w:r>
          </w:p>
          <w:p w14:paraId="158E0C76" w14:textId="77777777" w:rsidR="00E33202" w:rsidRPr="008F1B4C" w:rsidRDefault="00E33202" w:rsidP="00C44AFD">
            <w:pPr>
              <w:pStyle w:val="TableContentLeft"/>
              <w:rPr>
                <w:rStyle w:val="PlaceholderText"/>
              </w:rPr>
            </w:pPr>
            <w:r w:rsidRPr="008F1B4C">
              <w:rPr>
                <w:rStyle w:val="PlaceholderText"/>
              </w:rPr>
              <w:t>RQ57_128</w:t>
            </w:r>
          </w:p>
          <w:p w14:paraId="0580C04C" w14:textId="77777777" w:rsidR="00E33202" w:rsidRPr="008F1B4C" w:rsidRDefault="00E33202" w:rsidP="00C44AFD">
            <w:pPr>
              <w:pStyle w:val="TableContentLeft"/>
              <w:rPr>
                <w:rStyle w:val="PlaceholderText"/>
              </w:rPr>
            </w:pPr>
            <w:r w:rsidRPr="008F1B4C">
              <w:rPr>
                <w:rStyle w:val="PlaceholderText"/>
              </w:rPr>
              <w:t>RQ57_129</w:t>
            </w:r>
          </w:p>
        </w:tc>
      </w:tr>
    </w:tbl>
    <w:p w14:paraId="233FB920" w14:textId="77777777" w:rsidR="00E33202" w:rsidRPr="00A55090" w:rsidRDefault="00E33202" w:rsidP="00E33202">
      <w:pPr>
        <w:pStyle w:val="Heading6no"/>
      </w:pPr>
      <w:r w:rsidRPr="00A55090">
        <w:t>Test Sequence #06 Error: Enable Profile (by ICCID) not possible when an Operational Profile with PPR1 is loaded</w:t>
      </w:r>
    </w:p>
    <w:p w14:paraId="5EADD897" w14:textId="77777777" w:rsidR="00E33202" w:rsidRPr="008F1B4C" w:rsidRDefault="00E33202" w:rsidP="00E33202">
      <w:pPr>
        <w:pStyle w:val="NormalParagraph"/>
      </w:pPr>
      <w:r w:rsidRPr="00D8050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3E0A2DB" w14:textId="77777777" w:rsidTr="00C44AFD">
        <w:trPr>
          <w:trHeight w:val="380"/>
          <w:jc w:val="center"/>
        </w:trPr>
        <w:tc>
          <w:tcPr>
            <w:tcW w:w="1167" w:type="pct"/>
            <w:shd w:val="clear" w:color="auto" w:fill="BFBFBF" w:themeFill="background1" w:themeFillShade="BF"/>
            <w:vAlign w:val="center"/>
          </w:tcPr>
          <w:p w14:paraId="4E5AFC23"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387980B" w14:textId="77777777" w:rsidR="00E33202" w:rsidRPr="00A55090" w:rsidRDefault="00E33202" w:rsidP="00C44AFD">
            <w:pPr>
              <w:pStyle w:val="TableHeaderGray"/>
              <w:rPr>
                <w:rStyle w:val="PlaceholderText"/>
                <w:rFonts w:eastAsia="SimSun"/>
                <w:lang w:val="en-GB" w:eastAsia="de-DE"/>
              </w:rPr>
            </w:pPr>
          </w:p>
        </w:tc>
      </w:tr>
      <w:tr w:rsidR="00E33202" w:rsidRPr="00A55090" w14:paraId="7B1A4A14" w14:textId="77777777" w:rsidTr="00C44AFD">
        <w:trPr>
          <w:jc w:val="center"/>
        </w:trPr>
        <w:tc>
          <w:tcPr>
            <w:tcW w:w="1167" w:type="pct"/>
            <w:shd w:val="clear" w:color="auto" w:fill="BFBFBF" w:themeFill="background1" w:themeFillShade="BF"/>
            <w:vAlign w:val="center"/>
          </w:tcPr>
          <w:p w14:paraId="6BD482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2A4108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1F0550" w14:paraId="329600DD" w14:textId="77777777" w:rsidTr="00C44AFD">
        <w:trPr>
          <w:jc w:val="center"/>
        </w:trPr>
        <w:tc>
          <w:tcPr>
            <w:tcW w:w="1167" w:type="pct"/>
            <w:vAlign w:val="center"/>
          </w:tcPr>
          <w:p w14:paraId="3A98CEF6" w14:textId="77777777" w:rsidR="00E33202" w:rsidRPr="002B464A" w:rsidRDefault="00E33202" w:rsidP="00C44AFD">
            <w:pPr>
              <w:pStyle w:val="TableText"/>
              <w:rPr>
                <w:rFonts w:asciiTheme="minorHAnsi" w:hAnsiTheme="minorHAnsi"/>
                <w:highlight w:val="yellow"/>
              </w:rPr>
            </w:pPr>
            <w:r w:rsidRPr="002B464A">
              <w:rPr>
                <w:color w:val="000000" w:themeColor="text1"/>
              </w:rPr>
              <w:t>eUICC</w:t>
            </w:r>
          </w:p>
        </w:tc>
        <w:tc>
          <w:tcPr>
            <w:tcW w:w="3833" w:type="pct"/>
            <w:vAlign w:val="center"/>
          </w:tcPr>
          <w:p w14:paraId="13488A36" w14:textId="77777777" w:rsidR="00E33202" w:rsidRPr="002B464A" w:rsidRDefault="00E33202" w:rsidP="00C44AFD">
            <w:pPr>
              <w:pStyle w:val="TableText"/>
              <w:rPr>
                <w:color w:val="000000" w:themeColor="text1"/>
              </w:rPr>
            </w:pPr>
            <w:r w:rsidRPr="002B464A">
              <w:rPr>
                <w:color w:val="000000" w:themeColor="text1"/>
              </w:rPr>
              <w:t>No Profile is installed on the eUICC</w:t>
            </w:r>
          </w:p>
          <w:p w14:paraId="60EB0119" w14:textId="77777777" w:rsidR="00E33202" w:rsidRPr="002B464A" w:rsidRDefault="00E33202" w:rsidP="00C44AFD">
            <w:pPr>
              <w:pStyle w:val="TableText"/>
              <w:rPr>
                <w:color w:val="000000" w:themeColor="text1"/>
                <w:highlight w:val="yellow"/>
              </w:rPr>
            </w:pPr>
            <w:r w:rsidRPr="002B464A">
              <w:rPr>
                <w:color w:val="000000" w:themeColor="text1"/>
              </w:rPr>
              <w:t>(this condition overrides the general initial condition defined in this test case)</w:t>
            </w:r>
            <w:r>
              <w:rPr>
                <w:color w:val="000000" w:themeColor="text1"/>
              </w:rPr>
              <w:t>.</w:t>
            </w:r>
          </w:p>
        </w:tc>
      </w:tr>
    </w:tbl>
    <w:p w14:paraId="3FABDD8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5811CC8A" w14:textId="77777777" w:rsidTr="00C44AFD">
        <w:trPr>
          <w:trHeight w:val="314"/>
          <w:jc w:val="center"/>
        </w:trPr>
        <w:tc>
          <w:tcPr>
            <w:tcW w:w="423" w:type="pct"/>
            <w:shd w:val="clear" w:color="auto" w:fill="C00000"/>
            <w:vAlign w:val="center"/>
          </w:tcPr>
          <w:p w14:paraId="3F5E4335" w14:textId="77777777" w:rsidR="00E33202" w:rsidRPr="0061518F" w:rsidRDefault="00E33202" w:rsidP="00C44AFD">
            <w:pPr>
              <w:pStyle w:val="TableHeader"/>
            </w:pPr>
            <w:r w:rsidRPr="001A336D">
              <w:t>Step</w:t>
            </w:r>
          </w:p>
        </w:tc>
        <w:tc>
          <w:tcPr>
            <w:tcW w:w="671" w:type="pct"/>
            <w:shd w:val="clear" w:color="auto" w:fill="C00000"/>
            <w:vAlign w:val="center"/>
          </w:tcPr>
          <w:p w14:paraId="1E4526D1" w14:textId="77777777" w:rsidR="00E33202" w:rsidRPr="00065A81" w:rsidRDefault="00E33202" w:rsidP="00C44AFD">
            <w:pPr>
              <w:pStyle w:val="TableHeader"/>
            </w:pPr>
            <w:r w:rsidRPr="00065A81">
              <w:t>Direction</w:t>
            </w:r>
          </w:p>
        </w:tc>
        <w:tc>
          <w:tcPr>
            <w:tcW w:w="1527" w:type="pct"/>
            <w:shd w:val="clear" w:color="auto" w:fill="C00000"/>
            <w:vAlign w:val="center"/>
          </w:tcPr>
          <w:p w14:paraId="5DEEDC3E"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F8418D5" w14:textId="77777777" w:rsidR="00E33202" w:rsidRPr="007E5B2A" w:rsidRDefault="00E33202" w:rsidP="00C44AFD">
            <w:pPr>
              <w:pStyle w:val="TableHeader"/>
            </w:pPr>
            <w:r w:rsidRPr="007E5B2A">
              <w:t>Expected result</w:t>
            </w:r>
          </w:p>
        </w:tc>
        <w:tc>
          <w:tcPr>
            <w:tcW w:w="609" w:type="pct"/>
            <w:shd w:val="clear" w:color="auto" w:fill="C00000"/>
            <w:vAlign w:val="center"/>
          </w:tcPr>
          <w:p w14:paraId="79B962D7" w14:textId="77777777" w:rsidR="00E33202" w:rsidRPr="00F85498" w:rsidRDefault="00E33202" w:rsidP="00C44AFD">
            <w:pPr>
              <w:pStyle w:val="TableHeader"/>
            </w:pPr>
            <w:r w:rsidRPr="00F85498">
              <w:t>REQ</w:t>
            </w:r>
          </w:p>
        </w:tc>
      </w:tr>
      <w:tr w:rsidR="00E33202" w:rsidRPr="001F0550" w14:paraId="6489C34F" w14:textId="77777777" w:rsidTr="00C44AFD">
        <w:trPr>
          <w:trHeight w:val="314"/>
          <w:jc w:val="center"/>
        </w:trPr>
        <w:tc>
          <w:tcPr>
            <w:tcW w:w="423" w:type="pct"/>
            <w:shd w:val="clear" w:color="auto" w:fill="FFFFFF" w:themeFill="background1"/>
            <w:vAlign w:val="center"/>
          </w:tcPr>
          <w:p w14:paraId="3DE09C7B" w14:textId="77777777" w:rsidR="00E33202" w:rsidRPr="001F0550" w:rsidRDefault="00E33202" w:rsidP="00C44AFD">
            <w:pPr>
              <w:pStyle w:val="TableContentLeft"/>
            </w:pPr>
            <w:r w:rsidRPr="001F0550">
              <w:t>IC1</w:t>
            </w:r>
          </w:p>
        </w:tc>
        <w:tc>
          <w:tcPr>
            <w:tcW w:w="4577" w:type="pct"/>
            <w:gridSpan w:val="4"/>
            <w:shd w:val="clear" w:color="auto" w:fill="FFFFFF" w:themeFill="background1"/>
            <w:vAlign w:val="center"/>
          </w:tcPr>
          <w:p w14:paraId="6CDFE60F" w14:textId="77777777" w:rsidR="00E33202" w:rsidRPr="001F0550" w:rsidRDefault="00E33202" w:rsidP="00C44AFD">
            <w:pPr>
              <w:pStyle w:val="TableContentLeft"/>
            </w:pPr>
            <w:r w:rsidRPr="001F0550">
              <w:t>PROC_EUICC_INITIALIZATION_SEQUENCE</w:t>
            </w:r>
          </w:p>
        </w:tc>
      </w:tr>
      <w:tr w:rsidR="00E33202" w:rsidRPr="001F0550" w14:paraId="7150E5C5" w14:textId="77777777" w:rsidTr="00C44AFD">
        <w:trPr>
          <w:trHeight w:val="314"/>
          <w:jc w:val="center"/>
        </w:trPr>
        <w:tc>
          <w:tcPr>
            <w:tcW w:w="423" w:type="pct"/>
            <w:shd w:val="clear" w:color="auto" w:fill="FFFFFF" w:themeFill="background1"/>
            <w:vAlign w:val="center"/>
          </w:tcPr>
          <w:p w14:paraId="1416A344" w14:textId="77777777" w:rsidR="00E33202" w:rsidRPr="001F0550" w:rsidRDefault="00E33202" w:rsidP="00C44AFD">
            <w:pPr>
              <w:pStyle w:val="TableContentLeft"/>
            </w:pPr>
            <w:r w:rsidRPr="001F0550">
              <w:t>IC2</w:t>
            </w:r>
          </w:p>
        </w:tc>
        <w:tc>
          <w:tcPr>
            <w:tcW w:w="4577" w:type="pct"/>
            <w:gridSpan w:val="4"/>
            <w:shd w:val="clear" w:color="auto" w:fill="FFFFFF" w:themeFill="background1"/>
            <w:vAlign w:val="center"/>
          </w:tcPr>
          <w:p w14:paraId="43821AF4" w14:textId="77777777" w:rsidR="00E33202" w:rsidRPr="001F0550" w:rsidRDefault="00E33202" w:rsidP="00C44AFD">
            <w:pPr>
              <w:pStyle w:val="TableContentLeft"/>
            </w:pPr>
            <w:r w:rsidRPr="001F0550">
              <w:t>PROC_OPEN_LOGICAL_CHANNEL_AND_SELECT_ISDR</w:t>
            </w:r>
          </w:p>
        </w:tc>
      </w:tr>
      <w:tr w:rsidR="00E33202" w:rsidRPr="001F0550" w14:paraId="4F5F3AE3" w14:textId="77777777" w:rsidTr="00C44AFD">
        <w:trPr>
          <w:trHeight w:val="314"/>
          <w:jc w:val="center"/>
        </w:trPr>
        <w:tc>
          <w:tcPr>
            <w:tcW w:w="423" w:type="pct"/>
            <w:shd w:val="clear" w:color="auto" w:fill="FFFFFF" w:themeFill="background1"/>
            <w:vAlign w:val="center"/>
          </w:tcPr>
          <w:p w14:paraId="478B9C52" w14:textId="77777777" w:rsidR="00E33202" w:rsidRPr="00A05479" w:rsidRDefault="00E33202" w:rsidP="00C44AFD">
            <w:pPr>
              <w:pStyle w:val="TableContentLeft"/>
            </w:pPr>
            <w:r w:rsidRPr="00A95263">
              <w:t>IC3</w:t>
            </w:r>
          </w:p>
        </w:tc>
        <w:tc>
          <w:tcPr>
            <w:tcW w:w="4577" w:type="pct"/>
            <w:gridSpan w:val="4"/>
            <w:shd w:val="clear" w:color="auto" w:fill="FFFFFF" w:themeFill="background1"/>
            <w:vAlign w:val="center"/>
          </w:tcPr>
          <w:p w14:paraId="51F8C30A" w14:textId="77777777" w:rsidR="00E33202" w:rsidRPr="00A05479" w:rsidRDefault="00E33202" w:rsidP="00C44AFD">
            <w:pPr>
              <w:pStyle w:val="TableContentLeft"/>
            </w:pPr>
            <w:r w:rsidRPr="00A95263">
              <w:t>Install PROFILE_OPERATIONAL4</w:t>
            </w:r>
          </w:p>
        </w:tc>
      </w:tr>
      <w:tr w:rsidR="00E33202" w:rsidRPr="001F0550" w14:paraId="2B124226" w14:textId="77777777" w:rsidTr="00C44AFD">
        <w:trPr>
          <w:trHeight w:val="314"/>
          <w:jc w:val="center"/>
        </w:trPr>
        <w:tc>
          <w:tcPr>
            <w:tcW w:w="423" w:type="pct"/>
            <w:shd w:val="clear" w:color="auto" w:fill="FFFFFF" w:themeFill="background1"/>
            <w:vAlign w:val="center"/>
          </w:tcPr>
          <w:p w14:paraId="1362F1A8" w14:textId="77777777" w:rsidR="00E33202" w:rsidRPr="00A05479" w:rsidRDefault="00E33202" w:rsidP="00C44AFD">
            <w:pPr>
              <w:pStyle w:val="TableContentLeft"/>
            </w:pPr>
            <w:r w:rsidRPr="00A95263">
              <w:t>IC4</w:t>
            </w:r>
          </w:p>
        </w:tc>
        <w:tc>
          <w:tcPr>
            <w:tcW w:w="4577" w:type="pct"/>
            <w:gridSpan w:val="4"/>
            <w:shd w:val="clear" w:color="auto" w:fill="FFFFFF" w:themeFill="background1"/>
            <w:vAlign w:val="center"/>
          </w:tcPr>
          <w:p w14:paraId="55DD6FAE" w14:textId="77777777" w:rsidR="00E33202" w:rsidRPr="00A05479" w:rsidRDefault="00E33202" w:rsidP="00C44AFD">
            <w:pPr>
              <w:pStyle w:val="TableContentLeft"/>
            </w:pPr>
            <w:r w:rsidRPr="00A95263">
              <w:t>Install PROFILE_OPERATIONAL1</w:t>
            </w:r>
          </w:p>
        </w:tc>
      </w:tr>
      <w:tr w:rsidR="00E33202" w:rsidRPr="001F0550" w14:paraId="32A2699C" w14:textId="77777777" w:rsidTr="00C44AFD">
        <w:trPr>
          <w:trHeight w:val="314"/>
          <w:jc w:val="center"/>
        </w:trPr>
        <w:tc>
          <w:tcPr>
            <w:tcW w:w="423" w:type="pct"/>
            <w:shd w:val="clear" w:color="auto" w:fill="FFFFFF" w:themeFill="background1"/>
            <w:vAlign w:val="center"/>
          </w:tcPr>
          <w:p w14:paraId="768080C5" w14:textId="77777777" w:rsidR="00E33202" w:rsidRPr="00A05479" w:rsidRDefault="00E33202" w:rsidP="00C44AFD">
            <w:pPr>
              <w:pStyle w:val="TableContentLeft"/>
            </w:pPr>
            <w:r w:rsidRPr="00A95263">
              <w:t>IC5</w:t>
            </w:r>
          </w:p>
        </w:tc>
        <w:tc>
          <w:tcPr>
            <w:tcW w:w="4577" w:type="pct"/>
            <w:gridSpan w:val="4"/>
            <w:shd w:val="clear" w:color="auto" w:fill="FFFFFF" w:themeFill="background1"/>
            <w:vAlign w:val="center"/>
          </w:tcPr>
          <w:p w14:paraId="3AD90505" w14:textId="77777777" w:rsidR="00E33202" w:rsidRPr="00A05479" w:rsidRDefault="00E33202" w:rsidP="00C44AFD">
            <w:pPr>
              <w:pStyle w:val="TableContentLeft"/>
            </w:pPr>
            <w:r w:rsidRPr="00A95263">
              <w:t>Enable PROFILE_OPERATIONAL4</w:t>
            </w:r>
          </w:p>
        </w:tc>
      </w:tr>
      <w:tr w:rsidR="00E33202" w:rsidRPr="00421EB7" w14:paraId="3CE64331" w14:textId="77777777" w:rsidTr="00C44AFD">
        <w:trPr>
          <w:trHeight w:val="314"/>
          <w:jc w:val="center"/>
        </w:trPr>
        <w:tc>
          <w:tcPr>
            <w:tcW w:w="423" w:type="pct"/>
            <w:shd w:val="clear" w:color="auto" w:fill="auto"/>
            <w:vAlign w:val="center"/>
          </w:tcPr>
          <w:p w14:paraId="1BBA4284" w14:textId="77777777" w:rsidR="00E33202" w:rsidRPr="001F0550" w:rsidRDefault="00E33202" w:rsidP="00C44AFD">
            <w:pPr>
              <w:pStyle w:val="TableContentLeft"/>
            </w:pPr>
            <w:r w:rsidRPr="001F0550">
              <w:lastRenderedPageBreak/>
              <w:t>1</w:t>
            </w:r>
          </w:p>
        </w:tc>
        <w:tc>
          <w:tcPr>
            <w:tcW w:w="671" w:type="pct"/>
            <w:shd w:val="clear" w:color="auto" w:fill="auto"/>
            <w:vAlign w:val="center"/>
          </w:tcPr>
          <w:p w14:paraId="5396884F" w14:textId="77777777" w:rsidR="00E33202" w:rsidRPr="001F0550" w:rsidRDefault="00E33202" w:rsidP="00C44AFD">
            <w:pPr>
              <w:pStyle w:val="TableContentLeft"/>
            </w:pPr>
            <w:r w:rsidRPr="001F0550">
              <w:t>S_LPAd → eUICC</w:t>
            </w:r>
          </w:p>
        </w:tc>
        <w:tc>
          <w:tcPr>
            <w:tcW w:w="1527" w:type="pct"/>
            <w:shd w:val="clear" w:color="auto" w:fill="auto"/>
            <w:vAlign w:val="center"/>
          </w:tcPr>
          <w:p w14:paraId="50F82E0B" w14:textId="77777777" w:rsidR="00E33202" w:rsidRDefault="00E33202" w:rsidP="00C44AFD">
            <w:pPr>
              <w:pStyle w:val="CRSheetTitle"/>
              <w:framePr w:hSpace="0" w:wrap="auto" w:hAnchor="text" w:xAlign="left" w:yAlign="inline"/>
              <w:rPr>
                <w:rFonts w:ascii="Arial" w:hAnsi="Arial" w:cs="Arial"/>
                <w:b w:val="0"/>
                <w:sz w:val="18"/>
                <w:szCs w:val="18"/>
              </w:rPr>
            </w:pPr>
            <w:r>
              <w:rPr>
                <w:rFonts w:ascii="Arial" w:hAnsi="Arial" w:cs="Arial"/>
                <w:b w:val="0"/>
                <w:sz w:val="18"/>
                <w:szCs w:val="18"/>
              </w:rPr>
              <w:t>MTD_STORE_DATA</w:t>
            </w:r>
            <w:r w:rsidRPr="00C622F8">
              <w:rPr>
                <w:rFonts w:ascii="Arial" w:hAnsi="Arial" w:cs="Arial"/>
                <w:b w:val="0"/>
                <w:sz w:val="18"/>
                <w:szCs w:val="18"/>
              </w:rPr>
              <w:t xml:space="preserve">(  </w:t>
            </w:r>
            <w:r>
              <w:rPr>
                <w:rFonts w:ascii="Arial" w:hAnsi="Arial" w:cs="Arial"/>
                <w:b w:val="0"/>
                <w:sz w:val="18"/>
                <w:szCs w:val="18"/>
              </w:rPr>
              <w:t xml:space="preserve">  </w:t>
            </w:r>
          </w:p>
          <w:p w14:paraId="5C0B32B0" w14:textId="77777777" w:rsidR="00E33202" w:rsidRPr="00CB7FD4" w:rsidRDefault="00E33202" w:rsidP="00C44AFD">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w:t>
            </w:r>
            <w:r w:rsidRPr="00CB7FD4">
              <w:rPr>
                <w:rFonts w:ascii="Arial" w:hAnsi="Arial" w:cs="Arial"/>
                <w:b w:val="0"/>
                <w:sz w:val="18"/>
                <w:szCs w:val="18"/>
              </w:rPr>
              <w:t>MTD_ENABLE_PROFILE(</w:t>
            </w:r>
          </w:p>
          <w:p w14:paraId="34A469D9" w14:textId="77777777" w:rsidR="00E33202" w:rsidRDefault="00E33202" w:rsidP="00C44AFD">
            <w:pPr>
              <w:pStyle w:val="NormalParagraph"/>
              <w:spacing w:line="240" w:lineRule="auto"/>
              <w:rPr>
                <w:sz w:val="18"/>
                <w:szCs w:val="18"/>
              </w:rPr>
            </w:pPr>
            <w:r>
              <w:rPr>
                <w:sz w:val="18"/>
                <w:szCs w:val="18"/>
              </w:rPr>
              <w:t xml:space="preserve">    #ICCID_OP_PROF1,</w:t>
            </w:r>
            <w:r w:rsidRPr="000772F1">
              <w:rPr>
                <w:sz w:val="18"/>
                <w:szCs w:val="18"/>
              </w:rPr>
              <w:t xml:space="preserve"> </w:t>
            </w:r>
          </w:p>
          <w:p w14:paraId="227D707E" w14:textId="77777777" w:rsidR="00E33202" w:rsidRDefault="00E33202" w:rsidP="00C44AFD">
            <w:pPr>
              <w:pStyle w:val="NormalParagraph"/>
              <w:spacing w:line="240" w:lineRule="auto"/>
              <w:rPr>
                <w:sz w:val="18"/>
                <w:szCs w:val="18"/>
              </w:rPr>
            </w:pPr>
            <w:r>
              <w:rPr>
                <w:sz w:val="18"/>
                <w:szCs w:val="18"/>
              </w:rPr>
              <w:t xml:space="preserve">    NO_PARAM,</w:t>
            </w:r>
            <w:r w:rsidRPr="00CB7FD4">
              <w:rPr>
                <w:sz w:val="18"/>
                <w:szCs w:val="18"/>
              </w:rPr>
              <w:t xml:space="preserve"> </w:t>
            </w:r>
          </w:p>
          <w:p w14:paraId="41515044" w14:textId="77777777" w:rsidR="00E33202" w:rsidRPr="000955D9" w:rsidRDefault="00E33202" w:rsidP="00C44AFD">
            <w:pPr>
              <w:pStyle w:val="TableContentLeft"/>
            </w:pPr>
            <w:r w:rsidRPr="00A927CB">
              <w:rPr>
                <w:b/>
              </w:rPr>
              <w:t xml:space="preserve">    </w:t>
            </w:r>
            <w:r w:rsidRPr="00A95263">
              <w:t>TRUE))</w:t>
            </w:r>
          </w:p>
        </w:tc>
        <w:tc>
          <w:tcPr>
            <w:tcW w:w="1770" w:type="pct"/>
            <w:shd w:val="clear" w:color="auto" w:fill="auto"/>
            <w:vAlign w:val="center"/>
          </w:tcPr>
          <w:p w14:paraId="678106E9" w14:textId="77777777" w:rsidR="00E33202" w:rsidRPr="001F0550" w:rsidRDefault="00E33202" w:rsidP="00C44AFD">
            <w:pPr>
              <w:pStyle w:val="TableContentLeft"/>
            </w:pPr>
            <w:r w:rsidRPr="001F0550">
              <w:t>#R_ENABLE_PROFILE_DISALLOWEDbyPOLICY</w:t>
            </w:r>
          </w:p>
          <w:p w14:paraId="5BF2FA0D" w14:textId="77777777" w:rsidR="00E33202" w:rsidRPr="001F0550" w:rsidRDefault="00E33202" w:rsidP="00C44AFD">
            <w:pPr>
              <w:pStyle w:val="TableContentLeft"/>
            </w:pPr>
            <w:r w:rsidRPr="001F0550">
              <w:t>SW=0x9000</w:t>
            </w:r>
          </w:p>
        </w:tc>
        <w:tc>
          <w:tcPr>
            <w:tcW w:w="609" w:type="pct"/>
            <w:shd w:val="clear" w:color="auto" w:fill="auto"/>
            <w:vAlign w:val="center"/>
          </w:tcPr>
          <w:p w14:paraId="136FA3A9" w14:textId="77777777" w:rsidR="00E33202" w:rsidRPr="008F1B4C" w:rsidRDefault="00E33202" w:rsidP="00C44AFD">
            <w:pPr>
              <w:pStyle w:val="TableContentLeft"/>
              <w:rPr>
                <w:rStyle w:val="PlaceholderText"/>
                <w:lang w:val="fr-FR"/>
              </w:rPr>
            </w:pPr>
            <w:r w:rsidRPr="008F1B4C">
              <w:rPr>
                <w:rStyle w:val="PlaceholderText"/>
                <w:lang w:val="fr-FR"/>
              </w:rPr>
              <w:t>RQ57_127</w:t>
            </w:r>
            <w:r w:rsidRPr="008F1B4C">
              <w:rPr>
                <w:rStyle w:val="PlaceholderText"/>
                <w:lang w:val="fr-FR"/>
              </w:rPr>
              <w:br/>
              <w:t>RQ57_128</w:t>
            </w:r>
            <w:r w:rsidRPr="008F1B4C">
              <w:rPr>
                <w:rStyle w:val="PlaceholderText"/>
                <w:lang w:val="fr-FR"/>
              </w:rPr>
              <w:br/>
              <w:t>RQ57_129</w:t>
            </w:r>
            <w:r w:rsidRPr="008F1B4C">
              <w:rPr>
                <w:rStyle w:val="PlaceholderText"/>
                <w:lang w:val="fr-FR"/>
              </w:rPr>
              <w:br/>
              <w:t>RQ57_136</w:t>
            </w:r>
            <w:r w:rsidRPr="008F1B4C">
              <w:rPr>
                <w:rStyle w:val="PlaceholderText"/>
                <w:lang w:val="fr-FR"/>
              </w:rPr>
              <w:br/>
              <w:t>RQ57_147</w:t>
            </w:r>
          </w:p>
        </w:tc>
      </w:tr>
      <w:tr w:rsidR="00E33202" w:rsidRPr="001F0550" w14:paraId="1FFCAF1C" w14:textId="77777777" w:rsidTr="00C44AFD">
        <w:trPr>
          <w:trHeight w:val="314"/>
          <w:jc w:val="center"/>
        </w:trPr>
        <w:tc>
          <w:tcPr>
            <w:tcW w:w="423" w:type="pct"/>
            <w:shd w:val="clear" w:color="auto" w:fill="auto"/>
            <w:vAlign w:val="center"/>
          </w:tcPr>
          <w:p w14:paraId="68AC7C80" w14:textId="77777777" w:rsidR="00E33202" w:rsidRPr="001F0550" w:rsidRDefault="00E33202" w:rsidP="00C44AFD">
            <w:pPr>
              <w:pStyle w:val="TableContentLeft"/>
            </w:pPr>
            <w:r w:rsidRPr="001F0550">
              <w:t>2</w:t>
            </w:r>
          </w:p>
        </w:tc>
        <w:tc>
          <w:tcPr>
            <w:tcW w:w="671" w:type="pct"/>
            <w:shd w:val="clear" w:color="auto" w:fill="auto"/>
            <w:vAlign w:val="center"/>
          </w:tcPr>
          <w:p w14:paraId="3C312234" w14:textId="77777777" w:rsidR="00E33202" w:rsidRPr="001F0550" w:rsidRDefault="00E33202" w:rsidP="00C44AFD">
            <w:pPr>
              <w:pStyle w:val="TableContentLeft"/>
            </w:pPr>
            <w:r w:rsidRPr="001F0550">
              <w:t xml:space="preserve">S_LPAd </w:t>
            </w:r>
            <w:r w:rsidRPr="001F0550">
              <w:sym w:font="Wingdings" w:char="F0E0"/>
            </w:r>
            <w:r w:rsidRPr="001F0550">
              <w:t>eUICC</w:t>
            </w:r>
          </w:p>
        </w:tc>
        <w:tc>
          <w:tcPr>
            <w:tcW w:w="1527" w:type="pct"/>
            <w:shd w:val="clear" w:color="auto" w:fill="auto"/>
            <w:vAlign w:val="center"/>
          </w:tcPr>
          <w:p w14:paraId="43F9E75A" w14:textId="77777777" w:rsidR="00E33202" w:rsidRPr="001F0550" w:rsidRDefault="00E33202" w:rsidP="00C44AFD">
            <w:pPr>
              <w:pStyle w:val="TableContentLeft"/>
            </w:pPr>
            <w:r w:rsidRPr="001F0550">
              <w:t>MTD_STORE_DATA( #GET_PROFILES_INFO_ALL)</w:t>
            </w:r>
          </w:p>
        </w:tc>
        <w:tc>
          <w:tcPr>
            <w:tcW w:w="1770" w:type="pct"/>
            <w:shd w:val="clear" w:color="auto" w:fill="auto"/>
            <w:vAlign w:val="center"/>
          </w:tcPr>
          <w:p w14:paraId="652D45F4" w14:textId="77777777" w:rsidR="00E33202" w:rsidRPr="001F0550" w:rsidRDefault="00E33202" w:rsidP="00C44AFD">
            <w:pPr>
              <w:pStyle w:val="TableContentLeft"/>
            </w:pPr>
            <w:r w:rsidRPr="001F0550">
              <w:t>response ProfileInfoListResponse::= profileInfoListOk : {</w:t>
            </w:r>
          </w:p>
          <w:p w14:paraId="14E18ED0" w14:textId="77777777" w:rsidR="00E33202" w:rsidRPr="001F0550" w:rsidRDefault="00E33202" w:rsidP="00C44AFD">
            <w:pPr>
              <w:pStyle w:val="TableContentLeft"/>
            </w:pPr>
            <w:r w:rsidRPr="001F0550">
              <w:t xml:space="preserve">#PROFILE_INFO1_DISABLED </w:t>
            </w:r>
          </w:p>
          <w:p w14:paraId="2C308DFE" w14:textId="77777777" w:rsidR="00E33202" w:rsidRPr="001F0550" w:rsidRDefault="00E33202" w:rsidP="00C44AFD">
            <w:pPr>
              <w:pStyle w:val="TableContentLeft"/>
            </w:pPr>
            <w:r w:rsidRPr="001F0550">
              <w:t>#PROFILE_INFO4_ENABLED</w:t>
            </w:r>
          </w:p>
          <w:p w14:paraId="5DC4073D" w14:textId="77777777" w:rsidR="00E33202" w:rsidRPr="001F0550" w:rsidRDefault="00E33202" w:rsidP="00C44AFD">
            <w:pPr>
              <w:pStyle w:val="TableContentLeft"/>
            </w:pPr>
            <w:r w:rsidRPr="001F0550">
              <w:t>}</w:t>
            </w:r>
          </w:p>
          <w:p w14:paraId="44569151" w14:textId="77777777" w:rsidR="00E33202" w:rsidRPr="001F0550" w:rsidRDefault="00E33202" w:rsidP="00C44AFD">
            <w:pPr>
              <w:pStyle w:val="TableContentLeft"/>
            </w:pPr>
          </w:p>
          <w:p w14:paraId="4811A851" w14:textId="77777777" w:rsidR="00E33202" w:rsidRPr="001F0550" w:rsidRDefault="00E33202" w:rsidP="00C44AFD">
            <w:pPr>
              <w:pStyle w:val="TableContentLeft"/>
            </w:pPr>
            <w:r w:rsidRPr="001F0550">
              <w:t>SW=0x9000</w:t>
            </w:r>
          </w:p>
        </w:tc>
        <w:tc>
          <w:tcPr>
            <w:tcW w:w="609" w:type="pct"/>
            <w:shd w:val="clear" w:color="auto" w:fill="auto"/>
            <w:vAlign w:val="center"/>
          </w:tcPr>
          <w:p w14:paraId="687307BC" w14:textId="77777777" w:rsidR="00E33202" w:rsidRPr="008F1B4C" w:rsidRDefault="00E33202" w:rsidP="00C44AFD">
            <w:pPr>
              <w:pStyle w:val="TableContentLeft"/>
              <w:rPr>
                <w:rStyle w:val="PlaceholderText"/>
              </w:rPr>
            </w:pPr>
            <w:r w:rsidRPr="008F1B4C">
              <w:rPr>
                <w:rStyle w:val="PlaceholderText"/>
              </w:rPr>
              <w:t>RQ57_127</w:t>
            </w:r>
            <w:r>
              <w:rPr>
                <w:rStyle w:val="PlaceholderText"/>
              </w:rPr>
              <w:t xml:space="preserve"> </w:t>
            </w:r>
            <w:r w:rsidRPr="008F1B4C">
              <w:rPr>
                <w:rStyle w:val="PlaceholderText"/>
              </w:rPr>
              <w:t>RQ57_128</w:t>
            </w:r>
            <w:r>
              <w:rPr>
                <w:rStyle w:val="PlaceholderText"/>
              </w:rPr>
              <w:t xml:space="preserve"> </w:t>
            </w:r>
            <w:r w:rsidRPr="008F1B4C">
              <w:rPr>
                <w:rStyle w:val="PlaceholderText"/>
              </w:rPr>
              <w:t>RQ57_129</w:t>
            </w:r>
          </w:p>
        </w:tc>
      </w:tr>
    </w:tbl>
    <w:p w14:paraId="3BD689A8" w14:textId="205429B9" w:rsidR="00E33202" w:rsidRDefault="00E33202" w:rsidP="00E33202">
      <w:pPr>
        <w:pStyle w:val="Heading6no"/>
      </w:pPr>
      <w:r w:rsidRPr="00DE54A0">
        <w:t>Test Sequence #0</w:t>
      </w:r>
      <w:r>
        <w:t>7</w:t>
      </w:r>
      <w:r w:rsidRPr="00DE54A0">
        <w:t xml:space="preserve"> </w:t>
      </w:r>
      <w:r>
        <w:t>Error</w:t>
      </w:r>
      <w:r w:rsidRPr="00DE54A0">
        <w:t xml:space="preserve">: </w:t>
      </w:r>
      <w:r>
        <w:t>Enable Profile by ISD-P AID without refreshFlag while proactive session is ongoing</w:t>
      </w:r>
      <w:r w:rsidR="00AF152B">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22538" w14:paraId="351C64DF" w14:textId="77777777" w:rsidTr="00C44AFD">
        <w:trPr>
          <w:jc w:val="center"/>
        </w:trPr>
        <w:tc>
          <w:tcPr>
            <w:tcW w:w="1167" w:type="pct"/>
            <w:shd w:val="clear" w:color="auto" w:fill="BFBFBF" w:themeFill="background1" w:themeFillShade="BF"/>
            <w:vAlign w:val="center"/>
          </w:tcPr>
          <w:p w14:paraId="306BCC9F" w14:textId="77777777" w:rsidR="00E33202" w:rsidRPr="00DE54A0" w:rsidRDefault="00E33202" w:rsidP="00C44AFD">
            <w:pPr>
              <w:pStyle w:val="TableHeaderGray"/>
            </w:pPr>
            <w:r w:rsidRPr="00DE54A0">
              <w:t>Initial Conditions</w:t>
            </w:r>
          </w:p>
        </w:tc>
        <w:tc>
          <w:tcPr>
            <w:tcW w:w="3833" w:type="pct"/>
            <w:tcBorders>
              <w:top w:val="nil"/>
              <w:right w:val="nil"/>
            </w:tcBorders>
            <w:shd w:val="clear" w:color="auto" w:fill="auto"/>
            <w:vAlign w:val="center"/>
          </w:tcPr>
          <w:p w14:paraId="3295BA64" w14:textId="77777777" w:rsidR="00E33202" w:rsidRPr="00DE54A0" w:rsidRDefault="00E33202" w:rsidP="00C44AFD">
            <w:pPr>
              <w:pStyle w:val="TableHeaderGray"/>
              <w:rPr>
                <w:rStyle w:val="PlaceholderText"/>
                <w:rFonts w:eastAsia="SimSun"/>
                <w:lang w:eastAsia="de-DE"/>
              </w:rPr>
            </w:pPr>
          </w:p>
        </w:tc>
      </w:tr>
      <w:tr w:rsidR="00E33202" w:rsidRPr="00712F6B" w14:paraId="5F701384" w14:textId="77777777" w:rsidTr="00C44AFD">
        <w:trPr>
          <w:jc w:val="center"/>
        </w:trPr>
        <w:tc>
          <w:tcPr>
            <w:tcW w:w="1167" w:type="pct"/>
            <w:shd w:val="clear" w:color="auto" w:fill="BFBFBF" w:themeFill="background1" w:themeFillShade="BF"/>
            <w:vAlign w:val="center"/>
          </w:tcPr>
          <w:p w14:paraId="1D5690FC" w14:textId="77777777" w:rsidR="00E33202" w:rsidRPr="00DE54A0" w:rsidRDefault="00E33202" w:rsidP="00C44AFD">
            <w:pPr>
              <w:pStyle w:val="TableHeaderGray"/>
            </w:pPr>
            <w:r w:rsidRPr="00DE54A0">
              <w:t>Entity</w:t>
            </w:r>
          </w:p>
        </w:tc>
        <w:tc>
          <w:tcPr>
            <w:tcW w:w="3833" w:type="pct"/>
            <w:shd w:val="clear" w:color="auto" w:fill="BFBFBF" w:themeFill="background1" w:themeFillShade="BF"/>
            <w:vAlign w:val="center"/>
          </w:tcPr>
          <w:p w14:paraId="1D04E273" w14:textId="77777777" w:rsidR="00E33202" w:rsidRPr="00DE54A0" w:rsidRDefault="00E33202" w:rsidP="00C44AFD">
            <w:pPr>
              <w:pStyle w:val="TableHeaderGray"/>
              <w:rPr>
                <w:rStyle w:val="PlaceholderText"/>
                <w:rFonts w:eastAsia="SimSun"/>
                <w:lang w:eastAsia="de-DE"/>
              </w:rPr>
            </w:pPr>
            <w:r w:rsidRPr="00DE54A0">
              <w:rPr>
                <w:lang w:eastAsia="de-DE"/>
              </w:rPr>
              <w:t>Description of the initial condition</w:t>
            </w:r>
          </w:p>
        </w:tc>
      </w:tr>
      <w:tr w:rsidR="00E33202" w:rsidRPr="00D80502" w14:paraId="2B021DA6" w14:textId="77777777" w:rsidTr="00C44AFD">
        <w:trPr>
          <w:jc w:val="center"/>
        </w:trPr>
        <w:tc>
          <w:tcPr>
            <w:tcW w:w="1167" w:type="pct"/>
            <w:vAlign w:val="center"/>
          </w:tcPr>
          <w:p w14:paraId="69A9A291" w14:textId="77777777" w:rsidR="00E33202" w:rsidRPr="006610C5" w:rsidRDefault="00E33202" w:rsidP="00C44AFD">
            <w:pPr>
              <w:pStyle w:val="TableText"/>
            </w:pPr>
            <w:r w:rsidRPr="008F1B4C">
              <w:t>eUICC</w:t>
            </w:r>
          </w:p>
        </w:tc>
        <w:tc>
          <w:tcPr>
            <w:tcW w:w="3833" w:type="pct"/>
            <w:vAlign w:val="center"/>
          </w:tcPr>
          <w:p w14:paraId="2BCE78EE" w14:textId="77777777" w:rsidR="00E33202" w:rsidRPr="008F1B4C" w:rsidRDefault="00E33202" w:rsidP="00C44AFD">
            <w:pPr>
              <w:pStyle w:val="TableText"/>
            </w:pPr>
            <w:r w:rsidRPr="008F1B4C">
              <w:t>The PROFILE_OPERATIONAL1 is Enabled on the eUICC.</w:t>
            </w:r>
          </w:p>
        </w:tc>
      </w:tr>
      <w:tr w:rsidR="00E33202" w:rsidRPr="00D80502" w14:paraId="7E2894C0" w14:textId="77777777" w:rsidTr="00C44AFD">
        <w:trPr>
          <w:jc w:val="center"/>
        </w:trPr>
        <w:tc>
          <w:tcPr>
            <w:tcW w:w="1167" w:type="pct"/>
            <w:vAlign w:val="center"/>
          </w:tcPr>
          <w:p w14:paraId="0B384552" w14:textId="77777777" w:rsidR="00E33202" w:rsidRPr="008F1B4C" w:rsidRDefault="00E33202" w:rsidP="00C44AFD">
            <w:pPr>
              <w:pStyle w:val="TableText"/>
            </w:pPr>
            <w:r w:rsidRPr="008F1B4C">
              <w:t>eUICC</w:t>
            </w:r>
          </w:p>
        </w:tc>
        <w:tc>
          <w:tcPr>
            <w:tcW w:w="3833" w:type="pct"/>
            <w:vAlign w:val="center"/>
          </w:tcPr>
          <w:p w14:paraId="08C8105E" w14:textId="77777777" w:rsidR="00E33202" w:rsidRPr="008F1B4C" w:rsidRDefault="00E33202" w:rsidP="00C44AFD">
            <w:pPr>
              <w:pStyle w:val="TableText"/>
            </w:pPr>
            <w:r w:rsidRPr="008F1B4C">
              <w:t>The PROFILE_OPERATIONAL2 has been installed on the eUICC.</w:t>
            </w:r>
          </w:p>
        </w:tc>
      </w:tr>
      <w:tr w:rsidR="00E33202" w:rsidRPr="00D80502" w14:paraId="4D7FBE7E" w14:textId="77777777" w:rsidTr="00C44AFD">
        <w:trPr>
          <w:trHeight w:val="403"/>
          <w:jc w:val="center"/>
        </w:trPr>
        <w:tc>
          <w:tcPr>
            <w:tcW w:w="1167" w:type="pct"/>
            <w:vAlign w:val="center"/>
          </w:tcPr>
          <w:p w14:paraId="75DF8933" w14:textId="77777777" w:rsidR="00E33202" w:rsidRPr="008F1B4C" w:rsidRDefault="00E33202" w:rsidP="00C44AFD">
            <w:pPr>
              <w:pStyle w:val="TableText"/>
            </w:pPr>
            <w:r w:rsidRPr="008F1B4C">
              <w:t>eUICC</w:t>
            </w:r>
          </w:p>
        </w:tc>
        <w:tc>
          <w:tcPr>
            <w:tcW w:w="3833" w:type="pct"/>
            <w:vAlign w:val="center"/>
          </w:tcPr>
          <w:p w14:paraId="1B9F68AF" w14:textId="77777777" w:rsidR="00E33202" w:rsidRPr="008F1B4C" w:rsidRDefault="00E33202" w:rsidP="00C44AFD">
            <w:pPr>
              <w:pStyle w:val="TableText"/>
            </w:pPr>
            <w:r w:rsidRPr="008F1B4C">
              <w:t>The PROFILE_OPERATIONAL2 is Disabled on the eUICC.</w:t>
            </w:r>
          </w:p>
        </w:tc>
      </w:tr>
      <w:tr w:rsidR="00E33202" w:rsidRPr="00D80502" w14:paraId="14646668" w14:textId="77777777" w:rsidTr="00C44AFD">
        <w:trPr>
          <w:jc w:val="center"/>
        </w:trPr>
        <w:tc>
          <w:tcPr>
            <w:tcW w:w="1167" w:type="pct"/>
            <w:vAlign w:val="center"/>
          </w:tcPr>
          <w:p w14:paraId="38BBB51A" w14:textId="77777777" w:rsidR="00E33202" w:rsidRPr="008F1B4C" w:rsidRDefault="00E33202" w:rsidP="00C44AFD">
            <w:pPr>
              <w:pStyle w:val="TableText"/>
            </w:pPr>
            <w:r w:rsidRPr="008F1B4C">
              <w:t>eUICC</w:t>
            </w:r>
          </w:p>
        </w:tc>
        <w:tc>
          <w:tcPr>
            <w:tcW w:w="3833" w:type="pct"/>
            <w:vAlign w:val="center"/>
          </w:tcPr>
          <w:p w14:paraId="141F6B4F" w14:textId="77777777" w:rsidR="00E33202" w:rsidRPr="008F1B4C" w:rsidRDefault="00E33202" w:rsidP="00C44AFD">
            <w:pPr>
              <w:pStyle w:val="TableText"/>
            </w:pPr>
            <w:r w:rsidRPr="008F1B4C">
              <w:t>The PROFILE_OPERATIONAL2 corresponds to &lt;ISD_P_AID2&gt;.</w:t>
            </w:r>
          </w:p>
        </w:tc>
      </w:tr>
    </w:tbl>
    <w:p w14:paraId="6AB959CD" w14:textId="77777777" w:rsidR="00E33202" w:rsidRPr="00DE54A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E33202" w:rsidRPr="000D3EDC" w14:paraId="77059A1C" w14:textId="77777777" w:rsidTr="00C44AFD">
        <w:trPr>
          <w:trHeight w:val="314"/>
          <w:jc w:val="center"/>
        </w:trPr>
        <w:tc>
          <w:tcPr>
            <w:tcW w:w="388" w:type="pct"/>
            <w:shd w:val="clear" w:color="auto" w:fill="C00000"/>
            <w:vAlign w:val="center"/>
          </w:tcPr>
          <w:p w14:paraId="63B70C40" w14:textId="77777777" w:rsidR="00E33202" w:rsidRPr="0061518F" w:rsidRDefault="00E33202" w:rsidP="00C44AFD">
            <w:pPr>
              <w:pStyle w:val="TableHeader"/>
            </w:pPr>
            <w:r w:rsidRPr="001A336D">
              <w:t>Step</w:t>
            </w:r>
          </w:p>
        </w:tc>
        <w:tc>
          <w:tcPr>
            <w:tcW w:w="663" w:type="pct"/>
            <w:shd w:val="clear" w:color="auto" w:fill="C00000"/>
            <w:vAlign w:val="center"/>
          </w:tcPr>
          <w:p w14:paraId="005DD9FB" w14:textId="77777777" w:rsidR="00E33202" w:rsidRPr="00065A81" w:rsidRDefault="00E33202" w:rsidP="00C44AFD">
            <w:pPr>
              <w:pStyle w:val="TableHeader"/>
            </w:pPr>
            <w:r w:rsidRPr="00065A81">
              <w:t>Direction</w:t>
            </w:r>
          </w:p>
        </w:tc>
        <w:tc>
          <w:tcPr>
            <w:tcW w:w="1681" w:type="pct"/>
            <w:shd w:val="clear" w:color="auto" w:fill="C00000"/>
            <w:vAlign w:val="center"/>
          </w:tcPr>
          <w:p w14:paraId="2B8026C9" w14:textId="77777777" w:rsidR="00E33202" w:rsidRPr="00452227" w:rsidRDefault="00E33202" w:rsidP="00C44AFD">
            <w:pPr>
              <w:pStyle w:val="TableHeader"/>
            </w:pPr>
            <w:r w:rsidRPr="00263515">
              <w:t>Sequence / Description</w:t>
            </w:r>
          </w:p>
        </w:tc>
        <w:tc>
          <w:tcPr>
            <w:tcW w:w="1681" w:type="pct"/>
            <w:gridSpan w:val="2"/>
            <w:shd w:val="clear" w:color="auto" w:fill="C00000"/>
            <w:vAlign w:val="center"/>
          </w:tcPr>
          <w:p w14:paraId="6E5CB420" w14:textId="77777777" w:rsidR="00E33202" w:rsidRPr="007E5B2A" w:rsidRDefault="00E33202" w:rsidP="00C44AFD">
            <w:pPr>
              <w:pStyle w:val="TableHeader"/>
            </w:pPr>
            <w:r w:rsidRPr="007E5B2A">
              <w:t>Expected result</w:t>
            </w:r>
          </w:p>
        </w:tc>
        <w:tc>
          <w:tcPr>
            <w:tcW w:w="587" w:type="pct"/>
            <w:shd w:val="clear" w:color="auto" w:fill="C00000"/>
            <w:vAlign w:val="center"/>
          </w:tcPr>
          <w:p w14:paraId="7577264F" w14:textId="77777777" w:rsidR="00E33202" w:rsidRPr="00F85498" w:rsidRDefault="00E33202" w:rsidP="00C44AFD">
            <w:pPr>
              <w:pStyle w:val="TableHeader"/>
            </w:pPr>
            <w:r w:rsidRPr="00F85498">
              <w:t>REQ</w:t>
            </w:r>
          </w:p>
        </w:tc>
      </w:tr>
      <w:tr w:rsidR="00E33202" w:rsidRPr="00A55090" w14:paraId="63DF18AC" w14:textId="77777777" w:rsidTr="00C44AFD">
        <w:trPr>
          <w:trHeight w:val="314"/>
          <w:jc w:val="center"/>
        </w:trPr>
        <w:tc>
          <w:tcPr>
            <w:tcW w:w="388" w:type="pct"/>
            <w:shd w:val="clear" w:color="auto" w:fill="auto"/>
            <w:vAlign w:val="center"/>
          </w:tcPr>
          <w:p w14:paraId="2CF6164A" w14:textId="77777777" w:rsidR="00E33202" w:rsidRPr="00A55090" w:rsidRDefault="00E33202" w:rsidP="00C44AFD">
            <w:pPr>
              <w:pStyle w:val="TableContentLeft"/>
              <w:rPr>
                <w:b/>
              </w:rPr>
            </w:pPr>
            <w:r w:rsidRPr="00A55090">
              <w:t>IC1</w:t>
            </w:r>
          </w:p>
        </w:tc>
        <w:tc>
          <w:tcPr>
            <w:tcW w:w="4612" w:type="pct"/>
            <w:gridSpan w:val="5"/>
            <w:shd w:val="clear" w:color="auto" w:fill="auto"/>
            <w:vAlign w:val="center"/>
          </w:tcPr>
          <w:p w14:paraId="77C1E0EF" w14:textId="77777777" w:rsidR="00E33202" w:rsidRPr="00A55090" w:rsidRDefault="00E33202" w:rsidP="00C44AFD">
            <w:pPr>
              <w:pStyle w:val="TableContentLeft"/>
              <w:rPr>
                <w:lang w:val="fr-FR"/>
              </w:rPr>
            </w:pPr>
            <w:r w:rsidRPr="00A55090">
              <w:t>PROC_EUICC_INITIALIZATION_SEQUENCE</w:t>
            </w:r>
          </w:p>
        </w:tc>
      </w:tr>
      <w:tr w:rsidR="00E33202" w:rsidRPr="00A55090" w14:paraId="1146AAA0" w14:textId="77777777" w:rsidTr="00C44AFD">
        <w:trPr>
          <w:trHeight w:val="314"/>
          <w:jc w:val="center"/>
        </w:trPr>
        <w:tc>
          <w:tcPr>
            <w:tcW w:w="388" w:type="pct"/>
            <w:shd w:val="clear" w:color="auto" w:fill="auto"/>
            <w:vAlign w:val="center"/>
          </w:tcPr>
          <w:p w14:paraId="00C27566" w14:textId="77777777" w:rsidR="00E33202" w:rsidRPr="00A55090" w:rsidRDefault="00E33202" w:rsidP="00C44AFD">
            <w:pPr>
              <w:pStyle w:val="TableContentLeft"/>
              <w:rPr>
                <w:b/>
              </w:rPr>
            </w:pPr>
            <w:r w:rsidRPr="00A55090">
              <w:t>IC2</w:t>
            </w:r>
          </w:p>
        </w:tc>
        <w:tc>
          <w:tcPr>
            <w:tcW w:w="4612" w:type="pct"/>
            <w:gridSpan w:val="5"/>
            <w:shd w:val="clear" w:color="auto" w:fill="auto"/>
            <w:vAlign w:val="center"/>
          </w:tcPr>
          <w:p w14:paraId="3F1E87A5" w14:textId="77777777" w:rsidR="00E33202" w:rsidRPr="00A55090" w:rsidRDefault="00E33202" w:rsidP="00C44AFD">
            <w:pPr>
              <w:pStyle w:val="TableContentLeft"/>
              <w:rPr>
                <w:b/>
              </w:rPr>
            </w:pPr>
            <w:r w:rsidRPr="00A55090">
              <w:t>PROC_OPEN_LOGICAL_CHANNEL_AND_SELECT_ISDR</w:t>
            </w:r>
          </w:p>
        </w:tc>
      </w:tr>
      <w:tr w:rsidR="00E33202" w:rsidRPr="00A55090" w14:paraId="621ACD7F" w14:textId="77777777" w:rsidTr="00C44AFD">
        <w:trPr>
          <w:trHeight w:val="314"/>
          <w:jc w:val="center"/>
        </w:trPr>
        <w:tc>
          <w:tcPr>
            <w:tcW w:w="388" w:type="pct"/>
            <w:shd w:val="clear" w:color="auto" w:fill="auto"/>
            <w:vAlign w:val="center"/>
          </w:tcPr>
          <w:p w14:paraId="5F0C675B"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79E606D7"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08A15ED2" w14:textId="77777777" w:rsidR="00E33202" w:rsidRPr="00A55090" w:rsidRDefault="00E33202" w:rsidP="00C44AFD">
            <w:pPr>
              <w:pStyle w:val="TableContentLeft"/>
              <w:rPr>
                <w:b/>
              </w:rPr>
            </w:pPr>
            <w:r w:rsidRPr="00A55090">
              <w:t xml:space="preserve">MTD_SEND_SMS_PP( </w:t>
            </w:r>
          </w:p>
          <w:p w14:paraId="31BF4361"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1188B6B5" w14:textId="77777777" w:rsidR="00E33202" w:rsidRPr="00A55090" w:rsidRDefault="00E33202" w:rsidP="00C44AFD">
            <w:pPr>
              <w:pStyle w:val="TableContentLeft"/>
              <w:rPr>
                <w:b/>
              </w:rPr>
            </w:pPr>
            <w:r w:rsidRPr="00A55090">
              <w:t>SW=0x91XX</w:t>
            </w:r>
          </w:p>
        </w:tc>
        <w:tc>
          <w:tcPr>
            <w:tcW w:w="740" w:type="pct"/>
            <w:gridSpan w:val="2"/>
            <w:shd w:val="clear" w:color="auto" w:fill="auto"/>
            <w:vAlign w:val="center"/>
          </w:tcPr>
          <w:p w14:paraId="44D608C2" w14:textId="77777777" w:rsidR="00E33202" w:rsidRPr="00A55090" w:rsidRDefault="00E33202" w:rsidP="00C44AFD">
            <w:pPr>
              <w:pStyle w:val="TableContentLeft"/>
              <w:rPr>
                <w:lang w:val="en-US"/>
              </w:rPr>
            </w:pPr>
          </w:p>
        </w:tc>
      </w:tr>
      <w:tr w:rsidR="00E33202" w:rsidRPr="00A55090" w14:paraId="553526BB" w14:textId="77777777" w:rsidTr="00C44AFD">
        <w:trPr>
          <w:trHeight w:val="314"/>
          <w:jc w:val="center"/>
        </w:trPr>
        <w:tc>
          <w:tcPr>
            <w:tcW w:w="388" w:type="pct"/>
            <w:shd w:val="clear" w:color="auto" w:fill="auto"/>
            <w:vAlign w:val="center"/>
          </w:tcPr>
          <w:p w14:paraId="394A64DE" w14:textId="77777777" w:rsidR="00E33202" w:rsidRPr="00A55090" w:rsidRDefault="00E33202" w:rsidP="00C44AFD">
            <w:pPr>
              <w:pStyle w:val="TableContentLeft"/>
              <w:rPr>
                <w:b/>
              </w:rPr>
            </w:pPr>
            <w:r w:rsidRPr="00A55090">
              <w:t>IC4</w:t>
            </w:r>
          </w:p>
        </w:tc>
        <w:tc>
          <w:tcPr>
            <w:tcW w:w="4612" w:type="pct"/>
            <w:gridSpan w:val="5"/>
            <w:shd w:val="clear" w:color="auto" w:fill="auto"/>
            <w:vAlign w:val="center"/>
          </w:tcPr>
          <w:p w14:paraId="760C696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25D38CAF" w14:textId="77777777" w:rsidTr="00C44AFD">
        <w:trPr>
          <w:trHeight w:val="314"/>
          <w:jc w:val="center"/>
        </w:trPr>
        <w:tc>
          <w:tcPr>
            <w:tcW w:w="388" w:type="pct"/>
            <w:shd w:val="clear" w:color="auto" w:fill="auto"/>
            <w:vAlign w:val="center"/>
          </w:tcPr>
          <w:p w14:paraId="731BAD52" w14:textId="77777777" w:rsidR="00E33202" w:rsidRPr="00A55090" w:rsidRDefault="00E33202" w:rsidP="00C44AFD">
            <w:pPr>
              <w:pStyle w:val="TableContentLeft"/>
            </w:pPr>
            <w:r w:rsidRPr="00A55090">
              <w:t>1</w:t>
            </w:r>
          </w:p>
        </w:tc>
        <w:tc>
          <w:tcPr>
            <w:tcW w:w="663" w:type="pct"/>
            <w:shd w:val="clear" w:color="auto" w:fill="auto"/>
            <w:vAlign w:val="center"/>
          </w:tcPr>
          <w:p w14:paraId="07D51762"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14EEAFFE" w14:textId="77777777" w:rsidR="00E33202" w:rsidRPr="00A55090" w:rsidRDefault="00E33202" w:rsidP="00C44AFD">
            <w:pPr>
              <w:pStyle w:val="TableContentLeft"/>
            </w:pPr>
            <w:r w:rsidRPr="00A55090">
              <w:t xml:space="preserve">MTD_STORE_DATA(  </w:t>
            </w:r>
          </w:p>
          <w:p w14:paraId="23E26F41" w14:textId="77777777" w:rsidR="00E33202" w:rsidRPr="00A55090" w:rsidRDefault="00E33202" w:rsidP="00C44AFD">
            <w:pPr>
              <w:pStyle w:val="TableContentLeft"/>
            </w:pPr>
            <w:r w:rsidRPr="00A55090">
              <w:t xml:space="preserve">   MTD_ENABLE_PROFILE(</w:t>
            </w:r>
          </w:p>
          <w:p w14:paraId="40D2CB22" w14:textId="77777777" w:rsidR="00E33202" w:rsidRPr="00A55090" w:rsidRDefault="00E33202" w:rsidP="00C44AFD">
            <w:pPr>
              <w:pStyle w:val="TableContentLeft"/>
            </w:pPr>
            <w:r w:rsidRPr="00A55090">
              <w:t xml:space="preserve">      NO_PARAM, </w:t>
            </w:r>
          </w:p>
          <w:p w14:paraId="71C7ABDE" w14:textId="77777777" w:rsidR="00E33202" w:rsidRPr="00A55090" w:rsidRDefault="00E33202" w:rsidP="00C44AFD">
            <w:pPr>
              <w:pStyle w:val="TableContentLeft"/>
            </w:pPr>
            <w:r w:rsidRPr="00A55090">
              <w:t xml:space="preserve">      &lt;ISD_P_AID2&gt;, </w:t>
            </w:r>
          </w:p>
          <w:p w14:paraId="14195FA8" w14:textId="77777777" w:rsidR="00E33202" w:rsidRPr="00A55090" w:rsidRDefault="00E33202" w:rsidP="00C44AFD">
            <w:pPr>
              <w:pStyle w:val="TableContentLeft"/>
            </w:pPr>
            <w:r w:rsidRPr="00A55090">
              <w:t xml:space="preserve">      FALSE))</w:t>
            </w:r>
          </w:p>
        </w:tc>
        <w:tc>
          <w:tcPr>
            <w:tcW w:w="1528" w:type="pct"/>
            <w:shd w:val="clear" w:color="auto" w:fill="auto"/>
            <w:vAlign w:val="center"/>
          </w:tcPr>
          <w:p w14:paraId="2C777B30" w14:textId="77777777" w:rsidR="00E33202" w:rsidRPr="00A55090" w:rsidRDefault="00E33202" w:rsidP="00C44AFD">
            <w:pPr>
              <w:pStyle w:val="TableContentLeft"/>
              <w:rPr>
                <w:b/>
              </w:rPr>
            </w:pPr>
            <w:r w:rsidRPr="00A55090">
              <w:t>resp EnableProfileResponse ::= {</w:t>
            </w:r>
          </w:p>
          <w:p w14:paraId="7EBD9B07" w14:textId="77777777" w:rsidR="00E33202" w:rsidRPr="00A55090" w:rsidRDefault="00E33202" w:rsidP="00C44AFD">
            <w:pPr>
              <w:pStyle w:val="TableContentLeft"/>
              <w:rPr>
                <w:b/>
              </w:rPr>
            </w:pPr>
            <w:r w:rsidRPr="00A55090">
              <w:t xml:space="preserve">  enableResult catBusy</w:t>
            </w:r>
          </w:p>
          <w:p w14:paraId="4AF15D65" w14:textId="77777777" w:rsidR="00E33202" w:rsidRPr="00A55090" w:rsidRDefault="00E33202" w:rsidP="00C44AFD">
            <w:pPr>
              <w:pStyle w:val="TableContentLeft"/>
            </w:pPr>
            <w:r w:rsidRPr="00A55090">
              <w:t>}</w:t>
            </w:r>
          </w:p>
          <w:p w14:paraId="2898BD4A" w14:textId="77777777" w:rsidR="00E33202" w:rsidRPr="00A55090" w:rsidRDefault="00E33202" w:rsidP="00C44AFD">
            <w:pPr>
              <w:pStyle w:val="TableContentLeft"/>
              <w:rPr>
                <w:b/>
              </w:rPr>
            </w:pPr>
            <w:r w:rsidRPr="00A55090">
              <w:t>SW=0x9000 or 0x91XX</w:t>
            </w:r>
          </w:p>
        </w:tc>
        <w:tc>
          <w:tcPr>
            <w:tcW w:w="740" w:type="pct"/>
            <w:gridSpan w:val="2"/>
            <w:shd w:val="clear" w:color="auto" w:fill="auto"/>
            <w:vAlign w:val="center"/>
          </w:tcPr>
          <w:p w14:paraId="06A2924F" w14:textId="77777777" w:rsidR="00E33202" w:rsidRPr="00A55090" w:rsidRDefault="00E33202" w:rsidP="00C44AFD">
            <w:pPr>
              <w:pStyle w:val="TableContentLeft"/>
              <w:rPr>
                <w:b/>
                <w:lang w:val="en-US"/>
              </w:rPr>
            </w:pPr>
            <w:r w:rsidRPr="00A55090">
              <w:t>RQ57_127_1</w:t>
            </w:r>
          </w:p>
        </w:tc>
      </w:tr>
      <w:tr w:rsidR="00E33202" w:rsidRPr="00A55090" w14:paraId="3865ABCA" w14:textId="77777777" w:rsidTr="00C44AFD">
        <w:trPr>
          <w:trHeight w:val="314"/>
          <w:jc w:val="center"/>
        </w:trPr>
        <w:tc>
          <w:tcPr>
            <w:tcW w:w="388" w:type="pct"/>
            <w:shd w:val="clear" w:color="auto" w:fill="auto"/>
            <w:vAlign w:val="center"/>
          </w:tcPr>
          <w:p w14:paraId="3FC8E0F4" w14:textId="77777777" w:rsidR="00E33202" w:rsidRPr="00A55090" w:rsidRDefault="00E33202" w:rsidP="00C44AFD">
            <w:pPr>
              <w:pStyle w:val="TableContentLeft"/>
            </w:pPr>
            <w:r w:rsidRPr="00A55090">
              <w:t>2</w:t>
            </w:r>
          </w:p>
        </w:tc>
        <w:tc>
          <w:tcPr>
            <w:tcW w:w="663" w:type="pct"/>
            <w:shd w:val="clear" w:color="auto" w:fill="auto"/>
            <w:vAlign w:val="center"/>
          </w:tcPr>
          <w:p w14:paraId="186AC024"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5259F434" w14:textId="494B5268" w:rsidR="00E33202" w:rsidRPr="00A55090" w:rsidRDefault="00E33202" w:rsidP="00C44AFD">
            <w:pPr>
              <w:pStyle w:val="TableContentLeft"/>
              <w:rPr>
                <w:b/>
              </w:rPr>
            </w:pPr>
            <w:r w:rsidRPr="00A55090">
              <w:t>FETCH 'XX'</w:t>
            </w:r>
          </w:p>
        </w:tc>
        <w:tc>
          <w:tcPr>
            <w:tcW w:w="1528" w:type="pct"/>
            <w:shd w:val="clear" w:color="auto" w:fill="auto"/>
            <w:vAlign w:val="center"/>
          </w:tcPr>
          <w:p w14:paraId="5FFA4189" w14:textId="77777777" w:rsidR="00E33202" w:rsidRPr="00A55090" w:rsidRDefault="00E33202" w:rsidP="00C44AFD">
            <w:pPr>
              <w:pStyle w:val="TableContentLeft"/>
              <w:rPr>
                <w:b/>
              </w:rPr>
            </w:pPr>
            <w:r w:rsidRPr="00A55090">
              <w:t>SMS POR received</w:t>
            </w:r>
          </w:p>
          <w:p w14:paraId="1EB10C06" w14:textId="77777777" w:rsidR="00E33202" w:rsidRPr="00A55090" w:rsidRDefault="00E33202" w:rsidP="00C44AFD">
            <w:pPr>
              <w:pStyle w:val="TableContentLeft"/>
              <w:rPr>
                <w:b/>
              </w:rPr>
            </w:pPr>
            <w:r w:rsidRPr="00A55090">
              <w:t>SCP80 response status code equal to 0x00 – POR OK</w:t>
            </w:r>
          </w:p>
        </w:tc>
        <w:tc>
          <w:tcPr>
            <w:tcW w:w="740" w:type="pct"/>
            <w:gridSpan w:val="2"/>
            <w:shd w:val="clear" w:color="auto" w:fill="auto"/>
            <w:vAlign w:val="center"/>
          </w:tcPr>
          <w:p w14:paraId="09270133" w14:textId="77777777" w:rsidR="00E33202" w:rsidRPr="00A55090" w:rsidRDefault="00E33202" w:rsidP="00C44AFD">
            <w:pPr>
              <w:pStyle w:val="TableContentLeft"/>
            </w:pPr>
          </w:p>
        </w:tc>
      </w:tr>
      <w:tr w:rsidR="00E33202" w:rsidRPr="00A55090" w14:paraId="035F3259" w14:textId="77777777" w:rsidTr="00C44AFD">
        <w:trPr>
          <w:trHeight w:val="314"/>
          <w:jc w:val="center"/>
        </w:trPr>
        <w:tc>
          <w:tcPr>
            <w:tcW w:w="388" w:type="pct"/>
            <w:shd w:val="clear" w:color="auto" w:fill="auto"/>
            <w:vAlign w:val="center"/>
          </w:tcPr>
          <w:p w14:paraId="2F7C28F2" w14:textId="77777777" w:rsidR="00E33202" w:rsidRPr="00A55090" w:rsidRDefault="00E33202" w:rsidP="00C44AFD">
            <w:pPr>
              <w:pStyle w:val="TableContentLeft"/>
            </w:pPr>
            <w:r w:rsidRPr="00A55090">
              <w:t>3</w:t>
            </w:r>
          </w:p>
        </w:tc>
        <w:tc>
          <w:tcPr>
            <w:tcW w:w="663" w:type="pct"/>
            <w:shd w:val="clear" w:color="auto" w:fill="auto"/>
            <w:vAlign w:val="center"/>
          </w:tcPr>
          <w:p w14:paraId="493B871B"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0BBB03AF"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20890121" w14:textId="77777777" w:rsidR="00E33202" w:rsidRPr="00A55090" w:rsidRDefault="00E33202" w:rsidP="00C44AFD">
            <w:pPr>
              <w:pStyle w:val="TableContentLeft"/>
              <w:rPr>
                <w:b/>
              </w:rPr>
            </w:pPr>
            <w:r w:rsidRPr="00A55090">
              <w:t>SW=0x9000</w:t>
            </w:r>
          </w:p>
        </w:tc>
        <w:tc>
          <w:tcPr>
            <w:tcW w:w="740" w:type="pct"/>
            <w:gridSpan w:val="2"/>
            <w:shd w:val="clear" w:color="auto" w:fill="auto"/>
            <w:vAlign w:val="center"/>
          </w:tcPr>
          <w:p w14:paraId="42FD1D70" w14:textId="77777777" w:rsidR="00E33202" w:rsidRPr="00A55090" w:rsidRDefault="00E33202" w:rsidP="00C44AFD">
            <w:pPr>
              <w:pStyle w:val="TableContentLeft"/>
            </w:pPr>
          </w:p>
        </w:tc>
      </w:tr>
      <w:tr w:rsidR="00E33202" w:rsidRPr="00A55090" w14:paraId="2A623A9B" w14:textId="77777777" w:rsidTr="00C44AFD">
        <w:trPr>
          <w:trHeight w:val="314"/>
          <w:jc w:val="center"/>
        </w:trPr>
        <w:tc>
          <w:tcPr>
            <w:tcW w:w="388" w:type="pct"/>
            <w:shd w:val="clear" w:color="auto" w:fill="auto"/>
            <w:vAlign w:val="center"/>
          </w:tcPr>
          <w:p w14:paraId="761B3FF1" w14:textId="77777777" w:rsidR="00E33202" w:rsidRPr="00A55090" w:rsidRDefault="00E33202" w:rsidP="00C44AFD">
            <w:pPr>
              <w:pStyle w:val="TableContentLeft"/>
            </w:pPr>
            <w:r w:rsidRPr="00A55090">
              <w:lastRenderedPageBreak/>
              <w:t>4</w:t>
            </w:r>
          </w:p>
        </w:tc>
        <w:tc>
          <w:tcPr>
            <w:tcW w:w="663" w:type="pct"/>
            <w:shd w:val="clear" w:color="auto" w:fill="auto"/>
            <w:vAlign w:val="center"/>
          </w:tcPr>
          <w:p w14:paraId="0E7108EC"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21700FB1" w14:textId="77777777" w:rsidR="00E33202" w:rsidRPr="00A55090" w:rsidRDefault="00E33202" w:rsidP="00C44AFD">
            <w:pPr>
              <w:pStyle w:val="TableContentLeft"/>
              <w:rPr>
                <w:b/>
              </w:rPr>
            </w:pPr>
            <w:r w:rsidRPr="00A55090">
              <w:t xml:space="preserve">MTD_STORE_DATA(  </w:t>
            </w:r>
          </w:p>
          <w:p w14:paraId="6316B77D"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798A2D78" w14:textId="77CC9AD6" w:rsidR="00E33202" w:rsidRPr="00A55090" w:rsidRDefault="00E33202" w:rsidP="00C44AFD">
            <w:pPr>
              <w:pStyle w:val="TableContentLeft"/>
              <w:rPr>
                <w:b/>
                <w:lang w:val="fr-FR"/>
              </w:rPr>
            </w:pPr>
            <w:r w:rsidRPr="00A55090">
              <w:rPr>
                <w:lang w:val="fr-FR"/>
              </w:rPr>
              <w:t>response ProfileInfoListResponse::= profileInfoListOk : {</w:t>
            </w:r>
          </w:p>
          <w:p w14:paraId="44FF467C" w14:textId="77777777" w:rsidR="00E33202" w:rsidRPr="00A55090" w:rsidRDefault="00E33202" w:rsidP="00C44AFD">
            <w:pPr>
              <w:pStyle w:val="TableContentLeft"/>
              <w:rPr>
                <w:b/>
                <w:lang w:val="fr-FR"/>
              </w:rPr>
            </w:pPr>
            <w:r w:rsidRPr="00A55090">
              <w:rPr>
                <w:lang w:val="fr-FR"/>
              </w:rPr>
              <w:t xml:space="preserve">   #PROFILE_INFO1,</w:t>
            </w:r>
          </w:p>
          <w:p w14:paraId="103FE07C"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7D93BBED" w14:textId="77777777" w:rsidR="00E33202" w:rsidRPr="00A55090" w:rsidRDefault="00E33202" w:rsidP="00C44AFD">
            <w:pPr>
              <w:pStyle w:val="TableContentLeft"/>
              <w:rPr>
                <w:lang w:val="en-US"/>
              </w:rPr>
            </w:pPr>
            <w:r w:rsidRPr="00A55090">
              <w:rPr>
                <w:lang w:val="en-US"/>
              </w:rPr>
              <w:t>}</w:t>
            </w:r>
          </w:p>
          <w:p w14:paraId="279D6CDC" w14:textId="77777777" w:rsidR="00E33202" w:rsidRPr="00A55090" w:rsidRDefault="00E33202" w:rsidP="00C44AFD">
            <w:pPr>
              <w:pStyle w:val="TableContentLeft"/>
              <w:rPr>
                <w:b/>
              </w:rPr>
            </w:pPr>
            <w:r w:rsidRPr="00A55090">
              <w:t>SW=0x9000</w:t>
            </w:r>
          </w:p>
        </w:tc>
        <w:tc>
          <w:tcPr>
            <w:tcW w:w="740" w:type="pct"/>
            <w:gridSpan w:val="2"/>
            <w:shd w:val="clear" w:color="auto" w:fill="auto"/>
            <w:vAlign w:val="center"/>
          </w:tcPr>
          <w:p w14:paraId="5D65EDD7" w14:textId="77777777" w:rsidR="00E33202" w:rsidRPr="00A55090" w:rsidRDefault="00E33202" w:rsidP="00C44AFD">
            <w:pPr>
              <w:pStyle w:val="TableContentLeft"/>
            </w:pPr>
          </w:p>
        </w:tc>
      </w:tr>
    </w:tbl>
    <w:p w14:paraId="156F1C8F" w14:textId="7056C763" w:rsidR="00E33202" w:rsidRPr="00A55090" w:rsidRDefault="00E33202" w:rsidP="00E33202">
      <w:pPr>
        <w:pStyle w:val="Heading6no"/>
      </w:pPr>
      <w:r w:rsidRPr="00A55090">
        <w:t>Test Sequence #08 Error: En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A509064" w14:textId="77777777" w:rsidTr="00C44AFD">
        <w:trPr>
          <w:jc w:val="center"/>
        </w:trPr>
        <w:tc>
          <w:tcPr>
            <w:tcW w:w="1167" w:type="pct"/>
            <w:shd w:val="clear" w:color="auto" w:fill="BFBFBF" w:themeFill="background1" w:themeFillShade="BF"/>
            <w:vAlign w:val="center"/>
          </w:tcPr>
          <w:p w14:paraId="62A76207"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4A689CB4" w14:textId="77777777" w:rsidR="00E33202" w:rsidRPr="00A55090" w:rsidRDefault="00E33202" w:rsidP="00C44AFD">
            <w:pPr>
              <w:pStyle w:val="TableHeaderGray"/>
              <w:rPr>
                <w:rStyle w:val="PlaceholderText"/>
                <w:rFonts w:eastAsia="SimSun"/>
                <w:lang w:eastAsia="de-DE"/>
              </w:rPr>
            </w:pPr>
          </w:p>
        </w:tc>
      </w:tr>
      <w:tr w:rsidR="00E33202" w:rsidRPr="00A55090" w14:paraId="220A8E57" w14:textId="77777777" w:rsidTr="00C44AFD">
        <w:trPr>
          <w:jc w:val="center"/>
        </w:trPr>
        <w:tc>
          <w:tcPr>
            <w:tcW w:w="1167" w:type="pct"/>
            <w:shd w:val="clear" w:color="auto" w:fill="BFBFBF" w:themeFill="background1" w:themeFillShade="BF"/>
            <w:vAlign w:val="center"/>
          </w:tcPr>
          <w:p w14:paraId="6FC00E7D"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35F8BA29"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72DEE8C8" w14:textId="77777777" w:rsidTr="00C44AFD">
        <w:trPr>
          <w:jc w:val="center"/>
        </w:trPr>
        <w:tc>
          <w:tcPr>
            <w:tcW w:w="1167" w:type="pct"/>
            <w:vAlign w:val="center"/>
          </w:tcPr>
          <w:p w14:paraId="0A03521C" w14:textId="77777777" w:rsidR="00E33202" w:rsidRPr="005F0163" w:rsidRDefault="00E33202" w:rsidP="00C44AFD">
            <w:pPr>
              <w:pStyle w:val="TableText"/>
            </w:pPr>
            <w:r w:rsidRPr="00AF46EB">
              <w:t>eUICC</w:t>
            </w:r>
          </w:p>
        </w:tc>
        <w:tc>
          <w:tcPr>
            <w:tcW w:w="3833" w:type="pct"/>
            <w:vAlign w:val="center"/>
          </w:tcPr>
          <w:p w14:paraId="3C71BFFC" w14:textId="77777777" w:rsidR="00E33202" w:rsidRPr="00AF46EB" w:rsidRDefault="00E33202" w:rsidP="00C44AFD">
            <w:pPr>
              <w:pStyle w:val="TableText"/>
            </w:pPr>
            <w:r w:rsidRPr="00AF46EB">
              <w:t>The PROFILE_OPERATIONAL1 is Enabled on the eUICC</w:t>
            </w:r>
            <w:r>
              <w:t>.</w:t>
            </w:r>
          </w:p>
        </w:tc>
      </w:tr>
      <w:tr w:rsidR="00E33202" w:rsidRPr="00A55090" w14:paraId="338AC59C" w14:textId="77777777" w:rsidTr="00C44AFD">
        <w:trPr>
          <w:jc w:val="center"/>
        </w:trPr>
        <w:tc>
          <w:tcPr>
            <w:tcW w:w="1167" w:type="pct"/>
            <w:vAlign w:val="center"/>
          </w:tcPr>
          <w:p w14:paraId="6C95305F" w14:textId="77777777" w:rsidR="00E33202" w:rsidRPr="008F1B4C" w:rsidRDefault="00E33202" w:rsidP="00C44AFD">
            <w:pPr>
              <w:pStyle w:val="TableText"/>
              <w:rPr>
                <w:rFonts w:cs="Arial"/>
                <w:sz w:val="18"/>
                <w:szCs w:val="18"/>
              </w:rPr>
            </w:pPr>
            <w:r w:rsidRPr="00AF46EB">
              <w:t>eUICC</w:t>
            </w:r>
          </w:p>
        </w:tc>
        <w:tc>
          <w:tcPr>
            <w:tcW w:w="3833" w:type="pct"/>
            <w:vAlign w:val="center"/>
          </w:tcPr>
          <w:p w14:paraId="326DA61F" w14:textId="77777777" w:rsidR="00E33202" w:rsidRPr="00AF46EB" w:rsidRDefault="00E33202" w:rsidP="00C44AFD">
            <w:pPr>
              <w:pStyle w:val="TableText"/>
            </w:pPr>
            <w:r w:rsidRPr="00AF46EB">
              <w:t>The PROFILE_OPERATIONAL2 has been installed on the eUICC</w:t>
            </w:r>
            <w:r>
              <w:t>.</w:t>
            </w:r>
          </w:p>
        </w:tc>
      </w:tr>
      <w:tr w:rsidR="00E33202" w:rsidRPr="00A55090" w14:paraId="42BE38E8" w14:textId="77777777" w:rsidTr="00C44AFD">
        <w:trPr>
          <w:jc w:val="center"/>
        </w:trPr>
        <w:tc>
          <w:tcPr>
            <w:tcW w:w="1167" w:type="pct"/>
            <w:vAlign w:val="center"/>
          </w:tcPr>
          <w:p w14:paraId="6DCBBD0C" w14:textId="77777777" w:rsidR="00E33202" w:rsidRPr="008F1B4C" w:rsidRDefault="00E33202" w:rsidP="00C44AFD">
            <w:pPr>
              <w:pStyle w:val="TableText"/>
              <w:rPr>
                <w:rFonts w:cs="Arial"/>
                <w:sz w:val="18"/>
                <w:szCs w:val="18"/>
              </w:rPr>
            </w:pPr>
            <w:r w:rsidRPr="00AF46EB">
              <w:t>eUICC</w:t>
            </w:r>
          </w:p>
        </w:tc>
        <w:tc>
          <w:tcPr>
            <w:tcW w:w="3833" w:type="pct"/>
            <w:vAlign w:val="center"/>
          </w:tcPr>
          <w:p w14:paraId="3C206B39" w14:textId="77777777" w:rsidR="00E33202" w:rsidRPr="00AF46EB" w:rsidRDefault="00E33202" w:rsidP="00C44AFD">
            <w:pPr>
              <w:pStyle w:val="TableText"/>
            </w:pPr>
            <w:r w:rsidRPr="00AF46EB">
              <w:t>The PROFILE_OPERATIONAL2 is Disabled on the eUICC</w:t>
            </w:r>
            <w:r>
              <w:t>.</w:t>
            </w:r>
          </w:p>
        </w:tc>
      </w:tr>
    </w:tbl>
    <w:p w14:paraId="1699F5E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2890"/>
        <w:gridCol w:w="2892"/>
        <w:gridCol w:w="1333"/>
      </w:tblGrid>
      <w:tr w:rsidR="00E33202" w:rsidRPr="000D3EDC" w14:paraId="19B200D0" w14:textId="77777777" w:rsidTr="00C44AFD">
        <w:trPr>
          <w:trHeight w:val="314"/>
          <w:jc w:val="center"/>
        </w:trPr>
        <w:tc>
          <w:tcPr>
            <w:tcW w:w="388" w:type="pct"/>
            <w:shd w:val="clear" w:color="auto" w:fill="C00000"/>
            <w:vAlign w:val="center"/>
          </w:tcPr>
          <w:p w14:paraId="2B7B3553" w14:textId="77777777" w:rsidR="00E33202" w:rsidRPr="0061518F" w:rsidRDefault="00E33202" w:rsidP="00C44AFD">
            <w:pPr>
              <w:pStyle w:val="TableHeader"/>
            </w:pPr>
            <w:r w:rsidRPr="001A336D">
              <w:t>Step</w:t>
            </w:r>
          </w:p>
        </w:tc>
        <w:tc>
          <w:tcPr>
            <w:tcW w:w="663" w:type="pct"/>
            <w:shd w:val="clear" w:color="auto" w:fill="C00000"/>
            <w:vAlign w:val="center"/>
          </w:tcPr>
          <w:p w14:paraId="30B9708B" w14:textId="77777777" w:rsidR="00E33202" w:rsidRPr="00065A81" w:rsidRDefault="00E33202" w:rsidP="00C44AFD">
            <w:pPr>
              <w:pStyle w:val="TableHeader"/>
            </w:pPr>
            <w:r w:rsidRPr="00065A81">
              <w:t>Direction</w:t>
            </w:r>
          </w:p>
        </w:tc>
        <w:tc>
          <w:tcPr>
            <w:tcW w:w="1604" w:type="pct"/>
            <w:shd w:val="clear" w:color="auto" w:fill="C00000"/>
            <w:vAlign w:val="center"/>
          </w:tcPr>
          <w:p w14:paraId="551F5199" w14:textId="77777777" w:rsidR="00E33202" w:rsidRPr="00452227" w:rsidRDefault="00E33202" w:rsidP="00C44AFD">
            <w:pPr>
              <w:pStyle w:val="TableHeader"/>
            </w:pPr>
            <w:r w:rsidRPr="00263515">
              <w:t>Sequence / Description</w:t>
            </w:r>
          </w:p>
        </w:tc>
        <w:tc>
          <w:tcPr>
            <w:tcW w:w="1605" w:type="pct"/>
            <w:shd w:val="clear" w:color="auto" w:fill="C00000"/>
            <w:vAlign w:val="center"/>
          </w:tcPr>
          <w:p w14:paraId="2D8A30E7" w14:textId="77777777" w:rsidR="00E33202" w:rsidRPr="007E5B2A" w:rsidRDefault="00E33202" w:rsidP="00C44AFD">
            <w:pPr>
              <w:pStyle w:val="TableHeader"/>
            </w:pPr>
            <w:r w:rsidRPr="007E5B2A">
              <w:t>Expected result</w:t>
            </w:r>
          </w:p>
        </w:tc>
        <w:tc>
          <w:tcPr>
            <w:tcW w:w="740" w:type="pct"/>
            <w:shd w:val="clear" w:color="auto" w:fill="C00000"/>
            <w:vAlign w:val="center"/>
          </w:tcPr>
          <w:p w14:paraId="2982CAFC" w14:textId="77777777" w:rsidR="00E33202" w:rsidRPr="00F85498" w:rsidRDefault="00E33202" w:rsidP="00C44AFD">
            <w:pPr>
              <w:pStyle w:val="TableHeader"/>
            </w:pPr>
            <w:r w:rsidRPr="00F85498">
              <w:t>REQ</w:t>
            </w:r>
          </w:p>
        </w:tc>
      </w:tr>
      <w:tr w:rsidR="00E33202" w:rsidRPr="00A55090" w14:paraId="476F8463" w14:textId="77777777" w:rsidTr="00C44AFD">
        <w:trPr>
          <w:trHeight w:val="314"/>
          <w:jc w:val="center"/>
        </w:trPr>
        <w:tc>
          <w:tcPr>
            <w:tcW w:w="388" w:type="pct"/>
            <w:shd w:val="clear" w:color="auto" w:fill="auto"/>
            <w:vAlign w:val="center"/>
          </w:tcPr>
          <w:p w14:paraId="5CD5E82E"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15390488" w14:textId="77777777" w:rsidR="00E33202" w:rsidRPr="00A55090" w:rsidRDefault="00E33202" w:rsidP="00C44AFD">
            <w:pPr>
              <w:pStyle w:val="TableContentLeft"/>
              <w:rPr>
                <w:lang w:val="fr-FR"/>
              </w:rPr>
            </w:pPr>
            <w:r w:rsidRPr="00A55090">
              <w:t>PROC_EUICC_INITIALIZATION_SEQUENCE</w:t>
            </w:r>
          </w:p>
        </w:tc>
      </w:tr>
      <w:tr w:rsidR="00E33202" w:rsidRPr="00A55090" w14:paraId="02AEABDA" w14:textId="77777777" w:rsidTr="00C44AFD">
        <w:trPr>
          <w:trHeight w:val="314"/>
          <w:jc w:val="center"/>
        </w:trPr>
        <w:tc>
          <w:tcPr>
            <w:tcW w:w="388" w:type="pct"/>
            <w:shd w:val="clear" w:color="auto" w:fill="auto"/>
            <w:vAlign w:val="center"/>
          </w:tcPr>
          <w:p w14:paraId="1C369F89"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76930EE0" w14:textId="77777777" w:rsidR="00E33202" w:rsidRPr="00A55090" w:rsidRDefault="00E33202" w:rsidP="00C44AFD">
            <w:pPr>
              <w:pStyle w:val="TableContentLeft"/>
              <w:rPr>
                <w:b/>
              </w:rPr>
            </w:pPr>
            <w:r w:rsidRPr="00A55090">
              <w:t>PROC_OPEN_LOGICAL_CHANNEL_AND_SELECT_ISDR</w:t>
            </w:r>
          </w:p>
        </w:tc>
      </w:tr>
      <w:tr w:rsidR="00E33202" w:rsidRPr="00A55090" w14:paraId="36520306" w14:textId="77777777" w:rsidTr="00C44AFD">
        <w:trPr>
          <w:trHeight w:val="314"/>
          <w:jc w:val="center"/>
        </w:trPr>
        <w:tc>
          <w:tcPr>
            <w:tcW w:w="388" w:type="pct"/>
            <w:shd w:val="clear" w:color="auto" w:fill="auto"/>
            <w:vAlign w:val="center"/>
          </w:tcPr>
          <w:p w14:paraId="02038312"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5BC7F7D9"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217C140D" w14:textId="77777777" w:rsidR="00E33202" w:rsidRPr="00A55090" w:rsidRDefault="00E33202" w:rsidP="00C44AFD">
            <w:pPr>
              <w:pStyle w:val="TableContentLeft"/>
              <w:rPr>
                <w:b/>
              </w:rPr>
            </w:pPr>
            <w:r w:rsidRPr="00A55090">
              <w:t xml:space="preserve">MTD_SEND_SMS_PP( </w:t>
            </w:r>
          </w:p>
          <w:p w14:paraId="3019E8DA" w14:textId="77777777" w:rsidR="00E33202" w:rsidRPr="00A55090" w:rsidRDefault="00E33202" w:rsidP="00C44AFD">
            <w:pPr>
              <w:pStyle w:val="TableContentLeft"/>
              <w:rPr>
                <w:b/>
              </w:rPr>
            </w:pPr>
            <w:r w:rsidRPr="00A55090">
              <w:t xml:space="preserve">   [GET_MNO_SD]) </w:t>
            </w:r>
          </w:p>
        </w:tc>
        <w:tc>
          <w:tcPr>
            <w:tcW w:w="1605" w:type="pct"/>
            <w:shd w:val="clear" w:color="auto" w:fill="auto"/>
            <w:vAlign w:val="center"/>
          </w:tcPr>
          <w:p w14:paraId="6D06BA86"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362EA3E3" w14:textId="77777777" w:rsidR="00E33202" w:rsidRPr="00A55090" w:rsidRDefault="00E33202" w:rsidP="00C44AFD">
            <w:pPr>
              <w:pStyle w:val="TableContentLeft"/>
              <w:rPr>
                <w:lang w:val="en-US"/>
              </w:rPr>
            </w:pPr>
          </w:p>
        </w:tc>
      </w:tr>
      <w:tr w:rsidR="00E33202" w:rsidRPr="00A55090" w14:paraId="18FA24A7" w14:textId="77777777" w:rsidTr="00C44AFD">
        <w:trPr>
          <w:trHeight w:val="314"/>
          <w:jc w:val="center"/>
        </w:trPr>
        <w:tc>
          <w:tcPr>
            <w:tcW w:w="388" w:type="pct"/>
            <w:shd w:val="clear" w:color="auto" w:fill="auto"/>
            <w:vAlign w:val="center"/>
          </w:tcPr>
          <w:p w14:paraId="034AC29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6616EFC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1C027952" w14:textId="77777777" w:rsidTr="00C44AFD">
        <w:trPr>
          <w:trHeight w:val="314"/>
          <w:jc w:val="center"/>
        </w:trPr>
        <w:tc>
          <w:tcPr>
            <w:tcW w:w="388" w:type="pct"/>
            <w:shd w:val="clear" w:color="auto" w:fill="auto"/>
            <w:vAlign w:val="center"/>
          </w:tcPr>
          <w:p w14:paraId="4F5CE658" w14:textId="77777777" w:rsidR="00E33202" w:rsidRPr="00A55090" w:rsidRDefault="00E33202" w:rsidP="00C44AFD">
            <w:pPr>
              <w:pStyle w:val="TableContentLeft"/>
            </w:pPr>
            <w:r w:rsidRPr="00A55090">
              <w:t>1</w:t>
            </w:r>
          </w:p>
        </w:tc>
        <w:tc>
          <w:tcPr>
            <w:tcW w:w="663" w:type="pct"/>
            <w:shd w:val="clear" w:color="auto" w:fill="auto"/>
            <w:vAlign w:val="center"/>
          </w:tcPr>
          <w:p w14:paraId="39FDA957"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5356539C" w14:textId="77777777" w:rsidR="00E33202" w:rsidRPr="00A55090" w:rsidRDefault="00E33202" w:rsidP="00C44AFD">
            <w:pPr>
              <w:pStyle w:val="TableContentLeft"/>
              <w:rPr>
                <w:b/>
              </w:rPr>
            </w:pPr>
            <w:r w:rsidRPr="00A55090">
              <w:t xml:space="preserve">MTD_STORE_DATA(  </w:t>
            </w:r>
          </w:p>
          <w:p w14:paraId="31D25BD1" w14:textId="77777777" w:rsidR="00E33202" w:rsidRPr="00A55090" w:rsidRDefault="00E33202" w:rsidP="00C44AFD">
            <w:pPr>
              <w:pStyle w:val="TableContentLeft"/>
            </w:pPr>
            <w:r w:rsidRPr="00A55090">
              <w:t xml:space="preserve">   MTD_ENABLE_PROFILE(</w:t>
            </w:r>
          </w:p>
          <w:p w14:paraId="6E193A17" w14:textId="77777777" w:rsidR="00E33202" w:rsidRPr="00A55090" w:rsidRDefault="00E33202" w:rsidP="00C44AFD">
            <w:pPr>
              <w:pStyle w:val="TableContentLeft"/>
            </w:pPr>
            <w:r w:rsidRPr="00A55090">
              <w:t xml:space="preserve">      #ICCID_OP_PROF2, </w:t>
            </w:r>
          </w:p>
          <w:p w14:paraId="58D6640A" w14:textId="77777777" w:rsidR="00E33202" w:rsidRPr="00A55090" w:rsidRDefault="00E33202" w:rsidP="00C44AFD">
            <w:pPr>
              <w:pStyle w:val="TableContentLeft"/>
            </w:pPr>
            <w:r w:rsidRPr="00A55090">
              <w:t xml:space="preserve">      NO_PARAM, </w:t>
            </w:r>
          </w:p>
          <w:p w14:paraId="33C8ABD3" w14:textId="77777777" w:rsidR="00E33202" w:rsidRPr="00A55090" w:rsidRDefault="00E33202" w:rsidP="00C44AFD">
            <w:pPr>
              <w:pStyle w:val="TableContentLeft"/>
            </w:pPr>
            <w:r w:rsidRPr="00A55090">
              <w:t xml:space="preserve">      TRUE))</w:t>
            </w:r>
          </w:p>
        </w:tc>
        <w:tc>
          <w:tcPr>
            <w:tcW w:w="1605" w:type="pct"/>
            <w:shd w:val="clear" w:color="auto" w:fill="auto"/>
            <w:vAlign w:val="center"/>
          </w:tcPr>
          <w:p w14:paraId="34748F7A" w14:textId="77777777" w:rsidR="00E33202" w:rsidRPr="00A55090" w:rsidRDefault="00E33202" w:rsidP="00C44AFD">
            <w:pPr>
              <w:pStyle w:val="TableContentLeft"/>
              <w:rPr>
                <w:b/>
              </w:rPr>
            </w:pPr>
            <w:r w:rsidRPr="00A55090">
              <w:t>resp EnableProfileResponse ::= {</w:t>
            </w:r>
          </w:p>
          <w:p w14:paraId="76B0FC48" w14:textId="77777777" w:rsidR="00E33202" w:rsidRPr="00A55090" w:rsidRDefault="00E33202" w:rsidP="00C44AFD">
            <w:pPr>
              <w:pStyle w:val="TableContentLeft"/>
              <w:rPr>
                <w:b/>
              </w:rPr>
            </w:pPr>
            <w:r w:rsidRPr="00A55090">
              <w:t xml:space="preserve">  enableResult catBusy</w:t>
            </w:r>
          </w:p>
          <w:p w14:paraId="7ECB4280" w14:textId="77777777" w:rsidR="00E33202" w:rsidRPr="00A55090" w:rsidRDefault="00E33202" w:rsidP="00C44AFD">
            <w:pPr>
              <w:pStyle w:val="TableContentLeft"/>
            </w:pPr>
            <w:r w:rsidRPr="00A55090">
              <w:t>}</w:t>
            </w:r>
          </w:p>
          <w:p w14:paraId="56C31B84" w14:textId="77777777" w:rsidR="00E33202" w:rsidRPr="00A55090" w:rsidRDefault="00E33202" w:rsidP="00C44AFD">
            <w:pPr>
              <w:pStyle w:val="TableContentLeft"/>
              <w:rPr>
                <w:b/>
              </w:rPr>
            </w:pPr>
            <w:r w:rsidRPr="00A55090">
              <w:t>SW=0x9000 or 0x91XX</w:t>
            </w:r>
          </w:p>
        </w:tc>
        <w:tc>
          <w:tcPr>
            <w:tcW w:w="740" w:type="pct"/>
            <w:shd w:val="clear" w:color="auto" w:fill="auto"/>
            <w:vAlign w:val="center"/>
          </w:tcPr>
          <w:p w14:paraId="160369E7" w14:textId="77777777" w:rsidR="00E33202" w:rsidRPr="00A55090" w:rsidRDefault="00E33202" w:rsidP="00C44AFD">
            <w:pPr>
              <w:pStyle w:val="TableContentLeft"/>
              <w:rPr>
                <w:lang w:val="en-US"/>
              </w:rPr>
            </w:pPr>
            <w:r w:rsidRPr="00A55090">
              <w:t>RQ57_133_1</w:t>
            </w:r>
          </w:p>
        </w:tc>
      </w:tr>
      <w:tr w:rsidR="00E33202" w:rsidRPr="00A55090" w14:paraId="37934690" w14:textId="77777777" w:rsidTr="00C44AFD">
        <w:trPr>
          <w:trHeight w:val="314"/>
          <w:jc w:val="center"/>
        </w:trPr>
        <w:tc>
          <w:tcPr>
            <w:tcW w:w="388" w:type="pct"/>
            <w:shd w:val="clear" w:color="auto" w:fill="auto"/>
            <w:vAlign w:val="center"/>
          </w:tcPr>
          <w:p w14:paraId="25F4ED52" w14:textId="77777777" w:rsidR="00E33202" w:rsidRPr="00A55090" w:rsidRDefault="00E33202" w:rsidP="00C44AFD">
            <w:pPr>
              <w:pStyle w:val="TableContentLeft"/>
            </w:pPr>
            <w:r w:rsidRPr="00A55090">
              <w:t>2</w:t>
            </w:r>
          </w:p>
        </w:tc>
        <w:tc>
          <w:tcPr>
            <w:tcW w:w="663" w:type="pct"/>
            <w:shd w:val="clear" w:color="auto" w:fill="auto"/>
            <w:vAlign w:val="center"/>
          </w:tcPr>
          <w:p w14:paraId="404134E9"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097AB7C" w14:textId="645A1C47" w:rsidR="00E33202" w:rsidRPr="00A55090" w:rsidRDefault="00E33202" w:rsidP="00C44AFD">
            <w:pPr>
              <w:pStyle w:val="TableContentLeft"/>
              <w:rPr>
                <w:b/>
              </w:rPr>
            </w:pPr>
            <w:r w:rsidRPr="00A55090">
              <w:t>FETCH 'XX'</w:t>
            </w:r>
          </w:p>
        </w:tc>
        <w:tc>
          <w:tcPr>
            <w:tcW w:w="1605" w:type="pct"/>
            <w:shd w:val="clear" w:color="auto" w:fill="auto"/>
            <w:vAlign w:val="center"/>
          </w:tcPr>
          <w:p w14:paraId="759A698B" w14:textId="77777777" w:rsidR="00E33202" w:rsidRPr="00A55090" w:rsidRDefault="00E33202" w:rsidP="00C44AFD">
            <w:pPr>
              <w:pStyle w:val="TableContentLeft"/>
              <w:rPr>
                <w:b/>
              </w:rPr>
            </w:pPr>
            <w:r w:rsidRPr="00A55090">
              <w:t>SMS POR received</w:t>
            </w:r>
          </w:p>
          <w:p w14:paraId="3FCFEDDC"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26E4EE36" w14:textId="77777777" w:rsidR="00E33202" w:rsidRPr="00A55090" w:rsidRDefault="00E33202" w:rsidP="00C44AFD">
            <w:pPr>
              <w:pStyle w:val="TableContentLeft"/>
            </w:pPr>
          </w:p>
        </w:tc>
      </w:tr>
      <w:tr w:rsidR="00E33202" w:rsidRPr="00A55090" w14:paraId="487AAEDD" w14:textId="77777777" w:rsidTr="00C44AFD">
        <w:trPr>
          <w:trHeight w:val="314"/>
          <w:jc w:val="center"/>
        </w:trPr>
        <w:tc>
          <w:tcPr>
            <w:tcW w:w="388" w:type="pct"/>
            <w:shd w:val="clear" w:color="auto" w:fill="auto"/>
            <w:vAlign w:val="center"/>
          </w:tcPr>
          <w:p w14:paraId="2806DDF4" w14:textId="77777777" w:rsidR="00E33202" w:rsidRPr="00A55090" w:rsidRDefault="00E33202" w:rsidP="00C44AFD">
            <w:pPr>
              <w:pStyle w:val="TableContentLeft"/>
            </w:pPr>
            <w:r w:rsidRPr="00A55090">
              <w:t>3</w:t>
            </w:r>
          </w:p>
        </w:tc>
        <w:tc>
          <w:tcPr>
            <w:tcW w:w="663" w:type="pct"/>
            <w:shd w:val="clear" w:color="auto" w:fill="auto"/>
            <w:vAlign w:val="center"/>
          </w:tcPr>
          <w:p w14:paraId="2A7D92BD"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2E731FDF" w14:textId="77777777" w:rsidR="00E33202" w:rsidRPr="00A55090" w:rsidRDefault="00E33202" w:rsidP="00C44AFD">
            <w:pPr>
              <w:pStyle w:val="TableContentLeft"/>
              <w:rPr>
                <w:b/>
              </w:rPr>
            </w:pPr>
            <w:r w:rsidRPr="00A55090">
              <w:t>TERMINAL RESPONSE</w:t>
            </w:r>
          </w:p>
        </w:tc>
        <w:tc>
          <w:tcPr>
            <w:tcW w:w="1605" w:type="pct"/>
            <w:shd w:val="clear" w:color="auto" w:fill="auto"/>
            <w:vAlign w:val="center"/>
          </w:tcPr>
          <w:p w14:paraId="119A853B"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6FF5EC64" w14:textId="77777777" w:rsidR="00E33202" w:rsidRPr="00A55090" w:rsidRDefault="00E33202" w:rsidP="00C44AFD">
            <w:pPr>
              <w:pStyle w:val="TableContentLeft"/>
            </w:pPr>
          </w:p>
        </w:tc>
      </w:tr>
      <w:tr w:rsidR="00E33202" w:rsidRPr="00A55090" w14:paraId="3317D200" w14:textId="77777777" w:rsidTr="00C44AFD">
        <w:trPr>
          <w:trHeight w:val="314"/>
          <w:jc w:val="center"/>
        </w:trPr>
        <w:tc>
          <w:tcPr>
            <w:tcW w:w="388" w:type="pct"/>
            <w:shd w:val="clear" w:color="auto" w:fill="auto"/>
            <w:vAlign w:val="center"/>
          </w:tcPr>
          <w:p w14:paraId="25933BEA" w14:textId="77777777" w:rsidR="00E33202" w:rsidRPr="00A55090" w:rsidRDefault="00E33202" w:rsidP="00C44AFD">
            <w:pPr>
              <w:pStyle w:val="TableContentLeft"/>
            </w:pPr>
            <w:r w:rsidRPr="00A55090">
              <w:t>4</w:t>
            </w:r>
          </w:p>
        </w:tc>
        <w:tc>
          <w:tcPr>
            <w:tcW w:w="663" w:type="pct"/>
            <w:shd w:val="clear" w:color="auto" w:fill="auto"/>
            <w:vAlign w:val="center"/>
          </w:tcPr>
          <w:p w14:paraId="1C6E3B81"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4BED7FE1" w14:textId="77777777" w:rsidR="00E33202" w:rsidRPr="00A55090" w:rsidRDefault="00E33202" w:rsidP="00C44AFD">
            <w:pPr>
              <w:pStyle w:val="TableContentLeft"/>
              <w:rPr>
                <w:b/>
              </w:rPr>
            </w:pPr>
            <w:r w:rsidRPr="00A55090">
              <w:t xml:space="preserve">MTD_STORE_DATA(  </w:t>
            </w:r>
          </w:p>
          <w:p w14:paraId="714FC788" w14:textId="77777777" w:rsidR="00E33202" w:rsidRPr="00A55090" w:rsidRDefault="00E33202" w:rsidP="00C44AFD">
            <w:pPr>
              <w:pStyle w:val="TableContentLeft"/>
              <w:rPr>
                <w:b/>
              </w:rPr>
            </w:pPr>
            <w:r w:rsidRPr="00A55090">
              <w:t xml:space="preserve">  #GET_PROFILES_INFO_ALL)</w:t>
            </w:r>
          </w:p>
        </w:tc>
        <w:tc>
          <w:tcPr>
            <w:tcW w:w="1605" w:type="pct"/>
            <w:shd w:val="clear" w:color="auto" w:fill="auto"/>
            <w:vAlign w:val="center"/>
          </w:tcPr>
          <w:p w14:paraId="1CA6A2B8" w14:textId="1AA3400F" w:rsidR="00E33202" w:rsidRPr="00A55090" w:rsidRDefault="00E33202" w:rsidP="00C44AFD">
            <w:pPr>
              <w:pStyle w:val="TableContentLeft"/>
              <w:rPr>
                <w:b/>
                <w:lang w:val="fr-FR"/>
              </w:rPr>
            </w:pPr>
            <w:r w:rsidRPr="00A55090">
              <w:rPr>
                <w:lang w:val="fr-FR"/>
              </w:rPr>
              <w:t>response ProfileInfoListResponse::= profileInfoListOk : {</w:t>
            </w:r>
          </w:p>
          <w:p w14:paraId="3FBD3F7D" w14:textId="77777777" w:rsidR="00E33202" w:rsidRPr="00A55090" w:rsidRDefault="00E33202" w:rsidP="00C44AFD">
            <w:pPr>
              <w:pStyle w:val="TableContentLeft"/>
              <w:rPr>
                <w:b/>
                <w:lang w:val="fr-FR"/>
              </w:rPr>
            </w:pPr>
            <w:r w:rsidRPr="00A55090">
              <w:rPr>
                <w:lang w:val="fr-FR"/>
              </w:rPr>
              <w:t xml:space="preserve">   #PROFILE_INFO1,</w:t>
            </w:r>
          </w:p>
          <w:p w14:paraId="5A3985A9"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6BC989C5" w14:textId="77777777" w:rsidR="00E33202" w:rsidRPr="00A55090" w:rsidRDefault="00E33202" w:rsidP="00C44AFD">
            <w:pPr>
              <w:pStyle w:val="TableContentLeft"/>
              <w:rPr>
                <w:lang w:val="en-US"/>
              </w:rPr>
            </w:pPr>
            <w:r w:rsidRPr="00A55090">
              <w:rPr>
                <w:lang w:val="en-US"/>
              </w:rPr>
              <w:t>}</w:t>
            </w:r>
          </w:p>
          <w:p w14:paraId="2DB7418E"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6A5AA925" w14:textId="77777777" w:rsidR="00E33202" w:rsidRPr="00A55090" w:rsidRDefault="00E33202" w:rsidP="00C44AFD">
            <w:pPr>
              <w:pStyle w:val="TableContentLeft"/>
            </w:pPr>
          </w:p>
        </w:tc>
      </w:tr>
    </w:tbl>
    <w:p w14:paraId="33E01082" w14:textId="57962E0F" w:rsidR="00E33202" w:rsidRPr="00A55090" w:rsidRDefault="00E33202" w:rsidP="00E33202">
      <w:pPr>
        <w:pStyle w:val="Heading3"/>
        <w:numPr>
          <w:ilvl w:val="0"/>
          <w:numId w:val="0"/>
        </w:numPr>
        <w:tabs>
          <w:tab w:val="left" w:pos="851"/>
        </w:tabs>
        <w:ind w:left="851" w:hanging="851"/>
      </w:pPr>
      <w:bookmarkStart w:id="900" w:name="_Toc481593708"/>
      <w:bookmarkStart w:id="901" w:name="_Toc481745690"/>
      <w:bookmarkStart w:id="902" w:name="_Toc482058693"/>
      <w:bookmarkStart w:id="903" w:name="_Toc481593709"/>
      <w:bookmarkStart w:id="904" w:name="_Toc481745691"/>
      <w:bookmarkStart w:id="905" w:name="_Toc482058694"/>
      <w:bookmarkStart w:id="906" w:name="_Toc483841269"/>
      <w:bookmarkStart w:id="907" w:name="_Toc518049267"/>
      <w:bookmarkStart w:id="908" w:name="_Toc520956838"/>
      <w:bookmarkStart w:id="909" w:name="_Toc13661618"/>
      <w:bookmarkStart w:id="910" w:name="_Toc195628548"/>
      <w:bookmarkEnd w:id="900"/>
      <w:bookmarkEnd w:id="901"/>
      <w:bookmarkEnd w:id="902"/>
      <w:bookmarkEnd w:id="903"/>
      <w:bookmarkEnd w:id="904"/>
      <w:bookmarkEnd w:id="905"/>
      <w:r w:rsidRPr="00A55090">
        <w:lastRenderedPageBreak/>
        <w:t>4.2.22</w:t>
      </w:r>
      <w:r w:rsidRPr="00A55090">
        <w:tab/>
      </w:r>
      <w:r w:rsidRPr="00A55090">
        <w:rPr>
          <w:iCs w:val="0"/>
          <w:lang w:val="en-US"/>
        </w:rPr>
        <w:t>ES10c (LPA -- eUICC): DisableProfile</w:t>
      </w:r>
      <w:bookmarkEnd w:id="906"/>
      <w:bookmarkEnd w:id="907"/>
      <w:bookmarkEnd w:id="908"/>
      <w:bookmarkEnd w:id="909"/>
      <w:bookmarkEnd w:id="910"/>
    </w:p>
    <w:p w14:paraId="35E62225" w14:textId="77777777" w:rsidR="00E33202" w:rsidRPr="00A55090" w:rsidRDefault="00E33202" w:rsidP="00E33202">
      <w:pPr>
        <w:pStyle w:val="Heading4"/>
        <w:numPr>
          <w:ilvl w:val="0"/>
          <w:numId w:val="0"/>
        </w:numPr>
        <w:tabs>
          <w:tab w:val="left" w:pos="1077"/>
        </w:tabs>
        <w:ind w:left="1077" w:hanging="1077"/>
      </w:pPr>
      <w:r w:rsidRPr="00A55090">
        <w:t>4.2.22.1</w:t>
      </w:r>
      <w:r w:rsidRPr="00A55090">
        <w:tab/>
      </w:r>
      <w:r w:rsidRPr="00A55090">
        <w:rPr>
          <w:bCs/>
        </w:rPr>
        <w:t>Conformance Requirements</w:t>
      </w:r>
    </w:p>
    <w:p w14:paraId="58B8B3E4" w14:textId="77777777" w:rsidR="00E33202" w:rsidRPr="008F1B4C" w:rsidRDefault="00E33202" w:rsidP="00E33202">
      <w:pPr>
        <w:pStyle w:val="NormalParagraph"/>
        <w:rPr>
          <w:b/>
        </w:rPr>
      </w:pPr>
      <w:r w:rsidRPr="008F1B4C">
        <w:rPr>
          <w:b/>
        </w:rPr>
        <w:t>References</w:t>
      </w:r>
    </w:p>
    <w:p w14:paraId="40DA127C" w14:textId="77777777" w:rsidR="00E33202" w:rsidRPr="00AF46EB" w:rsidRDefault="00E33202" w:rsidP="00E33202">
      <w:pPr>
        <w:pStyle w:val="NormalParagraph"/>
      </w:pPr>
      <w:r w:rsidRPr="00AF46EB">
        <w:t>GSMA RSP Technical Specification [2]</w:t>
      </w:r>
    </w:p>
    <w:p w14:paraId="09040507" w14:textId="77777777" w:rsidR="00E33202" w:rsidRPr="008F1B4C" w:rsidRDefault="00E33202" w:rsidP="00E33202">
      <w:pPr>
        <w:pStyle w:val="NormalParagraph"/>
        <w:rPr>
          <w:b/>
        </w:rPr>
      </w:pPr>
      <w:r w:rsidRPr="008F1B4C">
        <w:rPr>
          <w:b/>
        </w:rPr>
        <w:t>Requirements</w:t>
      </w:r>
    </w:p>
    <w:p w14:paraId="7A41992F"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4_025</w:t>
      </w:r>
    </w:p>
    <w:p w14:paraId="419E906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2, RQ29_022</w:t>
      </w:r>
    </w:p>
    <w:p w14:paraId="7B1630F4"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2_031, RQ32_032, RQ32_033, RQ32_034, RQ32_038, RQ32_037_1, RQ32_039, RQ32_039_1, RQ32_041_1, RQ32_041_2</w:t>
      </w:r>
    </w:p>
    <w:p w14:paraId="1D60FEA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41, RQ57_142, RQ57_142_1, RQ57_142_2, RQ57_142_3, RQ57_142_4, RQ57_142_6, RQ57_142_9, RQ57_142_10, RQ57_142_12, RQ57_142_13, RQ57_142_14, RQ57_149, RQ57_150, RQ57_151, RQ57_152, RQ57_153, RQ57_153_1</w:t>
      </w:r>
    </w:p>
    <w:p w14:paraId="2D16D40B" w14:textId="77777777" w:rsidR="00E33202" w:rsidRPr="00A55090" w:rsidRDefault="00E33202" w:rsidP="00E33202">
      <w:pPr>
        <w:pStyle w:val="Heading4"/>
        <w:numPr>
          <w:ilvl w:val="0"/>
          <w:numId w:val="0"/>
        </w:numPr>
        <w:tabs>
          <w:tab w:val="left" w:pos="1077"/>
        </w:tabs>
        <w:ind w:left="1077" w:hanging="1077"/>
        <w:rPr>
          <w:bCs/>
        </w:rPr>
      </w:pPr>
      <w:r w:rsidRPr="00A55090">
        <w:rPr>
          <w:bCs/>
        </w:rPr>
        <w:t>4.2.22.2</w:t>
      </w:r>
      <w:r w:rsidRPr="00A55090">
        <w:rPr>
          <w:bCs/>
        </w:rPr>
        <w:tab/>
        <w:t>Test Cases</w:t>
      </w:r>
    </w:p>
    <w:p w14:paraId="5FD16F6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1</w:t>
      </w:r>
      <w:r w:rsidRPr="00A55090">
        <w:rPr>
          <w14:scene3d>
            <w14:camera w14:prst="orthographicFront"/>
            <w14:lightRig w14:rig="threePt" w14:dir="t">
              <w14:rot w14:lat="0" w14:lon="0" w14:rev="0"/>
            </w14:lightRig>
          </w14:scene3d>
        </w:rPr>
        <w:tab/>
      </w:r>
      <w:r w:rsidRPr="00A55090">
        <w:t>TC_eUICC_ES10c.DisableProfile_Case3</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03"/>
        <w:gridCol w:w="6603"/>
      </w:tblGrid>
      <w:tr w:rsidR="00E33202" w:rsidRPr="00A55090" w14:paraId="313D21BF" w14:textId="77777777" w:rsidTr="00C44AFD">
        <w:trPr>
          <w:jc w:val="center"/>
        </w:trPr>
        <w:tc>
          <w:tcPr>
            <w:tcW w:w="5000" w:type="pct"/>
            <w:gridSpan w:val="2"/>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0AABDB9"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2D440CD0" w14:textId="77777777" w:rsidTr="00C44AFD">
        <w:trPr>
          <w:jc w:val="center"/>
        </w:trPr>
        <w:tc>
          <w:tcPr>
            <w:tcW w:w="1334"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144776E" w14:textId="77777777" w:rsidR="00E33202" w:rsidRPr="00A55090" w:rsidRDefault="00E33202" w:rsidP="00C44AFD">
            <w:pPr>
              <w:pStyle w:val="TableHeaderGray"/>
              <w:rPr>
                <w:lang w:val="en-GB"/>
              </w:rPr>
            </w:pPr>
            <w:r w:rsidRPr="00A55090">
              <w:rPr>
                <w:lang w:val="en-GB"/>
              </w:rPr>
              <w:t>Entity</w:t>
            </w:r>
          </w:p>
        </w:tc>
        <w:tc>
          <w:tcPr>
            <w:tcW w:w="3666"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AA66A2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35D15258" w14:textId="77777777" w:rsidTr="00C44AFD">
        <w:trPr>
          <w:jc w:val="center"/>
        </w:trPr>
        <w:tc>
          <w:tcPr>
            <w:tcW w:w="1334" w:type="pct"/>
            <w:tcBorders>
              <w:top w:val="single" w:sz="8" w:space="0" w:color="auto"/>
              <w:left w:val="single" w:sz="8" w:space="0" w:color="auto"/>
              <w:bottom w:val="single" w:sz="8" w:space="0" w:color="auto"/>
              <w:right w:val="single" w:sz="8" w:space="0" w:color="auto"/>
            </w:tcBorders>
            <w:vAlign w:val="center"/>
          </w:tcPr>
          <w:p w14:paraId="26AC5C32" w14:textId="77777777" w:rsidR="00E33202" w:rsidRPr="005F0163" w:rsidRDefault="00E33202" w:rsidP="00C44AFD">
            <w:pPr>
              <w:pStyle w:val="TableText"/>
              <w:rPr>
                <w:highlight w:val="yellow"/>
              </w:rPr>
            </w:pPr>
            <w:r w:rsidRPr="00AF46EB">
              <w:t>eUICC</w:t>
            </w:r>
          </w:p>
        </w:tc>
        <w:tc>
          <w:tcPr>
            <w:tcW w:w="3666" w:type="pct"/>
            <w:tcBorders>
              <w:top w:val="single" w:sz="8" w:space="0" w:color="auto"/>
              <w:left w:val="single" w:sz="8" w:space="0" w:color="auto"/>
              <w:bottom w:val="single" w:sz="8" w:space="0" w:color="auto"/>
              <w:right w:val="single" w:sz="8" w:space="0" w:color="auto"/>
            </w:tcBorders>
            <w:vAlign w:val="center"/>
          </w:tcPr>
          <w:p w14:paraId="3D59B714" w14:textId="77777777" w:rsidR="00E33202" w:rsidRPr="00AF46EB" w:rsidRDefault="00E33202" w:rsidP="00C44AFD">
            <w:pPr>
              <w:pStyle w:val="TableText"/>
              <w:rPr>
                <w:highlight w:val="yellow"/>
              </w:rPr>
            </w:pPr>
            <w:r w:rsidRPr="00AF46EB">
              <w:t>The PROFILE_OPERATIONAL1 has been installed on the eUICC</w:t>
            </w:r>
            <w:r>
              <w:t>.</w:t>
            </w:r>
          </w:p>
        </w:tc>
      </w:tr>
    </w:tbl>
    <w:p w14:paraId="3A50D47C" w14:textId="77777777" w:rsidR="00E33202" w:rsidRPr="00A55090" w:rsidRDefault="00E33202" w:rsidP="00E33202">
      <w:pPr>
        <w:pStyle w:val="Heading6no"/>
      </w:pPr>
      <w:r w:rsidRPr="00A55090">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0486E879"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9F45CB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3E95666B" w14:textId="77777777" w:rsidR="00E33202" w:rsidRPr="00A55090" w:rsidRDefault="00E33202" w:rsidP="00C44AFD">
            <w:pPr>
              <w:pStyle w:val="TableHeaderGray"/>
              <w:rPr>
                <w:rStyle w:val="PlaceholderText"/>
                <w:rFonts w:eastAsia="SimSun"/>
                <w:lang w:val="en-GB" w:eastAsia="de-DE"/>
              </w:rPr>
            </w:pPr>
          </w:p>
        </w:tc>
      </w:tr>
      <w:tr w:rsidR="00E33202" w:rsidRPr="00A55090" w14:paraId="5C15A8D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6911604"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70669C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437D907"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5FB82B2" w14:textId="77777777" w:rsidR="00E33202" w:rsidRPr="005F0163" w:rsidRDefault="00E33202" w:rsidP="00C44AFD">
            <w:pPr>
              <w:pStyle w:val="TableText"/>
              <w:rPr>
                <w:highlight w:val="yellow"/>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5CD1B5C9"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00D3D0FE"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D8DC8CC" w14:textId="77777777" w:rsidR="00E33202" w:rsidRPr="008F1B4C" w:rsidRDefault="00E33202" w:rsidP="00C44AFD">
            <w:pPr>
              <w:pStyle w:val="TableText"/>
              <w:rPr>
                <w:rFonts w:cs="Arial"/>
                <w:sz w:val="18"/>
                <w:szCs w:val="18"/>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635CF946" w14:textId="77777777" w:rsidR="00E33202" w:rsidRPr="00AF46EB" w:rsidRDefault="00E33202" w:rsidP="00C44AFD">
            <w:pPr>
              <w:pStyle w:val="TableText"/>
            </w:pPr>
            <w:r w:rsidRPr="00AF46EB">
              <w:t>The PROFILE_OPERATIONAL1 corresponds to &lt;ISD_P_AID1&gt;</w:t>
            </w:r>
            <w:r>
              <w:t>.</w:t>
            </w:r>
          </w:p>
        </w:tc>
      </w:tr>
    </w:tbl>
    <w:p w14:paraId="59055C97"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052"/>
        <w:gridCol w:w="2707"/>
        <w:gridCol w:w="1378"/>
        <w:gridCol w:w="10"/>
      </w:tblGrid>
      <w:tr w:rsidR="00E33202" w:rsidRPr="001F0550" w14:paraId="65D57FAD" w14:textId="77777777" w:rsidTr="00C44AFD">
        <w:trPr>
          <w:trHeight w:val="314"/>
          <w:jc w:val="center"/>
        </w:trPr>
        <w:tc>
          <w:tcPr>
            <w:tcW w:w="385" w:type="pct"/>
            <w:shd w:val="clear" w:color="auto" w:fill="C00000"/>
            <w:vAlign w:val="center"/>
          </w:tcPr>
          <w:p w14:paraId="3DBDEF2A" w14:textId="77777777" w:rsidR="00E33202" w:rsidRPr="0061518F" w:rsidRDefault="00E33202" w:rsidP="00C44AFD">
            <w:pPr>
              <w:pStyle w:val="TableHeader"/>
            </w:pPr>
            <w:r w:rsidRPr="001A336D">
              <w:t>Step</w:t>
            </w:r>
          </w:p>
        </w:tc>
        <w:tc>
          <w:tcPr>
            <w:tcW w:w="649" w:type="pct"/>
            <w:shd w:val="clear" w:color="auto" w:fill="C00000"/>
            <w:vAlign w:val="center"/>
          </w:tcPr>
          <w:p w14:paraId="3A8CE930" w14:textId="77777777" w:rsidR="00E33202" w:rsidRPr="00065A81" w:rsidRDefault="00E33202" w:rsidP="00C44AFD">
            <w:pPr>
              <w:pStyle w:val="TableHeader"/>
            </w:pPr>
            <w:r w:rsidRPr="00065A81">
              <w:t>Direction</w:t>
            </w:r>
          </w:p>
        </w:tc>
        <w:tc>
          <w:tcPr>
            <w:tcW w:w="1694" w:type="pct"/>
            <w:shd w:val="clear" w:color="auto" w:fill="C00000"/>
            <w:vAlign w:val="center"/>
          </w:tcPr>
          <w:p w14:paraId="4ADAA27D" w14:textId="77777777" w:rsidR="00E33202" w:rsidRPr="00452227" w:rsidRDefault="00E33202" w:rsidP="00C44AFD">
            <w:pPr>
              <w:pStyle w:val="TableHeader"/>
            </w:pPr>
            <w:r w:rsidRPr="00263515">
              <w:t>Sequence / Description</w:t>
            </w:r>
          </w:p>
        </w:tc>
        <w:tc>
          <w:tcPr>
            <w:tcW w:w="1502" w:type="pct"/>
            <w:shd w:val="clear" w:color="auto" w:fill="C00000"/>
            <w:vAlign w:val="center"/>
          </w:tcPr>
          <w:p w14:paraId="40987D43" w14:textId="77777777" w:rsidR="00E33202" w:rsidRPr="007E5B2A" w:rsidRDefault="00E33202" w:rsidP="00C44AFD">
            <w:pPr>
              <w:pStyle w:val="TableHeader"/>
            </w:pPr>
            <w:r w:rsidRPr="007E5B2A">
              <w:t>Expected result</w:t>
            </w:r>
          </w:p>
        </w:tc>
        <w:tc>
          <w:tcPr>
            <w:tcW w:w="770" w:type="pct"/>
            <w:gridSpan w:val="2"/>
            <w:shd w:val="clear" w:color="auto" w:fill="C00000"/>
            <w:vAlign w:val="center"/>
          </w:tcPr>
          <w:p w14:paraId="350A43BD" w14:textId="77777777" w:rsidR="00E33202" w:rsidRPr="00F85498" w:rsidRDefault="00E33202" w:rsidP="00C44AFD">
            <w:pPr>
              <w:pStyle w:val="TableHeader"/>
            </w:pPr>
            <w:r w:rsidRPr="00F85498">
              <w:t>REQ</w:t>
            </w:r>
          </w:p>
        </w:tc>
      </w:tr>
      <w:tr w:rsidR="00E33202" w:rsidRPr="00A55090" w14:paraId="5C60D2C2" w14:textId="77777777" w:rsidTr="00C44AFD">
        <w:trPr>
          <w:gridAfter w:val="1"/>
          <w:wAfter w:w="6" w:type="pct"/>
          <w:trHeight w:val="314"/>
          <w:jc w:val="center"/>
        </w:trPr>
        <w:tc>
          <w:tcPr>
            <w:tcW w:w="385" w:type="pct"/>
            <w:shd w:val="clear" w:color="auto" w:fill="FFFFFF" w:themeFill="background1"/>
            <w:vAlign w:val="center"/>
          </w:tcPr>
          <w:p w14:paraId="4A8FFDC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0" w:type="pct"/>
            <w:gridSpan w:val="4"/>
            <w:shd w:val="clear" w:color="auto" w:fill="FFFFFF" w:themeFill="background1"/>
            <w:vAlign w:val="center"/>
          </w:tcPr>
          <w:p w14:paraId="110733F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64E297DE" w14:textId="77777777" w:rsidTr="00C44AFD">
        <w:trPr>
          <w:gridAfter w:val="1"/>
          <w:wAfter w:w="6" w:type="pct"/>
          <w:trHeight w:val="314"/>
          <w:jc w:val="center"/>
        </w:trPr>
        <w:tc>
          <w:tcPr>
            <w:tcW w:w="385" w:type="pct"/>
            <w:shd w:val="clear" w:color="auto" w:fill="FFFFFF" w:themeFill="background1"/>
            <w:vAlign w:val="center"/>
          </w:tcPr>
          <w:p w14:paraId="0982426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0" w:type="pct"/>
            <w:gridSpan w:val="4"/>
            <w:shd w:val="clear" w:color="auto" w:fill="FFFFFF" w:themeFill="background1"/>
            <w:vAlign w:val="center"/>
          </w:tcPr>
          <w:p w14:paraId="65395E4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421EB7" w14:paraId="65F8EDE0" w14:textId="77777777" w:rsidTr="00C44AFD">
        <w:trPr>
          <w:trHeight w:val="314"/>
          <w:jc w:val="center"/>
        </w:trPr>
        <w:tc>
          <w:tcPr>
            <w:tcW w:w="385" w:type="pct"/>
            <w:shd w:val="clear" w:color="auto" w:fill="auto"/>
            <w:vAlign w:val="center"/>
          </w:tcPr>
          <w:p w14:paraId="63E903D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9" w:type="pct"/>
            <w:shd w:val="clear" w:color="auto" w:fill="auto"/>
            <w:vAlign w:val="center"/>
          </w:tcPr>
          <w:p w14:paraId="7D44B03B" w14:textId="77777777" w:rsidR="00E33202" w:rsidRPr="00A55090" w:rsidRDefault="00E33202" w:rsidP="00C44AFD">
            <w:pPr>
              <w:pStyle w:val="TableContentLeft"/>
            </w:pPr>
            <w:r w:rsidRPr="00A55090">
              <w:t>S_LPAd → eUICC</w:t>
            </w:r>
          </w:p>
        </w:tc>
        <w:tc>
          <w:tcPr>
            <w:tcW w:w="1694" w:type="pct"/>
            <w:shd w:val="clear" w:color="auto" w:fill="auto"/>
            <w:vAlign w:val="center"/>
          </w:tcPr>
          <w:p w14:paraId="4F29CDE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1CDFF1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6C0418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89F34B5"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4EB5DAF8" w14:textId="77777777" w:rsidR="00E33202" w:rsidRPr="00A55090" w:rsidRDefault="00E33202" w:rsidP="00C44AFD">
            <w:pPr>
              <w:pStyle w:val="TableContentLeft"/>
            </w:pPr>
            <w:r w:rsidRPr="00A55090">
              <w:t xml:space="preserve">    TRUE))</w:t>
            </w:r>
          </w:p>
        </w:tc>
        <w:tc>
          <w:tcPr>
            <w:tcW w:w="1502" w:type="pct"/>
            <w:shd w:val="clear" w:color="auto" w:fill="auto"/>
            <w:vAlign w:val="center"/>
          </w:tcPr>
          <w:p w14:paraId="319E466B" w14:textId="77777777" w:rsidR="00E33202" w:rsidRPr="00A55090" w:rsidRDefault="00E33202" w:rsidP="00C44AFD">
            <w:pPr>
              <w:pStyle w:val="TableContentLeft"/>
            </w:pPr>
            <w:r w:rsidRPr="00A55090">
              <w:t>No response data is returned</w:t>
            </w:r>
          </w:p>
          <w:p w14:paraId="2000470C" w14:textId="77777777" w:rsidR="00E33202" w:rsidRPr="00A55090" w:rsidRDefault="00E33202" w:rsidP="00C44AFD">
            <w:pPr>
              <w:pStyle w:val="TableContentLeft"/>
            </w:pPr>
            <w:r w:rsidRPr="00A55090">
              <w:t>SW=0x91XX</w:t>
            </w:r>
          </w:p>
        </w:tc>
        <w:tc>
          <w:tcPr>
            <w:tcW w:w="770" w:type="pct"/>
            <w:gridSpan w:val="2"/>
            <w:shd w:val="clear" w:color="auto" w:fill="auto"/>
            <w:vAlign w:val="center"/>
          </w:tcPr>
          <w:p w14:paraId="45B25879"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421EB7" w14:paraId="24CD4B0B" w14:textId="77777777" w:rsidTr="00C44AFD">
        <w:trPr>
          <w:trHeight w:val="314"/>
          <w:jc w:val="center"/>
        </w:trPr>
        <w:tc>
          <w:tcPr>
            <w:tcW w:w="385" w:type="pct"/>
            <w:shd w:val="clear" w:color="auto" w:fill="auto"/>
            <w:vAlign w:val="center"/>
          </w:tcPr>
          <w:p w14:paraId="19CA950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49" w:type="pct"/>
            <w:shd w:val="clear" w:color="auto" w:fill="auto"/>
            <w:vAlign w:val="center"/>
          </w:tcPr>
          <w:p w14:paraId="0BC2E6B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94" w:type="pct"/>
            <w:shd w:val="clear" w:color="auto" w:fill="auto"/>
            <w:vAlign w:val="center"/>
          </w:tcPr>
          <w:p w14:paraId="4F189E91" w14:textId="0C9165BB" w:rsidR="00E33202" w:rsidRPr="00A55090" w:rsidRDefault="00E33202" w:rsidP="00C44AFD">
            <w:pPr>
              <w:pStyle w:val="TableContentLeft"/>
            </w:pPr>
            <w:r w:rsidRPr="00A55090">
              <w:t>FETCH 'XX'</w:t>
            </w:r>
          </w:p>
        </w:tc>
        <w:tc>
          <w:tcPr>
            <w:tcW w:w="1502" w:type="pct"/>
            <w:shd w:val="clear" w:color="auto" w:fill="auto"/>
            <w:vAlign w:val="center"/>
          </w:tcPr>
          <w:p w14:paraId="7E87F617" w14:textId="77777777" w:rsidR="00E33202" w:rsidRPr="00A55090" w:rsidRDefault="00E33202" w:rsidP="00C44AFD">
            <w:pPr>
              <w:pStyle w:val="TableContentLeft"/>
            </w:pPr>
            <w:r w:rsidRPr="00A55090">
              <w:t>REFRESH Command (“UICC Reset”)</w:t>
            </w:r>
          </w:p>
        </w:tc>
        <w:tc>
          <w:tcPr>
            <w:tcW w:w="770" w:type="pct"/>
            <w:gridSpan w:val="2"/>
            <w:shd w:val="clear" w:color="auto" w:fill="auto"/>
            <w:vAlign w:val="center"/>
          </w:tcPr>
          <w:p w14:paraId="40F8D341"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rsidDel="00AA76C9" w14:paraId="7AAAB601" w14:textId="77777777" w:rsidTr="00C44AFD">
        <w:trPr>
          <w:gridAfter w:val="1"/>
          <w:wAfter w:w="6" w:type="pct"/>
          <w:trHeight w:val="314"/>
          <w:jc w:val="center"/>
        </w:trPr>
        <w:tc>
          <w:tcPr>
            <w:tcW w:w="385" w:type="pct"/>
            <w:shd w:val="clear" w:color="auto" w:fill="auto"/>
            <w:vAlign w:val="center"/>
          </w:tcPr>
          <w:p w14:paraId="72C4A415" w14:textId="77777777" w:rsidR="00E33202" w:rsidRPr="00A55090" w:rsidDel="00AA76C9"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3</w:t>
            </w:r>
          </w:p>
        </w:tc>
        <w:tc>
          <w:tcPr>
            <w:tcW w:w="4610" w:type="pct"/>
            <w:gridSpan w:val="4"/>
            <w:shd w:val="clear" w:color="auto" w:fill="auto"/>
            <w:vAlign w:val="center"/>
          </w:tcPr>
          <w:p w14:paraId="7CD7B794" w14:textId="77777777" w:rsidR="00E33202" w:rsidRPr="00A55090" w:rsidDel="00AA76C9" w:rsidRDefault="00E33202" w:rsidP="00C44AFD">
            <w:pPr>
              <w:pStyle w:val="TableContentLeft"/>
              <w:rPr>
                <w:highlight w:val="yellow"/>
              </w:rPr>
            </w:pPr>
            <w:r w:rsidRPr="00A55090">
              <w:t>Repeat IC1 and IC2</w:t>
            </w:r>
          </w:p>
        </w:tc>
      </w:tr>
      <w:tr w:rsidR="00E33202" w:rsidRPr="00421EB7" w14:paraId="62711555" w14:textId="77777777" w:rsidTr="00C44AFD">
        <w:trPr>
          <w:trHeight w:val="314"/>
          <w:jc w:val="center"/>
        </w:trPr>
        <w:tc>
          <w:tcPr>
            <w:tcW w:w="385" w:type="pct"/>
            <w:shd w:val="clear" w:color="auto" w:fill="auto"/>
            <w:vAlign w:val="center"/>
          </w:tcPr>
          <w:p w14:paraId="02152D58"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4</w:t>
            </w:r>
          </w:p>
        </w:tc>
        <w:tc>
          <w:tcPr>
            <w:tcW w:w="649" w:type="pct"/>
            <w:shd w:val="clear" w:color="auto" w:fill="auto"/>
            <w:vAlign w:val="center"/>
          </w:tcPr>
          <w:p w14:paraId="0179288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4" w:type="pct"/>
            <w:shd w:val="clear" w:color="auto" w:fill="auto"/>
            <w:vAlign w:val="center"/>
          </w:tcPr>
          <w:p w14:paraId="2014157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D893C7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4E162A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5938D44" w14:textId="77777777" w:rsidR="00E33202" w:rsidRPr="00A55090" w:rsidRDefault="00E33202" w:rsidP="00C44AFD">
            <w:pPr>
              <w:pStyle w:val="TableContentLeft"/>
            </w:pPr>
            <w:r w:rsidRPr="00A55090">
              <w:t xml:space="preserve">    &lt;ISD_P_AID1&gt;)</w:t>
            </w:r>
            <w:r w:rsidRPr="00A55090">
              <w:rPr>
                <w:b/>
              </w:rPr>
              <w:t>)</w:t>
            </w:r>
          </w:p>
        </w:tc>
        <w:tc>
          <w:tcPr>
            <w:tcW w:w="1502" w:type="pct"/>
            <w:shd w:val="clear" w:color="auto" w:fill="auto"/>
            <w:vAlign w:val="center"/>
          </w:tcPr>
          <w:p w14:paraId="689F64A9" w14:textId="77777777" w:rsidR="00E33202" w:rsidRPr="00A55090" w:rsidRDefault="00E33202" w:rsidP="00C44AFD">
            <w:pPr>
              <w:pStyle w:val="TableContentLeft"/>
            </w:pPr>
            <w:r w:rsidRPr="00A55090">
              <w:t>response ProfileInfoListResponse::= profileInfoListOk : {</w:t>
            </w:r>
          </w:p>
          <w:p w14:paraId="45E58402" w14:textId="77777777" w:rsidR="00E33202" w:rsidRPr="00A55090" w:rsidRDefault="00E33202" w:rsidP="00C44AFD">
            <w:pPr>
              <w:pStyle w:val="TableContentLeft"/>
            </w:pPr>
            <w:r w:rsidRPr="00A55090">
              <w:t xml:space="preserve"> #PROFILE_INFO1_DISABLED</w:t>
            </w:r>
          </w:p>
          <w:p w14:paraId="110607B0" w14:textId="77777777" w:rsidR="00E33202" w:rsidRPr="00A55090" w:rsidRDefault="00E33202" w:rsidP="00C44AFD">
            <w:pPr>
              <w:pStyle w:val="TableContentLeft"/>
            </w:pPr>
            <w:r w:rsidRPr="00A55090">
              <w:t>}</w:t>
            </w:r>
          </w:p>
          <w:p w14:paraId="2F619EF0" w14:textId="77777777" w:rsidR="00E33202" w:rsidRPr="00A55090" w:rsidRDefault="00E33202" w:rsidP="00C44AFD">
            <w:pPr>
              <w:pStyle w:val="TableContentLeft"/>
            </w:pPr>
            <w:r w:rsidRPr="00A55090">
              <w:t>SW=0x9000</w:t>
            </w:r>
          </w:p>
        </w:tc>
        <w:tc>
          <w:tcPr>
            <w:tcW w:w="770" w:type="pct"/>
            <w:gridSpan w:val="2"/>
            <w:shd w:val="clear" w:color="auto" w:fill="auto"/>
            <w:vAlign w:val="center"/>
          </w:tcPr>
          <w:p w14:paraId="4F1B3946"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sidRPr="00DA0491">
              <w:rPr>
                <w:lang w:val="fr-FR"/>
              </w:rPr>
              <w:t xml:space="preserve"> RQ24_010</w:t>
            </w:r>
          </w:p>
        </w:tc>
      </w:tr>
      <w:tr w:rsidR="00E33202" w:rsidRPr="00A55090" w14:paraId="2B7D1DAD" w14:textId="77777777" w:rsidTr="00C44AFD">
        <w:trPr>
          <w:trHeight w:val="314"/>
          <w:jc w:val="center"/>
        </w:trPr>
        <w:tc>
          <w:tcPr>
            <w:tcW w:w="385" w:type="pct"/>
            <w:shd w:val="clear" w:color="auto" w:fill="auto"/>
            <w:vAlign w:val="center"/>
          </w:tcPr>
          <w:p w14:paraId="274C551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5</w:t>
            </w:r>
          </w:p>
        </w:tc>
        <w:tc>
          <w:tcPr>
            <w:tcW w:w="649" w:type="pct"/>
            <w:shd w:val="clear" w:color="auto" w:fill="auto"/>
            <w:vAlign w:val="center"/>
          </w:tcPr>
          <w:p w14:paraId="36692CD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94" w:type="pct"/>
            <w:shd w:val="clear" w:color="auto" w:fill="auto"/>
            <w:vAlign w:val="center"/>
          </w:tcPr>
          <w:p w14:paraId="7BE9497B" w14:textId="77777777" w:rsidR="00E33202" w:rsidRPr="00A55090" w:rsidRDefault="00E33202" w:rsidP="00C44AFD">
            <w:pPr>
              <w:pStyle w:val="TableContentLeft"/>
            </w:pPr>
            <w:r w:rsidRPr="00A55090">
              <w:t>[SELECT_ICCID]</w:t>
            </w:r>
          </w:p>
        </w:tc>
        <w:tc>
          <w:tcPr>
            <w:tcW w:w="1502" w:type="pct"/>
            <w:shd w:val="clear" w:color="auto" w:fill="auto"/>
            <w:vAlign w:val="center"/>
          </w:tcPr>
          <w:p w14:paraId="3FB4E1AE" w14:textId="77777777" w:rsidR="00E33202" w:rsidRPr="00A55090" w:rsidRDefault="00E33202" w:rsidP="00C44AFD">
            <w:pPr>
              <w:pStyle w:val="TableContentLeft"/>
            </w:pPr>
            <w:r w:rsidRPr="00A55090">
              <w:t>SW=6A82</w:t>
            </w:r>
          </w:p>
        </w:tc>
        <w:tc>
          <w:tcPr>
            <w:tcW w:w="770" w:type="pct"/>
            <w:gridSpan w:val="2"/>
            <w:shd w:val="clear" w:color="auto" w:fill="auto"/>
            <w:vAlign w:val="center"/>
          </w:tcPr>
          <w:p w14:paraId="19429C91" w14:textId="77777777" w:rsidR="00E33202" w:rsidRPr="008F1B4C" w:rsidRDefault="00E33202" w:rsidP="00C44AFD">
            <w:pPr>
              <w:pStyle w:val="TableContentLeft"/>
              <w:rPr>
                <w:rStyle w:val="PlaceholderText"/>
              </w:rPr>
            </w:pPr>
            <w:r w:rsidRPr="008F1B4C">
              <w:rPr>
                <w:rStyle w:val="PlaceholderText"/>
              </w:rPr>
              <w:t>RQ24_025</w:t>
            </w:r>
          </w:p>
        </w:tc>
      </w:tr>
    </w:tbl>
    <w:p w14:paraId="79E835C2" w14:textId="77777777" w:rsidR="00E33202" w:rsidRPr="00A55090" w:rsidRDefault="00E33202" w:rsidP="00E33202">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EE3E3E2" w14:textId="77777777" w:rsidTr="00C44AFD">
        <w:trPr>
          <w:trHeight w:val="380"/>
          <w:jc w:val="center"/>
        </w:trPr>
        <w:tc>
          <w:tcPr>
            <w:tcW w:w="1167" w:type="pct"/>
            <w:shd w:val="clear" w:color="auto" w:fill="D9D9D9" w:themeFill="background1" w:themeFillShade="D9"/>
            <w:vAlign w:val="center"/>
          </w:tcPr>
          <w:p w14:paraId="5C63515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934EFE4" w14:textId="77777777" w:rsidR="00E33202" w:rsidRPr="00A55090" w:rsidRDefault="00E33202" w:rsidP="00C44AFD">
            <w:pPr>
              <w:pStyle w:val="TableHeaderGray"/>
              <w:rPr>
                <w:rStyle w:val="PlaceholderText"/>
                <w:rFonts w:eastAsia="SimSun"/>
                <w:lang w:val="en-GB" w:eastAsia="de-DE"/>
              </w:rPr>
            </w:pPr>
          </w:p>
        </w:tc>
      </w:tr>
      <w:tr w:rsidR="00E33202" w:rsidRPr="00A55090" w14:paraId="20A61AFE" w14:textId="77777777" w:rsidTr="00C44AFD">
        <w:trPr>
          <w:jc w:val="center"/>
        </w:trPr>
        <w:tc>
          <w:tcPr>
            <w:tcW w:w="1167" w:type="pct"/>
            <w:shd w:val="clear" w:color="auto" w:fill="D9D9D9" w:themeFill="background1" w:themeFillShade="D9"/>
            <w:vAlign w:val="center"/>
          </w:tcPr>
          <w:p w14:paraId="77AA17B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35C8D5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D5B6120" w14:textId="77777777" w:rsidTr="00C44AFD">
        <w:trPr>
          <w:jc w:val="center"/>
        </w:trPr>
        <w:tc>
          <w:tcPr>
            <w:tcW w:w="1167" w:type="pct"/>
            <w:vAlign w:val="center"/>
          </w:tcPr>
          <w:p w14:paraId="1F664F74" w14:textId="77777777" w:rsidR="00E33202" w:rsidRPr="005F0163" w:rsidRDefault="00E33202" w:rsidP="00C44AFD">
            <w:pPr>
              <w:pStyle w:val="TableText"/>
              <w:rPr>
                <w:highlight w:val="yellow"/>
              </w:rPr>
            </w:pPr>
            <w:r w:rsidRPr="00AF46EB">
              <w:t>eUICC</w:t>
            </w:r>
          </w:p>
        </w:tc>
        <w:tc>
          <w:tcPr>
            <w:tcW w:w="3833" w:type="pct"/>
            <w:vAlign w:val="center"/>
          </w:tcPr>
          <w:p w14:paraId="3302CC10" w14:textId="77777777" w:rsidR="00E33202" w:rsidRPr="00AF46EB" w:rsidRDefault="00E33202" w:rsidP="00C44AFD">
            <w:pPr>
              <w:pStyle w:val="TableText"/>
              <w:rPr>
                <w:highlight w:val="yellow"/>
              </w:rPr>
            </w:pPr>
            <w:r w:rsidRPr="00AF46EB">
              <w:t>The PROFILE_OPERATIONAL1 is Enabled on the eUICC</w:t>
            </w:r>
            <w:r>
              <w:t>.</w:t>
            </w:r>
          </w:p>
        </w:tc>
      </w:tr>
    </w:tbl>
    <w:p w14:paraId="05A9BDE7"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67"/>
        <w:gridCol w:w="2793"/>
        <w:gridCol w:w="2690"/>
        <w:gridCol w:w="1424"/>
      </w:tblGrid>
      <w:tr w:rsidR="00E33202" w:rsidRPr="001F0550" w14:paraId="1DAF8A7E" w14:textId="77777777" w:rsidTr="00C44AFD">
        <w:trPr>
          <w:trHeight w:val="314"/>
          <w:jc w:val="center"/>
        </w:trPr>
        <w:tc>
          <w:tcPr>
            <w:tcW w:w="464" w:type="pct"/>
            <w:shd w:val="clear" w:color="auto" w:fill="C00000"/>
            <w:vAlign w:val="center"/>
          </w:tcPr>
          <w:p w14:paraId="5BE70003" w14:textId="77777777" w:rsidR="00E33202" w:rsidRPr="0061518F" w:rsidRDefault="00E33202" w:rsidP="00C44AFD">
            <w:pPr>
              <w:pStyle w:val="TableHeader"/>
            </w:pPr>
            <w:r w:rsidRPr="001A336D">
              <w:t>Step</w:t>
            </w:r>
          </w:p>
        </w:tc>
        <w:tc>
          <w:tcPr>
            <w:tcW w:w="703" w:type="pct"/>
            <w:shd w:val="clear" w:color="auto" w:fill="C00000"/>
            <w:vAlign w:val="center"/>
          </w:tcPr>
          <w:p w14:paraId="47F85CAA" w14:textId="77777777" w:rsidR="00E33202" w:rsidRPr="00065A81" w:rsidRDefault="00E33202" w:rsidP="00C44AFD">
            <w:pPr>
              <w:pStyle w:val="TableHeader"/>
            </w:pPr>
            <w:r w:rsidRPr="00065A81">
              <w:t>Direction</w:t>
            </w:r>
          </w:p>
        </w:tc>
        <w:tc>
          <w:tcPr>
            <w:tcW w:w="1550" w:type="pct"/>
            <w:shd w:val="clear" w:color="auto" w:fill="C00000"/>
            <w:vAlign w:val="center"/>
          </w:tcPr>
          <w:p w14:paraId="1E07BCFA"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29E986C8" w14:textId="77777777" w:rsidR="00E33202" w:rsidRPr="007E5B2A" w:rsidRDefault="00E33202" w:rsidP="00C44AFD">
            <w:pPr>
              <w:pStyle w:val="TableHeader"/>
            </w:pPr>
            <w:r w:rsidRPr="007E5B2A">
              <w:t>Expected result</w:t>
            </w:r>
          </w:p>
        </w:tc>
        <w:tc>
          <w:tcPr>
            <w:tcW w:w="786" w:type="pct"/>
            <w:shd w:val="clear" w:color="auto" w:fill="C00000"/>
            <w:vAlign w:val="center"/>
          </w:tcPr>
          <w:p w14:paraId="7EE476D3" w14:textId="77777777" w:rsidR="00E33202" w:rsidRPr="00F85498" w:rsidRDefault="00E33202" w:rsidP="00C44AFD">
            <w:pPr>
              <w:pStyle w:val="TableHeader"/>
            </w:pPr>
            <w:r w:rsidRPr="00F85498">
              <w:t>REQ</w:t>
            </w:r>
          </w:p>
        </w:tc>
      </w:tr>
      <w:tr w:rsidR="00E33202" w:rsidRPr="00A55090" w14:paraId="772E32AB" w14:textId="77777777" w:rsidTr="00C44AFD">
        <w:trPr>
          <w:trHeight w:val="314"/>
          <w:jc w:val="center"/>
        </w:trPr>
        <w:tc>
          <w:tcPr>
            <w:tcW w:w="464" w:type="pct"/>
            <w:shd w:val="clear" w:color="auto" w:fill="FFFFFF" w:themeFill="background1"/>
            <w:vAlign w:val="center"/>
          </w:tcPr>
          <w:p w14:paraId="7260D7C4" w14:textId="77777777" w:rsidR="00E33202" w:rsidRPr="00A55090" w:rsidRDefault="00E33202" w:rsidP="00C44AFD">
            <w:pPr>
              <w:pStyle w:val="TableContentLeft"/>
            </w:pPr>
            <w:r w:rsidRPr="00A55090">
              <w:t>IC1</w:t>
            </w:r>
          </w:p>
        </w:tc>
        <w:tc>
          <w:tcPr>
            <w:tcW w:w="4536" w:type="pct"/>
            <w:gridSpan w:val="4"/>
            <w:shd w:val="clear" w:color="auto" w:fill="FFFFFF" w:themeFill="background1"/>
            <w:vAlign w:val="center"/>
          </w:tcPr>
          <w:p w14:paraId="08426BCC" w14:textId="77777777" w:rsidR="00E33202" w:rsidRPr="00A55090" w:rsidRDefault="00E33202" w:rsidP="00C44AFD">
            <w:pPr>
              <w:pStyle w:val="TableContentLeft"/>
            </w:pPr>
            <w:r w:rsidRPr="00A55090">
              <w:t>PROC_EUICC_INITIALIZATION_SEQUENCE</w:t>
            </w:r>
          </w:p>
        </w:tc>
      </w:tr>
      <w:tr w:rsidR="00E33202" w:rsidRPr="00A55090" w14:paraId="525BC864" w14:textId="77777777" w:rsidTr="00C44AFD">
        <w:trPr>
          <w:trHeight w:val="314"/>
          <w:jc w:val="center"/>
        </w:trPr>
        <w:tc>
          <w:tcPr>
            <w:tcW w:w="464" w:type="pct"/>
            <w:shd w:val="clear" w:color="auto" w:fill="FFFFFF" w:themeFill="background1"/>
            <w:vAlign w:val="center"/>
          </w:tcPr>
          <w:p w14:paraId="425AC7DA" w14:textId="77777777" w:rsidR="00E33202" w:rsidRPr="00A55090" w:rsidRDefault="00E33202" w:rsidP="00C44AFD">
            <w:pPr>
              <w:pStyle w:val="TableContentLeft"/>
            </w:pPr>
            <w:r w:rsidRPr="00A55090">
              <w:t>IC2</w:t>
            </w:r>
          </w:p>
        </w:tc>
        <w:tc>
          <w:tcPr>
            <w:tcW w:w="4536" w:type="pct"/>
            <w:gridSpan w:val="4"/>
            <w:shd w:val="clear" w:color="auto" w:fill="FFFFFF" w:themeFill="background1"/>
            <w:vAlign w:val="center"/>
          </w:tcPr>
          <w:p w14:paraId="2FB1C83E" w14:textId="77777777" w:rsidR="00E33202" w:rsidRPr="00A55090" w:rsidRDefault="00E33202" w:rsidP="00C44AFD">
            <w:pPr>
              <w:pStyle w:val="TableContentLeft"/>
            </w:pPr>
            <w:r w:rsidRPr="00A55090">
              <w:t>PROC_OPEN_LOGICAL_CHANNEL_AND_SELECT_ISDR</w:t>
            </w:r>
          </w:p>
        </w:tc>
      </w:tr>
      <w:tr w:rsidR="00E33202" w:rsidRPr="00A55090" w14:paraId="1D040C71" w14:textId="77777777" w:rsidTr="00C44AFD">
        <w:trPr>
          <w:trHeight w:val="314"/>
          <w:jc w:val="center"/>
        </w:trPr>
        <w:tc>
          <w:tcPr>
            <w:tcW w:w="464" w:type="pct"/>
            <w:shd w:val="clear" w:color="auto" w:fill="auto"/>
            <w:vAlign w:val="center"/>
          </w:tcPr>
          <w:p w14:paraId="26238450" w14:textId="77777777" w:rsidR="00E33202" w:rsidRPr="00A55090" w:rsidRDefault="00E33202" w:rsidP="00C44AFD">
            <w:pPr>
              <w:pStyle w:val="TableContentLeft"/>
            </w:pPr>
            <w:r w:rsidRPr="00A55090">
              <w:t>1</w:t>
            </w:r>
          </w:p>
        </w:tc>
        <w:tc>
          <w:tcPr>
            <w:tcW w:w="703" w:type="pct"/>
            <w:shd w:val="clear" w:color="auto" w:fill="auto"/>
            <w:vAlign w:val="center"/>
          </w:tcPr>
          <w:p w14:paraId="3B97BEB0" w14:textId="77777777" w:rsidR="00E33202" w:rsidRPr="00A55090" w:rsidRDefault="00E33202" w:rsidP="00C44AFD">
            <w:pPr>
              <w:pStyle w:val="TableContentLeft"/>
            </w:pPr>
            <w:r w:rsidRPr="00A55090">
              <w:t>S_LPAd → eUICC</w:t>
            </w:r>
          </w:p>
        </w:tc>
        <w:tc>
          <w:tcPr>
            <w:tcW w:w="1550" w:type="pct"/>
            <w:shd w:val="clear" w:color="auto" w:fill="auto"/>
            <w:vAlign w:val="center"/>
          </w:tcPr>
          <w:p w14:paraId="477B46A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F52FB1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D769910"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9DAC52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8C9D71B" w14:textId="77777777" w:rsidR="00E33202" w:rsidRPr="00A55090" w:rsidRDefault="00E33202" w:rsidP="00C44AFD">
            <w:pPr>
              <w:pStyle w:val="TableContentLeft"/>
            </w:pPr>
            <w:r w:rsidRPr="00A55090">
              <w:t xml:space="preserve">    TRUE))</w:t>
            </w:r>
          </w:p>
        </w:tc>
        <w:tc>
          <w:tcPr>
            <w:tcW w:w="1493" w:type="pct"/>
            <w:shd w:val="clear" w:color="auto" w:fill="auto"/>
            <w:vAlign w:val="center"/>
          </w:tcPr>
          <w:p w14:paraId="724E2FA0" w14:textId="77777777" w:rsidR="00E33202" w:rsidRPr="00A55090" w:rsidRDefault="00E33202" w:rsidP="00C44AFD">
            <w:pPr>
              <w:pStyle w:val="TableContentLeft"/>
            </w:pPr>
            <w:r w:rsidRPr="00A55090">
              <w:t xml:space="preserve">No response data is returned </w:t>
            </w:r>
          </w:p>
          <w:p w14:paraId="3C86010A" w14:textId="77777777" w:rsidR="00E33202" w:rsidRPr="00A55090" w:rsidRDefault="00E33202" w:rsidP="00C44AFD">
            <w:pPr>
              <w:pStyle w:val="TableContentLeft"/>
            </w:pPr>
            <w:r w:rsidRPr="00A55090">
              <w:t>SW=0x91XX</w:t>
            </w:r>
          </w:p>
        </w:tc>
        <w:tc>
          <w:tcPr>
            <w:tcW w:w="786" w:type="pct"/>
            <w:shd w:val="clear" w:color="auto" w:fill="auto"/>
            <w:vAlign w:val="center"/>
          </w:tcPr>
          <w:p w14:paraId="7BE2B678" w14:textId="77777777" w:rsidR="00E33202" w:rsidRPr="008F1B4C" w:rsidRDefault="00E33202" w:rsidP="00C44AFD">
            <w:pPr>
              <w:pStyle w:val="TableContentLeft"/>
              <w:rPr>
                <w:rStyle w:val="PlaceholderText"/>
                <w:lang w:val="fr-FR"/>
              </w:rPr>
            </w:pPr>
            <w:r w:rsidRPr="008F1B4C">
              <w:rPr>
                <w:rStyle w:val="PlaceholderText"/>
                <w:lang w:val="fr-FR"/>
              </w:rPr>
              <w:t>RQ32_031</w:t>
            </w:r>
          </w:p>
          <w:p w14:paraId="437F11A1" w14:textId="77777777" w:rsidR="00E33202" w:rsidRPr="008F1B4C" w:rsidRDefault="00E33202" w:rsidP="00C44AFD">
            <w:pPr>
              <w:pStyle w:val="TableContentLeft"/>
              <w:rPr>
                <w:rStyle w:val="PlaceholderText"/>
                <w:lang w:val="fr-FR"/>
              </w:rPr>
            </w:pPr>
            <w:r w:rsidRPr="008F1B4C">
              <w:rPr>
                <w:rStyle w:val="PlaceholderText"/>
                <w:lang w:val="fr-FR"/>
              </w:rPr>
              <w:t>RQ32_033</w:t>
            </w:r>
          </w:p>
          <w:p w14:paraId="7CD42706" w14:textId="77777777" w:rsidR="00E33202" w:rsidRPr="008F1B4C" w:rsidRDefault="00E33202" w:rsidP="00C44AFD">
            <w:pPr>
              <w:pStyle w:val="TableContentLeft"/>
              <w:rPr>
                <w:rStyle w:val="PlaceholderText"/>
                <w:lang w:val="fr-FR"/>
              </w:rPr>
            </w:pPr>
            <w:r w:rsidRPr="008F1B4C">
              <w:rPr>
                <w:rStyle w:val="PlaceholderText"/>
                <w:lang w:val="fr-FR"/>
              </w:rPr>
              <w:t>RQ32_037_1</w:t>
            </w:r>
          </w:p>
          <w:p w14:paraId="71EA13B4" w14:textId="77777777" w:rsidR="00E33202" w:rsidRPr="008F1B4C" w:rsidRDefault="00E33202" w:rsidP="00C44AFD">
            <w:pPr>
              <w:pStyle w:val="TableContentLeft"/>
              <w:rPr>
                <w:rStyle w:val="PlaceholderText"/>
                <w:lang w:val="fr-FR"/>
              </w:rPr>
            </w:pPr>
            <w:r w:rsidRPr="008F1B4C">
              <w:rPr>
                <w:rStyle w:val="PlaceholderText"/>
                <w:lang w:val="fr-FR"/>
              </w:rPr>
              <w:t>RQ57_142_2</w:t>
            </w:r>
          </w:p>
          <w:p w14:paraId="3C02CA6A" w14:textId="77777777" w:rsidR="00E33202" w:rsidRPr="008F1B4C" w:rsidRDefault="00E33202" w:rsidP="00C44AFD">
            <w:pPr>
              <w:pStyle w:val="TableContentLeft"/>
              <w:rPr>
                <w:rStyle w:val="PlaceholderText"/>
                <w:lang w:val="fr-FR"/>
              </w:rPr>
            </w:pPr>
            <w:r w:rsidRPr="008F1B4C">
              <w:rPr>
                <w:rStyle w:val="PlaceholderText"/>
                <w:lang w:val="fr-FR"/>
              </w:rPr>
              <w:t>RQ57_142_3</w:t>
            </w:r>
          </w:p>
          <w:p w14:paraId="521C1F3F" w14:textId="77777777" w:rsidR="00E33202" w:rsidRPr="008F1B4C" w:rsidRDefault="00E33202" w:rsidP="00C44AFD">
            <w:pPr>
              <w:pStyle w:val="TableContentLeft"/>
              <w:rPr>
                <w:rStyle w:val="PlaceholderText"/>
              </w:rPr>
            </w:pPr>
            <w:r w:rsidRPr="008F1B4C">
              <w:rPr>
                <w:rStyle w:val="PlaceholderText"/>
              </w:rPr>
              <w:t>RQ57_142_12</w:t>
            </w:r>
          </w:p>
          <w:p w14:paraId="1BE78C74" w14:textId="77777777" w:rsidR="00E33202" w:rsidRPr="005F0163" w:rsidRDefault="00E33202" w:rsidP="00C44AFD">
            <w:pPr>
              <w:pStyle w:val="TableContentLeft"/>
              <w:rPr>
                <w:highlight w:val="yellow"/>
              </w:rPr>
            </w:pPr>
            <w:r w:rsidRPr="008F1B4C">
              <w:rPr>
                <w:rStyle w:val="PlaceholderText"/>
              </w:rPr>
              <w:t>RQ57_151</w:t>
            </w:r>
          </w:p>
        </w:tc>
      </w:tr>
      <w:tr w:rsidR="00E33202" w:rsidRPr="00A55090" w14:paraId="0E96D0C6" w14:textId="77777777" w:rsidTr="00C44AFD">
        <w:trPr>
          <w:trHeight w:val="314"/>
          <w:jc w:val="center"/>
        </w:trPr>
        <w:tc>
          <w:tcPr>
            <w:tcW w:w="464" w:type="pct"/>
            <w:shd w:val="clear" w:color="auto" w:fill="auto"/>
            <w:vAlign w:val="center"/>
          </w:tcPr>
          <w:p w14:paraId="3F5E1DC6" w14:textId="77777777" w:rsidR="00E33202" w:rsidRPr="00A55090" w:rsidRDefault="00E33202" w:rsidP="00C44AFD">
            <w:pPr>
              <w:pStyle w:val="TableContentLeft"/>
            </w:pPr>
            <w:r w:rsidRPr="00A55090">
              <w:t>2</w:t>
            </w:r>
          </w:p>
        </w:tc>
        <w:tc>
          <w:tcPr>
            <w:tcW w:w="703" w:type="pct"/>
            <w:shd w:val="clear" w:color="auto" w:fill="auto"/>
            <w:vAlign w:val="center"/>
          </w:tcPr>
          <w:p w14:paraId="18A8FCCA"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550" w:type="pct"/>
            <w:shd w:val="clear" w:color="auto" w:fill="auto"/>
            <w:vAlign w:val="center"/>
          </w:tcPr>
          <w:p w14:paraId="25F68C47" w14:textId="4DE6BEC0" w:rsidR="00E33202" w:rsidRPr="00A55090" w:rsidRDefault="00E33202" w:rsidP="00C44AFD">
            <w:pPr>
              <w:pStyle w:val="TableContentLeft"/>
            </w:pPr>
            <w:r w:rsidRPr="00A55090">
              <w:t>FETCH 'XX'</w:t>
            </w:r>
          </w:p>
        </w:tc>
        <w:tc>
          <w:tcPr>
            <w:tcW w:w="1493" w:type="pct"/>
            <w:shd w:val="clear" w:color="auto" w:fill="auto"/>
            <w:vAlign w:val="center"/>
          </w:tcPr>
          <w:p w14:paraId="7E7050C9" w14:textId="77777777" w:rsidR="00E33202" w:rsidRPr="00A55090" w:rsidRDefault="00E33202" w:rsidP="00C44AFD">
            <w:pPr>
              <w:pStyle w:val="TableContentLeft"/>
            </w:pPr>
            <w:r w:rsidRPr="00A55090">
              <w:t xml:space="preserve">REFRESH Command (“UICC Reset”) </w:t>
            </w:r>
          </w:p>
        </w:tc>
        <w:tc>
          <w:tcPr>
            <w:tcW w:w="786" w:type="pct"/>
            <w:shd w:val="clear" w:color="auto" w:fill="auto"/>
            <w:vAlign w:val="center"/>
          </w:tcPr>
          <w:p w14:paraId="35D83CC9" w14:textId="77777777" w:rsidR="00E33202" w:rsidRPr="008F1B4C" w:rsidRDefault="00E33202" w:rsidP="00C44AFD">
            <w:pPr>
              <w:pStyle w:val="TableContentLeft"/>
              <w:rPr>
                <w:rStyle w:val="PlaceholderText"/>
                <w:lang w:val="fr-FR"/>
              </w:rPr>
            </w:pPr>
            <w:r w:rsidRPr="008F1B4C">
              <w:rPr>
                <w:rStyle w:val="PlaceholderText"/>
                <w:lang w:val="fr-FR"/>
              </w:rPr>
              <w:t>RQ32_038</w:t>
            </w:r>
          </w:p>
          <w:p w14:paraId="43A0B7F9" w14:textId="77777777" w:rsidR="00E33202" w:rsidRPr="008F1B4C" w:rsidRDefault="00E33202" w:rsidP="00C44AFD">
            <w:pPr>
              <w:pStyle w:val="TableContentLeft"/>
              <w:rPr>
                <w:rStyle w:val="PlaceholderText"/>
                <w:lang w:val="fr-FR"/>
              </w:rPr>
            </w:pPr>
            <w:r w:rsidRPr="008F1B4C">
              <w:rPr>
                <w:rStyle w:val="PlaceholderText"/>
                <w:lang w:val="fr-FR"/>
              </w:rPr>
              <w:t>RQ32_039</w:t>
            </w:r>
          </w:p>
          <w:p w14:paraId="07BE93D7" w14:textId="77777777" w:rsidR="00E33202" w:rsidRPr="008F1B4C" w:rsidRDefault="00E33202" w:rsidP="00C44AFD">
            <w:pPr>
              <w:pStyle w:val="TableContentLeft"/>
              <w:rPr>
                <w:rStyle w:val="PlaceholderText"/>
                <w:lang w:val="fr-FR"/>
              </w:rPr>
            </w:pPr>
            <w:r w:rsidRPr="008F1B4C">
              <w:rPr>
                <w:rStyle w:val="PlaceholderText"/>
                <w:lang w:val="fr-FR"/>
              </w:rPr>
              <w:t>RQ32_039_1</w:t>
            </w:r>
          </w:p>
          <w:p w14:paraId="353A646A" w14:textId="77777777" w:rsidR="00E33202" w:rsidRPr="008F1B4C" w:rsidRDefault="00E33202" w:rsidP="00C44AFD">
            <w:pPr>
              <w:pStyle w:val="TableContentLeft"/>
              <w:rPr>
                <w:rStyle w:val="PlaceholderText"/>
                <w:lang w:val="fr-FR"/>
              </w:rPr>
            </w:pPr>
            <w:r w:rsidRPr="008F1B4C">
              <w:rPr>
                <w:rStyle w:val="PlaceholderText"/>
                <w:lang w:val="fr-FR"/>
              </w:rPr>
              <w:t>RQ32_041_2</w:t>
            </w:r>
          </w:p>
          <w:p w14:paraId="1C2B1106" w14:textId="77777777" w:rsidR="00E33202" w:rsidRPr="008F1B4C" w:rsidRDefault="00E33202" w:rsidP="00C44AFD">
            <w:pPr>
              <w:pStyle w:val="TableContentLeft"/>
              <w:rPr>
                <w:rStyle w:val="PlaceholderText"/>
                <w:lang w:val="fr-FR"/>
              </w:rPr>
            </w:pPr>
            <w:r w:rsidRPr="008F1B4C">
              <w:rPr>
                <w:rStyle w:val="PlaceholderText"/>
                <w:lang w:val="fr-FR"/>
              </w:rPr>
              <w:t>RQ57_142_13</w:t>
            </w:r>
          </w:p>
          <w:p w14:paraId="3B38D6D7" w14:textId="77777777" w:rsidR="00E33202" w:rsidRPr="008F1B4C" w:rsidRDefault="00E33202" w:rsidP="00C44AFD">
            <w:pPr>
              <w:pStyle w:val="TableContentLeft"/>
              <w:rPr>
                <w:rStyle w:val="PlaceholderText"/>
              </w:rPr>
            </w:pPr>
            <w:r w:rsidRPr="008F1B4C">
              <w:rPr>
                <w:rStyle w:val="PlaceholderText"/>
              </w:rPr>
              <w:t>RQ57_142_14</w:t>
            </w:r>
          </w:p>
        </w:tc>
      </w:tr>
      <w:tr w:rsidR="00E33202" w:rsidRPr="00A55090" w14:paraId="5251CD8E" w14:textId="77777777" w:rsidTr="00C44AFD">
        <w:trPr>
          <w:trHeight w:val="314"/>
          <w:jc w:val="center"/>
        </w:trPr>
        <w:tc>
          <w:tcPr>
            <w:tcW w:w="464" w:type="pct"/>
            <w:shd w:val="clear" w:color="auto" w:fill="auto"/>
            <w:vAlign w:val="center"/>
          </w:tcPr>
          <w:p w14:paraId="4AD3E72A" w14:textId="77777777" w:rsidR="00E33202" w:rsidRPr="00A55090" w:rsidRDefault="00E33202" w:rsidP="00C44AFD">
            <w:pPr>
              <w:pStyle w:val="TableContentLeft"/>
            </w:pPr>
            <w:r w:rsidRPr="00A55090">
              <w:t>3</w:t>
            </w:r>
          </w:p>
        </w:tc>
        <w:tc>
          <w:tcPr>
            <w:tcW w:w="4536" w:type="pct"/>
            <w:gridSpan w:val="4"/>
            <w:shd w:val="clear" w:color="auto" w:fill="auto"/>
            <w:vAlign w:val="center"/>
          </w:tcPr>
          <w:p w14:paraId="3E5808AE" w14:textId="77777777" w:rsidR="00E33202" w:rsidRPr="00A55090" w:rsidRDefault="00E33202" w:rsidP="00C44AFD">
            <w:pPr>
              <w:pStyle w:val="TableContentLeft"/>
              <w:rPr>
                <w:rStyle w:val="PlaceholderText"/>
              </w:rPr>
            </w:pPr>
            <w:r w:rsidRPr="00A55090">
              <w:t>Repeat IC1 and IC2</w:t>
            </w:r>
          </w:p>
        </w:tc>
      </w:tr>
      <w:tr w:rsidR="00E33202" w:rsidRPr="00A55090" w14:paraId="56B5D08E" w14:textId="77777777" w:rsidTr="00C44AFD">
        <w:trPr>
          <w:trHeight w:val="314"/>
          <w:jc w:val="center"/>
        </w:trPr>
        <w:tc>
          <w:tcPr>
            <w:tcW w:w="464" w:type="pct"/>
            <w:shd w:val="clear" w:color="auto" w:fill="auto"/>
            <w:vAlign w:val="center"/>
          </w:tcPr>
          <w:p w14:paraId="2747B254" w14:textId="77777777" w:rsidR="00E33202" w:rsidRPr="00A55090" w:rsidRDefault="00E33202" w:rsidP="00C44AFD">
            <w:pPr>
              <w:pStyle w:val="TableContentLeft"/>
            </w:pPr>
            <w:r w:rsidRPr="00A55090">
              <w:t>4</w:t>
            </w:r>
          </w:p>
        </w:tc>
        <w:tc>
          <w:tcPr>
            <w:tcW w:w="703" w:type="pct"/>
            <w:shd w:val="clear" w:color="auto" w:fill="auto"/>
            <w:vAlign w:val="center"/>
          </w:tcPr>
          <w:p w14:paraId="0491100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50" w:type="pct"/>
            <w:shd w:val="clear" w:color="auto" w:fill="auto"/>
            <w:vAlign w:val="center"/>
          </w:tcPr>
          <w:p w14:paraId="4C20389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B2758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F779B6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2A915712" w14:textId="77777777" w:rsidR="00E33202" w:rsidRPr="00A55090" w:rsidRDefault="00E33202" w:rsidP="00C44AFD">
            <w:pPr>
              <w:pStyle w:val="TableContentLeft"/>
            </w:pPr>
            <w:r w:rsidRPr="00A55090">
              <w:rPr>
                <w:b/>
              </w:rPr>
              <w:lastRenderedPageBreak/>
              <w:t xml:space="preserve">    </w:t>
            </w:r>
            <w:r w:rsidRPr="00A55090">
              <w:t>NO_PARAM))</w:t>
            </w:r>
          </w:p>
        </w:tc>
        <w:tc>
          <w:tcPr>
            <w:tcW w:w="1493" w:type="pct"/>
            <w:shd w:val="clear" w:color="auto" w:fill="auto"/>
            <w:vAlign w:val="center"/>
          </w:tcPr>
          <w:p w14:paraId="24C61E3D" w14:textId="77777777" w:rsidR="00E33202" w:rsidRPr="00A55090" w:rsidRDefault="00E33202" w:rsidP="00C44AFD">
            <w:pPr>
              <w:pStyle w:val="TableContentLeft"/>
            </w:pPr>
            <w:r w:rsidRPr="00A55090">
              <w:lastRenderedPageBreak/>
              <w:t>response ProfileInfoListResponse::= profileInfoListOk : {</w:t>
            </w:r>
          </w:p>
          <w:p w14:paraId="5F82D5B0" w14:textId="77777777" w:rsidR="00E33202" w:rsidRPr="00A55090" w:rsidRDefault="00E33202" w:rsidP="00C44AFD">
            <w:pPr>
              <w:pStyle w:val="TableContentLeft"/>
            </w:pPr>
            <w:r w:rsidRPr="00A55090">
              <w:lastRenderedPageBreak/>
              <w:t>#PROFILE_INFO1_DISABLED</w:t>
            </w:r>
          </w:p>
          <w:p w14:paraId="394C9E60" w14:textId="77777777" w:rsidR="00E33202" w:rsidRPr="00A55090" w:rsidRDefault="00E33202" w:rsidP="00C44AFD">
            <w:pPr>
              <w:pStyle w:val="TableContentLeft"/>
            </w:pPr>
            <w:r w:rsidRPr="00A55090">
              <w:t>}</w:t>
            </w:r>
          </w:p>
          <w:p w14:paraId="4B648FC2" w14:textId="77777777" w:rsidR="00E33202" w:rsidRPr="00A55090" w:rsidRDefault="00E33202" w:rsidP="00C44AFD">
            <w:pPr>
              <w:pStyle w:val="TableContentLeft"/>
            </w:pPr>
            <w:r w:rsidRPr="00A55090">
              <w:t>SW=0x9000</w:t>
            </w:r>
          </w:p>
        </w:tc>
        <w:tc>
          <w:tcPr>
            <w:tcW w:w="786" w:type="pct"/>
            <w:shd w:val="clear" w:color="auto" w:fill="auto"/>
            <w:vAlign w:val="center"/>
          </w:tcPr>
          <w:p w14:paraId="6BEBD8DF" w14:textId="77777777" w:rsidR="00E33202" w:rsidRPr="008F1B4C" w:rsidRDefault="00E33202" w:rsidP="00C44AFD">
            <w:pPr>
              <w:pStyle w:val="TableContentLeft"/>
              <w:rPr>
                <w:rStyle w:val="PlaceholderText"/>
                <w:lang w:val="fr-FR"/>
              </w:rPr>
            </w:pPr>
            <w:r w:rsidRPr="008F1B4C">
              <w:rPr>
                <w:rStyle w:val="PlaceholderText"/>
                <w:lang w:val="fr-FR"/>
              </w:rPr>
              <w:lastRenderedPageBreak/>
              <w:t>RQ32_031</w:t>
            </w:r>
          </w:p>
          <w:p w14:paraId="51EBC338" w14:textId="77777777" w:rsidR="00E33202" w:rsidRPr="008F1B4C" w:rsidRDefault="00E33202" w:rsidP="00C44AFD">
            <w:pPr>
              <w:pStyle w:val="TableContentLeft"/>
              <w:rPr>
                <w:rStyle w:val="PlaceholderText"/>
                <w:lang w:val="fr-FR"/>
              </w:rPr>
            </w:pPr>
            <w:r w:rsidRPr="008F1B4C">
              <w:rPr>
                <w:rStyle w:val="PlaceholderText"/>
                <w:lang w:val="fr-FR"/>
              </w:rPr>
              <w:t>RQ32_033</w:t>
            </w:r>
          </w:p>
          <w:p w14:paraId="5CAD1DDF" w14:textId="77777777" w:rsidR="00E33202" w:rsidRPr="008F1B4C" w:rsidRDefault="00E33202" w:rsidP="00C44AFD">
            <w:pPr>
              <w:pStyle w:val="TableContentLeft"/>
              <w:rPr>
                <w:rStyle w:val="PlaceholderText"/>
                <w:lang w:val="fr-FR"/>
              </w:rPr>
            </w:pPr>
            <w:r w:rsidRPr="008F1B4C">
              <w:rPr>
                <w:rStyle w:val="PlaceholderText"/>
                <w:lang w:val="fr-FR"/>
              </w:rPr>
              <w:t>RQ32_037_1</w:t>
            </w:r>
          </w:p>
          <w:p w14:paraId="785FEEBE" w14:textId="77777777" w:rsidR="00E33202" w:rsidRPr="008F1B4C" w:rsidRDefault="00E33202" w:rsidP="00C44AFD">
            <w:pPr>
              <w:pStyle w:val="TableContentLeft"/>
              <w:rPr>
                <w:rStyle w:val="PlaceholderText"/>
                <w:lang w:val="fr-FR"/>
              </w:rPr>
            </w:pPr>
            <w:r w:rsidRPr="008F1B4C">
              <w:rPr>
                <w:rStyle w:val="PlaceholderText"/>
                <w:lang w:val="fr-FR"/>
              </w:rPr>
              <w:lastRenderedPageBreak/>
              <w:t>RQ57_142_2</w:t>
            </w:r>
          </w:p>
          <w:p w14:paraId="1356DD19" w14:textId="77777777" w:rsidR="00E33202" w:rsidRPr="008F1B4C" w:rsidRDefault="00E33202" w:rsidP="00C44AFD">
            <w:pPr>
              <w:pStyle w:val="TableContentLeft"/>
              <w:rPr>
                <w:rStyle w:val="PlaceholderText"/>
                <w:lang w:val="fr-FR"/>
              </w:rPr>
            </w:pPr>
            <w:r w:rsidRPr="008F1B4C">
              <w:rPr>
                <w:rStyle w:val="PlaceholderText"/>
                <w:lang w:val="fr-FR"/>
              </w:rPr>
              <w:t>RQ57_142_3</w:t>
            </w:r>
          </w:p>
          <w:p w14:paraId="066CB51E" w14:textId="77777777" w:rsidR="00E33202" w:rsidRPr="008F1B4C" w:rsidRDefault="00E33202" w:rsidP="00C44AFD">
            <w:pPr>
              <w:pStyle w:val="TableContentLeft"/>
              <w:rPr>
                <w:rStyle w:val="PlaceholderText"/>
              </w:rPr>
            </w:pPr>
            <w:r w:rsidRPr="008F1B4C">
              <w:rPr>
                <w:rStyle w:val="PlaceholderText"/>
              </w:rPr>
              <w:t>RQ57_142_12</w:t>
            </w:r>
          </w:p>
          <w:p w14:paraId="136CF9BF" w14:textId="77777777" w:rsidR="00E33202" w:rsidRPr="005F0163" w:rsidRDefault="00E33202" w:rsidP="00C44AFD">
            <w:pPr>
              <w:pStyle w:val="TableContentLeft"/>
              <w:rPr>
                <w:highlight w:val="yellow"/>
              </w:rPr>
            </w:pPr>
            <w:r w:rsidRPr="008F1B4C">
              <w:rPr>
                <w:rStyle w:val="PlaceholderText"/>
              </w:rPr>
              <w:t>RQ57_151</w:t>
            </w:r>
          </w:p>
        </w:tc>
      </w:tr>
      <w:tr w:rsidR="00E33202" w:rsidRPr="00A55090" w14:paraId="0D2F2EBF" w14:textId="77777777" w:rsidTr="00C44AFD">
        <w:trPr>
          <w:trHeight w:val="314"/>
          <w:jc w:val="center"/>
        </w:trPr>
        <w:tc>
          <w:tcPr>
            <w:tcW w:w="464" w:type="pct"/>
            <w:shd w:val="clear" w:color="auto" w:fill="auto"/>
            <w:vAlign w:val="center"/>
          </w:tcPr>
          <w:p w14:paraId="180EABF5" w14:textId="77777777" w:rsidR="00E33202" w:rsidRPr="00A55090" w:rsidRDefault="00E33202" w:rsidP="00C44AFD">
            <w:pPr>
              <w:pStyle w:val="TableContentLeft"/>
            </w:pPr>
            <w:r w:rsidRPr="00A55090">
              <w:lastRenderedPageBreak/>
              <w:t>5</w:t>
            </w:r>
          </w:p>
        </w:tc>
        <w:tc>
          <w:tcPr>
            <w:tcW w:w="703" w:type="pct"/>
            <w:shd w:val="clear" w:color="auto" w:fill="auto"/>
            <w:vAlign w:val="center"/>
          </w:tcPr>
          <w:p w14:paraId="05E79DB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50" w:type="pct"/>
            <w:shd w:val="clear" w:color="auto" w:fill="auto"/>
            <w:vAlign w:val="center"/>
          </w:tcPr>
          <w:p w14:paraId="219A2271" w14:textId="77777777" w:rsidR="00E33202" w:rsidRPr="00A55090" w:rsidRDefault="00E33202" w:rsidP="00C44AFD">
            <w:pPr>
              <w:pStyle w:val="TableContentLeft"/>
            </w:pPr>
            <w:r w:rsidRPr="00A55090">
              <w:t>[SELECT_ICCID]</w:t>
            </w:r>
          </w:p>
        </w:tc>
        <w:tc>
          <w:tcPr>
            <w:tcW w:w="1493" w:type="pct"/>
            <w:shd w:val="clear" w:color="auto" w:fill="auto"/>
            <w:vAlign w:val="center"/>
          </w:tcPr>
          <w:p w14:paraId="3127FBEE" w14:textId="77777777" w:rsidR="00E33202" w:rsidRPr="00A55090" w:rsidRDefault="00E33202" w:rsidP="00C44AFD">
            <w:pPr>
              <w:pStyle w:val="TableContentLeft"/>
            </w:pPr>
            <w:r w:rsidRPr="00A55090">
              <w:t>SW=6A82</w:t>
            </w:r>
          </w:p>
        </w:tc>
        <w:tc>
          <w:tcPr>
            <w:tcW w:w="786" w:type="pct"/>
            <w:shd w:val="clear" w:color="auto" w:fill="auto"/>
            <w:vAlign w:val="center"/>
          </w:tcPr>
          <w:p w14:paraId="65F899BF" w14:textId="77777777" w:rsidR="00E33202" w:rsidRPr="008F1B4C" w:rsidRDefault="00E33202" w:rsidP="00C44AFD">
            <w:pPr>
              <w:pStyle w:val="TableContentLeft"/>
              <w:rPr>
                <w:rStyle w:val="PlaceholderText"/>
              </w:rPr>
            </w:pPr>
            <w:r w:rsidRPr="008F1B4C">
              <w:rPr>
                <w:rStyle w:val="PlaceholderText"/>
              </w:rPr>
              <w:t>RQ24_025</w:t>
            </w:r>
          </w:p>
        </w:tc>
      </w:tr>
    </w:tbl>
    <w:p w14:paraId="6621209D" w14:textId="77777777" w:rsidR="00E33202" w:rsidRPr="00A55090" w:rsidRDefault="00E33202" w:rsidP="00E33202">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63656031"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FED0EF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6463CABB" w14:textId="77777777" w:rsidR="00E33202" w:rsidRPr="00A55090" w:rsidRDefault="00E33202" w:rsidP="00C44AFD">
            <w:pPr>
              <w:pStyle w:val="TableHeaderGray"/>
              <w:rPr>
                <w:rStyle w:val="PlaceholderText"/>
                <w:lang w:val="en-GB"/>
              </w:rPr>
            </w:pPr>
          </w:p>
        </w:tc>
      </w:tr>
      <w:tr w:rsidR="00E33202" w:rsidRPr="00A55090" w14:paraId="1BC366CB"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3282618"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764A4EF1" w14:textId="77777777" w:rsidR="00E33202" w:rsidRPr="00A55090" w:rsidRDefault="00E33202" w:rsidP="00C44AFD">
            <w:pPr>
              <w:pStyle w:val="TableHeaderGray"/>
              <w:rPr>
                <w:rStyle w:val="PlaceholderText"/>
                <w:lang w:val="en-GB"/>
              </w:rPr>
            </w:pPr>
            <w:r w:rsidRPr="00A55090">
              <w:rPr>
                <w:lang w:val="en-GB"/>
              </w:rPr>
              <w:t>Description of the initial condition</w:t>
            </w:r>
          </w:p>
        </w:tc>
      </w:tr>
      <w:tr w:rsidR="00E33202" w:rsidRPr="00A55090" w14:paraId="297AE713"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24B3B4F" w14:textId="77777777" w:rsidR="00E33202" w:rsidRPr="005F0163" w:rsidRDefault="00E33202" w:rsidP="00C44AFD">
            <w:pPr>
              <w:pStyle w:val="TableText"/>
              <w:rPr>
                <w:highlight w:val="yellow"/>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0B2F1D12"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0301D144"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AFF8BD5" w14:textId="77777777" w:rsidR="00E33202" w:rsidRPr="008F1B4C" w:rsidRDefault="00E33202" w:rsidP="00C44AFD">
            <w:pPr>
              <w:pStyle w:val="TableText"/>
              <w:rPr>
                <w:rFonts w:cs="Arial"/>
                <w:sz w:val="18"/>
                <w:szCs w:val="18"/>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68A4529A" w14:textId="77777777" w:rsidR="00E33202" w:rsidRPr="00AF46EB" w:rsidRDefault="00E33202" w:rsidP="00C44AFD">
            <w:pPr>
              <w:pStyle w:val="TableText"/>
            </w:pPr>
            <w:r w:rsidRPr="00AF46EB">
              <w:t>The PROFILE_OPERATIONAL1 corresponds to &lt;ISD_P_AID1&gt;</w:t>
            </w:r>
            <w:r>
              <w:t>.</w:t>
            </w:r>
          </w:p>
        </w:tc>
      </w:tr>
    </w:tbl>
    <w:p w14:paraId="77C5BFB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251"/>
        <w:gridCol w:w="3254"/>
        <w:gridCol w:w="2416"/>
        <w:gridCol w:w="1402"/>
      </w:tblGrid>
      <w:tr w:rsidR="00E33202" w:rsidRPr="001F0550" w14:paraId="5D4B883B" w14:textId="77777777" w:rsidTr="00C44AFD">
        <w:trPr>
          <w:trHeight w:val="314"/>
          <w:jc w:val="center"/>
        </w:trPr>
        <w:tc>
          <w:tcPr>
            <w:tcW w:w="381" w:type="pct"/>
            <w:shd w:val="clear" w:color="auto" w:fill="C00000"/>
            <w:vAlign w:val="center"/>
          </w:tcPr>
          <w:p w14:paraId="7858E184" w14:textId="77777777" w:rsidR="00E33202" w:rsidRPr="0061518F" w:rsidRDefault="00E33202" w:rsidP="00C44AFD">
            <w:pPr>
              <w:pStyle w:val="TableHeader"/>
            </w:pPr>
            <w:r w:rsidRPr="001A336D">
              <w:t>Step</w:t>
            </w:r>
          </w:p>
        </w:tc>
        <w:tc>
          <w:tcPr>
            <w:tcW w:w="694" w:type="pct"/>
            <w:shd w:val="clear" w:color="auto" w:fill="C00000"/>
            <w:vAlign w:val="center"/>
          </w:tcPr>
          <w:p w14:paraId="04D07679" w14:textId="77777777" w:rsidR="00E33202" w:rsidRPr="00065A81" w:rsidRDefault="00E33202" w:rsidP="00C44AFD">
            <w:pPr>
              <w:pStyle w:val="TableHeader"/>
            </w:pPr>
            <w:r w:rsidRPr="00065A81">
              <w:t>Direction</w:t>
            </w:r>
          </w:p>
        </w:tc>
        <w:tc>
          <w:tcPr>
            <w:tcW w:w="1806" w:type="pct"/>
            <w:shd w:val="clear" w:color="auto" w:fill="C00000"/>
            <w:vAlign w:val="center"/>
          </w:tcPr>
          <w:p w14:paraId="4C5DBAA0" w14:textId="77777777" w:rsidR="00E33202" w:rsidRPr="00452227" w:rsidRDefault="00E33202" w:rsidP="00C44AFD">
            <w:pPr>
              <w:pStyle w:val="TableHeader"/>
            </w:pPr>
            <w:r w:rsidRPr="00263515">
              <w:t>Sequence / Description</w:t>
            </w:r>
          </w:p>
        </w:tc>
        <w:tc>
          <w:tcPr>
            <w:tcW w:w="1341" w:type="pct"/>
            <w:shd w:val="clear" w:color="auto" w:fill="C00000"/>
            <w:vAlign w:val="center"/>
          </w:tcPr>
          <w:p w14:paraId="42CD6E95" w14:textId="77777777" w:rsidR="00E33202" w:rsidRPr="007E5B2A" w:rsidRDefault="00E33202" w:rsidP="00C44AFD">
            <w:pPr>
              <w:pStyle w:val="TableHeader"/>
            </w:pPr>
            <w:r w:rsidRPr="007E5B2A">
              <w:t>Expected result</w:t>
            </w:r>
          </w:p>
        </w:tc>
        <w:tc>
          <w:tcPr>
            <w:tcW w:w="778" w:type="pct"/>
            <w:shd w:val="clear" w:color="auto" w:fill="C00000"/>
            <w:vAlign w:val="center"/>
          </w:tcPr>
          <w:p w14:paraId="5E181787" w14:textId="77777777" w:rsidR="00E33202" w:rsidRPr="00F85498" w:rsidRDefault="00E33202" w:rsidP="00C44AFD">
            <w:pPr>
              <w:pStyle w:val="TableHeader"/>
            </w:pPr>
            <w:r w:rsidRPr="00F85498">
              <w:t>REQ</w:t>
            </w:r>
          </w:p>
        </w:tc>
      </w:tr>
      <w:tr w:rsidR="00E33202" w:rsidRPr="00A55090" w14:paraId="1736CCEB" w14:textId="77777777" w:rsidTr="00C44AFD">
        <w:trPr>
          <w:trHeight w:val="314"/>
          <w:jc w:val="center"/>
        </w:trPr>
        <w:tc>
          <w:tcPr>
            <w:tcW w:w="381" w:type="pct"/>
            <w:shd w:val="clear" w:color="auto" w:fill="FFFFFF" w:themeFill="background1"/>
            <w:vAlign w:val="center"/>
          </w:tcPr>
          <w:p w14:paraId="35B638BE" w14:textId="77777777" w:rsidR="00E33202" w:rsidRPr="00A55090" w:rsidRDefault="00E33202" w:rsidP="00C44AFD">
            <w:pPr>
              <w:pStyle w:val="TableContentLeft"/>
            </w:pPr>
            <w:r w:rsidRPr="00A55090">
              <w:t>IC1</w:t>
            </w:r>
          </w:p>
        </w:tc>
        <w:tc>
          <w:tcPr>
            <w:tcW w:w="4619" w:type="pct"/>
            <w:gridSpan w:val="4"/>
            <w:shd w:val="clear" w:color="auto" w:fill="FFFFFF" w:themeFill="background1"/>
            <w:vAlign w:val="center"/>
          </w:tcPr>
          <w:p w14:paraId="2AABADC9" w14:textId="77777777" w:rsidR="00E33202" w:rsidRPr="00A55090" w:rsidRDefault="00E33202" w:rsidP="00C44AFD">
            <w:pPr>
              <w:pStyle w:val="TableContentLeft"/>
            </w:pPr>
            <w:r w:rsidRPr="00A55090">
              <w:t>PROC_EUICC_INITIALIZATION_SEQUENCE_eUICCProfileStateChanged</w:t>
            </w:r>
          </w:p>
        </w:tc>
      </w:tr>
      <w:tr w:rsidR="00E33202" w:rsidRPr="00A55090" w14:paraId="0CDA8785" w14:textId="77777777" w:rsidTr="00C44AFD">
        <w:trPr>
          <w:trHeight w:val="314"/>
          <w:jc w:val="center"/>
        </w:trPr>
        <w:tc>
          <w:tcPr>
            <w:tcW w:w="381" w:type="pct"/>
            <w:shd w:val="clear" w:color="auto" w:fill="FFFFFF" w:themeFill="background1"/>
            <w:vAlign w:val="center"/>
          </w:tcPr>
          <w:p w14:paraId="2C5FFF21" w14:textId="77777777" w:rsidR="00E33202" w:rsidRPr="00A55090" w:rsidRDefault="00E33202" w:rsidP="00C44AFD">
            <w:pPr>
              <w:pStyle w:val="TableContentLeft"/>
            </w:pPr>
            <w:r w:rsidRPr="00A55090">
              <w:t>IC2</w:t>
            </w:r>
          </w:p>
        </w:tc>
        <w:tc>
          <w:tcPr>
            <w:tcW w:w="4619" w:type="pct"/>
            <w:gridSpan w:val="4"/>
            <w:shd w:val="clear" w:color="auto" w:fill="FFFFFF" w:themeFill="background1"/>
            <w:vAlign w:val="center"/>
          </w:tcPr>
          <w:p w14:paraId="79CB71D2" w14:textId="77777777" w:rsidR="00E33202" w:rsidRPr="00A55090" w:rsidRDefault="00E33202" w:rsidP="00C44AFD">
            <w:pPr>
              <w:pStyle w:val="TableContentLeft"/>
            </w:pPr>
            <w:r w:rsidRPr="00A55090">
              <w:t>PROC_OPEN_LOGICAL_CHANNEL_AND_SELECT_ISDR</w:t>
            </w:r>
          </w:p>
        </w:tc>
      </w:tr>
      <w:tr w:rsidR="00E33202" w:rsidRPr="00421EB7" w14:paraId="43085180" w14:textId="77777777" w:rsidTr="00C44AFD">
        <w:trPr>
          <w:trHeight w:val="314"/>
          <w:jc w:val="center"/>
        </w:trPr>
        <w:tc>
          <w:tcPr>
            <w:tcW w:w="381" w:type="pct"/>
            <w:shd w:val="clear" w:color="auto" w:fill="auto"/>
            <w:vAlign w:val="center"/>
          </w:tcPr>
          <w:p w14:paraId="368DA11B" w14:textId="77777777" w:rsidR="00E33202" w:rsidRPr="00A55090" w:rsidRDefault="00E33202" w:rsidP="00C44AFD">
            <w:pPr>
              <w:pStyle w:val="TableContentLeft"/>
            </w:pPr>
            <w:r w:rsidRPr="00A55090">
              <w:t>1</w:t>
            </w:r>
          </w:p>
        </w:tc>
        <w:tc>
          <w:tcPr>
            <w:tcW w:w="694" w:type="pct"/>
            <w:shd w:val="clear" w:color="auto" w:fill="auto"/>
            <w:vAlign w:val="center"/>
          </w:tcPr>
          <w:p w14:paraId="726A4D97" w14:textId="77777777" w:rsidR="00E33202" w:rsidRPr="00A55090" w:rsidRDefault="00E33202" w:rsidP="00C44AFD">
            <w:pPr>
              <w:pStyle w:val="TableContentLeft"/>
            </w:pPr>
            <w:r w:rsidRPr="00A55090">
              <w:t>S_LPAd → eUICC</w:t>
            </w:r>
          </w:p>
        </w:tc>
        <w:tc>
          <w:tcPr>
            <w:tcW w:w="1806" w:type="pct"/>
            <w:shd w:val="clear" w:color="auto" w:fill="auto"/>
            <w:vAlign w:val="center"/>
          </w:tcPr>
          <w:p w14:paraId="732F905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2C0540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763AFD0"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65C854C"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6729113" w14:textId="77777777" w:rsidR="00E33202" w:rsidRPr="00A55090" w:rsidRDefault="00E33202" w:rsidP="00C44AFD">
            <w:pPr>
              <w:pStyle w:val="TableContentLeft"/>
            </w:pPr>
            <w:r w:rsidRPr="00A55090">
              <w:t xml:space="preserve">    TRUE))</w:t>
            </w:r>
          </w:p>
        </w:tc>
        <w:tc>
          <w:tcPr>
            <w:tcW w:w="1341" w:type="pct"/>
            <w:shd w:val="clear" w:color="auto" w:fill="auto"/>
            <w:vAlign w:val="center"/>
          </w:tcPr>
          <w:p w14:paraId="44343EEC" w14:textId="77777777" w:rsidR="00E33202" w:rsidRPr="00A55090" w:rsidRDefault="00E33202" w:rsidP="00C44AFD">
            <w:pPr>
              <w:pStyle w:val="TableContentLeft"/>
            </w:pPr>
            <w:r w:rsidRPr="00A55090">
              <w:t xml:space="preserve">No response data is returned </w:t>
            </w:r>
          </w:p>
          <w:p w14:paraId="235EC658" w14:textId="77777777" w:rsidR="00E33202" w:rsidRPr="00A55090" w:rsidRDefault="00E33202" w:rsidP="00C44AFD">
            <w:pPr>
              <w:pStyle w:val="TableContentLeft"/>
            </w:pPr>
            <w:r w:rsidRPr="00A55090">
              <w:t>SW=0x91XX</w:t>
            </w:r>
          </w:p>
        </w:tc>
        <w:tc>
          <w:tcPr>
            <w:tcW w:w="778" w:type="pct"/>
            <w:shd w:val="clear" w:color="auto" w:fill="auto"/>
            <w:vAlign w:val="center"/>
          </w:tcPr>
          <w:p w14:paraId="05EBD2F2"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421EB7" w14:paraId="7429CC08" w14:textId="77777777" w:rsidTr="00C44AFD">
        <w:trPr>
          <w:trHeight w:val="314"/>
          <w:jc w:val="center"/>
        </w:trPr>
        <w:tc>
          <w:tcPr>
            <w:tcW w:w="381" w:type="pct"/>
            <w:shd w:val="clear" w:color="auto" w:fill="auto"/>
            <w:vAlign w:val="center"/>
          </w:tcPr>
          <w:p w14:paraId="312B6F32" w14:textId="77777777" w:rsidR="00E33202" w:rsidRPr="00A55090" w:rsidRDefault="00E33202" w:rsidP="00C44AFD">
            <w:pPr>
              <w:pStyle w:val="TableContentLeft"/>
            </w:pPr>
            <w:r w:rsidRPr="00A55090">
              <w:t>2</w:t>
            </w:r>
          </w:p>
        </w:tc>
        <w:tc>
          <w:tcPr>
            <w:tcW w:w="694" w:type="pct"/>
            <w:shd w:val="clear" w:color="auto" w:fill="auto"/>
            <w:vAlign w:val="center"/>
          </w:tcPr>
          <w:p w14:paraId="6A55A6E1"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06" w:type="pct"/>
            <w:shd w:val="clear" w:color="auto" w:fill="auto"/>
            <w:vAlign w:val="center"/>
          </w:tcPr>
          <w:p w14:paraId="72EFFE25" w14:textId="57ECB74A" w:rsidR="00E33202" w:rsidRPr="00A55090" w:rsidRDefault="00E33202" w:rsidP="00C44AFD">
            <w:pPr>
              <w:pStyle w:val="TableContentLeft"/>
            </w:pPr>
            <w:r w:rsidRPr="00A55090">
              <w:t>FETCH 'XX'</w:t>
            </w:r>
          </w:p>
        </w:tc>
        <w:tc>
          <w:tcPr>
            <w:tcW w:w="1341" w:type="pct"/>
            <w:shd w:val="clear" w:color="auto" w:fill="auto"/>
            <w:vAlign w:val="center"/>
          </w:tcPr>
          <w:p w14:paraId="7BF5CDAB" w14:textId="77777777" w:rsidR="00E33202" w:rsidRPr="00A55090" w:rsidRDefault="00E33202" w:rsidP="00C44AFD">
            <w:pPr>
              <w:pStyle w:val="TableContentLeft"/>
            </w:pPr>
            <w:r w:rsidRPr="00A55090">
              <w:t>REFRESH Command (“eUICC Profile State changed”)</w:t>
            </w:r>
          </w:p>
        </w:tc>
        <w:tc>
          <w:tcPr>
            <w:tcW w:w="778" w:type="pct"/>
            <w:shd w:val="clear" w:color="auto" w:fill="auto"/>
            <w:vAlign w:val="center"/>
          </w:tcPr>
          <w:p w14:paraId="1FE01F9F"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14:paraId="7B8F0714" w14:textId="77777777" w:rsidTr="00C44AFD">
        <w:trPr>
          <w:trHeight w:val="314"/>
          <w:jc w:val="center"/>
        </w:trPr>
        <w:tc>
          <w:tcPr>
            <w:tcW w:w="381" w:type="pct"/>
            <w:shd w:val="clear" w:color="auto" w:fill="auto"/>
            <w:vAlign w:val="center"/>
          </w:tcPr>
          <w:p w14:paraId="028554BB" w14:textId="77777777" w:rsidR="00E33202" w:rsidRPr="00A55090" w:rsidRDefault="00E33202" w:rsidP="00C44AFD">
            <w:pPr>
              <w:pStyle w:val="TableContentLeft"/>
            </w:pPr>
            <w:r w:rsidRPr="00A55090">
              <w:t>3</w:t>
            </w:r>
          </w:p>
        </w:tc>
        <w:tc>
          <w:tcPr>
            <w:tcW w:w="694" w:type="pct"/>
            <w:shd w:val="clear" w:color="auto" w:fill="auto"/>
            <w:vAlign w:val="center"/>
          </w:tcPr>
          <w:p w14:paraId="50104D4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06" w:type="pct"/>
            <w:shd w:val="clear" w:color="auto" w:fill="auto"/>
            <w:vAlign w:val="center"/>
          </w:tcPr>
          <w:p w14:paraId="1C721B67" w14:textId="77777777" w:rsidR="00E33202" w:rsidRPr="00A55090" w:rsidRDefault="00E33202" w:rsidP="00C44AFD">
            <w:pPr>
              <w:pStyle w:val="TableContentLeft"/>
            </w:pPr>
            <w:r w:rsidRPr="00A55090">
              <w:t>TERMINAL RESPONSE</w:t>
            </w:r>
          </w:p>
        </w:tc>
        <w:tc>
          <w:tcPr>
            <w:tcW w:w="1341" w:type="pct"/>
            <w:shd w:val="clear" w:color="auto" w:fill="auto"/>
            <w:vAlign w:val="center"/>
          </w:tcPr>
          <w:p w14:paraId="60921123" w14:textId="77777777" w:rsidR="00E33202" w:rsidRPr="00A55090" w:rsidRDefault="00E33202" w:rsidP="00C44AFD">
            <w:pPr>
              <w:pStyle w:val="TableContentLeft"/>
            </w:pPr>
            <w:r w:rsidRPr="00A55090">
              <w:t>SW=0x9000</w:t>
            </w:r>
          </w:p>
        </w:tc>
        <w:tc>
          <w:tcPr>
            <w:tcW w:w="778" w:type="pct"/>
            <w:shd w:val="clear" w:color="auto" w:fill="auto"/>
            <w:vAlign w:val="center"/>
          </w:tcPr>
          <w:p w14:paraId="5EA859EF" w14:textId="77777777" w:rsidR="00E33202" w:rsidRPr="00A55090" w:rsidRDefault="00E33202" w:rsidP="00C44AFD">
            <w:pPr>
              <w:pStyle w:val="TableContentLeft"/>
              <w:rPr>
                <w:highlight w:val="yellow"/>
              </w:rPr>
            </w:pPr>
          </w:p>
        </w:tc>
      </w:tr>
      <w:tr w:rsidR="00E33202" w:rsidRPr="00A55090" w14:paraId="6F58EDDD" w14:textId="77777777" w:rsidTr="00C44AFD">
        <w:trPr>
          <w:trHeight w:val="314"/>
          <w:jc w:val="center"/>
        </w:trPr>
        <w:tc>
          <w:tcPr>
            <w:tcW w:w="381" w:type="pct"/>
            <w:shd w:val="clear" w:color="auto" w:fill="auto"/>
            <w:vAlign w:val="center"/>
          </w:tcPr>
          <w:p w14:paraId="390F81A1" w14:textId="77777777" w:rsidR="00E33202" w:rsidRPr="00A55090" w:rsidRDefault="00E33202" w:rsidP="00C44AFD">
            <w:pPr>
              <w:pStyle w:val="TableContentLeft"/>
            </w:pPr>
            <w:r w:rsidRPr="00A55090">
              <w:t>4</w:t>
            </w:r>
          </w:p>
        </w:tc>
        <w:tc>
          <w:tcPr>
            <w:tcW w:w="4619" w:type="pct"/>
            <w:gridSpan w:val="4"/>
            <w:shd w:val="clear" w:color="auto" w:fill="auto"/>
            <w:vAlign w:val="center"/>
          </w:tcPr>
          <w:p w14:paraId="22ECBE9A"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7802660" w14:textId="77777777" w:rsidTr="00C44AFD">
        <w:trPr>
          <w:trHeight w:val="314"/>
          <w:jc w:val="center"/>
        </w:trPr>
        <w:tc>
          <w:tcPr>
            <w:tcW w:w="381" w:type="pct"/>
            <w:shd w:val="clear" w:color="auto" w:fill="auto"/>
            <w:vAlign w:val="center"/>
          </w:tcPr>
          <w:p w14:paraId="41AA21E9" w14:textId="77777777" w:rsidR="00E33202" w:rsidRPr="00A55090" w:rsidRDefault="00E33202" w:rsidP="00C44AFD">
            <w:pPr>
              <w:pStyle w:val="TableContentLeft"/>
            </w:pPr>
            <w:r w:rsidRPr="00A55090">
              <w:t>5</w:t>
            </w:r>
          </w:p>
        </w:tc>
        <w:tc>
          <w:tcPr>
            <w:tcW w:w="4619" w:type="pct"/>
            <w:gridSpan w:val="4"/>
            <w:shd w:val="clear" w:color="auto" w:fill="auto"/>
            <w:vAlign w:val="center"/>
          </w:tcPr>
          <w:p w14:paraId="36E3AD67" w14:textId="77777777" w:rsidR="00E33202" w:rsidRPr="00A55090" w:rsidRDefault="00E33202" w:rsidP="00C44AFD">
            <w:pPr>
              <w:pStyle w:val="TableContentLeft"/>
              <w:rPr>
                <w:rStyle w:val="PlaceholderText"/>
              </w:rPr>
            </w:pPr>
            <w:r w:rsidRPr="00A55090">
              <w:t>Repeat IC2</w:t>
            </w:r>
          </w:p>
        </w:tc>
      </w:tr>
      <w:tr w:rsidR="00E33202" w:rsidRPr="00421EB7" w14:paraId="01737114" w14:textId="77777777" w:rsidTr="00C44AFD">
        <w:trPr>
          <w:trHeight w:val="314"/>
          <w:jc w:val="center"/>
        </w:trPr>
        <w:tc>
          <w:tcPr>
            <w:tcW w:w="381" w:type="pct"/>
            <w:shd w:val="clear" w:color="auto" w:fill="auto"/>
            <w:vAlign w:val="center"/>
          </w:tcPr>
          <w:p w14:paraId="6A4D2889" w14:textId="77777777" w:rsidR="00E33202" w:rsidRPr="00A55090" w:rsidRDefault="00E33202" w:rsidP="00C44AFD">
            <w:pPr>
              <w:pStyle w:val="TableContentLeft"/>
            </w:pPr>
            <w:r w:rsidRPr="00A55090">
              <w:t>6</w:t>
            </w:r>
          </w:p>
        </w:tc>
        <w:tc>
          <w:tcPr>
            <w:tcW w:w="694" w:type="pct"/>
            <w:shd w:val="clear" w:color="auto" w:fill="auto"/>
            <w:vAlign w:val="center"/>
          </w:tcPr>
          <w:p w14:paraId="2D18ECA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06" w:type="pct"/>
            <w:shd w:val="clear" w:color="auto" w:fill="auto"/>
            <w:vAlign w:val="center"/>
          </w:tcPr>
          <w:p w14:paraId="303CB20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38719E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0F883F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8EB4930" w14:textId="77777777" w:rsidR="00E33202" w:rsidRPr="00A55090" w:rsidRDefault="00E33202" w:rsidP="00C44AFD">
            <w:pPr>
              <w:pStyle w:val="TableContentLeft"/>
            </w:pPr>
            <w:r w:rsidRPr="00A55090">
              <w:t xml:space="preserve">    &lt;ISD_P_AID1&gt;)</w:t>
            </w:r>
            <w:r w:rsidRPr="00A55090">
              <w:rPr>
                <w:b/>
              </w:rPr>
              <w:t>)</w:t>
            </w:r>
          </w:p>
        </w:tc>
        <w:tc>
          <w:tcPr>
            <w:tcW w:w="1341" w:type="pct"/>
            <w:shd w:val="clear" w:color="auto" w:fill="auto"/>
            <w:vAlign w:val="center"/>
          </w:tcPr>
          <w:p w14:paraId="65638197" w14:textId="77777777" w:rsidR="00E33202" w:rsidRPr="00A55090" w:rsidRDefault="00E33202" w:rsidP="00C44AFD">
            <w:pPr>
              <w:pStyle w:val="TableContentLeft"/>
            </w:pPr>
            <w:r w:rsidRPr="00A55090">
              <w:t>response ProfileInfoListResponse::= profileInfoListOk : {</w:t>
            </w:r>
          </w:p>
          <w:p w14:paraId="356F5ED0" w14:textId="77777777" w:rsidR="00E33202" w:rsidRPr="00A55090" w:rsidRDefault="00E33202" w:rsidP="00C44AFD">
            <w:pPr>
              <w:pStyle w:val="TableContentLeft"/>
            </w:pPr>
            <w:r w:rsidRPr="00A55090">
              <w:t>#PROFILE_INFO1_DISABLED</w:t>
            </w:r>
          </w:p>
          <w:p w14:paraId="0C952D0E" w14:textId="77777777" w:rsidR="00E33202" w:rsidRPr="00A55090" w:rsidRDefault="00E33202" w:rsidP="00C44AFD">
            <w:pPr>
              <w:pStyle w:val="TableContentLeft"/>
            </w:pPr>
            <w:r w:rsidRPr="00A55090">
              <w:t>}</w:t>
            </w:r>
          </w:p>
          <w:p w14:paraId="51EE1D3E" w14:textId="77777777" w:rsidR="00E33202" w:rsidRPr="00A55090" w:rsidRDefault="00E33202" w:rsidP="00C44AFD">
            <w:pPr>
              <w:pStyle w:val="TableContentLeft"/>
            </w:pPr>
            <w:r w:rsidRPr="00A55090">
              <w:t>SW=0x9000</w:t>
            </w:r>
          </w:p>
        </w:tc>
        <w:tc>
          <w:tcPr>
            <w:tcW w:w="778" w:type="pct"/>
            <w:shd w:val="clear" w:color="auto" w:fill="auto"/>
            <w:vAlign w:val="center"/>
          </w:tcPr>
          <w:p w14:paraId="36E4C557"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A55090" w14:paraId="4BE62F73" w14:textId="77777777" w:rsidTr="00C44AFD">
        <w:trPr>
          <w:trHeight w:val="314"/>
          <w:jc w:val="center"/>
        </w:trPr>
        <w:tc>
          <w:tcPr>
            <w:tcW w:w="381" w:type="pct"/>
            <w:shd w:val="clear" w:color="auto" w:fill="auto"/>
            <w:vAlign w:val="center"/>
          </w:tcPr>
          <w:p w14:paraId="44C5B0E8" w14:textId="77777777" w:rsidR="00E33202" w:rsidRPr="00A55090" w:rsidRDefault="00E33202" w:rsidP="00C44AFD">
            <w:pPr>
              <w:pStyle w:val="TableContentLeft"/>
            </w:pPr>
            <w:r w:rsidRPr="00A55090">
              <w:t>7</w:t>
            </w:r>
          </w:p>
        </w:tc>
        <w:tc>
          <w:tcPr>
            <w:tcW w:w="694" w:type="pct"/>
            <w:shd w:val="clear" w:color="auto" w:fill="auto"/>
            <w:vAlign w:val="center"/>
          </w:tcPr>
          <w:p w14:paraId="6F20874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06" w:type="pct"/>
            <w:shd w:val="clear" w:color="auto" w:fill="auto"/>
            <w:vAlign w:val="center"/>
          </w:tcPr>
          <w:p w14:paraId="4DF3842A" w14:textId="77777777" w:rsidR="00E33202" w:rsidRPr="00A55090" w:rsidRDefault="00E33202" w:rsidP="00C44AFD">
            <w:pPr>
              <w:pStyle w:val="TableContentLeft"/>
            </w:pPr>
            <w:r w:rsidRPr="00A55090">
              <w:t>[SELECT_ICCID]</w:t>
            </w:r>
          </w:p>
        </w:tc>
        <w:tc>
          <w:tcPr>
            <w:tcW w:w="1341" w:type="pct"/>
            <w:shd w:val="clear" w:color="auto" w:fill="auto"/>
            <w:vAlign w:val="center"/>
          </w:tcPr>
          <w:p w14:paraId="12222E61" w14:textId="77777777" w:rsidR="00E33202" w:rsidRPr="00A55090" w:rsidRDefault="00E33202" w:rsidP="00C44AFD">
            <w:pPr>
              <w:pStyle w:val="TableContentLeft"/>
            </w:pPr>
            <w:r w:rsidRPr="00A55090">
              <w:t>SW=6A82</w:t>
            </w:r>
          </w:p>
        </w:tc>
        <w:tc>
          <w:tcPr>
            <w:tcW w:w="778" w:type="pct"/>
            <w:shd w:val="clear" w:color="auto" w:fill="auto"/>
            <w:vAlign w:val="center"/>
          </w:tcPr>
          <w:p w14:paraId="445A0106" w14:textId="77777777" w:rsidR="00E33202" w:rsidRPr="008F1B4C" w:rsidRDefault="00E33202" w:rsidP="00C44AFD">
            <w:pPr>
              <w:pStyle w:val="TableContentLeft"/>
              <w:rPr>
                <w:rStyle w:val="PlaceholderText"/>
              </w:rPr>
            </w:pPr>
            <w:r w:rsidRPr="008F1B4C">
              <w:rPr>
                <w:rStyle w:val="PlaceholderText"/>
              </w:rPr>
              <w:t>RQ24_025</w:t>
            </w:r>
          </w:p>
        </w:tc>
      </w:tr>
    </w:tbl>
    <w:p w14:paraId="58B73AAC" w14:textId="77777777" w:rsidR="00E33202" w:rsidRPr="008F1B4C" w:rsidRDefault="00E33202" w:rsidP="00E33202">
      <w:pPr>
        <w:pStyle w:val="Heading6no"/>
      </w:pPr>
      <w:r w:rsidRPr="00A55090">
        <w:lastRenderedPageBreak/>
        <w:t>Test Sequence #04 Nominal: Dis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68DF78E" w14:textId="77777777" w:rsidTr="00C44AFD">
        <w:trPr>
          <w:trHeight w:val="380"/>
          <w:jc w:val="center"/>
        </w:trPr>
        <w:tc>
          <w:tcPr>
            <w:tcW w:w="1167" w:type="pct"/>
            <w:shd w:val="clear" w:color="auto" w:fill="D9D9D9" w:themeFill="background1" w:themeFillShade="D9"/>
            <w:vAlign w:val="center"/>
          </w:tcPr>
          <w:p w14:paraId="0852C7E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ACBC693" w14:textId="77777777" w:rsidR="00E33202" w:rsidRPr="00A55090" w:rsidRDefault="00E33202" w:rsidP="00C44AFD">
            <w:pPr>
              <w:pStyle w:val="TableHeaderGray"/>
              <w:rPr>
                <w:rStyle w:val="PlaceholderText"/>
                <w:rFonts w:eastAsia="SimSun"/>
                <w:lang w:val="en-GB" w:eastAsia="de-DE"/>
              </w:rPr>
            </w:pPr>
          </w:p>
        </w:tc>
      </w:tr>
      <w:tr w:rsidR="00E33202" w:rsidRPr="00A55090" w14:paraId="759BAECA" w14:textId="77777777" w:rsidTr="00C44AFD">
        <w:trPr>
          <w:jc w:val="center"/>
        </w:trPr>
        <w:tc>
          <w:tcPr>
            <w:tcW w:w="1167" w:type="pct"/>
            <w:shd w:val="clear" w:color="auto" w:fill="D9D9D9" w:themeFill="background1" w:themeFillShade="D9"/>
            <w:vAlign w:val="center"/>
          </w:tcPr>
          <w:p w14:paraId="2F5EC9B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626C739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D4C7B1F" w14:textId="77777777" w:rsidTr="00C44AFD">
        <w:trPr>
          <w:jc w:val="center"/>
        </w:trPr>
        <w:tc>
          <w:tcPr>
            <w:tcW w:w="1167" w:type="pct"/>
            <w:vAlign w:val="center"/>
          </w:tcPr>
          <w:p w14:paraId="708D5F09" w14:textId="77777777" w:rsidR="00E33202" w:rsidRPr="005F0163" w:rsidRDefault="00E33202" w:rsidP="00C44AFD">
            <w:pPr>
              <w:pStyle w:val="TableText"/>
              <w:rPr>
                <w:highlight w:val="yellow"/>
              </w:rPr>
            </w:pPr>
            <w:r w:rsidRPr="00AF46EB">
              <w:t>eUICC</w:t>
            </w:r>
          </w:p>
        </w:tc>
        <w:tc>
          <w:tcPr>
            <w:tcW w:w="3833" w:type="pct"/>
            <w:vAlign w:val="center"/>
          </w:tcPr>
          <w:p w14:paraId="7A83CC95" w14:textId="77777777" w:rsidR="00E33202" w:rsidRPr="00AF46EB" w:rsidRDefault="00E33202" w:rsidP="00C44AFD">
            <w:pPr>
              <w:pStyle w:val="TableText"/>
              <w:rPr>
                <w:highlight w:val="yellow"/>
              </w:rPr>
            </w:pPr>
            <w:r w:rsidRPr="00AF46EB">
              <w:t>The PROFILE_OPERATIONAL1 is Enabled on the eUICC</w:t>
            </w:r>
            <w:r>
              <w:t>.</w:t>
            </w:r>
          </w:p>
        </w:tc>
      </w:tr>
    </w:tbl>
    <w:p w14:paraId="6A1C2C00" w14:textId="77777777" w:rsidR="00E33202" w:rsidRPr="001F0550" w:rsidRDefault="00E33202" w:rsidP="00E33202">
      <w:pPr>
        <w:pStyle w:val="NormalParagraph"/>
      </w:pPr>
    </w:p>
    <w:tbl>
      <w:tblPr>
        <w:tblW w:w="493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7"/>
        <w:gridCol w:w="2954"/>
        <w:gridCol w:w="2520"/>
        <w:gridCol w:w="1442"/>
      </w:tblGrid>
      <w:tr w:rsidR="00E33202" w:rsidRPr="001F0550" w14:paraId="2345A476" w14:textId="77777777" w:rsidTr="00C44AFD">
        <w:trPr>
          <w:trHeight w:val="314"/>
          <w:jc w:val="center"/>
        </w:trPr>
        <w:tc>
          <w:tcPr>
            <w:tcW w:w="393" w:type="pct"/>
            <w:shd w:val="clear" w:color="auto" w:fill="C00000"/>
            <w:vAlign w:val="center"/>
          </w:tcPr>
          <w:p w14:paraId="55D0F0BD" w14:textId="77777777" w:rsidR="00E33202" w:rsidRPr="0061518F" w:rsidRDefault="00E33202" w:rsidP="00C44AFD">
            <w:pPr>
              <w:pStyle w:val="TableHeader"/>
            </w:pPr>
            <w:r w:rsidRPr="001A336D">
              <w:t>Step</w:t>
            </w:r>
          </w:p>
        </w:tc>
        <w:tc>
          <w:tcPr>
            <w:tcW w:w="718" w:type="pct"/>
            <w:shd w:val="clear" w:color="auto" w:fill="C00000"/>
            <w:vAlign w:val="center"/>
          </w:tcPr>
          <w:p w14:paraId="4BB05C59" w14:textId="77777777" w:rsidR="00E33202" w:rsidRPr="00065A81" w:rsidRDefault="00E33202" w:rsidP="00C44AFD">
            <w:pPr>
              <w:pStyle w:val="TableHeader"/>
            </w:pPr>
            <w:r w:rsidRPr="00065A81">
              <w:t>Direction</w:t>
            </w:r>
          </w:p>
        </w:tc>
        <w:tc>
          <w:tcPr>
            <w:tcW w:w="1661" w:type="pct"/>
            <w:shd w:val="clear" w:color="auto" w:fill="C00000"/>
            <w:vAlign w:val="center"/>
          </w:tcPr>
          <w:p w14:paraId="47D3AC6E" w14:textId="77777777" w:rsidR="00E33202" w:rsidRPr="00452227" w:rsidRDefault="00E33202" w:rsidP="00C44AFD">
            <w:pPr>
              <w:pStyle w:val="TableHeader"/>
            </w:pPr>
            <w:r w:rsidRPr="00263515">
              <w:t>Sequence / Description</w:t>
            </w:r>
          </w:p>
        </w:tc>
        <w:tc>
          <w:tcPr>
            <w:tcW w:w="1417" w:type="pct"/>
            <w:shd w:val="clear" w:color="auto" w:fill="C00000"/>
            <w:vAlign w:val="center"/>
          </w:tcPr>
          <w:p w14:paraId="1E8AD998" w14:textId="77777777" w:rsidR="00E33202" w:rsidRPr="007E5B2A" w:rsidRDefault="00E33202" w:rsidP="00C44AFD">
            <w:pPr>
              <w:pStyle w:val="TableHeader"/>
            </w:pPr>
            <w:r w:rsidRPr="007E5B2A">
              <w:t>Expected result</w:t>
            </w:r>
          </w:p>
        </w:tc>
        <w:tc>
          <w:tcPr>
            <w:tcW w:w="811" w:type="pct"/>
            <w:shd w:val="clear" w:color="auto" w:fill="C00000"/>
            <w:vAlign w:val="center"/>
          </w:tcPr>
          <w:p w14:paraId="4FCA69B2" w14:textId="77777777" w:rsidR="00E33202" w:rsidRPr="00F85498" w:rsidRDefault="00E33202" w:rsidP="00C44AFD">
            <w:pPr>
              <w:pStyle w:val="TableHeader"/>
            </w:pPr>
            <w:r w:rsidRPr="00F85498">
              <w:t>REQ</w:t>
            </w:r>
          </w:p>
        </w:tc>
      </w:tr>
      <w:tr w:rsidR="00E33202" w:rsidRPr="00A55090" w14:paraId="25D3EA10" w14:textId="77777777" w:rsidTr="00C44AFD">
        <w:trPr>
          <w:trHeight w:val="314"/>
          <w:jc w:val="center"/>
        </w:trPr>
        <w:tc>
          <w:tcPr>
            <w:tcW w:w="393" w:type="pct"/>
            <w:shd w:val="clear" w:color="auto" w:fill="FFFFFF" w:themeFill="background1"/>
            <w:vAlign w:val="center"/>
          </w:tcPr>
          <w:p w14:paraId="41C311B1" w14:textId="77777777" w:rsidR="00E33202" w:rsidRPr="00A55090" w:rsidRDefault="00E33202" w:rsidP="00C44AFD">
            <w:pPr>
              <w:pStyle w:val="TableContentLeft"/>
            </w:pPr>
            <w:r w:rsidRPr="00A55090">
              <w:t>IC1</w:t>
            </w:r>
          </w:p>
        </w:tc>
        <w:tc>
          <w:tcPr>
            <w:tcW w:w="4607" w:type="pct"/>
            <w:gridSpan w:val="4"/>
            <w:shd w:val="clear" w:color="auto" w:fill="FFFFFF" w:themeFill="background1"/>
            <w:vAlign w:val="center"/>
          </w:tcPr>
          <w:p w14:paraId="738A906F" w14:textId="77777777" w:rsidR="00E33202" w:rsidRPr="00A55090" w:rsidRDefault="00E33202" w:rsidP="00C44AFD">
            <w:pPr>
              <w:pStyle w:val="TableContentLeft"/>
            </w:pPr>
            <w:r w:rsidRPr="00A55090">
              <w:t>PROC_EUICC_INITIALIZATION_SEQUENCE_eUICCProfileStateChanged</w:t>
            </w:r>
          </w:p>
        </w:tc>
      </w:tr>
      <w:tr w:rsidR="00E33202" w:rsidRPr="00A55090" w14:paraId="49ECDD1B" w14:textId="77777777" w:rsidTr="00C44AFD">
        <w:trPr>
          <w:trHeight w:val="314"/>
          <w:jc w:val="center"/>
        </w:trPr>
        <w:tc>
          <w:tcPr>
            <w:tcW w:w="393" w:type="pct"/>
            <w:shd w:val="clear" w:color="auto" w:fill="FFFFFF" w:themeFill="background1"/>
            <w:vAlign w:val="center"/>
          </w:tcPr>
          <w:p w14:paraId="4DC7257A" w14:textId="77777777" w:rsidR="00E33202" w:rsidRPr="00A55090" w:rsidRDefault="00E33202" w:rsidP="00C44AFD">
            <w:pPr>
              <w:pStyle w:val="TableContentLeft"/>
            </w:pPr>
            <w:r w:rsidRPr="00A55090">
              <w:t>IC2</w:t>
            </w:r>
          </w:p>
        </w:tc>
        <w:tc>
          <w:tcPr>
            <w:tcW w:w="4607" w:type="pct"/>
            <w:gridSpan w:val="4"/>
            <w:shd w:val="clear" w:color="auto" w:fill="FFFFFF" w:themeFill="background1"/>
            <w:vAlign w:val="center"/>
          </w:tcPr>
          <w:p w14:paraId="6BF5A5F7" w14:textId="77777777" w:rsidR="00E33202" w:rsidRPr="00A55090" w:rsidRDefault="00E33202" w:rsidP="00C44AFD">
            <w:pPr>
              <w:pStyle w:val="TableContentLeft"/>
            </w:pPr>
            <w:r w:rsidRPr="00A55090">
              <w:t>PROC_OPEN_LOGICAL_CHANNEL_AND_SELECT_ISDR</w:t>
            </w:r>
          </w:p>
        </w:tc>
      </w:tr>
      <w:tr w:rsidR="00E33202" w:rsidRPr="00421EB7" w14:paraId="49C2BCF4" w14:textId="77777777" w:rsidTr="00C44AFD">
        <w:trPr>
          <w:trHeight w:val="314"/>
          <w:jc w:val="center"/>
        </w:trPr>
        <w:tc>
          <w:tcPr>
            <w:tcW w:w="393" w:type="pct"/>
            <w:shd w:val="clear" w:color="auto" w:fill="auto"/>
            <w:vAlign w:val="center"/>
          </w:tcPr>
          <w:p w14:paraId="1EEB2FB3" w14:textId="77777777" w:rsidR="00E33202" w:rsidRPr="00A55090" w:rsidRDefault="00E33202" w:rsidP="00C44AFD">
            <w:pPr>
              <w:pStyle w:val="TableContentLeft"/>
            </w:pPr>
            <w:r w:rsidRPr="00A55090">
              <w:t>1</w:t>
            </w:r>
          </w:p>
        </w:tc>
        <w:tc>
          <w:tcPr>
            <w:tcW w:w="718" w:type="pct"/>
            <w:shd w:val="clear" w:color="auto" w:fill="auto"/>
            <w:vAlign w:val="center"/>
          </w:tcPr>
          <w:p w14:paraId="3F91A62B" w14:textId="77777777" w:rsidR="00E33202" w:rsidRPr="00A55090" w:rsidRDefault="00E33202" w:rsidP="00C44AFD">
            <w:pPr>
              <w:pStyle w:val="TableContentLeft"/>
            </w:pPr>
            <w:r w:rsidRPr="00A55090">
              <w:t>S_LPAd → eUICC</w:t>
            </w:r>
          </w:p>
        </w:tc>
        <w:tc>
          <w:tcPr>
            <w:tcW w:w="1661" w:type="pct"/>
            <w:shd w:val="clear" w:color="auto" w:fill="auto"/>
            <w:vAlign w:val="center"/>
          </w:tcPr>
          <w:p w14:paraId="51A085A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63537A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2A5F564"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03C3B56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611F89F" w14:textId="77777777" w:rsidR="00E33202" w:rsidRPr="00A55090" w:rsidRDefault="00E33202" w:rsidP="00C44AFD">
            <w:pPr>
              <w:pStyle w:val="TableContentLeft"/>
            </w:pPr>
            <w:r w:rsidRPr="00A55090">
              <w:t xml:space="preserve">    TRUE))</w:t>
            </w:r>
          </w:p>
        </w:tc>
        <w:tc>
          <w:tcPr>
            <w:tcW w:w="1417" w:type="pct"/>
            <w:shd w:val="clear" w:color="auto" w:fill="auto"/>
            <w:vAlign w:val="center"/>
          </w:tcPr>
          <w:p w14:paraId="7A7BAFF1" w14:textId="77777777" w:rsidR="00E33202" w:rsidRPr="00A55090" w:rsidRDefault="00E33202" w:rsidP="00C44AFD">
            <w:pPr>
              <w:pStyle w:val="TableContentLeft"/>
            </w:pPr>
            <w:r w:rsidRPr="00A55090">
              <w:t xml:space="preserve">No response data is returned </w:t>
            </w:r>
          </w:p>
          <w:p w14:paraId="7619BBFD" w14:textId="77777777" w:rsidR="00E33202" w:rsidRPr="00A55090" w:rsidRDefault="00E33202" w:rsidP="00C44AFD">
            <w:pPr>
              <w:pStyle w:val="TableContentLeft"/>
            </w:pPr>
            <w:r w:rsidRPr="00A55090">
              <w:t>SW=0x91XX</w:t>
            </w:r>
          </w:p>
        </w:tc>
        <w:tc>
          <w:tcPr>
            <w:tcW w:w="811" w:type="pct"/>
            <w:shd w:val="clear" w:color="auto" w:fill="auto"/>
            <w:vAlign w:val="center"/>
          </w:tcPr>
          <w:p w14:paraId="544DDA76" w14:textId="77777777" w:rsidR="00E33202" w:rsidRPr="005F0163" w:rsidRDefault="00E33202" w:rsidP="00C44AFD">
            <w:pPr>
              <w:pStyle w:val="TableContentLeft"/>
              <w:rPr>
                <w:highlight w:val="yellow"/>
                <w:lang w:val="fr-FR"/>
              </w:rPr>
            </w:pPr>
            <w:r w:rsidRPr="008F1B4C">
              <w:rPr>
                <w:rStyle w:val="PlaceholderText"/>
                <w:lang w:val="fr-FR"/>
              </w:rPr>
              <w:t>RQ32_031 RQ32_033 RQ32_037_1 RQ57_142_2 RQ57_142_3 RQ57_142_12 RQ57_151</w:t>
            </w:r>
          </w:p>
        </w:tc>
      </w:tr>
      <w:tr w:rsidR="00E33202" w:rsidRPr="00421EB7" w14:paraId="4001D88E" w14:textId="77777777" w:rsidTr="00C44AFD">
        <w:trPr>
          <w:trHeight w:val="314"/>
          <w:jc w:val="center"/>
        </w:trPr>
        <w:tc>
          <w:tcPr>
            <w:tcW w:w="393" w:type="pct"/>
            <w:shd w:val="clear" w:color="auto" w:fill="auto"/>
            <w:vAlign w:val="center"/>
          </w:tcPr>
          <w:p w14:paraId="4ED7BF8C" w14:textId="77777777" w:rsidR="00E33202" w:rsidRPr="00A55090" w:rsidRDefault="00E33202" w:rsidP="00C44AFD">
            <w:pPr>
              <w:pStyle w:val="TableContentLeft"/>
            </w:pPr>
            <w:r w:rsidRPr="00A55090">
              <w:t>2</w:t>
            </w:r>
          </w:p>
        </w:tc>
        <w:tc>
          <w:tcPr>
            <w:tcW w:w="718" w:type="pct"/>
            <w:shd w:val="clear" w:color="auto" w:fill="auto"/>
            <w:vAlign w:val="center"/>
          </w:tcPr>
          <w:p w14:paraId="45DC2EB5"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1" w:type="pct"/>
            <w:shd w:val="clear" w:color="auto" w:fill="auto"/>
            <w:vAlign w:val="center"/>
          </w:tcPr>
          <w:p w14:paraId="2AF8AF38" w14:textId="6203E37D" w:rsidR="00E33202" w:rsidRPr="00A55090" w:rsidRDefault="00E33202" w:rsidP="00C44AFD">
            <w:pPr>
              <w:pStyle w:val="TableContentLeft"/>
            </w:pPr>
            <w:r w:rsidRPr="00A55090">
              <w:t>FETCH 'XX'</w:t>
            </w:r>
          </w:p>
        </w:tc>
        <w:tc>
          <w:tcPr>
            <w:tcW w:w="1417" w:type="pct"/>
            <w:shd w:val="clear" w:color="auto" w:fill="auto"/>
            <w:vAlign w:val="center"/>
          </w:tcPr>
          <w:p w14:paraId="2166CC8A" w14:textId="77777777" w:rsidR="00E33202" w:rsidRPr="00A55090" w:rsidRDefault="00E33202" w:rsidP="00C44AFD">
            <w:pPr>
              <w:pStyle w:val="TableContentLeft"/>
            </w:pPr>
            <w:r w:rsidRPr="00A55090">
              <w:t>REFRESH Command (“eUICC Profile State changed”)</w:t>
            </w:r>
          </w:p>
        </w:tc>
        <w:tc>
          <w:tcPr>
            <w:tcW w:w="811" w:type="pct"/>
            <w:shd w:val="clear" w:color="auto" w:fill="auto"/>
            <w:vAlign w:val="center"/>
          </w:tcPr>
          <w:p w14:paraId="7FC191C3"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14:paraId="7C71966C" w14:textId="77777777" w:rsidTr="00C44AFD">
        <w:trPr>
          <w:trHeight w:val="314"/>
          <w:jc w:val="center"/>
        </w:trPr>
        <w:tc>
          <w:tcPr>
            <w:tcW w:w="393" w:type="pct"/>
            <w:shd w:val="clear" w:color="auto" w:fill="auto"/>
            <w:vAlign w:val="center"/>
          </w:tcPr>
          <w:p w14:paraId="21DD9D06" w14:textId="77777777" w:rsidR="00E33202" w:rsidRPr="00A55090" w:rsidRDefault="00E33202" w:rsidP="00C44AFD">
            <w:pPr>
              <w:pStyle w:val="TableContentLeft"/>
            </w:pPr>
            <w:r w:rsidRPr="00A55090">
              <w:t>3</w:t>
            </w:r>
          </w:p>
        </w:tc>
        <w:tc>
          <w:tcPr>
            <w:tcW w:w="718" w:type="pct"/>
            <w:shd w:val="clear" w:color="auto" w:fill="auto"/>
            <w:vAlign w:val="center"/>
          </w:tcPr>
          <w:p w14:paraId="4DDDB610"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shd w:val="clear" w:color="auto" w:fill="auto"/>
            <w:vAlign w:val="center"/>
          </w:tcPr>
          <w:p w14:paraId="4D9E5735" w14:textId="77777777" w:rsidR="00E33202" w:rsidRPr="00A55090" w:rsidRDefault="00E33202" w:rsidP="00C44AFD">
            <w:pPr>
              <w:pStyle w:val="TableContentLeft"/>
            </w:pPr>
            <w:r w:rsidRPr="00A55090">
              <w:t xml:space="preserve">TERMINAL RESPONSE </w:t>
            </w:r>
          </w:p>
        </w:tc>
        <w:tc>
          <w:tcPr>
            <w:tcW w:w="1417" w:type="pct"/>
            <w:shd w:val="clear" w:color="auto" w:fill="auto"/>
            <w:vAlign w:val="center"/>
          </w:tcPr>
          <w:p w14:paraId="4E846C76" w14:textId="77777777" w:rsidR="00E33202" w:rsidRPr="00A55090" w:rsidRDefault="00E33202" w:rsidP="00C44AFD">
            <w:pPr>
              <w:pStyle w:val="TableContentLeft"/>
            </w:pPr>
            <w:r w:rsidRPr="00A55090">
              <w:t>SW=0x9000</w:t>
            </w:r>
          </w:p>
        </w:tc>
        <w:tc>
          <w:tcPr>
            <w:tcW w:w="811" w:type="pct"/>
            <w:shd w:val="clear" w:color="auto" w:fill="auto"/>
            <w:vAlign w:val="center"/>
          </w:tcPr>
          <w:p w14:paraId="4941CD66" w14:textId="77777777" w:rsidR="00E33202" w:rsidRPr="00A55090" w:rsidRDefault="00E33202" w:rsidP="00C44AFD">
            <w:pPr>
              <w:pStyle w:val="TableContentLeft"/>
              <w:rPr>
                <w:rStyle w:val="PlaceholderText"/>
              </w:rPr>
            </w:pPr>
          </w:p>
        </w:tc>
      </w:tr>
      <w:tr w:rsidR="00E33202" w:rsidRPr="00A55090" w14:paraId="4F2F3024" w14:textId="77777777" w:rsidTr="00C44AFD">
        <w:trPr>
          <w:trHeight w:val="314"/>
          <w:jc w:val="center"/>
        </w:trPr>
        <w:tc>
          <w:tcPr>
            <w:tcW w:w="393" w:type="pct"/>
            <w:shd w:val="clear" w:color="auto" w:fill="auto"/>
            <w:vAlign w:val="center"/>
          </w:tcPr>
          <w:p w14:paraId="2CA49B4E" w14:textId="77777777" w:rsidR="00E33202" w:rsidRPr="00A55090" w:rsidRDefault="00E33202" w:rsidP="00C44AFD">
            <w:pPr>
              <w:pStyle w:val="TableContentLeft"/>
            </w:pPr>
            <w:r w:rsidRPr="00A55090">
              <w:t>4</w:t>
            </w:r>
          </w:p>
        </w:tc>
        <w:tc>
          <w:tcPr>
            <w:tcW w:w="4607" w:type="pct"/>
            <w:gridSpan w:val="4"/>
            <w:shd w:val="clear" w:color="auto" w:fill="auto"/>
            <w:vAlign w:val="center"/>
          </w:tcPr>
          <w:p w14:paraId="41E6D2BB"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09445DB5" w14:textId="77777777" w:rsidTr="00C44AFD">
        <w:trPr>
          <w:trHeight w:val="314"/>
          <w:jc w:val="center"/>
        </w:trPr>
        <w:tc>
          <w:tcPr>
            <w:tcW w:w="393" w:type="pct"/>
            <w:shd w:val="clear" w:color="auto" w:fill="auto"/>
            <w:vAlign w:val="center"/>
          </w:tcPr>
          <w:p w14:paraId="6056B79B" w14:textId="77777777" w:rsidR="00E33202" w:rsidRPr="00A55090" w:rsidRDefault="00E33202" w:rsidP="00C44AFD">
            <w:pPr>
              <w:pStyle w:val="TableContentLeft"/>
            </w:pPr>
            <w:r w:rsidRPr="00A55090">
              <w:t>5</w:t>
            </w:r>
          </w:p>
        </w:tc>
        <w:tc>
          <w:tcPr>
            <w:tcW w:w="4607" w:type="pct"/>
            <w:gridSpan w:val="4"/>
            <w:shd w:val="clear" w:color="auto" w:fill="auto"/>
            <w:vAlign w:val="center"/>
          </w:tcPr>
          <w:p w14:paraId="79CEB00A" w14:textId="77777777" w:rsidR="00E33202" w:rsidRPr="00A55090" w:rsidRDefault="00E33202" w:rsidP="00C44AFD">
            <w:pPr>
              <w:pStyle w:val="TableContentLeft"/>
              <w:rPr>
                <w:rStyle w:val="PlaceholderText"/>
              </w:rPr>
            </w:pPr>
            <w:r w:rsidRPr="00A55090">
              <w:t>Repeat IC2</w:t>
            </w:r>
          </w:p>
        </w:tc>
      </w:tr>
      <w:tr w:rsidR="00E33202" w:rsidRPr="00421EB7" w14:paraId="020C908C" w14:textId="77777777" w:rsidTr="00C44AFD">
        <w:trPr>
          <w:trHeight w:val="314"/>
          <w:jc w:val="center"/>
        </w:trPr>
        <w:tc>
          <w:tcPr>
            <w:tcW w:w="393" w:type="pct"/>
            <w:shd w:val="clear" w:color="auto" w:fill="auto"/>
            <w:vAlign w:val="center"/>
          </w:tcPr>
          <w:p w14:paraId="1ECB95CA" w14:textId="77777777" w:rsidR="00E33202" w:rsidRPr="00A55090" w:rsidRDefault="00E33202" w:rsidP="00C44AFD">
            <w:pPr>
              <w:pStyle w:val="TableContentLeft"/>
            </w:pPr>
            <w:r w:rsidRPr="00A55090">
              <w:t>6</w:t>
            </w:r>
          </w:p>
        </w:tc>
        <w:tc>
          <w:tcPr>
            <w:tcW w:w="718" w:type="pct"/>
            <w:shd w:val="clear" w:color="auto" w:fill="auto"/>
            <w:vAlign w:val="center"/>
          </w:tcPr>
          <w:p w14:paraId="033E203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1" w:type="pct"/>
            <w:shd w:val="clear" w:color="auto" w:fill="auto"/>
            <w:vAlign w:val="center"/>
          </w:tcPr>
          <w:p w14:paraId="0167339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F336F5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342552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2C8B093" w14:textId="77777777" w:rsidR="00E33202" w:rsidRPr="00A55090" w:rsidRDefault="00E33202" w:rsidP="00C44AFD">
            <w:pPr>
              <w:pStyle w:val="TableContentLeft"/>
            </w:pPr>
            <w:r w:rsidRPr="00A55090">
              <w:rPr>
                <w:b/>
              </w:rPr>
              <w:t xml:space="preserve">    </w:t>
            </w:r>
            <w:r w:rsidRPr="00A55090">
              <w:t>NO_PARAM))</w:t>
            </w:r>
          </w:p>
        </w:tc>
        <w:tc>
          <w:tcPr>
            <w:tcW w:w="1417" w:type="pct"/>
            <w:shd w:val="clear" w:color="auto" w:fill="auto"/>
            <w:vAlign w:val="center"/>
          </w:tcPr>
          <w:p w14:paraId="282ACC39" w14:textId="77777777" w:rsidR="00E33202" w:rsidRPr="00A55090" w:rsidRDefault="00E33202" w:rsidP="00C44AFD">
            <w:pPr>
              <w:pStyle w:val="TableContentLeft"/>
            </w:pPr>
            <w:r w:rsidRPr="00A55090">
              <w:t>response ProfileInfoListResponse::= profileInfoListOk : {</w:t>
            </w:r>
          </w:p>
          <w:p w14:paraId="0CE971DD" w14:textId="77777777" w:rsidR="00E33202" w:rsidRPr="00A55090" w:rsidRDefault="00E33202" w:rsidP="00C44AFD">
            <w:pPr>
              <w:pStyle w:val="TableContentLeft"/>
            </w:pPr>
            <w:r w:rsidRPr="00A55090">
              <w:t>#PROFILE_INFO1_DISABLED</w:t>
            </w:r>
          </w:p>
          <w:p w14:paraId="72C1E5E0" w14:textId="77777777" w:rsidR="00E33202" w:rsidRPr="00A55090" w:rsidRDefault="00E33202" w:rsidP="00C44AFD">
            <w:pPr>
              <w:pStyle w:val="TableContentLeft"/>
            </w:pPr>
            <w:r w:rsidRPr="00A55090">
              <w:t>}</w:t>
            </w:r>
          </w:p>
          <w:p w14:paraId="139CC43B" w14:textId="77777777" w:rsidR="00E33202" w:rsidRPr="00A55090" w:rsidRDefault="00E33202" w:rsidP="00C44AFD">
            <w:pPr>
              <w:pStyle w:val="TableContentLeft"/>
            </w:pPr>
            <w:r w:rsidRPr="00A55090">
              <w:t>SW=0x9000</w:t>
            </w:r>
          </w:p>
        </w:tc>
        <w:tc>
          <w:tcPr>
            <w:tcW w:w="811" w:type="pct"/>
            <w:shd w:val="clear" w:color="auto" w:fill="auto"/>
            <w:vAlign w:val="center"/>
          </w:tcPr>
          <w:p w14:paraId="0020B6AC" w14:textId="77777777" w:rsidR="00E33202" w:rsidRPr="005F0163" w:rsidRDefault="00E33202" w:rsidP="00C44AFD">
            <w:pPr>
              <w:pStyle w:val="TableContentLeft"/>
              <w:rPr>
                <w:highlight w:val="yellow"/>
                <w:lang w:val="fr-FR"/>
              </w:rPr>
            </w:pPr>
            <w:r w:rsidRPr="008F1B4C">
              <w:rPr>
                <w:rStyle w:val="PlaceholderText"/>
                <w:lang w:val="fr-FR"/>
              </w:rPr>
              <w:t>RQ32_031 RQ32_033 RQ32_037_1 RQ57_142_2 RQ57_142_3 RQ57_142_12 RQ57_151</w:t>
            </w:r>
          </w:p>
        </w:tc>
      </w:tr>
      <w:tr w:rsidR="00E33202" w:rsidRPr="00A55090" w14:paraId="2E5A0F94" w14:textId="77777777" w:rsidTr="00C44AFD">
        <w:trPr>
          <w:trHeight w:val="314"/>
          <w:jc w:val="center"/>
        </w:trPr>
        <w:tc>
          <w:tcPr>
            <w:tcW w:w="393" w:type="pct"/>
            <w:shd w:val="clear" w:color="auto" w:fill="auto"/>
            <w:vAlign w:val="center"/>
          </w:tcPr>
          <w:p w14:paraId="3711F6D8" w14:textId="77777777" w:rsidR="00E33202" w:rsidRPr="00A55090" w:rsidRDefault="00E33202" w:rsidP="00C44AFD">
            <w:pPr>
              <w:pStyle w:val="TableContentLeft"/>
            </w:pPr>
            <w:r w:rsidRPr="00A55090">
              <w:t>7</w:t>
            </w:r>
          </w:p>
        </w:tc>
        <w:tc>
          <w:tcPr>
            <w:tcW w:w="718" w:type="pct"/>
            <w:shd w:val="clear" w:color="auto" w:fill="auto"/>
            <w:vAlign w:val="center"/>
          </w:tcPr>
          <w:p w14:paraId="4737963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shd w:val="clear" w:color="auto" w:fill="auto"/>
            <w:vAlign w:val="center"/>
          </w:tcPr>
          <w:p w14:paraId="3A8AD37C" w14:textId="77777777" w:rsidR="00E33202" w:rsidRPr="00A55090" w:rsidRDefault="00E33202" w:rsidP="00C44AFD">
            <w:pPr>
              <w:pStyle w:val="TableContentLeft"/>
            </w:pPr>
            <w:r w:rsidRPr="00A55090">
              <w:t>[SELECT_ICCID]</w:t>
            </w:r>
          </w:p>
        </w:tc>
        <w:tc>
          <w:tcPr>
            <w:tcW w:w="1417" w:type="pct"/>
            <w:shd w:val="clear" w:color="auto" w:fill="auto"/>
            <w:vAlign w:val="center"/>
          </w:tcPr>
          <w:p w14:paraId="7AE02086" w14:textId="77777777" w:rsidR="00E33202" w:rsidRPr="00A55090" w:rsidRDefault="00E33202" w:rsidP="00C44AFD">
            <w:pPr>
              <w:pStyle w:val="TableContentLeft"/>
            </w:pPr>
            <w:r w:rsidRPr="00A55090">
              <w:t>SW=6A82</w:t>
            </w:r>
          </w:p>
        </w:tc>
        <w:tc>
          <w:tcPr>
            <w:tcW w:w="811" w:type="pct"/>
            <w:shd w:val="clear" w:color="auto" w:fill="auto"/>
            <w:vAlign w:val="center"/>
          </w:tcPr>
          <w:p w14:paraId="034CA4C7" w14:textId="77777777" w:rsidR="00E33202" w:rsidRPr="008F1B4C" w:rsidRDefault="00E33202" w:rsidP="00C44AFD">
            <w:pPr>
              <w:pStyle w:val="TableContentLeft"/>
              <w:rPr>
                <w:rStyle w:val="PlaceholderText"/>
              </w:rPr>
            </w:pPr>
            <w:r w:rsidRPr="008F1B4C">
              <w:rPr>
                <w:rStyle w:val="PlaceholderText"/>
              </w:rPr>
              <w:t>RQ24_025</w:t>
            </w:r>
          </w:p>
        </w:tc>
      </w:tr>
    </w:tbl>
    <w:p w14:paraId="50147DD4" w14:textId="77777777" w:rsidR="00E33202" w:rsidRPr="00A55090" w:rsidRDefault="00E33202" w:rsidP="00E33202">
      <w:pPr>
        <w:pStyle w:val="Heading6no"/>
      </w:pPr>
      <w:r w:rsidRPr="00A55090">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04602DC9" w14:textId="77777777" w:rsidTr="00C44AFD">
        <w:trPr>
          <w:trHeight w:val="380"/>
          <w:jc w:val="center"/>
        </w:trPr>
        <w:tc>
          <w:tcPr>
            <w:tcW w:w="1167" w:type="pct"/>
            <w:shd w:val="clear" w:color="auto" w:fill="BFBFBF" w:themeFill="background1" w:themeFillShade="BF"/>
            <w:vAlign w:val="center"/>
          </w:tcPr>
          <w:p w14:paraId="3D2C0F6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E58812B" w14:textId="77777777" w:rsidR="00E33202" w:rsidRPr="00A55090" w:rsidRDefault="00E33202" w:rsidP="00C44AFD">
            <w:pPr>
              <w:pStyle w:val="TableHeaderGray"/>
              <w:rPr>
                <w:rStyle w:val="PlaceholderText"/>
                <w:lang w:val="en-GB" w:eastAsia="de-DE"/>
              </w:rPr>
            </w:pPr>
          </w:p>
        </w:tc>
      </w:tr>
      <w:tr w:rsidR="00E33202" w:rsidRPr="00A55090" w14:paraId="5716744D" w14:textId="77777777" w:rsidTr="00C44AFD">
        <w:trPr>
          <w:jc w:val="center"/>
        </w:trPr>
        <w:tc>
          <w:tcPr>
            <w:tcW w:w="1167" w:type="pct"/>
            <w:shd w:val="clear" w:color="auto" w:fill="BFBFBF" w:themeFill="background1" w:themeFillShade="BF"/>
            <w:vAlign w:val="center"/>
          </w:tcPr>
          <w:p w14:paraId="78C91F5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6C4CDC2"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6A2626BC" w14:textId="77777777" w:rsidTr="00C44AFD">
        <w:trPr>
          <w:jc w:val="center"/>
        </w:trPr>
        <w:tc>
          <w:tcPr>
            <w:tcW w:w="1167" w:type="pct"/>
            <w:vAlign w:val="center"/>
          </w:tcPr>
          <w:p w14:paraId="13788C3C" w14:textId="77777777" w:rsidR="00E33202" w:rsidRPr="005F0163" w:rsidRDefault="00E33202" w:rsidP="00C44AFD">
            <w:pPr>
              <w:pStyle w:val="TableText"/>
              <w:rPr>
                <w:highlight w:val="yellow"/>
              </w:rPr>
            </w:pPr>
            <w:r w:rsidRPr="00AF46EB">
              <w:t>eUICC</w:t>
            </w:r>
          </w:p>
        </w:tc>
        <w:tc>
          <w:tcPr>
            <w:tcW w:w="3833" w:type="pct"/>
            <w:vAlign w:val="center"/>
          </w:tcPr>
          <w:p w14:paraId="12A8A09B" w14:textId="77777777" w:rsidR="00E33202" w:rsidRPr="00AF46EB" w:rsidRDefault="00E33202" w:rsidP="00C44AFD">
            <w:pPr>
              <w:pStyle w:val="TableText"/>
            </w:pPr>
            <w:r w:rsidRPr="00AF46EB">
              <w:t>The PROFILE_OPERATIONAL1 is Enabled on the eUICC</w:t>
            </w:r>
            <w:r>
              <w:t>.</w:t>
            </w:r>
          </w:p>
        </w:tc>
      </w:tr>
      <w:tr w:rsidR="00E33202" w:rsidRPr="00A55090" w14:paraId="369FDC0C" w14:textId="77777777" w:rsidTr="00C44AFD">
        <w:trPr>
          <w:jc w:val="center"/>
        </w:trPr>
        <w:tc>
          <w:tcPr>
            <w:tcW w:w="1167" w:type="pct"/>
            <w:vAlign w:val="center"/>
          </w:tcPr>
          <w:p w14:paraId="54A8DEA0" w14:textId="77777777" w:rsidR="00E33202" w:rsidRPr="008F1B4C" w:rsidRDefault="00E33202" w:rsidP="00C44AFD">
            <w:pPr>
              <w:pStyle w:val="TableText"/>
              <w:rPr>
                <w:rFonts w:cs="Arial"/>
                <w:sz w:val="18"/>
                <w:szCs w:val="18"/>
              </w:rPr>
            </w:pPr>
            <w:r w:rsidRPr="00AF46EB">
              <w:t>eUICC</w:t>
            </w:r>
          </w:p>
        </w:tc>
        <w:tc>
          <w:tcPr>
            <w:tcW w:w="3833" w:type="pct"/>
            <w:vAlign w:val="center"/>
          </w:tcPr>
          <w:p w14:paraId="6D718247" w14:textId="77777777" w:rsidR="00E33202" w:rsidRPr="00AF46EB" w:rsidRDefault="00E33202" w:rsidP="00C44AFD">
            <w:pPr>
              <w:pStyle w:val="TableText"/>
            </w:pPr>
            <w:r w:rsidRPr="00AF46EB">
              <w:t>The PROFILE_OPERATIONAL1 corresponds to &lt;ISD_P_AID1&gt;</w:t>
            </w:r>
            <w:r>
              <w:t>.</w:t>
            </w:r>
          </w:p>
        </w:tc>
      </w:tr>
    </w:tbl>
    <w:p w14:paraId="2DC994B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3"/>
        <w:gridCol w:w="1153"/>
        <w:gridCol w:w="3325"/>
        <w:gridCol w:w="2343"/>
        <w:gridCol w:w="1406"/>
      </w:tblGrid>
      <w:tr w:rsidR="00E33202" w:rsidRPr="001F0550" w14:paraId="5C8C447A" w14:textId="77777777" w:rsidTr="00C44AFD">
        <w:trPr>
          <w:trHeight w:val="314"/>
          <w:jc w:val="center"/>
        </w:trPr>
        <w:tc>
          <w:tcPr>
            <w:tcW w:w="435" w:type="pct"/>
            <w:shd w:val="clear" w:color="auto" w:fill="C00000"/>
            <w:vAlign w:val="center"/>
          </w:tcPr>
          <w:p w14:paraId="295C3BCE" w14:textId="77777777" w:rsidR="00E33202" w:rsidRPr="0061518F" w:rsidRDefault="00E33202" w:rsidP="00C44AFD">
            <w:pPr>
              <w:pStyle w:val="TableHeader"/>
            </w:pPr>
            <w:r w:rsidRPr="001A336D">
              <w:lastRenderedPageBreak/>
              <w:t>Step</w:t>
            </w:r>
          </w:p>
        </w:tc>
        <w:tc>
          <w:tcPr>
            <w:tcW w:w="640" w:type="pct"/>
            <w:shd w:val="clear" w:color="auto" w:fill="C00000"/>
            <w:vAlign w:val="center"/>
          </w:tcPr>
          <w:p w14:paraId="526F0E33" w14:textId="77777777" w:rsidR="00E33202" w:rsidRPr="00065A81" w:rsidRDefault="00E33202" w:rsidP="00C44AFD">
            <w:pPr>
              <w:pStyle w:val="TableHeader"/>
            </w:pPr>
            <w:r w:rsidRPr="00065A81">
              <w:t>Direction</w:t>
            </w:r>
          </w:p>
        </w:tc>
        <w:tc>
          <w:tcPr>
            <w:tcW w:w="1845" w:type="pct"/>
            <w:shd w:val="clear" w:color="auto" w:fill="C00000"/>
            <w:vAlign w:val="center"/>
          </w:tcPr>
          <w:p w14:paraId="0980957E"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24F3C9E2" w14:textId="77777777" w:rsidR="00E33202" w:rsidRPr="007E5B2A" w:rsidRDefault="00E33202" w:rsidP="00C44AFD">
            <w:pPr>
              <w:pStyle w:val="TableHeader"/>
            </w:pPr>
            <w:r w:rsidRPr="007E5B2A">
              <w:t>Expected result</w:t>
            </w:r>
          </w:p>
        </w:tc>
        <w:tc>
          <w:tcPr>
            <w:tcW w:w="780" w:type="pct"/>
            <w:shd w:val="clear" w:color="auto" w:fill="C00000"/>
            <w:vAlign w:val="center"/>
          </w:tcPr>
          <w:p w14:paraId="3794A50A" w14:textId="77777777" w:rsidR="00E33202" w:rsidRPr="00F85498" w:rsidRDefault="00E33202" w:rsidP="00C44AFD">
            <w:pPr>
              <w:pStyle w:val="TableHeader"/>
            </w:pPr>
            <w:r w:rsidRPr="00F85498">
              <w:t>REQ</w:t>
            </w:r>
          </w:p>
        </w:tc>
      </w:tr>
      <w:tr w:rsidR="00E33202" w:rsidRPr="00A55090" w14:paraId="44FB27BE" w14:textId="77777777" w:rsidTr="00C44AFD">
        <w:trPr>
          <w:trHeight w:val="314"/>
          <w:jc w:val="center"/>
        </w:trPr>
        <w:tc>
          <w:tcPr>
            <w:tcW w:w="435" w:type="pct"/>
            <w:shd w:val="clear" w:color="auto" w:fill="FFFFFF" w:themeFill="background1"/>
            <w:vAlign w:val="center"/>
          </w:tcPr>
          <w:p w14:paraId="0C2BDFFA" w14:textId="77777777" w:rsidR="00E33202" w:rsidRPr="00A55090" w:rsidRDefault="00E33202" w:rsidP="00C44AFD">
            <w:pPr>
              <w:pStyle w:val="TableContentLeft"/>
            </w:pPr>
            <w:r w:rsidRPr="00A55090">
              <w:t>IC1</w:t>
            </w:r>
          </w:p>
        </w:tc>
        <w:tc>
          <w:tcPr>
            <w:tcW w:w="4565" w:type="pct"/>
            <w:gridSpan w:val="4"/>
            <w:shd w:val="clear" w:color="auto" w:fill="FFFFFF" w:themeFill="background1"/>
            <w:vAlign w:val="center"/>
          </w:tcPr>
          <w:p w14:paraId="0A3C43A1" w14:textId="77777777" w:rsidR="00E33202" w:rsidRPr="00A55090" w:rsidRDefault="00E33202" w:rsidP="00C44AFD">
            <w:pPr>
              <w:pStyle w:val="TableContentLeft"/>
            </w:pPr>
            <w:r w:rsidRPr="00A55090">
              <w:t>PROC_EUICC_INITIALIZATION_SEQUENCE</w:t>
            </w:r>
          </w:p>
        </w:tc>
      </w:tr>
      <w:tr w:rsidR="00E33202" w:rsidRPr="00A55090" w14:paraId="586991DB" w14:textId="77777777" w:rsidTr="00C44AFD">
        <w:trPr>
          <w:trHeight w:val="314"/>
          <w:jc w:val="center"/>
        </w:trPr>
        <w:tc>
          <w:tcPr>
            <w:tcW w:w="435" w:type="pct"/>
            <w:shd w:val="clear" w:color="auto" w:fill="FFFFFF" w:themeFill="background1"/>
            <w:vAlign w:val="center"/>
          </w:tcPr>
          <w:p w14:paraId="72307CF6" w14:textId="77777777" w:rsidR="00E33202" w:rsidRPr="00A55090" w:rsidRDefault="00E33202" w:rsidP="00C44AFD">
            <w:pPr>
              <w:pStyle w:val="TableContentLeft"/>
            </w:pPr>
            <w:r w:rsidRPr="00A55090">
              <w:t>IC2</w:t>
            </w:r>
          </w:p>
        </w:tc>
        <w:tc>
          <w:tcPr>
            <w:tcW w:w="4565" w:type="pct"/>
            <w:gridSpan w:val="4"/>
            <w:shd w:val="clear" w:color="auto" w:fill="FFFFFF" w:themeFill="background1"/>
            <w:vAlign w:val="center"/>
          </w:tcPr>
          <w:p w14:paraId="4936DA82" w14:textId="77777777" w:rsidR="00E33202" w:rsidRPr="00A55090" w:rsidRDefault="00E33202" w:rsidP="00C44AFD">
            <w:pPr>
              <w:pStyle w:val="TableContentLeft"/>
            </w:pPr>
            <w:r w:rsidRPr="00A55090">
              <w:t>PROC_OPEN_LOGICAL_CHANNEL_AND_SELECT_ISDR</w:t>
            </w:r>
          </w:p>
        </w:tc>
      </w:tr>
      <w:tr w:rsidR="00E33202" w:rsidRPr="00A55090" w14:paraId="293CA518" w14:textId="77777777" w:rsidTr="00C44AFD">
        <w:trPr>
          <w:trHeight w:val="314"/>
          <w:jc w:val="center"/>
        </w:trPr>
        <w:tc>
          <w:tcPr>
            <w:tcW w:w="435" w:type="pct"/>
            <w:shd w:val="clear" w:color="auto" w:fill="auto"/>
            <w:vAlign w:val="center"/>
          </w:tcPr>
          <w:p w14:paraId="650D5639" w14:textId="77777777" w:rsidR="00E33202" w:rsidRPr="00A55090" w:rsidRDefault="00E33202" w:rsidP="00C44AFD">
            <w:pPr>
              <w:pStyle w:val="TableContentLeft"/>
            </w:pPr>
            <w:r w:rsidRPr="00A55090">
              <w:t>1</w:t>
            </w:r>
          </w:p>
        </w:tc>
        <w:tc>
          <w:tcPr>
            <w:tcW w:w="640" w:type="pct"/>
            <w:shd w:val="clear" w:color="auto" w:fill="auto"/>
            <w:vAlign w:val="center"/>
          </w:tcPr>
          <w:p w14:paraId="4BB1B67A" w14:textId="77777777" w:rsidR="00E33202" w:rsidRPr="00A55090" w:rsidRDefault="00E33202" w:rsidP="00C44AFD">
            <w:pPr>
              <w:pStyle w:val="TableContentLeft"/>
            </w:pPr>
            <w:r w:rsidRPr="00A55090">
              <w:t>S_LPAd → eUICC</w:t>
            </w:r>
          </w:p>
        </w:tc>
        <w:tc>
          <w:tcPr>
            <w:tcW w:w="1845" w:type="pct"/>
            <w:shd w:val="clear" w:color="auto" w:fill="auto"/>
            <w:vAlign w:val="center"/>
          </w:tcPr>
          <w:p w14:paraId="7BB2442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EC8F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E521E5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F62FF04"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3DE3B1F"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4F8EDD77" w14:textId="77777777" w:rsidR="00E33202" w:rsidRPr="00A55090" w:rsidRDefault="00E33202" w:rsidP="00C44AFD">
            <w:pPr>
              <w:pStyle w:val="TableContentLeft"/>
            </w:pPr>
            <w:r w:rsidRPr="00A55090">
              <w:t xml:space="preserve">No response data is returned </w:t>
            </w:r>
          </w:p>
          <w:p w14:paraId="36D309D4" w14:textId="77777777" w:rsidR="00E33202" w:rsidRPr="00A55090" w:rsidRDefault="00E33202" w:rsidP="00C44AFD">
            <w:pPr>
              <w:pStyle w:val="TableContentLeft"/>
            </w:pPr>
            <w:r w:rsidRPr="00A55090">
              <w:t>SW=0x9000</w:t>
            </w:r>
          </w:p>
        </w:tc>
        <w:tc>
          <w:tcPr>
            <w:tcW w:w="780" w:type="pct"/>
            <w:shd w:val="clear" w:color="auto" w:fill="auto"/>
            <w:vAlign w:val="center"/>
          </w:tcPr>
          <w:p w14:paraId="592CDD8F" w14:textId="77777777" w:rsidR="00E33202" w:rsidRPr="008F1B4C" w:rsidRDefault="00E33202" w:rsidP="00C44AFD">
            <w:pPr>
              <w:pStyle w:val="TableContentLeft"/>
              <w:rPr>
                <w:rStyle w:val="PlaceholderText"/>
              </w:rPr>
            </w:pPr>
            <w:r w:rsidRPr="00DA0491">
              <w:rPr>
                <w:rStyle w:val="PlaceholderText"/>
              </w:rPr>
              <w:t xml:space="preserve">RQ32_031 RQ32_033 RQ32_038 RQ32_041_1 RQ57_142_1 RQ57_142_2 RQ57_142_3 RQ57_142_6 RQ57_142_9 RQ57_142_14 RQ57_151 </w:t>
            </w:r>
            <w:r w:rsidRPr="008F1B4C">
              <w:rPr>
                <w:rStyle w:val="PlaceholderText"/>
              </w:rPr>
              <w:t>RQ29_002</w:t>
            </w:r>
            <w:r>
              <w:rPr>
                <w:rStyle w:val="PlaceholderText"/>
              </w:rPr>
              <w:t xml:space="preserve"> </w:t>
            </w:r>
            <w:r w:rsidRPr="008F1B4C">
              <w:rPr>
                <w:rStyle w:val="PlaceholderText"/>
              </w:rPr>
              <w:t>RQ29_022</w:t>
            </w:r>
          </w:p>
        </w:tc>
      </w:tr>
      <w:tr w:rsidR="00E33202" w:rsidRPr="00DA0491" w14:paraId="67014BEC" w14:textId="77777777" w:rsidTr="00C44AFD">
        <w:trPr>
          <w:trHeight w:val="314"/>
          <w:jc w:val="center"/>
        </w:trPr>
        <w:tc>
          <w:tcPr>
            <w:tcW w:w="435" w:type="pct"/>
            <w:shd w:val="clear" w:color="auto" w:fill="auto"/>
            <w:vAlign w:val="center"/>
          </w:tcPr>
          <w:p w14:paraId="16966403" w14:textId="77777777" w:rsidR="00E33202" w:rsidRPr="00A55090" w:rsidRDefault="00E33202" w:rsidP="00C44AFD">
            <w:pPr>
              <w:pStyle w:val="TableContentLeft"/>
            </w:pPr>
            <w:r w:rsidRPr="00A55090">
              <w:t>2</w:t>
            </w:r>
          </w:p>
        </w:tc>
        <w:tc>
          <w:tcPr>
            <w:tcW w:w="640" w:type="pct"/>
            <w:shd w:val="clear" w:color="auto" w:fill="auto"/>
            <w:vAlign w:val="center"/>
          </w:tcPr>
          <w:p w14:paraId="228775D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5" w:type="pct"/>
            <w:shd w:val="clear" w:color="auto" w:fill="auto"/>
            <w:vAlign w:val="center"/>
          </w:tcPr>
          <w:p w14:paraId="41C0C67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B8BC69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C4F2BA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44AB5D4" w14:textId="77777777" w:rsidR="00E33202" w:rsidRPr="00A55090" w:rsidRDefault="00E33202" w:rsidP="00C44AFD">
            <w:pPr>
              <w:pStyle w:val="TableContentLeft"/>
            </w:pPr>
            <w:r w:rsidRPr="00A55090">
              <w:t xml:space="preserve">    &lt;ISD_P_AID1&gt;)</w:t>
            </w:r>
            <w:r w:rsidRPr="00A55090">
              <w:rPr>
                <w:b/>
              </w:rPr>
              <w:t>)</w:t>
            </w:r>
          </w:p>
        </w:tc>
        <w:tc>
          <w:tcPr>
            <w:tcW w:w="1300" w:type="pct"/>
            <w:shd w:val="clear" w:color="auto" w:fill="auto"/>
            <w:vAlign w:val="center"/>
          </w:tcPr>
          <w:p w14:paraId="212E7224" w14:textId="77777777" w:rsidR="00E33202" w:rsidRPr="00A55090" w:rsidRDefault="00E33202" w:rsidP="00C44AFD">
            <w:pPr>
              <w:pStyle w:val="TableContentLeft"/>
            </w:pPr>
            <w:r w:rsidRPr="00A55090">
              <w:t>response ProfileInfoListResponse::= profileInfoListOk : { #PROFILE_INFO1_DISABLED</w:t>
            </w:r>
          </w:p>
          <w:p w14:paraId="0DDD86AE" w14:textId="77777777" w:rsidR="00E33202" w:rsidRPr="00A55090" w:rsidRDefault="00E33202" w:rsidP="00C44AFD">
            <w:pPr>
              <w:pStyle w:val="TableContentLeft"/>
            </w:pPr>
            <w:r w:rsidRPr="00A55090">
              <w:t xml:space="preserve"> </w:t>
            </w:r>
          </w:p>
          <w:p w14:paraId="06846C26" w14:textId="77777777" w:rsidR="00E33202" w:rsidRPr="00A55090" w:rsidRDefault="00E33202" w:rsidP="00C44AFD">
            <w:pPr>
              <w:pStyle w:val="TableContentLeft"/>
            </w:pPr>
            <w:r w:rsidRPr="00A55090">
              <w:t>}</w:t>
            </w:r>
          </w:p>
          <w:p w14:paraId="2135A45B" w14:textId="77777777" w:rsidR="00E33202" w:rsidRPr="00A55090" w:rsidRDefault="00E33202" w:rsidP="00C44AFD">
            <w:pPr>
              <w:pStyle w:val="TableContentLeft"/>
            </w:pPr>
            <w:r w:rsidRPr="00A55090">
              <w:t>SW=0x9000</w:t>
            </w:r>
          </w:p>
        </w:tc>
        <w:tc>
          <w:tcPr>
            <w:tcW w:w="780" w:type="pct"/>
            <w:shd w:val="clear" w:color="auto" w:fill="auto"/>
            <w:vAlign w:val="center"/>
          </w:tcPr>
          <w:p w14:paraId="21EEF387" w14:textId="77777777" w:rsidR="00E33202" w:rsidRPr="00E31195" w:rsidRDefault="00E33202" w:rsidP="00C44AFD">
            <w:pPr>
              <w:pStyle w:val="TableContentLeft"/>
              <w:rPr>
                <w:rStyle w:val="PlaceholderText"/>
              </w:rPr>
            </w:pPr>
            <w:r w:rsidRPr="00E31195">
              <w:rPr>
                <w:rStyle w:val="PlaceholderText"/>
              </w:rPr>
              <w:t>RQ32_031 RQ32_033 RQ32_038 RQ32_041_1 RQ57_142_1 RQ57_142_2 RQ57_142_3 RQ57_142_6 RQ57_142_9 RQ57_142_14 RQ57_151</w:t>
            </w:r>
          </w:p>
        </w:tc>
      </w:tr>
      <w:tr w:rsidR="00E33202" w:rsidRPr="00A55090" w14:paraId="300C0A2E" w14:textId="77777777" w:rsidTr="00C44AFD">
        <w:trPr>
          <w:trHeight w:val="314"/>
          <w:jc w:val="center"/>
        </w:trPr>
        <w:tc>
          <w:tcPr>
            <w:tcW w:w="435" w:type="pct"/>
            <w:shd w:val="clear" w:color="auto" w:fill="auto"/>
            <w:vAlign w:val="center"/>
          </w:tcPr>
          <w:p w14:paraId="37CA7A52" w14:textId="77777777" w:rsidR="00E33202" w:rsidRPr="00A55090" w:rsidRDefault="00E33202" w:rsidP="00C44AFD">
            <w:pPr>
              <w:pStyle w:val="TableContentLeft"/>
            </w:pPr>
            <w:r w:rsidRPr="00A55090">
              <w:t>3</w:t>
            </w:r>
          </w:p>
        </w:tc>
        <w:tc>
          <w:tcPr>
            <w:tcW w:w="640" w:type="pct"/>
            <w:shd w:val="clear" w:color="auto" w:fill="auto"/>
            <w:vAlign w:val="center"/>
          </w:tcPr>
          <w:p w14:paraId="6DC3709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5" w:type="pct"/>
            <w:shd w:val="clear" w:color="auto" w:fill="auto"/>
            <w:vAlign w:val="center"/>
          </w:tcPr>
          <w:p w14:paraId="7DC3DBD2" w14:textId="77777777" w:rsidR="00E33202" w:rsidRPr="00A55090" w:rsidRDefault="00E33202" w:rsidP="00C44AFD">
            <w:pPr>
              <w:pStyle w:val="TableContentLeft"/>
            </w:pPr>
            <w:r w:rsidRPr="00A55090">
              <w:t>[SELECT_ICCID]</w:t>
            </w:r>
          </w:p>
        </w:tc>
        <w:tc>
          <w:tcPr>
            <w:tcW w:w="1300" w:type="pct"/>
            <w:shd w:val="clear" w:color="auto" w:fill="auto"/>
            <w:vAlign w:val="center"/>
          </w:tcPr>
          <w:p w14:paraId="5DD50EAF" w14:textId="77777777" w:rsidR="00E33202" w:rsidRPr="00A55090" w:rsidRDefault="00E33202" w:rsidP="00C44AFD">
            <w:pPr>
              <w:pStyle w:val="TableContentLeft"/>
            </w:pPr>
            <w:r w:rsidRPr="00A55090">
              <w:t>SW=0x6A82</w:t>
            </w:r>
          </w:p>
        </w:tc>
        <w:tc>
          <w:tcPr>
            <w:tcW w:w="780" w:type="pct"/>
            <w:shd w:val="clear" w:color="auto" w:fill="auto"/>
            <w:vAlign w:val="center"/>
          </w:tcPr>
          <w:p w14:paraId="51A1321B" w14:textId="77777777" w:rsidR="00E33202" w:rsidRPr="008F1B4C" w:rsidRDefault="00E33202" w:rsidP="00C44AFD">
            <w:pPr>
              <w:pStyle w:val="TableContentLeft"/>
              <w:rPr>
                <w:rStyle w:val="PlaceholderText"/>
              </w:rPr>
            </w:pPr>
            <w:r w:rsidRPr="008F1B4C">
              <w:rPr>
                <w:rStyle w:val="PlaceholderText"/>
              </w:rPr>
              <w:t>RQ24_025</w:t>
            </w:r>
          </w:p>
        </w:tc>
      </w:tr>
    </w:tbl>
    <w:p w14:paraId="58EF4E6B" w14:textId="77777777" w:rsidR="00E33202" w:rsidRPr="00A55090" w:rsidRDefault="00E33202" w:rsidP="00E33202">
      <w:pPr>
        <w:pStyle w:val="Heading6no"/>
      </w:pPr>
      <w:r w:rsidRPr="00A55090">
        <w:t>Test Sequence #06 Nominal: Disable Profile by ICC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285B755C" w14:textId="77777777" w:rsidTr="00C44AFD">
        <w:trPr>
          <w:trHeight w:val="380"/>
          <w:jc w:val="center"/>
        </w:trPr>
        <w:tc>
          <w:tcPr>
            <w:tcW w:w="1167" w:type="pct"/>
            <w:shd w:val="clear" w:color="auto" w:fill="BFBFBF" w:themeFill="background1" w:themeFillShade="BF"/>
            <w:vAlign w:val="center"/>
          </w:tcPr>
          <w:p w14:paraId="6FA0323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FB25B0A" w14:textId="77777777" w:rsidR="00E33202" w:rsidRPr="00A55090" w:rsidRDefault="00E33202" w:rsidP="00C44AFD">
            <w:pPr>
              <w:pStyle w:val="TableHeaderGray"/>
              <w:rPr>
                <w:rStyle w:val="PlaceholderText"/>
                <w:lang w:val="en-GB" w:eastAsia="de-DE"/>
              </w:rPr>
            </w:pPr>
          </w:p>
        </w:tc>
      </w:tr>
      <w:tr w:rsidR="00E33202" w:rsidRPr="00A55090" w14:paraId="76DC1ABA" w14:textId="77777777" w:rsidTr="00C44AFD">
        <w:trPr>
          <w:jc w:val="center"/>
        </w:trPr>
        <w:tc>
          <w:tcPr>
            <w:tcW w:w="1167" w:type="pct"/>
            <w:shd w:val="clear" w:color="auto" w:fill="BFBFBF" w:themeFill="background1" w:themeFillShade="BF"/>
            <w:vAlign w:val="center"/>
          </w:tcPr>
          <w:p w14:paraId="57B2257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53EDF1"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0ED6E99D" w14:textId="77777777" w:rsidTr="00C44AFD">
        <w:trPr>
          <w:jc w:val="center"/>
        </w:trPr>
        <w:tc>
          <w:tcPr>
            <w:tcW w:w="1167" w:type="pct"/>
            <w:vAlign w:val="center"/>
          </w:tcPr>
          <w:p w14:paraId="74FA4C26" w14:textId="77777777" w:rsidR="00E33202" w:rsidRPr="003D212B" w:rsidRDefault="00E33202" w:rsidP="00C44AFD">
            <w:pPr>
              <w:pStyle w:val="TableText"/>
              <w:rPr>
                <w:highlight w:val="yellow"/>
              </w:rPr>
            </w:pPr>
            <w:r w:rsidRPr="00AF46EB">
              <w:t>eUICC</w:t>
            </w:r>
          </w:p>
        </w:tc>
        <w:tc>
          <w:tcPr>
            <w:tcW w:w="3833" w:type="pct"/>
            <w:vAlign w:val="center"/>
          </w:tcPr>
          <w:p w14:paraId="4148544D" w14:textId="77777777" w:rsidR="00E33202" w:rsidRPr="00AF46EB" w:rsidRDefault="00E33202" w:rsidP="00C44AFD">
            <w:pPr>
              <w:pStyle w:val="TableText"/>
            </w:pPr>
            <w:r w:rsidRPr="00AF46EB">
              <w:t>The PROFILE_OPERATIONAL1 is Enabled on the eUICC</w:t>
            </w:r>
            <w:r>
              <w:t>.</w:t>
            </w:r>
          </w:p>
        </w:tc>
      </w:tr>
    </w:tbl>
    <w:p w14:paraId="65CCE521" w14:textId="77777777" w:rsidR="00E33202" w:rsidRPr="00A55090" w:rsidRDefault="00E33202" w:rsidP="00E33202">
      <w:pPr>
        <w:pStyle w:val="NormalParagraph"/>
      </w:pPr>
    </w:p>
    <w:tbl>
      <w:tblPr>
        <w:tblW w:w="50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1312"/>
        <w:gridCol w:w="3256"/>
        <w:gridCol w:w="2389"/>
        <w:gridCol w:w="1426"/>
      </w:tblGrid>
      <w:tr w:rsidR="00E33202" w:rsidRPr="001F0550" w14:paraId="43C9A5E8" w14:textId="77777777" w:rsidTr="00C44AFD">
        <w:trPr>
          <w:trHeight w:val="314"/>
          <w:jc w:val="center"/>
        </w:trPr>
        <w:tc>
          <w:tcPr>
            <w:tcW w:w="438" w:type="pct"/>
            <w:shd w:val="clear" w:color="auto" w:fill="C00000"/>
            <w:vAlign w:val="center"/>
          </w:tcPr>
          <w:p w14:paraId="007F0C91" w14:textId="77777777" w:rsidR="00E33202" w:rsidRPr="0061518F" w:rsidRDefault="00E33202" w:rsidP="00C44AFD">
            <w:pPr>
              <w:pStyle w:val="TableHeader"/>
            </w:pPr>
            <w:r w:rsidRPr="001A336D">
              <w:t>Step</w:t>
            </w:r>
          </w:p>
        </w:tc>
        <w:tc>
          <w:tcPr>
            <w:tcW w:w="714" w:type="pct"/>
            <w:shd w:val="clear" w:color="auto" w:fill="C00000"/>
            <w:vAlign w:val="center"/>
          </w:tcPr>
          <w:p w14:paraId="2511C788" w14:textId="77777777" w:rsidR="00E33202" w:rsidRPr="00065A81" w:rsidRDefault="00E33202" w:rsidP="00C44AFD">
            <w:pPr>
              <w:pStyle w:val="TableHeader"/>
            </w:pPr>
            <w:r w:rsidRPr="00065A81">
              <w:t>Direction</w:t>
            </w:r>
          </w:p>
        </w:tc>
        <w:tc>
          <w:tcPr>
            <w:tcW w:w="1772" w:type="pct"/>
            <w:shd w:val="clear" w:color="auto" w:fill="C00000"/>
            <w:vAlign w:val="center"/>
          </w:tcPr>
          <w:p w14:paraId="3620705E"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1583A1D3" w14:textId="77777777" w:rsidR="00E33202" w:rsidRPr="007E5B2A" w:rsidRDefault="00E33202" w:rsidP="00C44AFD">
            <w:pPr>
              <w:pStyle w:val="TableHeader"/>
            </w:pPr>
            <w:r w:rsidRPr="007E5B2A">
              <w:t>Expected result</w:t>
            </w:r>
          </w:p>
        </w:tc>
        <w:tc>
          <w:tcPr>
            <w:tcW w:w="776" w:type="pct"/>
            <w:shd w:val="clear" w:color="auto" w:fill="C00000"/>
            <w:vAlign w:val="center"/>
          </w:tcPr>
          <w:p w14:paraId="75E3EB60" w14:textId="77777777" w:rsidR="00E33202" w:rsidRPr="00F85498" w:rsidRDefault="00E33202" w:rsidP="00C44AFD">
            <w:pPr>
              <w:pStyle w:val="TableHeader"/>
            </w:pPr>
            <w:r w:rsidRPr="00F85498">
              <w:t>REQ</w:t>
            </w:r>
          </w:p>
        </w:tc>
      </w:tr>
      <w:tr w:rsidR="00E33202" w:rsidRPr="00A55090" w14:paraId="456A43A4" w14:textId="77777777" w:rsidTr="00C44AFD">
        <w:trPr>
          <w:trHeight w:val="314"/>
          <w:jc w:val="center"/>
        </w:trPr>
        <w:tc>
          <w:tcPr>
            <w:tcW w:w="438" w:type="pct"/>
            <w:shd w:val="clear" w:color="auto" w:fill="FFFFFF" w:themeFill="background1"/>
            <w:vAlign w:val="center"/>
          </w:tcPr>
          <w:p w14:paraId="29EE7BA4" w14:textId="77777777" w:rsidR="00E33202" w:rsidRPr="00A55090" w:rsidRDefault="00E33202" w:rsidP="00C44AFD">
            <w:pPr>
              <w:pStyle w:val="TableContentLeft"/>
            </w:pPr>
            <w:r w:rsidRPr="00A55090">
              <w:t>IC1</w:t>
            </w:r>
          </w:p>
        </w:tc>
        <w:tc>
          <w:tcPr>
            <w:tcW w:w="4562" w:type="pct"/>
            <w:gridSpan w:val="4"/>
            <w:shd w:val="clear" w:color="auto" w:fill="FFFFFF" w:themeFill="background1"/>
            <w:vAlign w:val="center"/>
          </w:tcPr>
          <w:p w14:paraId="3D0A0B8F" w14:textId="77777777" w:rsidR="00E33202" w:rsidRPr="00A55090" w:rsidRDefault="00E33202" w:rsidP="00C44AFD">
            <w:pPr>
              <w:pStyle w:val="TableContentLeft"/>
            </w:pPr>
            <w:r w:rsidRPr="00A55090">
              <w:t>PROC_EUICC_INITIALIZATION_SEQUENCE</w:t>
            </w:r>
          </w:p>
        </w:tc>
      </w:tr>
      <w:tr w:rsidR="00E33202" w:rsidRPr="00A55090" w14:paraId="7E874507" w14:textId="77777777" w:rsidTr="00C44AFD">
        <w:trPr>
          <w:trHeight w:val="314"/>
          <w:jc w:val="center"/>
        </w:trPr>
        <w:tc>
          <w:tcPr>
            <w:tcW w:w="438" w:type="pct"/>
            <w:shd w:val="clear" w:color="auto" w:fill="FFFFFF" w:themeFill="background1"/>
            <w:vAlign w:val="center"/>
          </w:tcPr>
          <w:p w14:paraId="18B1CA7D" w14:textId="77777777" w:rsidR="00E33202" w:rsidRPr="00A55090" w:rsidRDefault="00E33202" w:rsidP="00C44AFD">
            <w:pPr>
              <w:pStyle w:val="TableContentLeft"/>
            </w:pPr>
            <w:r w:rsidRPr="00A55090">
              <w:t>IC2</w:t>
            </w:r>
          </w:p>
        </w:tc>
        <w:tc>
          <w:tcPr>
            <w:tcW w:w="4562" w:type="pct"/>
            <w:gridSpan w:val="4"/>
            <w:shd w:val="clear" w:color="auto" w:fill="FFFFFF" w:themeFill="background1"/>
            <w:vAlign w:val="center"/>
          </w:tcPr>
          <w:p w14:paraId="77B1E411" w14:textId="77777777" w:rsidR="00E33202" w:rsidRPr="00A55090" w:rsidRDefault="00E33202" w:rsidP="00C44AFD">
            <w:pPr>
              <w:pStyle w:val="TableContentLeft"/>
            </w:pPr>
            <w:r w:rsidRPr="00A55090">
              <w:t>PROC_OPEN_LOGICAL_CHANNEL_AND_SELECT_ISDR</w:t>
            </w:r>
          </w:p>
        </w:tc>
      </w:tr>
      <w:tr w:rsidR="00E33202" w:rsidRPr="00A55090" w14:paraId="07D83C5B" w14:textId="77777777" w:rsidTr="00C44AFD">
        <w:trPr>
          <w:trHeight w:val="314"/>
          <w:jc w:val="center"/>
        </w:trPr>
        <w:tc>
          <w:tcPr>
            <w:tcW w:w="438" w:type="pct"/>
            <w:shd w:val="clear" w:color="auto" w:fill="auto"/>
            <w:vAlign w:val="center"/>
          </w:tcPr>
          <w:p w14:paraId="26700A44" w14:textId="77777777" w:rsidR="00E33202" w:rsidRPr="00A55090" w:rsidRDefault="00E33202" w:rsidP="00C44AFD">
            <w:pPr>
              <w:pStyle w:val="TableContentLeft"/>
            </w:pPr>
            <w:r w:rsidRPr="00A55090">
              <w:t>1</w:t>
            </w:r>
          </w:p>
        </w:tc>
        <w:tc>
          <w:tcPr>
            <w:tcW w:w="714" w:type="pct"/>
            <w:shd w:val="clear" w:color="auto" w:fill="auto"/>
            <w:vAlign w:val="center"/>
          </w:tcPr>
          <w:p w14:paraId="33469BC2" w14:textId="77777777" w:rsidR="00E33202" w:rsidRPr="00A55090" w:rsidRDefault="00E33202" w:rsidP="00C44AFD">
            <w:pPr>
              <w:pStyle w:val="TableContentLeft"/>
            </w:pPr>
            <w:r w:rsidRPr="00A55090">
              <w:t>S_LPAd → eUICC</w:t>
            </w:r>
          </w:p>
        </w:tc>
        <w:tc>
          <w:tcPr>
            <w:tcW w:w="1772" w:type="pct"/>
            <w:shd w:val="clear" w:color="auto" w:fill="auto"/>
            <w:vAlign w:val="center"/>
          </w:tcPr>
          <w:p w14:paraId="36D23F2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3ACCFD8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52604E5"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7E96A68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47F3AA5"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4FF9AF5F" w14:textId="77777777" w:rsidR="00E33202" w:rsidRPr="00A55090" w:rsidRDefault="00E33202" w:rsidP="00C44AFD">
            <w:pPr>
              <w:pStyle w:val="TableContentLeft"/>
            </w:pPr>
            <w:r w:rsidRPr="00A55090">
              <w:t xml:space="preserve">No response data is returned </w:t>
            </w:r>
          </w:p>
          <w:p w14:paraId="38C9AADA" w14:textId="77777777" w:rsidR="00E33202" w:rsidRPr="00A55090" w:rsidRDefault="00E33202" w:rsidP="00C44AFD">
            <w:pPr>
              <w:pStyle w:val="TableContentLeft"/>
            </w:pPr>
            <w:r w:rsidRPr="00A55090">
              <w:t>SW=0x9000</w:t>
            </w:r>
          </w:p>
        </w:tc>
        <w:tc>
          <w:tcPr>
            <w:tcW w:w="776" w:type="pct"/>
            <w:shd w:val="clear" w:color="auto" w:fill="auto"/>
            <w:vAlign w:val="center"/>
          </w:tcPr>
          <w:p w14:paraId="2BAC30C8" w14:textId="77777777" w:rsidR="00E33202" w:rsidRPr="008F1B4C" w:rsidRDefault="00E33202" w:rsidP="00C44AFD">
            <w:pPr>
              <w:pStyle w:val="TableContentLeft"/>
              <w:rPr>
                <w:rStyle w:val="PlaceholderText"/>
              </w:rPr>
            </w:pPr>
            <w:r w:rsidRPr="008F1B4C">
              <w:rPr>
                <w:rStyle w:val="PlaceholderText"/>
              </w:rPr>
              <w:t xml:space="preserve">RQ32_031 RQ32_033 RQ32_038 RQ32_041_1 RQ57_142_1 RQ57_142_2 RQ57_142_3 RQ57_142_6 RQ57_142_9 RQ57_142_14 RQ57_151 </w:t>
            </w:r>
            <w:r w:rsidRPr="008F1B4C">
              <w:rPr>
                <w:rStyle w:val="PlaceholderText"/>
              </w:rPr>
              <w:lastRenderedPageBreak/>
              <w:t>RQ29_002 RQ29_022</w:t>
            </w:r>
          </w:p>
        </w:tc>
      </w:tr>
      <w:tr w:rsidR="00E33202" w:rsidRPr="00DA0491" w14:paraId="7C190DAC" w14:textId="77777777" w:rsidTr="00C44AFD">
        <w:trPr>
          <w:trHeight w:val="314"/>
          <w:jc w:val="center"/>
        </w:trPr>
        <w:tc>
          <w:tcPr>
            <w:tcW w:w="438" w:type="pct"/>
            <w:shd w:val="clear" w:color="auto" w:fill="auto"/>
            <w:vAlign w:val="center"/>
          </w:tcPr>
          <w:p w14:paraId="0D901E6B" w14:textId="77777777" w:rsidR="00E33202" w:rsidRPr="00A55090" w:rsidRDefault="00E33202" w:rsidP="00C44AFD">
            <w:pPr>
              <w:pStyle w:val="TableContentLeft"/>
            </w:pPr>
            <w:r w:rsidRPr="00A55090">
              <w:lastRenderedPageBreak/>
              <w:t>2</w:t>
            </w:r>
          </w:p>
        </w:tc>
        <w:tc>
          <w:tcPr>
            <w:tcW w:w="714" w:type="pct"/>
            <w:shd w:val="clear" w:color="auto" w:fill="auto"/>
            <w:vAlign w:val="center"/>
          </w:tcPr>
          <w:p w14:paraId="6CEB9A8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72" w:type="pct"/>
            <w:shd w:val="clear" w:color="auto" w:fill="auto"/>
            <w:vAlign w:val="center"/>
          </w:tcPr>
          <w:p w14:paraId="25950F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27EB54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FD19F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5DAFDC3" w14:textId="77777777" w:rsidR="00E33202" w:rsidRPr="00A55090" w:rsidRDefault="00E33202" w:rsidP="00C44AFD">
            <w:pPr>
              <w:pStyle w:val="TableContentLeft"/>
            </w:pPr>
            <w:r w:rsidRPr="00A55090">
              <w:rPr>
                <w:b/>
              </w:rPr>
              <w:t xml:space="preserve">    </w:t>
            </w:r>
            <w:r w:rsidRPr="00A55090">
              <w:t>NO_PARAM))</w:t>
            </w:r>
          </w:p>
        </w:tc>
        <w:tc>
          <w:tcPr>
            <w:tcW w:w="1300" w:type="pct"/>
            <w:shd w:val="clear" w:color="auto" w:fill="auto"/>
            <w:vAlign w:val="center"/>
          </w:tcPr>
          <w:p w14:paraId="4D460F89" w14:textId="77777777" w:rsidR="00E33202" w:rsidRPr="00A55090" w:rsidRDefault="00E33202" w:rsidP="00C44AFD">
            <w:pPr>
              <w:pStyle w:val="TableContentLeft"/>
            </w:pPr>
            <w:r w:rsidRPr="00A55090">
              <w:t>response ProfileInfoListResponse::= profileInfoListOk : {</w:t>
            </w:r>
          </w:p>
          <w:p w14:paraId="13CED19D" w14:textId="77777777" w:rsidR="00E33202" w:rsidRPr="00A55090" w:rsidRDefault="00E33202" w:rsidP="00C44AFD">
            <w:pPr>
              <w:pStyle w:val="TableContentLeft"/>
            </w:pPr>
            <w:r w:rsidRPr="00A55090">
              <w:t xml:space="preserve"> #PROFILE_INFO1_DISABLED</w:t>
            </w:r>
          </w:p>
          <w:p w14:paraId="004C3B85" w14:textId="77777777" w:rsidR="00E33202" w:rsidRPr="00A55090" w:rsidRDefault="00E33202" w:rsidP="00C44AFD">
            <w:pPr>
              <w:pStyle w:val="TableContentLeft"/>
            </w:pPr>
            <w:r w:rsidRPr="00A55090">
              <w:t>}</w:t>
            </w:r>
          </w:p>
          <w:p w14:paraId="07941BBC" w14:textId="77777777" w:rsidR="00E33202" w:rsidRPr="00A55090" w:rsidRDefault="00E33202" w:rsidP="00C44AFD">
            <w:pPr>
              <w:pStyle w:val="TableContentLeft"/>
            </w:pPr>
            <w:r w:rsidRPr="00A55090">
              <w:t>SW=0x9000</w:t>
            </w:r>
          </w:p>
        </w:tc>
        <w:tc>
          <w:tcPr>
            <w:tcW w:w="776" w:type="pct"/>
            <w:shd w:val="clear" w:color="auto" w:fill="auto"/>
            <w:vAlign w:val="center"/>
          </w:tcPr>
          <w:p w14:paraId="57F8BA89" w14:textId="77777777" w:rsidR="00E33202" w:rsidRPr="00E31195" w:rsidRDefault="00E33202" w:rsidP="00C44AFD">
            <w:pPr>
              <w:pStyle w:val="TableContentLeft"/>
              <w:rPr>
                <w:rStyle w:val="PlaceholderText"/>
              </w:rPr>
            </w:pPr>
            <w:r w:rsidRPr="00E31195">
              <w:rPr>
                <w:rStyle w:val="PlaceholderText"/>
              </w:rPr>
              <w:t>RQ32_031 RQ32_033 RQ32_038 RQ32_041_1 RQ57_142_1 RQ57_142_2 RQ57_142_3 RQ57_142_6 RQ57_142_9 RQ57_142_14 RQ57_151</w:t>
            </w:r>
          </w:p>
        </w:tc>
      </w:tr>
      <w:tr w:rsidR="00E33202" w:rsidRPr="00A55090" w14:paraId="032B85DD" w14:textId="77777777" w:rsidTr="00C44AFD">
        <w:trPr>
          <w:trHeight w:val="314"/>
          <w:jc w:val="center"/>
        </w:trPr>
        <w:tc>
          <w:tcPr>
            <w:tcW w:w="438" w:type="pct"/>
            <w:shd w:val="clear" w:color="auto" w:fill="auto"/>
            <w:vAlign w:val="center"/>
          </w:tcPr>
          <w:p w14:paraId="682E7053" w14:textId="77777777" w:rsidR="00E33202" w:rsidRPr="00A55090" w:rsidRDefault="00E33202" w:rsidP="00C44AFD">
            <w:pPr>
              <w:pStyle w:val="TableContentLeft"/>
            </w:pPr>
            <w:r w:rsidRPr="00A55090">
              <w:t>3</w:t>
            </w:r>
          </w:p>
        </w:tc>
        <w:tc>
          <w:tcPr>
            <w:tcW w:w="714" w:type="pct"/>
            <w:shd w:val="clear" w:color="auto" w:fill="auto"/>
            <w:vAlign w:val="center"/>
          </w:tcPr>
          <w:p w14:paraId="58980F4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72" w:type="pct"/>
            <w:shd w:val="clear" w:color="auto" w:fill="auto"/>
            <w:vAlign w:val="center"/>
          </w:tcPr>
          <w:p w14:paraId="5C8EB237" w14:textId="77777777" w:rsidR="00E33202" w:rsidRPr="00A55090" w:rsidRDefault="00E33202" w:rsidP="00C44AFD">
            <w:pPr>
              <w:pStyle w:val="TableContentLeft"/>
            </w:pPr>
            <w:r w:rsidRPr="00A55090">
              <w:t>[SELECT_ICCID]</w:t>
            </w:r>
          </w:p>
        </w:tc>
        <w:tc>
          <w:tcPr>
            <w:tcW w:w="1300" w:type="pct"/>
            <w:shd w:val="clear" w:color="auto" w:fill="auto"/>
            <w:vAlign w:val="center"/>
          </w:tcPr>
          <w:p w14:paraId="6957D440" w14:textId="77777777" w:rsidR="00E33202" w:rsidRPr="00A55090" w:rsidRDefault="00E33202" w:rsidP="00C44AFD">
            <w:pPr>
              <w:pStyle w:val="TableContentLeft"/>
            </w:pPr>
            <w:r w:rsidRPr="00A55090">
              <w:t>SW=0x6A82</w:t>
            </w:r>
          </w:p>
        </w:tc>
        <w:tc>
          <w:tcPr>
            <w:tcW w:w="776" w:type="pct"/>
            <w:shd w:val="clear" w:color="auto" w:fill="auto"/>
            <w:vAlign w:val="center"/>
          </w:tcPr>
          <w:p w14:paraId="69768725" w14:textId="77777777" w:rsidR="00E33202" w:rsidRPr="008F1B4C" w:rsidRDefault="00E33202" w:rsidP="00C44AFD">
            <w:pPr>
              <w:pStyle w:val="TableContentLeft"/>
              <w:rPr>
                <w:rStyle w:val="PlaceholderText"/>
              </w:rPr>
            </w:pPr>
            <w:r w:rsidRPr="008F1B4C">
              <w:rPr>
                <w:rStyle w:val="PlaceholderText"/>
              </w:rPr>
              <w:t>RQ24_025</w:t>
            </w:r>
          </w:p>
        </w:tc>
      </w:tr>
    </w:tbl>
    <w:p w14:paraId="285711CE" w14:textId="77777777" w:rsidR="009F499A" w:rsidRPr="00A55090" w:rsidRDefault="009F499A" w:rsidP="009F499A">
      <w:pPr>
        <w:pStyle w:val="Heading6no"/>
      </w:pPr>
      <w:r w:rsidRPr="00A55090">
        <w:t>Test Sequence #0</w:t>
      </w:r>
      <w:r>
        <w:t>7</w:t>
      </w:r>
      <w:r w:rsidRPr="00A55090">
        <w:t xml:space="preserve"> </w:t>
      </w:r>
      <w:r>
        <w:t>Nominal</w:t>
      </w:r>
      <w:r w:rsidRPr="00A55090">
        <w:t xml:space="preserve">: </w:t>
      </w:r>
      <w:r>
        <w:t>Dis</w:t>
      </w:r>
      <w:r w:rsidRPr="00A55090">
        <w:t>able Profile by ICCID with refreshFLag 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A55090" w14:paraId="5B89B211" w14:textId="77777777" w:rsidTr="009F499A">
        <w:trPr>
          <w:jc w:val="center"/>
        </w:trPr>
        <w:tc>
          <w:tcPr>
            <w:tcW w:w="1167" w:type="pct"/>
            <w:shd w:val="clear" w:color="auto" w:fill="BFBFBF" w:themeFill="background1" w:themeFillShade="BF"/>
            <w:vAlign w:val="center"/>
          </w:tcPr>
          <w:p w14:paraId="2F52CAB4" w14:textId="77777777" w:rsidR="009F499A" w:rsidRPr="00A55090" w:rsidRDefault="009F499A" w:rsidP="009F499A">
            <w:pPr>
              <w:pStyle w:val="TableHeaderGray"/>
            </w:pPr>
            <w:r w:rsidRPr="00A55090">
              <w:t>Initial Conditions</w:t>
            </w:r>
          </w:p>
        </w:tc>
        <w:tc>
          <w:tcPr>
            <w:tcW w:w="3833" w:type="pct"/>
            <w:tcBorders>
              <w:top w:val="nil"/>
              <w:right w:val="nil"/>
            </w:tcBorders>
            <w:shd w:val="clear" w:color="auto" w:fill="auto"/>
            <w:vAlign w:val="center"/>
          </w:tcPr>
          <w:p w14:paraId="16371E14" w14:textId="77777777" w:rsidR="009F499A" w:rsidRPr="00A55090" w:rsidRDefault="009F499A" w:rsidP="009F499A">
            <w:pPr>
              <w:pStyle w:val="TableHeaderGray"/>
              <w:rPr>
                <w:rStyle w:val="PlaceholderText"/>
                <w:rFonts w:eastAsia="SimSun"/>
                <w:lang w:eastAsia="de-DE"/>
              </w:rPr>
            </w:pPr>
          </w:p>
        </w:tc>
      </w:tr>
      <w:tr w:rsidR="009F499A" w:rsidRPr="00A55090" w14:paraId="468D8BD9" w14:textId="77777777" w:rsidTr="009F499A">
        <w:trPr>
          <w:jc w:val="center"/>
        </w:trPr>
        <w:tc>
          <w:tcPr>
            <w:tcW w:w="1167" w:type="pct"/>
            <w:shd w:val="clear" w:color="auto" w:fill="BFBFBF" w:themeFill="background1" w:themeFillShade="BF"/>
            <w:vAlign w:val="center"/>
          </w:tcPr>
          <w:p w14:paraId="4C8116F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0F5B8F1A" w14:textId="77777777" w:rsidR="009F499A" w:rsidRPr="00A55090" w:rsidRDefault="009F499A" w:rsidP="009F499A">
            <w:pPr>
              <w:pStyle w:val="TableHeaderGray"/>
              <w:rPr>
                <w:rStyle w:val="PlaceholderText"/>
                <w:rFonts w:eastAsia="SimSun"/>
                <w:lang w:eastAsia="de-DE"/>
              </w:rPr>
            </w:pPr>
            <w:r w:rsidRPr="00A55090">
              <w:rPr>
                <w:lang w:eastAsia="de-DE"/>
              </w:rPr>
              <w:t>Description of the initial condition</w:t>
            </w:r>
          </w:p>
        </w:tc>
      </w:tr>
      <w:tr w:rsidR="009F499A" w:rsidRPr="00A55090" w14:paraId="2C790702" w14:textId="77777777" w:rsidTr="009F499A">
        <w:trPr>
          <w:jc w:val="center"/>
        </w:trPr>
        <w:tc>
          <w:tcPr>
            <w:tcW w:w="1167" w:type="pct"/>
            <w:vAlign w:val="center"/>
          </w:tcPr>
          <w:p w14:paraId="3F3ACE89" w14:textId="77777777" w:rsidR="009F499A" w:rsidRPr="005F0163" w:rsidRDefault="009F499A" w:rsidP="009F499A">
            <w:pPr>
              <w:pStyle w:val="TableText"/>
            </w:pPr>
            <w:r w:rsidRPr="00616404">
              <w:t>eUICC</w:t>
            </w:r>
          </w:p>
        </w:tc>
        <w:tc>
          <w:tcPr>
            <w:tcW w:w="3833" w:type="pct"/>
            <w:vAlign w:val="center"/>
          </w:tcPr>
          <w:p w14:paraId="4E123B48" w14:textId="77777777" w:rsidR="009F499A" w:rsidRPr="00616404" w:rsidRDefault="009F499A" w:rsidP="009F499A">
            <w:pPr>
              <w:pStyle w:val="TableText"/>
            </w:pPr>
            <w:r w:rsidRPr="00616404">
              <w:t>The PROFILE_OPERATIONAL1 is Enabled on the eUICC</w:t>
            </w:r>
            <w:r>
              <w:t>.</w:t>
            </w:r>
          </w:p>
        </w:tc>
      </w:tr>
    </w:tbl>
    <w:p w14:paraId="3A0EA700" w14:textId="77777777" w:rsidR="009F499A"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9F499A" w:rsidRPr="000D3EDC" w14:paraId="496F59A1" w14:textId="77777777" w:rsidTr="009F499A">
        <w:trPr>
          <w:trHeight w:val="314"/>
          <w:jc w:val="center"/>
        </w:trPr>
        <w:tc>
          <w:tcPr>
            <w:tcW w:w="388" w:type="pct"/>
            <w:shd w:val="clear" w:color="auto" w:fill="C00000"/>
            <w:vAlign w:val="center"/>
          </w:tcPr>
          <w:p w14:paraId="5F298B95" w14:textId="77777777" w:rsidR="009F499A" w:rsidRPr="0061518F" w:rsidRDefault="009F499A" w:rsidP="009F499A">
            <w:pPr>
              <w:pStyle w:val="TableHeader"/>
            </w:pPr>
            <w:r w:rsidRPr="001A336D">
              <w:t>Step</w:t>
            </w:r>
          </w:p>
        </w:tc>
        <w:tc>
          <w:tcPr>
            <w:tcW w:w="663" w:type="pct"/>
            <w:shd w:val="clear" w:color="auto" w:fill="C00000"/>
            <w:vAlign w:val="center"/>
          </w:tcPr>
          <w:p w14:paraId="57DCB223" w14:textId="77777777" w:rsidR="009F499A" w:rsidRPr="00065A81" w:rsidRDefault="009F499A" w:rsidP="009F499A">
            <w:pPr>
              <w:pStyle w:val="TableHeader"/>
            </w:pPr>
            <w:r w:rsidRPr="00065A81">
              <w:t>Direction</w:t>
            </w:r>
          </w:p>
        </w:tc>
        <w:tc>
          <w:tcPr>
            <w:tcW w:w="1681" w:type="pct"/>
            <w:shd w:val="clear" w:color="auto" w:fill="C00000"/>
            <w:vAlign w:val="center"/>
          </w:tcPr>
          <w:p w14:paraId="48AACED8" w14:textId="77777777" w:rsidR="009F499A" w:rsidRPr="00452227" w:rsidRDefault="009F499A" w:rsidP="009F499A">
            <w:pPr>
              <w:pStyle w:val="TableHeader"/>
            </w:pPr>
            <w:r w:rsidRPr="00263515">
              <w:t>Sequence / Description</w:t>
            </w:r>
          </w:p>
        </w:tc>
        <w:tc>
          <w:tcPr>
            <w:tcW w:w="1528" w:type="pct"/>
            <w:shd w:val="clear" w:color="auto" w:fill="C00000"/>
            <w:vAlign w:val="center"/>
          </w:tcPr>
          <w:p w14:paraId="5BCDFE0C" w14:textId="77777777" w:rsidR="009F499A" w:rsidRPr="007E5B2A" w:rsidRDefault="009F499A" w:rsidP="009F499A">
            <w:pPr>
              <w:pStyle w:val="TableHeader"/>
            </w:pPr>
            <w:r w:rsidRPr="007E5B2A">
              <w:t>Expected result</w:t>
            </w:r>
          </w:p>
        </w:tc>
        <w:tc>
          <w:tcPr>
            <w:tcW w:w="740" w:type="pct"/>
            <w:shd w:val="clear" w:color="auto" w:fill="C00000"/>
            <w:vAlign w:val="center"/>
          </w:tcPr>
          <w:p w14:paraId="0897FA70" w14:textId="77777777" w:rsidR="009F499A" w:rsidRPr="00F85498" w:rsidRDefault="009F499A" w:rsidP="009F499A">
            <w:pPr>
              <w:pStyle w:val="TableHeader"/>
            </w:pPr>
            <w:r w:rsidRPr="00F85498">
              <w:t>REQ</w:t>
            </w:r>
          </w:p>
        </w:tc>
      </w:tr>
      <w:tr w:rsidR="009F499A" w:rsidRPr="00A55090" w14:paraId="17A48172" w14:textId="77777777" w:rsidTr="009F499A">
        <w:trPr>
          <w:trHeight w:val="314"/>
          <w:jc w:val="center"/>
        </w:trPr>
        <w:tc>
          <w:tcPr>
            <w:tcW w:w="388" w:type="pct"/>
            <w:shd w:val="clear" w:color="auto" w:fill="auto"/>
            <w:vAlign w:val="center"/>
          </w:tcPr>
          <w:p w14:paraId="4FCE3F24" w14:textId="77777777" w:rsidR="009F499A" w:rsidRPr="00A55090" w:rsidRDefault="009F499A" w:rsidP="009F499A">
            <w:pPr>
              <w:pStyle w:val="TableContentLeft"/>
              <w:rPr>
                <w:b/>
              </w:rPr>
            </w:pPr>
            <w:r w:rsidRPr="00A55090">
              <w:t>IC1</w:t>
            </w:r>
          </w:p>
        </w:tc>
        <w:tc>
          <w:tcPr>
            <w:tcW w:w="4612" w:type="pct"/>
            <w:gridSpan w:val="4"/>
            <w:shd w:val="clear" w:color="auto" w:fill="auto"/>
            <w:vAlign w:val="center"/>
          </w:tcPr>
          <w:p w14:paraId="3659371F" w14:textId="77777777" w:rsidR="009F499A" w:rsidRPr="00A55090" w:rsidRDefault="009F499A" w:rsidP="009F499A">
            <w:pPr>
              <w:pStyle w:val="TableContentLeft"/>
              <w:rPr>
                <w:lang w:val="fr-FR"/>
              </w:rPr>
            </w:pPr>
            <w:r w:rsidRPr="00A55090">
              <w:t>PROC_EUICC_INITIALIZATION_SEQUENCE</w:t>
            </w:r>
          </w:p>
        </w:tc>
      </w:tr>
      <w:tr w:rsidR="009F499A" w:rsidRPr="00A55090" w14:paraId="6A6CA1FA" w14:textId="77777777" w:rsidTr="009F499A">
        <w:trPr>
          <w:trHeight w:val="314"/>
          <w:jc w:val="center"/>
        </w:trPr>
        <w:tc>
          <w:tcPr>
            <w:tcW w:w="388" w:type="pct"/>
            <w:shd w:val="clear" w:color="auto" w:fill="auto"/>
            <w:vAlign w:val="center"/>
          </w:tcPr>
          <w:p w14:paraId="1D06BC72" w14:textId="77777777" w:rsidR="009F499A" w:rsidRPr="00A55090" w:rsidRDefault="009F499A" w:rsidP="009F499A">
            <w:pPr>
              <w:pStyle w:val="TableContentLeft"/>
              <w:rPr>
                <w:b/>
              </w:rPr>
            </w:pPr>
            <w:r w:rsidRPr="00A55090">
              <w:t>IC2</w:t>
            </w:r>
          </w:p>
        </w:tc>
        <w:tc>
          <w:tcPr>
            <w:tcW w:w="4612" w:type="pct"/>
            <w:gridSpan w:val="4"/>
            <w:shd w:val="clear" w:color="auto" w:fill="auto"/>
            <w:vAlign w:val="center"/>
          </w:tcPr>
          <w:p w14:paraId="26782693" w14:textId="77777777" w:rsidR="009F499A" w:rsidRPr="00A55090" w:rsidRDefault="009F499A" w:rsidP="009F499A">
            <w:pPr>
              <w:pStyle w:val="TableContentLeft"/>
              <w:rPr>
                <w:b/>
              </w:rPr>
            </w:pPr>
            <w:r w:rsidRPr="00A55090">
              <w:t>PROC_OPEN_LOGICAL_CHANNEL_AND_SELECT_ISDR</w:t>
            </w:r>
          </w:p>
        </w:tc>
      </w:tr>
      <w:tr w:rsidR="009F499A" w:rsidRPr="00A55090" w14:paraId="461AFFF9" w14:textId="77777777" w:rsidTr="009F499A">
        <w:trPr>
          <w:trHeight w:val="314"/>
          <w:jc w:val="center"/>
        </w:trPr>
        <w:tc>
          <w:tcPr>
            <w:tcW w:w="388" w:type="pct"/>
            <w:shd w:val="clear" w:color="auto" w:fill="auto"/>
            <w:vAlign w:val="center"/>
          </w:tcPr>
          <w:p w14:paraId="648EE616"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591DB3E8"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638BA3EB" w14:textId="77777777" w:rsidR="009F499A" w:rsidRPr="00A55090" w:rsidRDefault="009F499A" w:rsidP="009F499A">
            <w:pPr>
              <w:pStyle w:val="TableContentLeft"/>
              <w:rPr>
                <w:b/>
              </w:rPr>
            </w:pPr>
            <w:r w:rsidRPr="00A55090">
              <w:t xml:space="preserve">MTD_SEND_SMS_PP( </w:t>
            </w:r>
          </w:p>
          <w:p w14:paraId="7F1C6A00"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001B76F8" w14:textId="77777777" w:rsidR="009F499A" w:rsidRPr="00A55090" w:rsidRDefault="009F499A" w:rsidP="009F499A">
            <w:pPr>
              <w:pStyle w:val="TableContentLeft"/>
              <w:rPr>
                <w:b/>
              </w:rPr>
            </w:pPr>
            <w:r w:rsidRPr="00A55090">
              <w:t>SW=0x91XX</w:t>
            </w:r>
          </w:p>
        </w:tc>
        <w:tc>
          <w:tcPr>
            <w:tcW w:w="740" w:type="pct"/>
            <w:shd w:val="clear" w:color="auto" w:fill="auto"/>
            <w:vAlign w:val="center"/>
          </w:tcPr>
          <w:p w14:paraId="38AFAA09" w14:textId="77777777" w:rsidR="009F499A" w:rsidRPr="00A55090" w:rsidRDefault="009F499A" w:rsidP="009F499A">
            <w:pPr>
              <w:pStyle w:val="TableContentLeft"/>
              <w:rPr>
                <w:lang w:val="en-US"/>
              </w:rPr>
            </w:pPr>
          </w:p>
        </w:tc>
      </w:tr>
      <w:tr w:rsidR="009F499A" w:rsidRPr="00A55090" w14:paraId="2D4EBD8F" w14:textId="77777777" w:rsidTr="009F499A">
        <w:trPr>
          <w:trHeight w:val="314"/>
          <w:jc w:val="center"/>
        </w:trPr>
        <w:tc>
          <w:tcPr>
            <w:tcW w:w="388" w:type="pct"/>
            <w:shd w:val="clear" w:color="auto" w:fill="auto"/>
            <w:vAlign w:val="center"/>
          </w:tcPr>
          <w:p w14:paraId="14DAE07B" w14:textId="77777777" w:rsidR="009F499A" w:rsidRPr="00A55090" w:rsidRDefault="009F499A" w:rsidP="009F499A">
            <w:pPr>
              <w:pStyle w:val="TableContentLeft"/>
              <w:rPr>
                <w:b/>
              </w:rPr>
            </w:pPr>
            <w:r w:rsidRPr="00A55090">
              <w:t>IC4</w:t>
            </w:r>
          </w:p>
        </w:tc>
        <w:tc>
          <w:tcPr>
            <w:tcW w:w="4612" w:type="pct"/>
            <w:gridSpan w:val="4"/>
            <w:shd w:val="clear" w:color="auto" w:fill="auto"/>
            <w:vAlign w:val="center"/>
          </w:tcPr>
          <w:p w14:paraId="2BE28D2D"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BC6E01F" w14:textId="77777777" w:rsidTr="009F499A">
        <w:trPr>
          <w:trHeight w:val="314"/>
          <w:jc w:val="center"/>
        </w:trPr>
        <w:tc>
          <w:tcPr>
            <w:tcW w:w="388" w:type="pct"/>
            <w:shd w:val="clear" w:color="auto" w:fill="auto"/>
            <w:vAlign w:val="center"/>
          </w:tcPr>
          <w:p w14:paraId="40CAD1FE" w14:textId="77777777" w:rsidR="009F499A" w:rsidRPr="00A55090" w:rsidRDefault="009F499A" w:rsidP="009F499A">
            <w:pPr>
              <w:pStyle w:val="TableContentLeft"/>
            </w:pPr>
            <w:r w:rsidRPr="00A55090">
              <w:t>1</w:t>
            </w:r>
          </w:p>
        </w:tc>
        <w:tc>
          <w:tcPr>
            <w:tcW w:w="663" w:type="pct"/>
            <w:shd w:val="clear" w:color="auto" w:fill="auto"/>
            <w:vAlign w:val="center"/>
          </w:tcPr>
          <w:p w14:paraId="3FE6DC35"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169ABC6A" w14:textId="77777777" w:rsidR="009F499A" w:rsidRPr="00A55090" w:rsidRDefault="009F499A" w:rsidP="009F499A">
            <w:pPr>
              <w:pStyle w:val="TableContentLeft"/>
              <w:rPr>
                <w:b/>
              </w:rPr>
            </w:pPr>
            <w:r w:rsidRPr="00A55090">
              <w:t xml:space="preserve">MTD_STORE_DATA_Case3(     </w:t>
            </w:r>
          </w:p>
          <w:p w14:paraId="493AFC35" w14:textId="77777777" w:rsidR="009F499A" w:rsidRPr="00A55090" w:rsidRDefault="009F499A" w:rsidP="009F499A">
            <w:pPr>
              <w:pStyle w:val="TableContentLeft"/>
            </w:pPr>
            <w:r w:rsidRPr="00A55090">
              <w:t xml:space="preserve">   MTD_</w:t>
            </w:r>
            <w:r>
              <w:t>DIS</w:t>
            </w:r>
            <w:r w:rsidRPr="00A55090">
              <w:t>ABLE_PROFILE(</w:t>
            </w:r>
          </w:p>
          <w:p w14:paraId="76EA64F4" w14:textId="77777777" w:rsidR="009F499A" w:rsidRPr="00A55090" w:rsidRDefault="009F499A" w:rsidP="009F499A">
            <w:pPr>
              <w:pStyle w:val="TableContentLeft"/>
            </w:pPr>
            <w:r w:rsidRPr="00A55090">
              <w:t xml:space="preserve">      #ICCID_OP_PROF</w:t>
            </w:r>
            <w:r>
              <w:t>1</w:t>
            </w:r>
            <w:r w:rsidRPr="00A55090">
              <w:t xml:space="preserve">, </w:t>
            </w:r>
          </w:p>
          <w:p w14:paraId="192FCD78" w14:textId="77777777" w:rsidR="009F499A" w:rsidRPr="00A55090" w:rsidRDefault="009F499A" w:rsidP="009F499A">
            <w:pPr>
              <w:pStyle w:val="TableContentLeft"/>
            </w:pPr>
            <w:r w:rsidRPr="00A55090">
              <w:t xml:space="preserve">      NO_PARAM, </w:t>
            </w:r>
          </w:p>
          <w:p w14:paraId="59EA2C90" w14:textId="77777777" w:rsidR="009F499A" w:rsidRPr="00A55090" w:rsidRDefault="009F499A" w:rsidP="009F499A">
            <w:pPr>
              <w:pStyle w:val="TableContentLeft"/>
            </w:pPr>
            <w:r w:rsidRPr="00A55090">
              <w:t xml:space="preserve">      TRUE))</w:t>
            </w:r>
          </w:p>
        </w:tc>
        <w:tc>
          <w:tcPr>
            <w:tcW w:w="1528" w:type="pct"/>
            <w:shd w:val="clear" w:color="auto" w:fill="auto"/>
            <w:vAlign w:val="center"/>
          </w:tcPr>
          <w:p w14:paraId="4A134A52" w14:textId="77777777" w:rsidR="00D81A12" w:rsidRDefault="00D81A12" w:rsidP="00D81A12">
            <w:pPr>
              <w:pStyle w:val="TableContentLeft"/>
            </w:pPr>
            <w:r>
              <w:t>No response data is returned</w:t>
            </w:r>
          </w:p>
          <w:p w14:paraId="07BC8475" w14:textId="77777777" w:rsidR="009F499A" w:rsidRPr="00A55090" w:rsidRDefault="009F499A" w:rsidP="009F499A">
            <w:pPr>
              <w:pStyle w:val="TableContentLeft"/>
              <w:rPr>
                <w:b/>
              </w:rPr>
            </w:pPr>
            <w:r w:rsidRPr="00A55090">
              <w:t>SW=0x9</w:t>
            </w:r>
            <w:r>
              <w:t>1YY</w:t>
            </w:r>
          </w:p>
        </w:tc>
        <w:tc>
          <w:tcPr>
            <w:tcW w:w="740" w:type="pct"/>
            <w:shd w:val="clear" w:color="auto" w:fill="auto"/>
            <w:vAlign w:val="center"/>
          </w:tcPr>
          <w:p w14:paraId="66321E72" w14:textId="77777777" w:rsidR="009F499A" w:rsidRPr="00A55090" w:rsidRDefault="009F499A" w:rsidP="009F499A">
            <w:pPr>
              <w:pStyle w:val="TableContentLeft"/>
              <w:rPr>
                <w:lang w:val="en-US"/>
              </w:rPr>
            </w:pPr>
          </w:p>
        </w:tc>
      </w:tr>
      <w:tr w:rsidR="009F499A" w:rsidRPr="00A55090" w14:paraId="4D088210" w14:textId="77777777" w:rsidTr="009F499A">
        <w:trPr>
          <w:trHeight w:val="314"/>
          <w:jc w:val="center"/>
        </w:trPr>
        <w:tc>
          <w:tcPr>
            <w:tcW w:w="388" w:type="pct"/>
            <w:shd w:val="clear" w:color="auto" w:fill="auto"/>
            <w:vAlign w:val="center"/>
          </w:tcPr>
          <w:p w14:paraId="0790BD89" w14:textId="77777777" w:rsidR="009F499A" w:rsidRPr="00A55090" w:rsidRDefault="009F499A" w:rsidP="009F499A">
            <w:pPr>
              <w:pStyle w:val="TableContentLeft"/>
            </w:pPr>
            <w:r w:rsidRPr="00A55090">
              <w:t>2</w:t>
            </w:r>
          </w:p>
        </w:tc>
        <w:tc>
          <w:tcPr>
            <w:tcW w:w="663" w:type="pct"/>
            <w:shd w:val="clear" w:color="auto" w:fill="auto"/>
            <w:vAlign w:val="center"/>
          </w:tcPr>
          <w:p w14:paraId="56C3F40E"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36769B46" w14:textId="0F837384"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7F2F8C44" w14:textId="77777777" w:rsidR="009F499A" w:rsidRPr="00A55090" w:rsidRDefault="009F499A" w:rsidP="009F499A">
            <w:pPr>
              <w:pStyle w:val="TableContentLeft"/>
              <w:rPr>
                <w:b/>
              </w:rPr>
            </w:pPr>
            <w:r w:rsidRPr="00A55090">
              <w:t>REFRESH Command (“UICC Reset”)</w:t>
            </w:r>
          </w:p>
        </w:tc>
        <w:tc>
          <w:tcPr>
            <w:tcW w:w="740" w:type="pct"/>
            <w:shd w:val="clear" w:color="auto" w:fill="auto"/>
            <w:vAlign w:val="center"/>
          </w:tcPr>
          <w:p w14:paraId="5E25039D" w14:textId="77777777" w:rsidR="009F499A" w:rsidRPr="00A55090" w:rsidRDefault="009F499A" w:rsidP="009F499A">
            <w:pPr>
              <w:pStyle w:val="TableContentLeft"/>
            </w:pPr>
            <w:r w:rsidRPr="008F1B4C">
              <w:rPr>
                <w:rStyle w:val="PlaceholderText"/>
              </w:rPr>
              <w:t>RQ32_016_3 RQ32_017 RQ57_134</w:t>
            </w:r>
          </w:p>
        </w:tc>
      </w:tr>
      <w:tr w:rsidR="009F499A" w:rsidRPr="00A55090" w14:paraId="03292E8E" w14:textId="77777777" w:rsidTr="009F499A">
        <w:trPr>
          <w:trHeight w:val="314"/>
          <w:jc w:val="center"/>
        </w:trPr>
        <w:tc>
          <w:tcPr>
            <w:tcW w:w="388" w:type="pct"/>
            <w:shd w:val="clear" w:color="auto" w:fill="auto"/>
            <w:vAlign w:val="center"/>
          </w:tcPr>
          <w:p w14:paraId="5A728C75" w14:textId="77777777" w:rsidR="009F499A" w:rsidRPr="00A55090" w:rsidRDefault="009F499A" w:rsidP="009F499A">
            <w:pPr>
              <w:pStyle w:val="TableContentLeft"/>
            </w:pPr>
            <w:r w:rsidRPr="00A55090">
              <w:t>3</w:t>
            </w:r>
          </w:p>
        </w:tc>
        <w:tc>
          <w:tcPr>
            <w:tcW w:w="4612" w:type="pct"/>
            <w:gridSpan w:val="4"/>
            <w:shd w:val="clear" w:color="auto" w:fill="auto"/>
            <w:vAlign w:val="center"/>
          </w:tcPr>
          <w:p w14:paraId="77834CE0" w14:textId="77777777" w:rsidR="009F499A" w:rsidRPr="00A55090" w:rsidRDefault="009F499A" w:rsidP="009F499A">
            <w:pPr>
              <w:pStyle w:val="TableContentLeft"/>
            </w:pPr>
            <w:r>
              <w:t>Repeat IC1 and IC2</w:t>
            </w:r>
          </w:p>
        </w:tc>
      </w:tr>
      <w:tr w:rsidR="009F499A" w:rsidRPr="00A55090" w14:paraId="4E27BB51" w14:textId="77777777" w:rsidTr="009F499A">
        <w:trPr>
          <w:trHeight w:val="314"/>
          <w:jc w:val="center"/>
        </w:trPr>
        <w:tc>
          <w:tcPr>
            <w:tcW w:w="388" w:type="pct"/>
            <w:shd w:val="clear" w:color="auto" w:fill="auto"/>
            <w:vAlign w:val="center"/>
          </w:tcPr>
          <w:p w14:paraId="5DEBB6C1" w14:textId="77777777" w:rsidR="009F499A" w:rsidRPr="00A55090" w:rsidRDefault="009F499A" w:rsidP="009F499A">
            <w:pPr>
              <w:pStyle w:val="TableContentLeft"/>
            </w:pPr>
            <w:r w:rsidRPr="00A55090">
              <w:t>4</w:t>
            </w:r>
          </w:p>
        </w:tc>
        <w:tc>
          <w:tcPr>
            <w:tcW w:w="663" w:type="pct"/>
            <w:shd w:val="clear" w:color="auto" w:fill="auto"/>
            <w:vAlign w:val="center"/>
          </w:tcPr>
          <w:p w14:paraId="36CEFAA9"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D72E921" w14:textId="77777777" w:rsidR="009F499A" w:rsidRDefault="009F499A" w:rsidP="009F499A">
            <w:pPr>
              <w:pStyle w:val="TableContentLeft"/>
            </w:pPr>
            <w:r w:rsidRPr="00A55090">
              <w:t>MTD_STORE_DATA(</w:t>
            </w:r>
          </w:p>
          <w:p w14:paraId="7C66789E" w14:textId="77777777" w:rsidR="009F499A" w:rsidRPr="00A55090" w:rsidRDefault="009F499A" w:rsidP="009F499A">
            <w:pPr>
              <w:pStyle w:val="TableContentLeft"/>
              <w:rPr>
                <w:b/>
              </w:rPr>
            </w:pPr>
            <w:r w:rsidRPr="00A55090">
              <w:t xml:space="preserve">  </w:t>
            </w:r>
            <w:r>
              <w:t>MTD_GET_PROFILE_INFO(</w:t>
            </w:r>
          </w:p>
          <w:p w14:paraId="022E393E" w14:textId="77777777" w:rsidR="009F499A" w:rsidRDefault="009F499A" w:rsidP="009F499A">
            <w:pPr>
              <w:pStyle w:val="TableContentLeft"/>
            </w:pPr>
            <w:r w:rsidRPr="00A55090">
              <w:t xml:space="preserve">  #</w:t>
            </w:r>
            <w:r>
              <w:t>ICCID_OP_PROF1,</w:t>
            </w:r>
          </w:p>
          <w:p w14:paraId="4256AC1B" w14:textId="77777777" w:rsidR="009F499A" w:rsidRPr="00A55090" w:rsidRDefault="009F499A" w:rsidP="009F499A">
            <w:pPr>
              <w:pStyle w:val="TableContentLeft"/>
              <w:rPr>
                <w:b/>
              </w:rPr>
            </w:pPr>
            <w:r>
              <w:t xml:space="preserve">  NO_PARAM)</w:t>
            </w:r>
            <w:r w:rsidRPr="00A55090">
              <w:t>)</w:t>
            </w:r>
          </w:p>
        </w:tc>
        <w:tc>
          <w:tcPr>
            <w:tcW w:w="1528" w:type="pct"/>
            <w:shd w:val="clear" w:color="auto" w:fill="auto"/>
            <w:vAlign w:val="center"/>
          </w:tcPr>
          <w:p w14:paraId="12156493" w14:textId="5D2377C8" w:rsidR="009F499A" w:rsidRPr="00A55090" w:rsidRDefault="009F499A" w:rsidP="009F499A">
            <w:pPr>
              <w:pStyle w:val="TableContentLeft"/>
              <w:rPr>
                <w:b/>
                <w:lang w:val="fr-FR"/>
              </w:rPr>
            </w:pPr>
            <w:r w:rsidRPr="00A55090">
              <w:rPr>
                <w:lang w:val="fr-FR"/>
              </w:rPr>
              <w:t>response ProfileInfoListResponse::= profileInfoListOk : {</w:t>
            </w:r>
          </w:p>
          <w:p w14:paraId="59C020EF" w14:textId="77777777" w:rsidR="009F499A" w:rsidRPr="00A55090" w:rsidRDefault="009F499A" w:rsidP="009F499A">
            <w:pPr>
              <w:pStyle w:val="TableContentLeft"/>
              <w:rPr>
                <w:lang w:val="en-US"/>
              </w:rPr>
            </w:pPr>
            <w:r w:rsidRPr="00A55090">
              <w:rPr>
                <w:lang w:val="fr-FR"/>
              </w:rPr>
              <w:t xml:space="preserve">   #PROFILE_INFO1</w:t>
            </w:r>
            <w:r>
              <w:rPr>
                <w:lang w:val="fr-FR"/>
              </w:rPr>
              <w:t>_DISABLED</w:t>
            </w:r>
          </w:p>
          <w:p w14:paraId="3ABC603E" w14:textId="77777777" w:rsidR="009F499A" w:rsidRPr="00A55090" w:rsidRDefault="009F499A" w:rsidP="009F499A">
            <w:pPr>
              <w:pStyle w:val="TableContentLeft"/>
              <w:rPr>
                <w:lang w:val="en-US"/>
              </w:rPr>
            </w:pPr>
            <w:r w:rsidRPr="00A55090">
              <w:rPr>
                <w:lang w:val="en-US"/>
              </w:rPr>
              <w:t>}</w:t>
            </w:r>
          </w:p>
          <w:p w14:paraId="67C5082F" w14:textId="77777777" w:rsidR="009F499A" w:rsidRPr="00A55090" w:rsidRDefault="009F499A" w:rsidP="009F499A">
            <w:pPr>
              <w:pStyle w:val="TableContentLeft"/>
              <w:rPr>
                <w:b/>
              </w:rPr>
            </w:pPr>
            <w:r w:rsidRPr="00A55090">
              <w:t>SW=0x9000</w:t>
            </w:r>
          </w:p>
        </w:tc>
        <w:tc>
          <w:tcPr>
            <w:tcW w:w="740" w:type="pct"/>
            <w:shd w:val="clear" w:color="auto" w:fill="auto"/>
            <w:vAlign w:val="center"/>
          </w:tcPr>
          <w:p w14:paraId="0CD7CEDD" w14:textId="77777777" w:rsidR="009F499A" w:rsidRPr="00A55090" w:rsidRDefault="009F499A" w:rsidP="009F499A">
            <w:pPr>
              <w:pStyle w:val="TableContentLeft"/>
            </w:pPr>
          </w:p>
        </w:tc>
      </w:tr>
      <w:tr w:rsidR="00D81A12" w:rsidRPr="00A55090" w14:paraId="446170BF" w14:textId="77777777" w:rsidTr="009F499A">
        <w:trPr>
          <w:trHeight w:val="314"/>
          <w:jc w:val="center"/>
        </w:trPr>
        <w:tc>
          <w:tcPr>
            <w:tcW w:w="388" w:type="pct"/>
            <w:shd w:val="clear" w:color="auto" w:fill="auto"/>
            <w:vAlign w:val="center"/>
          </w:tcPr>
          <w:p w14:paraId="5AE8E658" w14:textId="6F1EE3A5" w:rsidR="00D81A12" w:rsidRPr="00A55090" w:rsidRDefault="00D81A12" w:rsidP="00D81A12">
            <w:pPr>
              <w:pStyle w:val="TableContentLeft"/>
            </w:pPr>
            <w:r>
              <w:lastRenderedPageBreak/>
              <w:t>5</w:t>
            </w:r>
          </w:p>
        </w:tc>
        <w:tc>
          <w:tcPr>
            <w:tcW w:w="663" w:type="pct"/>
            <w:shd w:val="clear" w:color="auto" w:fill="auto"/>
            <w:vAlign w:val="center"/>
          </w:tcPr>
          <w:p w14:paraId="33D9B33C" w14:textId="0F1028AE"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41BDC28A" w14:textId="79F558E0" w:rsidR="00D81A12" w:rsidRPr="00A55090" w:rsidRDefault="00D81A12" w:rsidP="00D81A12">
            <w:pPr>
              <w:pStyle w:val="TableContentLeft"/>
            </w:pPr>
            <w:r>
              <w:t>[SELECT_ICCID]</w:t>
            </w:r>
          </w:p>
        </w:tc>
        <w:tc>
          <w:tcPr>
            <w:tcW w:w="1528" w:type="pct"/>
            <w:shd w:val="clear" w:color="auto" w:fill="auto"/>
            <w:vAlign w:val="center"/>
          </w:tcPr>
          <w:p w14:paraId="27DCF563" w14:textId="545F7605" w:rsidR="00D81A12" w:rsidRPr="00A55090" w:rsidRDefault="00D81A12" w:rsidP="00D81A12">
            <w:pPr>
              <w:pStyle w:val="TableContentLeft"/>
              <w:rPr>
                <w:lang w:val="fr-FR"/>
              </w:rPr>
            </w:pPr>
            <w:r>
              <w:t>SW=0x6A82</w:t>
            </w:r>
          </w:p>
        </w:tc>
        <w:tc>
          <w:tcPr>
            <w:tcW w:w="740" w:type="pct"/>
            <w:shd w:val="clear" w:color="auto" w:fill="auto"/>
            <w:vAlign w:val="center"/>
          </w:tcPr>
          <w:p w14:paraId="62BE94DB" w14:textId="6D3F8657" w:rsidR="00D81A12" w:rsidRPr="00A55090" w:rsidRDefault="00D81A12" w:rsidP="00D81A12">
            <w:pPr>
              <w:pStyle w:val="TableContentLeft"/>
            </w:pPr>
            <w:r>
              <w:rPr>
                <w:rStyle w:val="PlaceholderText"/>
              </w:rPr>
              <w:t>RQ24_025</w:t>
            </w:r>
          </w:p>
        </w:tc>
      </w:tr>
    </w:tbl>
    <w:p w14:paraId="6549F3C1" w14:textId="77777777" w:rsidR="009F499A" w:rsidRDefault="009F499A" w:rsidP="009F499A"/>
    <w:p w14:paraId="11AAA821" w14:textId="77777777" w:rsidR="00AF152B" w:rsidRPr="00A55090" w:rsidRDefault="00AF152B" w:rsidP="00AF152B">
      <w:pPr>
        <w:pStyle w:val="Heading6no"/>
      </w:pPr>
      <w:r w:rsidRPr="00A55090">
        <w:t>Test Sequence #0</w:t>
      </w:r>
      <w:r>
        <w:t>8</w:t>
      </w:r>
      <w:r w:rsidRPr="00A55090">
        <w:t xml:space="preserve"> </w:t>
      </w:r>
      <w:r>
        <w:t>Nominal</w:t>
      </w:r>
      <w:r w:rsidRPr="00A55090">
        <w:t xml:space="preserve">: </w:t>
      </w:r>
      <w:r>
        <w:t>Dis</w:t>
      </w:r>
      <w:r w:rsidRPr="00A55090">
        <w:t xml:space="preserve">able Profile by ICCID with refreshFLag </w:t>
      </w:r>
      <w:r>
        <w:t xml:space="preserve">not </w:t>
      </w:r>
      <w:r w:rsidRPr="00A55090">
        <w:t>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F152B" w:rsidRPr="00A55090" w14:paraId="2B0E34FE" w14:textId="77777777" w:rsidTr="00791B9C">
        <w:trPr>
          <w:jc w:val="center"/>
        </w:trPr>
        <w:tc>
          <w:tcPr>
            <w:tcW w:w="1167" w:type="pct"/>
            <w:shd w:val="clear" w:color="auto" w:fill="BFBFBF" w:themeFill="background1" w:themeFillShade="BF"/>
            <w:vAlign w:val="center"/>
          </w:tcPr>
          <w:p w14:paraId="5B00C5AA" w14:textId="77777777" w:rsidR="00AF152B" w:rsidRPr="00A55090" w:rsidRDefault="00AF152B" w:rsidP="00791B9C">
            <w:pPr>
              <w:pStyle w:val="TableHeaderGray"/>
            </w:pPr>
            <w:r w:rsidRPr="00A55090">
              <w:t>Initial Conditions</w:t>
            </w:r>
          </w:p>
        </w:tc>
        <w:tc>
          <w:tcPr>
            <w:tcW w:w="3833" w:type="pct"/>
            <w:tcBorders>
              <w:top w:val="nil"/>
              <w:right w:val="nil"/>
            </w:tcBorders>
            <w:shd w:val="clear" w:color="auto" w:fill="auto"/>
            <w:vAlign w:val="center"/>
          </w:tcPr>
          <w:p w14:paraId="47ABF621" w14:textId="77777777" w:rsidR="00AF152B" w:rsidRPr="00A55090" w:rsidRDefault="00AF152B" w:rsidP="00791B9C">
            <w:pPr>
              <w:pStyle w:val="TableHeaderGray"/>
              <w:rPr>
                <w:rStyle w:val="PlaceholderText"/>
                <w:rFonts w:eastAsia="SimSun"/>
                <w:lang w:eastAsia="de-DE"/>
              </w:rPr>
            </w:pPr>
          </w:p>
        </w:tc>
      </w:tr>
      <w:tr w:rsidR="00AF152B" w:rsidRPr="00A55090" w14:paraId="13485AF5" w14:textId="77777777" w:rsidTr="00791B9C">
        <w:trPr>
          <w:jc w:val="center"/>
        </w:trPr>
        <w:tc>
          <w:tcPr>
            <w:tcW w:w="1167" w:type="pct"/>
            <w:shd w:val="clear" w:color="auto" w:fill="BFBFBF" w:themeFill="background1" w:themeFillShade="BF"/>
            <w:vAlign w:val="center"/>
          </w:tcPr>
          <w:p w14:paraId="5B13C86B" w14:textId="77777777" w:rsidR="00AF152B" w:rsidRPr="00A55090" w:rsidRDefault="00AF152B" w:rsidP="00791B9C">
            <w:pPr>
              <w:pStyle w:val="TableHeaderGray"/>
            </w:pPr>
            <w:r w:rsidRPr="00A55090">
              <w:t>Entity</w:t>
            </w:r>
          </w:p>
        </w:tc>
        <w:tc>
          <w:tcPr>
            <w:tcW w:w="3833" w:type="pct"/>
            <w:shd w:val="clear" w:color="auto" w:fill="BFBFBF" w:themeFill="background1" w:themeFillShade="BF"/>
            <w:vAlign w:val="center"/>
          </w:tcPr>
          <w:p w14:paraId="20FC8A0A" w14:textId="77777777" w:rsidR="00AF152B" w:rsidRPr="00A55090" w:rsidRDefault="00AF152B" w:rsidP="00791B9C">
            <w:pPr>
              <w:pStyle w:val="TableHeaderGray"/>
              <w:rPr>
                <w:rStyle w:val="PlaceholderText"/>
                <w:rFonts w:eastAsia="SimSun"/>
                <w:lang w:eastAsia="de-DE"/>
              </w:rPr>
            </w:pPr>
            <w:r w:rsidRPr="00A55090">
              <w:rPr>
                <w:lang w:eastAsia="de-DE"/>
              </w:rPr>
              <w:t>Description of the initial condition</w:t>
            </w:r>
          </w:p>
        </w:tc>
      </w:tr>
      <w:tr w:rsidR="00AF152B" w:rsidRPr="00A55090" w14:paraId="306934F7" w14:textId="77777777" w:rsidTr="00791B9C">
        <w:trPr>
          <w:jc w:val="center"/>
        </w:trPr>
        <w:tc>
          <w:tcPr>
            <w:tcW w:w="1167" w:type="pct"/>
            <w:vAlign w:val="center"/>
          </w:tcPr>
          <w:p w14:paraId="59D61AC1" w14:textId="77777777" w:rsidR="00AF152B" w:rsidRPr="005F0163" w:rsidRDefault="00AF152B" w:rsidP="00791B9C">
            <w:pPr>
              <w:pStyle w:val="TableText"/>
            </w:pPr>
            <w:r w:rsidRPr="00616404">
              <w:t>eUICC</w:t>
            </w:r>
          </w:p>
        </w:tc>
        <w:tc>
          <w:tcPr>
            <w:tcW w:w="3833" w:type="pct"/>
            <w:vAlign w:val="center"/>
          </w:tcPr>
          <w:p w14:paraId="05CD4F55" w14:textId="77777777" w:rsidR="00AF152B" w:rsidRPr="00616404" w:rsidRDefault="00AF152B" w:rsidP="00791B9C">
            <w:pPr>
              <w:pStyle w:val="TableText"/>
            </w:pPr>
            <w:r w:rsidRPr="00616404">
              <w:t>The PROFILE_OPERATIONAL1 is Enabled on the eUICC</w:t>
            </w:r>
            <w:r>
              <w:t>.</w:t>
            </w:r>
          </w:p>
        </w:tc>
      </w:tr>
    </w:tbl>
    <w:p w14:paraId="4F21AD57" w14:textId="77777777" w:rsidR="00AF152B" w:rsidRDefault="00AF152B" w:rsidP="00AF152B">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AF152B" w:rsidRPr="000D3EDC" w14:paraId="6C5CE5CC" w14:textId="77777777" w:rsidTr="00791B9C">
        <w:trPr>
          <w:trHeight w:val="314"/>
          <w:jc w:val="center"/>
        </w:trPr>
        <w:tc>
          <w:tcPr>
            <w:tcW w:w="388" w:type="pct"/>
            <w:shd w:val="clear" w:color="auto" w:fill="C00000"/>
            <w:vAlign w:val="center"/>
          </w:tcPr>
          <w:p w14:paraId="5A03B2A1" w14:textId="77777777" w:rsidR="00AF152B" w:rsidRPr="0061518F" w:rsidRDefault="00AF152B" w:rsidP="00791B9C">
            <w:pPr>
              <w:pStyle w:val="TableHeader"/>
            </w:pPr>
            <w:r w:rsidRPr="001A336D">
              <w:t>Step</w:t>
            </w:r>
          </w:p>
        </w:tc>
        <w:tc>
          <w:tcPr>
            <w:tcW w:w="663" w:type="pct"/>
            <w:shd w:val="clear" w:color="auto" w:fill="C00000"/>
            <w:vAlign w:val="center"/>
          </w:tcPr>
          <w:p w14:paraId="5AE8A407" w14:textId="77777777" w:rsidR="00AF152B" w:rsidRPr="00065A81" w:rsidRDefault="00AF152B" w:rsidP="00791B9C">
            <w:pPr>
              <w:pStyle w:val="TableHeader"/>
            </w:pPr>
            <w:r w:rsidRPr="00065A81">
              <w:t>Direction</w:t>
            </w:r>
          </w:p>
        </w:tc>
        <w:tc>
          <w:tcPr>
            <w:tcW w:w="1681" w:type="pct"/>
            <w:shd w:val="clear" w:color="auto" w:fill="C00000"/>
            <w:vAlign w:val="center"/>
          </w:tcPr>
          <w:p w14:paraId="29E97CB5" w14:textId="77777777" w:rsidR="00AF152B" w:rsidRPr="00452227" w:rsidRDefault="00AF152B" w:rsidP="00791B9C">
            <w:pPr>
              <w:pStyle w:val="TableHeader"/>
            </w:pPr>
            <w:r w:rsidRPr="00263515">
              <w:t>Sequence / Description</w:t>
            </w:r>
          </w:p>
        </w:tc>
        <w:tc>
          <w:tcPr>
            <w:tcW w:w="1528" w:type="pct"/>
            <w:shd w:val="clear" w:color="auto" w:fill="C00000"/>
            <w:vAlign w:val="center"/>
          </w:tcPr>
          <w:p w14:paraId="7D61EF43" w14:textId="77777777" w:rsidR="00AF152B" w:rsidRPr="007E5B2A" w:rsidRDefault="00AF152B" w:rsidP="00791B9C">
            <w:pPr>
              <w:pStyle w:val="TableHeader"/>
            </w:pPr>
            <w:r w:rsidRPr="007E5B2A">
              <w:t>Expected result</w:t>
            </w:r>
          </w:p>
        </w:tc>
        <w:tc>
          <w:tcPr>
            <w:tcW w:w="740" w:type="pct"/>
            <w:shd w:val="clear" w:color="auto" w:fill="C00000"/>
            <w:vAlign w:val="center"/>
          </w:tcPr>
          <w:p w14:paraId="3124D06E" w14:textId="77777777" w:rsidR="00AF152B" w:rsidRPr="00F85498" w:rsidRDefault="00AF152B" w:rsidP="00791B9C">
            <w:pPr>
              <w:pStyle w:val="TableHeader"/>
            </w:pPr>
            <w:r w:rsidRPr="00F85498">
              <w:t>REQ</w:t>
            </w:r>
          </w:p>
        </w:tc>
      </w:tr>
      <w:tr w:rsidR="00AF152B" w:rsidRPr="00A55090" w14:paraId="0B82A059" w14:textId="77777777" w:rsidTr="00791B9C">
        <w:trPr>
          <w:trHeight w:val="314"/>
          <w:jc w:val="center"/>
        </w:trPr>
        <w:tc>
          <w:tcPr>
            <w:tcW w:w="388" w:type="pct"/>
            <w:shd w:val="clear" w:color="auto" w:fill="auto"/>
            <w:vAlign w:val="center"/>
          </w:tcPr>
          <w:p w14:paraId="42E8BB25" w14:textId="77777777" w:rsidR="00AF152B" w:rsidRPr="00A55090" w:rsidRDefault="00AF152B" w:rsidP="00791B9C">
            <w:pPr>
              <w:pStyle w:val="TableContentLeft"/>
              <w:rPr>
                <w:b/>
              </w:rPr>
            </w:pPr>
            <w:r w:rsidRPr="00A55090">
              <w:t>IC1</w:t>
            </w:r>
          </w:p>
        </w:tc>
        <w:tc>
          <w:tcPr>
            <w:tcW w:w="4612" w:type="pct"/>
            <w:gridSpan w:val="4"/>
            <w:shd w:val="clear" w:color="auto" w:fill="auto"/>
            <w:vAlign w:val="center"/>
          </w:tcPr>
          <w:p w14:paraId="756053FA" w14:textId="77777777" w:rsidR="00AF152B" w:rsidRPr="00A55090" w:rsidRDefault="00AF152B" w:rsidP="00791B9C">
            <w:pPr>
              <w:pStyle w:val="TableContentLeft"/>
              <w:rPr>
                <w:lang w:val="fr-FR"/>
              </w:rPr>
            </w:pPr>
            <w:r w:rsidRPr="00A55090">
              <w:t>PROC_EUICC_INITIALIZATION_SEQUENCE</w:t>
            </w:r>
          </w:p>
        </w:tc>
      </w:tr>
      <w:tr w:rsidR="00AF152B" w:rsidRPr="00A55090" w14:paraId="64EB8BC8" w14:textId="77777777" w:rsidTr="00791B9C">
        <w:trPr>
          <w:trHeight w:val="314"/>
          <w:jc w:val="center"/>
        </w:trPr>
        <w:tc>
          <w:tcPr>
            <w:tcW w:w="388" w:type="pct"/>
            <w:shd w:val="clear" w:color="auto" w:fill="auto"/>
            <w:vAlign w:val="center"/>
          </w:tcPr>
          <w:p w14:paraId="2D4E39FE" w14:textId="77777777" w:rsidR="00AF152B" w:rsidRPr="00A55090" w:rsidRDefault="00AF152B" w:rsidP="00791B9C">
            <w:pPr>
              <w:pStyle w:val="TableContentLeft"/>
              <w:rPr>
                <w:b/>
              </w:rPr>
            </w:pPr>
            <w:r w:rsidRPr="00A55090">
              <w:t>IC2</w:t>
            </w:r>
          </w:p>
        </w:tc>
        <w:tc>
          <w:tcPr>
            <w:tcW w:w="4612" w:type="pct"/>
            <w:gridSpan w:val="4"/>
            <w:shd w:val="clear" w:color="auto" w:fill="auto"/>
            <w:vAlign w:val="center"/>
          </w:tcPr>
          <w:p w14:paraId="2D139FF0" w14:textId="77777777" w:rsidR="00AF152B" w:rsidRPr="00A55090" w:rsidRDefault="00AF152B" w:rsidP="00791B9C">
            <w:pPr>
              <w:pStyle w:val="TableContentLeft"/>
              <w:rPr>
                <w:b/>
              </w:rPr>
            </w:pPr>
            <w:r w:rsidRPr="00A55090">
              <w:t>PROC_OPEN_LOGICAL_CHANNEL_AND_SELECT_ISDR</w:t>
            </w:r>
          </w:p>
        </w:tc>
      </w:tr>
      <w:tr w:rsidR="00AF152B" w:rsidRPr="00A55090" w14:paraId="35B52D71" w14:textId="77777777" w:rsidTr="00791B9C">
        <w:trPr>
          <w:trHeight w:val="314"/>
          <w:jc w:val="center"/>
        </w:trPr>
        <w:tc>
          <w:tcPr>
            <w:tcW w:w="388" w:type="pct"/>
            <w:shd w:val="clear" w:color="auto" w:fill="auto"/>
            <w:vAlign w:val="center"/>
          </w:tcPr>
          <w:p w14:paraId="3B5E7071" w14:textId="77777777" w:rsidR="00AF152B" w:rsidRPr="00A55090" w:rsidRDefault="00AF152B" w:rsidP="00791B9C">
            <w:pPr>
              <w:pStyle w:val="TableContentLeft"/>
              <w:rPr>
                <w:b/>
              </w:rPr>
            </w:pPr>
            <w:r w:rsidRPr="00A55090">
              <w:t>IC3</w:t>
            </w:r>
          </w:p>
        </w:tc>
        <w:tc>
          <w:tcPr>
            <w:tcW w:w="663" w:type="pct"/>
            <w:shd w:val="clear" w:color="auto" w:fill="auto"/>
            <w:vAlign w:val="center"/>
          </w:tcPr>
          <w:p w14:paraId="310C7166" w14:textId="77777777" w:rsidR="00AF152B" w:rsidRPr="00A55090" w:rsidRDefault="00AF152B" w:rsidP="00791B9C">
            <w:pPr>
              <w:pStyle w:val="TableContentLeft"/>
              <w:rPr>
                <w:b/>
              </w:rPr>
            </w:pPr>
            <w:r w:rsidRPr="00A55090">
              <w:t xml:space="preserve">S_Device → eUICC </w:t>
            </w:r>
          </w:p>
        </w:tc>
        <w:tc>
          <w:tcPr>
            <w:tcW w:w="1681" w:type="pct"/>
            <w:shd w:val="clear" w:color="auto" w:fill="auto"/>
          </w:tcPr>
          <w:p w14:paraId="4567216F" w14:textId="77777777" w:rsidR="00AF152B" w:rsidRPr="00A55090" w:rsidRDefault="00AF152B" w:rsidP="00791B9C">
            <w:pPr>
              <w:pStyle w:val="TableContentLeft"/>
              <w:rPr>
                <w:b/>
              </w:rPr>
            </w:pPr>
            <w:r w:rsidRPr="00A55090">
              <w:t xml:space="preserve">MTD_SEND_SMS_PP( </w:t>
            </w:r>
          </w:p>
          <w:p w14:paraId="207A6ED3" w14:textId="77777777" w:rsidR="00AF152B" w:rsidRPr="00A55090" w:rsidRDefault="00AF152B" w:rsidP="00791B9C">
            <w:pPr>
              <w:pStyle w:val="TableContentLeft"/>
              <w:rPr>
                <w:b/>
              </w:rPr>
            </w:pPr>
            <w:r w:rsidRPr="00A55090">
              <w:t xml:space="preserve">   [GET_MNO_SD]) </w:t>
            </w:r>
          </w:p>
        </w:tc>
        <w:tc>
          <w:tcPr>
            <w:tcW w:w="1528" w:type="pct"/>
            <w:shd w:val="clear" w:color="auto" w:fill="auto"/>
            <w:vAlign w:val="center"/>
          </w:tcPr>
          <w:p w14:paraId="13FA63C8" w14:textId="77777777" w:rsidR="00AF152B" w:rsidRPr="00A55090" w:rsidRDefault="00AF152B" w:rsidP="00791B9C">
            <w:pPr>
              <w:pStyle w:val="TableContentLeft"/>
              <w:rPr>
                <w:b/>
              </w:rPr>
            </w:pPr>
            <w:r w:rsidRPr="00A55090">
              <w:t>SW=0x91XX</w:t>
            </w:r>
          </w:p>
        </w:tc>
        <w:tc>
          <w:tcPr>
            <w:tcW w:w="740" w:type="pct"/>
            <w:shd w:val="clear" w:color="auto" w:fill="auto"/>
            <w:vAlign w:val="center"/>
          </w:tcPr>
          <w:p w14:paraId="07D29BF1" w14:textId="77777777" w:rsidR="00AF152B" w:rsidRPr="00A55090" w:rsidRDefault="00AF152B" w:rsidP="00791B9C">
            <w:pPr>
              <w:pStyle w:val="TableContentLeft"/>
              <w:rPr>
                <w:lang w:val="en-US"/>
              </w:rPr>
            </w:pPr>
          </w:p>
        </w:tc>
      </w:tr>
      <w:tr w:rsidR="00AF152B" w:rsidRPr="00A55090" w14:paraId="6BDD6808" w14:textId="77777777" w:rsidTr="00791B9C">
        <w:trPr>
          <w:trHeight w:val="314"/>
          <w:jc w:val="center"/>
        </w:trPr>
        <w:tc>
          <w:tcPr>
            <w:tcW w:w="388" w:type="pct"/>
            <w:shd w:val="clear" w:color="auto" w:fill="auto"/>
            <w:vAlign w:val="center"/>
          </w:tcPr>
          <w:p w14:paraId="029D0712" w14:textId="77777777" w:rsidR="00AF152B" w:rsidRPr="00A55090" w:rsidRDefault="00AF152B" w:rsidP="00791B9C">
            <w:pPr>
              <w:pStyle w:val="TableContentLeft"/>
              <w:rPr>
                <w:b/>
              </w:rPr>
            </w:pPr>
            <w:r w:rsidRPr="00A55090">
              <w:t>IC4</w:t>
            </w:r>
          </w:p>
        </w:tc>
        <w:tc>
          <w:tcPr>
            <w:tcW w:w="4612" w:type="pct"/>
            <w:gridSpan w:val="4"/>
            <w:shd w:val="clear" w:color="auto" w:fill="auto"/>
            <w:vAlign w:val="center"/>
          </w:tcPr>
          <w:p w14:paraId="5D24E7CC" w14:textId="77777777" w:rsidR="00AF152B" w:rsidRPr="00A55090" w:rsidRDefault="00AF152B" w:rsidP="00791B9C">
            <w:pPr>
              <w:pStyle w:val="TableContentLeft"/>
              <w:rPr>
                <w:b/>
                <w:lang w:val="en-US"/>
              </w:rPr>
            </w:pPr>
            <w:r w:rsidRPr="00A55090">
              <w:rPr>
                <w:lang w:val="en-US"/>
              </w:rPr>
              <w:t>Do not send FETCH command</w:t>
            </w:r>
          </w:p>
        </w:tc>
      </w:tr>
      <w:tr w:rsidR="00AF152B" w:rsidRPr="00A55090" w14:paraId="45BC616B" w14:textId="77777777" w:rsidTr="00791B9C">
        <w:trPr>
          <w:trHeight w:val="314"/>
          <w:jc w:val="center"/>
        </w:trPr>
        <w:tc>
          <w:tcPr>
            <w:tcW w:w="388" w:type="pct"/>
            <w:shd w:val="clear" w:color="auto" w:fill="auto"/>
            <w:vAlign w:val="center"/>
          </w:tcPr>
          <w:p w14:paraId="27ECF378" w14:textId="77777777" w:rsidR="00AF152B" w:rsidRPr="00A55090" w:rsidRDefault="00AF152B" w:rsidP="00791B9C">
            <w:pPr>
              <w:pStyle w:val="TableContentLeft"/>
            </w:pPr>
            <w:r w:rsidRPr="00A55090">
              <w:t>1</w:t>
            </w:r>
          </w:p>
        </w:tc>
        <w:tc>
          <w:tcPr>
            <w:tcW w:w="663" w:type="pct"/>
            <w:shd w:val="clear" w:color="auto" w:fill="auto"/>
            <w:vAlign w:val="center"/>
          </w:tcPr>
          <w:p w14:paraId="4845001C"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1A2210E2" w14:textId="77777777" w:rsidR="00AF152B" w:rsidRPr="00A55090" w:rsidRDefault="00AF152B" w:rsidP="00791B9C">
            <w:pPr>
              <w:pStyle w:val="TableContentLeft"/>
              <w:rPr>
                <w:b/>
              </w:rPr>
            </w:pPr>
            <w:r w:rsidRPr="00A55090">
              <w:t xml:space="preserve">MTD_STORE_DATA_Case3(     </w:t>
            </w:r>
          </w:p>
          <w:p w14:paraId="27EE785B" w14:textId="77777777" w:rsidR="00AF152B" w:rsidRPr="00A55090" w:rsidRDefault="00AF152B" w:rsidP="00791B9C">
            <w:pPr>
              <w:pStyle w:val="TableContentLeft"/>
            </w:pPr>
            <w:r w:rsidRPr="00A55090">
              <w:t xml:space="preserve">   MTD_</w:t>
            </w:r>
            <w:r>
              <w:t>DIS</w:t>
            </w:r>
            <w:r w:rsidRPr="00A55090">
              <w:t>ABLE_PROFILE(</w:t>
            </w:r>
          </w:p>
          <w:p w14:paraId="028C1520" w14:textId="77777777" w:rsidR="00AF152B" w:rsidRPr="00A55090" w:rsidRDefault="00AF152B" w:rsidP="00791B9C">
            <w:pPr>
              <w:pStyle w:val="TableContentLeft"/>
            </w:pPr>
            <w:r w:rsidRPr="00A55090">
              <w:t xml:space="preserve">      #ICCID_OP_PROF</w:t>
            </w:r>
            <w:r>
              <w:t>1</w:t>
            </w:r>
            <w:r w:rsidRPr="00A55090">
              <w:t xml:space="preserve">, </w:t>
            </w:r>
          </w:p>
          <w:p w14:paraId="53132CD6" w14:textId="77777777" w:rsidR="00AF152B" w:rsidRPr="00A55090" w:rsidRDefault="00AF152B" w:rsidP="00791B9C">
            <w:pPr>
              <w:pStyle w:val="TableContentLeft"/>
            </w:pPr>
            <w:r w:rsidRPr="00A55090">
              <w:t xml:space="preserve">      NO_PARAM, </w:t>
            </w:r>
          </w:p>
          <w:p w14:paraId="21AC0123" w14:textId="77777777" w:rsidR="00AF152B" w:rsidRPr="00A55090" w:rsidRDefault="00AF152B" w:rsidP="00791B9C">
            <w:pPr>
              <w:pStyle w:val="TableContentLeft"/>
            </w:pPr>
            <w:r w:rsidRPr="00A55090">
              <w:t xml:space="preserve">      </w:t>
            </w:r>
            <w:r>
              <w:t>FALSE</w:t>
            </w:r>
            <w:r w:rsidRPr="00A55090">
              <w:t>))</w:t>
            </w:r>
          </w:p>
        </w:tc>
        <w:tc>
          <w:tcPr>
            <w:tcW w:w="1528" w:type="pct"/>
            <w:shd w:val="clear" w:color="auto" w:fill="auto"/>
            <w:vAlign w:val="center"/>
          </w:tcPr>
          <w:p w14:paraId="5EB45BB4" w14:textId="77777777" w:rsidR="00AF152B" w:rsidRPr="00A55090" w:rsidRDefault="00AF152B" w:rsidP="00791B9C">
            <w:pPr>
              <w:pStyle w:val="TableContentLeft"/>
            </w:pPr>
            <w:r w:rsidRPr="00A55090">
              <w:t xml:space="preserve">No response data is returned </w:t>
            </w:r>
          </w:p>
          <w:p w14:paraId="482EE6E0" w14:textId="77777777" w:rsidR="00AF152B" w:rsidRPr="00A55090" w:rsidRDefault="00AF152B" w:rsidP="00791B9C">
            <w:pPr>
              <w:pStyle w:val="TableContentLeft"/>
              <w:rPr>
                <w:b/>
              </w:rPr>
            </w:pPr>
            <w:r w:rsidRPr="00A55090">
              <w:t>SW=0x9000</w:t>
            </w:r>
          </w:p>
        </w:tc>
        <w:tc>
          <w:tcPr>
            <w:tcW w:w="740" w:type="pct"/>
            <w:shd w:val="clear" w:color="auto" w:fill="auto"/>
            <w:vAlign w:val="center"/>
          </w:tcPr>
          <w:p w14:paraId="4A5BFB16" w14:textId="77777777" w:rsidR="00AF152B" w:rsidRPr="00A55090" w:rsidRDefault="00AF152B" w:rsidP="00791B9C">
            <w:pPr>
              <w:pStyle w:val="TableContentLeft"/>
              <w:rPr>
                <w:lang w:val="en-US"/>
              </w:rPr>
            </w:pPr>
          </w:p>
        </w:tc>
      </w:tr>
      <w:tr w:rsidR="00AF152B" w:rsidRPr="00A55090" w14:paraId="383833A1" w14:textId="77777777" w:rsidTr="00791B9C">
        <w:trPr>
          <w:trHeight w:val="314"/>
          <w:jc w:val="center"/>
        </w:trPr>
        <w:tc>
          <w:tcPr>
            <w:tcW w:w="388" w:type="pct"/>
            <w:shd w:val="clear" w:color="auto" w:fill="auto"/>
            <w:vAlign w:val="center"/>
          </w:tcPr>
          <w:p w14:paraId="66F22B52" w14:textId="4D9E0F75" w:rsidR="00AF152B" w:rsidRPr="00A55090" w:rsidRDefault="00AF152B" w:rsidP="00791B9C">
            <w:pPr>
              <w:pStyle w:val="TableContentLeft"/>
            </w:pPr>
            <w:r>
              <w:t>2</w:t>
            </w:r>
          </w:p>
        </w:tc>
        <w:tc>
          <w:tcPr>
            <w:tcW w:w="663" w:type="pct"/>
            <w:shd w:val="clear" w:color="auto" w:fill="auto"/>
            <w:vAlign w:val="center"/>
          </w:tcPr>
          <w:p w14:paraId="7374E6BE"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66C4EDD3" w14:textId="77777777" w:rsidR="00AF152B" w:rsidRDefault="00AF152B" w:rsidP="00791B9C">
            <w:pPr>
              <w:pStyle w:val="TableContentLeft"/>
            </w:pPr>
            <w:r w:rsidRPr="00A55090">
              <w:t>MTD_STORE_DATA(</w:t>
            </w:r>
          </w:p>
          <w:p w14:paraId="2BE49996" w14:textId="77777777" w:rsidR="00AF152B" w:rsidRPr="00A55090" w:rsidRDefault="00AF152B" w:rsidP="00791B9C">
            <w:pPr>
              <w:pStyle w:val="TableContentLeft"/>
              <w:rPr>
                <w:b/>
              </w:rPr>
            </w:pPr>
            <w:r w:rsidRPr="00A55090">
              <w:t xml:space="preserve">  </w:t>
            </w:r>
            <w:r>
              <w:t>MTD_GET_PROFILE_INFO(</w:t>
            </w:r>
          </w:p>
          <w:p w14:paraId="7BE4D27A" w14:textId="77777777" w:rsidR="00AF152B" w:rsidRDefault="00AF152B" w:rsidP="00791B9C">
            <w:pPr>
              <w:pStyle w:val="TableContentLeft"/>
            </w:pPr>
            <w:r w:rsidRPr="00A55090">
              <w:t xml:space="preserve">  #</w:t>
            </w:r>
            <w:r>
              <w:t>ICCID_OP_PROF1,</w:t>
            </w:r>
          </w:p>
          <w:p w14:paraId="146B7B00" w14:textId="77777777" w:rsidR="00AF152B" w:rsidRPr="00A55090" w:rsidRDefault="00AF152B" w:rsidP="00791B9C">
            <w:pPr>
              <w:pStyle w:val="TableContentLeft"/>
              <w:rPr>
                <w:b/>
              </w:rPr>
            </w:pPr>
            <w:r>
              <w:t xml:space="preserve">  NO_PARAM)</w:t>
            </w:r>
            <w:r w:rsidRPr="00A55090">
              <w:t>)</w:t>
            </w:r>
          </w:p>
        </w:tc>
        <w:tc>
          <w:tcPr>
            <w:tcW w:w="1528" w:type="pct"/>
            <w:shd w:val="clear" w:color="auto" w:fill="auto"/>
            <w:vAlign w:val="center"/>
          </w:tcPr>
          <w:p w14:paraId="7A5A5908" w14:textId="50DD81F9" w:rsidR="00AF152B" w:rsidRPr="00A55090" w:rsidRDefault="00AF152B" w:rsidP="00791B9C">
            <w:pPr>
              <w:pStyle w:val="TableContentLeft"/>
              <w:rPr>
                <w:b/>
                <w:lang w:val="fr-FR"/>
              </w:rPr>
            </w:pPr>
            <w:r w:rsidRPr="00A55090">
              <w:rPr>
                <w:lang w:val="fr-FR"/>
              </w:rPr>
              <w:t>response ProfileInfoListResponse::= profileInfoListOk : {</w:t>
            </w:r>
          </w:p>
          <w:p w14:paraId="77168449" w14:textId="77777777" w:rsidR="00AF152B" w:rsidRPr="00A55090" w:rsidRDefault="00AF152B" w:rsidP="00791B9C">
            <w:pPr>
              <w:pStyle w:val="TableContentLeft"/>
              <w:rPr>
                <w:lang w:val="en-US"/>
              </w:rPr>
            </w:pPr>
            <w:r w:rsidRPr="00A55090">
              <w:rPr>
                <w:lang w:val="fr-FR"/>
              </w:rPr>
              <w:t xml:space="preserve">   #PROFILE_INFO1</w:t>
            </w:r>
            <w:r>
              <w:rPr>
                <w:lang w:val="fr-FR"/>
              </w:rPr>
              <w:t>_DISABLED</w:t>
            </w:r>
          </w:p>
          <w:p w14:paraId="35DDD271" w14:textId="77777777" w:rsidR="00AF152B" w:rsidRPr="00A55090" w:rsidRDefault="00AF152B" w:rsidP="00791B9C">
            <w:pPr>
              <w:pStyle w:val="TableContentLeft"/>
              <w:rPr>
                <w:lang w:val="en-US"/>
              </w:rPr>
            </w:pPr>
            <w:r w:rsidRPr="00A55090">
              <w:rPr>
                <w:lang w:val="en-US"/>
              </w:rPr>
              <w:t>}</w:t>
            </w:r>
          </w:p>
          <w:p w14:paraId="19DEFE83" w14:textId="77777777" w:rsidR="00AF152B" w:rsidRPr="00A55090" w:rsidRDefault="00AF152B" w:rsidP="00791B9C">
            <w:pPr>
              <w:pStyle w:val="TableContentLeft"/>
              <w:rPr>
                <w:b/>
              </w:rPr>
            </w:pPr>
            <w:r w:rsidRPr="00A55090">
              <w:t>SW=0x9000</w:t>
            </w:r>
          </w:p>
        </w:tc>
        <w:tc>
          <w:tcPr>
            <w:tcW w:w="740" w:type="pct"/>
            <w:shd w:val="clear" w:color="auto" w:fill="auto"/>
            <w:vAlign w:val="center"/>
          </w:tcPr>
          <w:p w14:paraId="1AD6A9AE" w14:textId="77777777" w:rsidR="00AF152B" w:rsidRPr="00A55090" w:rsidRDefault="00AF152B" w:rsidP="00791B9C">
            <w:pPr>
              <w:pStyle w:val="TableContentLeft"/>
            </w:pPr>
          </w:p>
        </w:tc>
      </w:tr>
      <w:tr w:rsidR="00D81A12" w:rsidRPr="00A55090" w14:paraId="1F1ADA36" w14:textId="77777777" w:rsidTr="00791B9C">
        <w:trPr>
          <w:trHeight w:val="314"/>
          <w:jc w:val="center"/>
        </w:trPr>
        <w:tc>
          <w:tcPr>
            <w:tcW w:w="388" w:type="pct"/>
            <w:shd w:val="clear" w:color="auto" w:fill="auto"/>
            <w:vAlign w:val="center"/>
          </w:tcPr>
          <w:p w14:paraId="695B98D4" w14:textId="7E117C24" w:rsidR="00D81A12" w:rsidRDefault="00D81A12" w:rsidP="00D81A12">
            <w:pPr>
              <w:pStyle w:val="TableContentLeft"/>
            </w:pPr>
            <w:r>
              <w:t>3</w:t>
            </w:r>
          </w:p>
        </w:tc>
        <w:tc>
          <w:tcPr>
            <w:tcW w:w="663" w:type="pct"/>
            <w:shd w:val="clear" w:color="auto" w:fill="auto"/>
            <w:vAlign w:val="center"/>
          </w:tcPr>
          <w:p w14:paraId="7A02F679" w14:textId="7FD45C5F"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5EB66AA7" w14:textId="10E8ACEA" w:rsidR="00D81A12" w:rsidRPr="00A55090" w:rsidRDefault="00D81A12" w:rsidP="00D81A12">
            <w:pPr>
              <w:pStyle w:val="TableContentLeft"/>
            </w:pPr>
            <w:r>
              <w:t>[SELECT_ICCID]</w:t>
            </w:r>
          </w:p>
        </w:tc>
        <w:tc>
          <w:tcPr>
            <w:tcW w:w="1528" w:type="pct"/>
            <w:shd w:val="clear" w:color="auto" w:fill="auto"/>
            <w:vAlign w:val="center"/>
          </w:tcPr>
          <w:p w14:paraId="17267BB0" w14:textId="493E3EFC" w:rsidR="00D81A12" w:rsidRPr="00A55090" w:rsidRDefault="00D81A12" w:rsidP="00D81A12">
            <w:pPr>
              <w:pStyle w:val="TableContentLeft"/>
              <w:rPr>
                <w:lang w:val="fr-FR"/>
              </w:rPr>
            </w:pPr>
            <w:r>
              <w:t>SW=0x6A82</w:t>
            </w:r>
          </w:p>
        </w:tc>
        <w:tc>
          <w:tcPr>
            <w:tcW w:w="740" w:type="pct"/>
            <w:shd w:val="clear" w:color="auto" w:fill="auto"/>
            <w:vAlign w:val="center"/>
          </w:tcPr>
          <w:p w14:paraId="3A63BB72" w14:textId="7403294D" w:rsidR="00D81A12" w:rsidRPr="00A55090" w:rsidRDefault="00D81A12" w:rsidP="00D81A12">
            <w:pPr>
              <w:pStyle w:val="TableContentLeft"/>
            </w:pPr>
            <w:r>
              <w:rPr>
                <w:rStyle w:val="PlaceholderText"/>
              </w:rPr>
              <w:t>RQ24_025</w:t>
            </w:r>
          </w:p>
        </w:tc>
      </w:tr>
    </w:tbl>
    <w:p w14:paraId="2D6411D2" w14:textId="77777777" w:rsidR="00D81A12" w:rsidRDefault="00D81A12" w:rsidP="00D81A12">
      <w:pPr>
        <w:pStyle w:val="Heading6no"/>
      </w:pPr>
      <w:r>
        <w:t>Test Sequence #09 Nominal: Disable Profile by ICCID with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2E8D89F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30C6700"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3DD8504E" w14:textId="77777777" w:rsidR="00D81A12" w:rsidRDefault="00D81A12" w:rsidP="00791B9C">
            <w:pPr>
              <w:pStyle w:val="TableHeaderGray"/>
              <w:rPr>
                <w:rStyle w:val="PlaceholderText"/>
                <w:rFonts w:eastAsia="SimSun"/>
                <w:lang w:eastAsia="de-DE"/>
              </w:rPr>
            </w:pPr>
          </w:p>
        </w:tc>
      </w:tr>
      <w:tr w:rsidR="00D81A12" w14:paraId="4617BAA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6F39DF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AFF7AD3"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60CA8547"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76190BC"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FA48E0" w14:textId="77777777" w:rsidR="00D81A12" w:rsidRDefault="00D81A12" w:rsidP="00791B9C">
            <w:pPr>
              <w:pStyle w:val="TableText"/>
            </w:pPr>
            <w:r>
              <w:t>The PROFILE_OPERATIONAL1 is Enabled on the eUICC.</w:t>
            </w:r>
          </w:p>
        </w:tc>
      </w:tr>
    </w:tbl>
    <w:p w14:paraId="5467CEB5"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0"/>
        <w:gridCol w:w="1195"/>
        <w:gridCol w:w="3029"/>
        <w:gridCol w:w="2753"/>
        <w:gridCol w:w="1333"/>
      </w:tblGrid>
      <w:tr w:rsidR="00D81A12" w14:paraId="328AD503"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71CE65"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07CDF7"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07524F9" w14:textId="77777777" w:rsidR="00D81A12" w:rsidRDefault="00D81A12" w:rsidP="00791B9C">
            <w:pPr>
              <w:pStyle w:val="TableHeader"/>
            </w:pPr>
            <w:r>
              <w:t>Sequence / Description</w:t>
            </w:r>
          </w:p>
        </w:tc>
        <w:tc>
          <w:tcPr>
            <w:tcW w:w="15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9180654" w14:textId="77777777" w:rsidR="00D81A12" w:rsidRDefault="00D81A12"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B792E3" w14:textId="77777777" w:rsidR="00D81A12" w:rsidRDefault="00D81A12" w:rsidP="00791B9C">
            <w:pPr>
              <w:pStyle w:val="TableHeader"/>
            </w:pPr>
            <w:r>
              <w:t>REQ</w:t>
            </w:r>
          </w:p>
        </w:tc>
      </w:tr>
      <w:tr w:rsidR="00D81A12" w14:paraId="676808E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1A9B50" w14:textId="77777777" w:rsidR="00D81A12" w:rsidRDefault="00D81A12" w:rsidP="00791B9C">
            <w:pPr>
              <w:pStyle w:val="TableContentLeft"/>
              <w:rPr>
                <w:b/>
              </w:rPr>
            </w:pPr>
            <w:r>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EC50544" w14:textId="77777777" w:rsidR="00D81A12" w:rsidRDefault="00D81A12" w:rsidP="00791B9C">
            <w:pPr>
              <w:pStyle w:val="TableContentLeft"/>
              <w:rPr>
                <w:lang w:val="fr-FR"/>
              </w:rPr>
            </w:pPr>
            <w:r>
              <w:t>PROC_EUICC_INITIALIZATION_SEQUENCE</w:t>
            </w:r>
          </w:p>
        </w:tc>
      </w:tr>
      <w:tr w:rsidR="00D81A12" w14:paraId="28B36EE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2AB6FA" w14:textId="77777777" w:rsidR="00D81A12" w:rsidRDefault="00D81A12" w:rsidP="00791B9C">
            <w:pPr>
              <w:pStyle w:val="TableContentLeft"/>
              <w:rPr>
                <w:b/>
              </w:rPr>
            </w:pPr>
            <w:r>
              <w:lastRenderedPageBreak/>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0ABA509E" w14:textId="77777777" w:rsidR="00D81A12" w:rsidRDefault="00D81A12" w:rsidP="00791B9C">
            <w:pPr>
              <w:pStyle w:val="TableContentLeft"/>
              <w:rPr>
                <w:b/>
              </w:rPr>
            </w:pPr>
            <w:r>
              <w:t>PROC_OPEN_LOGICAL_CHANNEL_AND_SELECT_ISDR</w:t>
            </w:r>
          </w:p>
        </w:tc>
      </w:tr>
      <w:tr w:rsidR="00D81A12" w14:paraId="40E5FFC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B3566A"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06CB98"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04BD4AB5" w14:textId="77777777" w:rsidR="00D81A12" w:rsidRDefault="00D81A12" w:rsidP="00791B9C">
            <w:pPr>
              <w:pStyle w:val="TableContentLeft"/>
              <w:rPr>
                <w:b/>
              </w:rPr>
            </w:pPr>
            <w:r>
              <w:t xml:space="preserve">MTD_SEND_SMS_PP( </w:t>
            </w:r>
          </w:p>
          <w:p w14:paraId="6CE7B5FA"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3D28D1" w14:textId="77777777" w:rsidR="00D81A12" w:rsidRDefault="00D81A12"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5538A1C" w14:textId="77777777" w:rsidR="00D81A12" w:rsidRDefault="00D81A12" w:rsidP="00791B9C">
            <w:pPr>
              <w:pStyle w:val="TableContentLeft"/>
              <w:rPr>
                <w:lang w:val="en-US"/>
              </w:rPr>
            </w:pPr>
          </w:p>
        </w:tc>
      </w:tr>
      <w:tr w:rsidR="00D81A12" w14:paraId="48BD1B1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926A8E"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EADB0"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2A2C8E"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FC017A" w14:textId="77777777" w:rsidR="00D81A12" w:rsidRDefault="00D81A12" w:rsidP="00791B9C">
            <w:pPr>
              <w:pStyle w:val="TableContentLeft"/>
              <w:rPr>
                <w:b/>
              </w:rPr>
            </w:pPr>
            <w:r>
              <w:t>SMS POR received</w:t>
            </w:r>
          </w:p>
          <w:p w14:paraId="06D18083" w14:textId="77777777" w:rsidR="00D81A12" w:rsidRDefault="00D81A12" w:rsidP="00791B9C">
            <w:pPr>
              <w:pStyle w:val="TableContentLeft"/>
            </w:pPr>
            <w:r>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E3BD73D" w14:textId="77777777" w:rsidR="00D81A12" w:rsidRDefault="00D81A12" w:rsidP="00791B9C">
            <w:pPr>
              <w:pStyle w:val="TableContentLeft"/>
              <w:rPr>
                <w:lang w:val="en-US"/>
              </w:rPr>
            </w:pPr>
          </w:p>
        </w:tc>
      </w:tr>
      <w:tr w:rsidR="00D81A12" w14:paraId="0E722FAB"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C5630E"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75C2D0"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BF7E46" w14:textId="77777777" w:rsidR="00D81A12" w:rsidRDefault="00D81A12" w:rsidP="00791B9C">
            <w:pPr>
              <w:pStyle w:val="TableContentLeft"/>
              <w:rPr>
                <w:b/>
              </w:rPr>
            </w:pPr>
            <w:r>
              <w:t xml:space="preserve">MTD_STORE_DATA_Case3(     </w:t>
            </w:r>
          </w:p>
          <w:p w14:paraId="715C4607" w14:textId="77777777" w:rsidR="00D81A12" w:rsidRDefault="00D81A12" w:rsidP="00791B9C">
            <w:pPr>
              <w:pStyle w:val="TableContentLeft"/>
            </w:pPr>
            <w:r>
              <w:t xml:space="preserve">   MTD_DISABLE_PROFILE(</w:t>
            </w:r>
          </w:p>
          <w:p w14:paraId="7BF76B75" w14:textId="77777777" w:rsidR="00D81A12" w:rsidRDefault="00D81A12" w:rsidP="00791B9C">
            <w:pPr>
              <w:pStyle w:val="TableContentLeft"/>
            </w:pPr>
            <w:r>
              <w:t xml:space="preserve">      #ICCID_OP_PROF1, </w:t>
            </w:r>
          </w:p>
          <w:p w14:paraId="5DE25D84" w14:textId="77777777" w:rsidR="00D81A12" w:rsidRDefault="00D81A12" w:rsidP="00791B9C">
            <w:pPr>
              <w:pStyle w:val="TableContentLeft"/>
            </w:pPr>
            <w:r>
              <w:t xml:space="preserve">      NO_PARAM, </w:t>
            </w:r>
          </w:p>
          <w:p w14:paraId="502A6E17" w14:textId="77777777" w:rsidR="00D81A12" w:rsidRDefault="00D81A12" w:rsidP="00791B9C">
            <w:pPr>
              <w:pStyle w:val="TableContentLeft"/>
            </w:pPr>
            <w:r>
              <w:t xml:space="preserve">      TRU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CE39BB" w14:textId="77777777" w:rsidR="00D81A12" w:rsidRDefault="00D81A12" w:rsidP="00791B9C">
            <w:pPr>
              <w:pStyle w:val="TableContentLeft"/>
            </w:pPr>
            <w:r>
              <w:t>No response data is returned</w:t>
            </w:r>
          </w:p>
          <w:p w14:paraId="30897873"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4DEB27D" w14:textId="77777777" w:rsidR="00D81A12" w:rsidRDefault="00D81A12" w:rsidP="00791B9C">
            <w:pPr>
              <w:pStyle w:val="TableContentLeft"/>
              <w:rPr>
                <w:lang w:val="en-US"/>
              </w:rPr>
            </w:pPr>
          </w:p>
        </w:tc>
      </w:tr>
      <w:tr w:rsidR="00D81A12" w14:paraId="43C3155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9B66D2"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C46CDD"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914DAD"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5DB533"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0x91YY</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0DFD26B8" w14:textId="77777777" w:rsidR="00D81A12" w:rsidRDefault="00D81A12" w:rsidP="00791B9C">
            <w:pPr>
              <w:pStyle w:val="TableContentLeft"/>
              <w:rPr>
                <w:lang w:val="en-US"/>
              </w:rPr>
            </w:pPr>
          </w:p>
        </w:tc>
      </w:tr>
      <w:tr w:rsidR="00D81A12" w14:paraId="6C1F266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179DA7"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07D5B9" w14:textId="77777777" w:rsidR="00D81A12" w:rsidRDefault="00D81A12" w:rsidP="00791B9C">
            <w:pPr>
              <w:pStyle w:val="TableContentLeft"/>
              <w:rPr>
                <w:b/>
              </w:rPr>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9F140A" w14:textId="4BA16BD0" w:rsidR="00D81A12" w:rsidRDefault="00D81A12" w:rsidP="00791B9C">
            <w:pPr>
              <w:pStyle w:val="TableContentLeft"/>
              <w:rPr>
                <w:b/>
              </w:rPr>
            </w:pPr>
            <w:r>
              <w:t>FETCH 'YY'</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D0AACF" w14:textId="77777777" w:rsidR="00D81A12" w:rsidRDefault="00D81A12" w:rsidP="00791B9C">
            <w:pPr>
              <w:pStyle w:val="TableContentLeft"/>
              <w:rPr>
                <w:b/>
              </w:rPr>
            </w:pPr>
            <w:r>
              <w:t>REFRESH Command (“UICC Reset”)</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35A59B" w14:textId="77777777" w:rsidR="00D81A12" w:rsidRDefault="00D81A12" w:rsidP="00791B9C">
            <w:pPr>
              <w:pStyle w:val="TableContentLeft"/>
            </w:pPr>
            <w:r>
              <w:rPr>
                <w:rStyle w:val="PlaceholderText"/>
              </w:rPr>
              <w:t>RQ32_016_3 RQ32_017 RQ57_134</w:t>
            </w:r>
          </w:p>
        </w:tc>
      </w:tr>
      <w:tr w:rsidR="00D81A12" w14:paraId="5BC4692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119B23" w14:textId="77777777" w:rsidR="00D81A12" w:rsidRDefault="00D81A12" w:rsidP="00791B9C">
            <w:pPr>
              <w:pStyle w:val="TableContentLeft"/>
            </w:pPr>
            <w:r>
              <w:t>5</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8792D1B" w14:textId="77777777" w:rsidR="00D81A12" w:rsidRDefault="00D81A12" w:rsidP="00791B9C">
            <w:pPr>
              <w:pStyle w:val="TableContentLeft"/>
            </w:pPr>
            <w:r>
              <w:t>Repeat IC1 and IC2</w:t>
            </w:r>
          </w:p>
        </w:tc>
      </w:tr>
      <w:tr w:rsidR="00D81A12" w14:paraId="7BD322C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0225BB" w14:textId="77777777" w:rsidR="00D81A12" w:rsidRDefault="00D81A12"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6E2B63"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832E22" w14:textId="77777777" w:rsidR="00D81A12" w:rsidRDefault="00D81A12" w:rsidP="00791B9C">
            <w:pPr>
              <w:pStyle w:val="TableContentLeft"/>
            </w:pPr>
            <w:r>
              <w:t>MTD_STORE_DATA(</w:t>
            </w:r>
          </w:p>
          <w:p w14:paraId="5E8DBEE5" w14:textId="77777777" w:rsidR="00D81A12" w:rsidRDefault="00D81A12" w:rsidP="00791B9C">
            <w:pPr>
              <w:pStyle w:val="TableContentLeft"/>
              <w:rPr>
                <w:b/>
              </w:rPr>
            </w:pPr>
            <w:r>
              <w:t xml:space="preserve">  MTD_GET_PROFILE_INFO(</w:t>
            </w:r>
          </w:p>
          <w:p w14:paraId="7EE14149" w14:textId="77777777" w:rsidR="00D81A12" w:rsidRDefault="00D81A12" w:rsidP="00791B9C">
            <w:pPr>
              <w:pStyle w:val="TableContentLeft"/>
            </w:pPr>
            <w:r>
              <w:t xml:space="preserve">  #ICCID_OP_PROF1,</w:t>
            </w:r>
          </w:p>
          <w:p w14:paraId="22929584" w14:textId="77777777" w:rsidR="00D81A12" w:rsidRDefault="00D81A12" w:rsidP="00791B9C">
            <w:pPr>
              <w:pStyle w:val="TableContentLeft"/>
              <w:rPr>
                <w:b/>
              </w:rPr>
            </w:pPr>
            <w:r>
              <w:t xml:space="preserve">  NO_PARAM))</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7EB680" w14:textId="76FD4D95" w:rsidR="00D81A12" w:rsidRDefault="00D81A12" w:rsidP="00791B9C">
            <w:pPr>
              <w:pStyle w:val="TableContentLeft"/>
              <w:rPr>
                <w:b/>
                <w:lang w:val="fr-FR"/>
              </w:rPr>
            </w:pPr>
            <w:r>
              <w:rPr>
                <w:lang w:val="fr-FR"/>
              </w:rPr>
              <w:t>response ProfileInfoListResponse::= profileInfoListOk : {</w:t>
            </w:r>
          </w:p>
          <w:p w14:paraId="542C4CA0" w14:textId="77777777" w:rsidR="00D81A12" w:rsidRDefault="00D81A12" w:rsidP="00791B9C">
            <w:pPr>
              <w:pStyle w:val="TableContentLeft"/>
              <w:rPr>
                <w:lang w:val="en-US"/>
              </w:rPr>
            </w:pPr>
            <w:r>
              <w:rPr>
                <w:lang w:val="fr-FR"/>
              </w:rPr>
              <w:t xml:space="preserve">   #PROFILE_INFO1_DISABLED</w:t>
            </w:r>
          </w:p>
          <w:p w14:paraId="42848758" w14:textId="77777777" w:rsidR="00D81A12" w:rsidRDefault="00D81A12" w:rsidP="00791B9C">
            <w:pPr>
              <w:pStyle w:val="TableContentLeft"/>
              <w:rPr>
                <w:lang w:val="en-US"/>
              </w:rPr>
            </w:pPr>
            <w:r>
              <w:rPr>
                <w:lang w:val="en-US"/>
              </w:rPr>
              <w:t>}</w:t>
            </w:r>
          </w:p>
          <w:p w14:paraId="7149000D"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893DEB2" w14:textId="77777777" w:rsidR="00D81A12" w:rsidRDefault="00D81A12" w:rsidP="00791B9C">
            <w:pPr>
              <w:pStyle w:val="TableContentLeft"/>
            </w:pPr>
          </w:p>
        </w:tc>
      </w:tr>
      <w:tr w:rsidR="00D81A12" w14:paraId="4562ECF7"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E97358"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FAF560"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A427D6"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990CEB" w14:textId="77777777" w:rsidR="00D81A12" w:rsidRDefault="00D81A12" w:rsidP="00791B9C">
            <w:pPr>
              <w:pStyle w:val="TableContentLeft"/>
              <w:rPr>
                <w:lang w:val="fr-FR"/>
              </w:rPr>
            </w:pPr>
            <w:r>
              <w:t>SW=0x6A82</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91547C" w14:textId="77777777" w:rsidR="00D81A12" w:rsidRDefault="00D81A12" w:rsidP="00791B9C">
            <w:pPr>
              <w:pStyle w:val="TableContentLeft"/>
            </w:pPr>
            <w:r>
              <w:rPr>
                <w:rStyle w:val="PlaceholderText"/>
              </w:rPr>
              <w:t>RQ24_025</w:t>
            </w:r>
          </w:p>
        </w:tc>
      </w:tr>
    </w:tbl>
    <w:p w14:paraId="7F29AA5A" w14:textId="77777777" w:rsidR="00D81A12" w:rsidRDefault="00D81A12" w:rsidP="00D81A12">
      <w:pPr>
        <w:spacing w:before="0"/>
        <w:jc w:val="left"/>
        <w:rPr>
          <w:lang w:eastAsia="en-GB"/>
        </w:rPr>
      </w:pPr>
    </w:p>
    <w:p w14:paraId="7C792ABD" w14:textId="77777777" w:rsidR="00D81A12" w:rsidRDefault="00D81A12" w:rsidP="00D81A12">
      <w:pPr>
        <w:pStyle w:val="Heading6no"/>
      </w:pPr>
      <w:r>
        <w:t>Test Sequence #10 Nominal: Disable Profile by ICCID with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02A0933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69922A"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201938B1" w14:textId="77777777" w:rsidR="00D81A12" w:rsidRDefault="00D81A12" w:rsidP="00791B9C">
            <w:pPr>
              <w:pStyle w:val="TableHeaderGray"/>
              <w:rPr>
                <w:rStyle w:val="PlaceholderText"/>
                <w:rFonts w:eastAsia="SimSun"/>
                <w:lang w:eastAsia="de-DE"/>
              </w:rPr>
            </w:pPr>
          </w:p>
        </w:tc>
      </w:tr>
      <w:tr w:rsidR="00D81A12" w14:paraId="0EE29759"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53BEE81"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39C90B"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4B6465D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D4D779"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5B01E3" w14:textId="77777777" w:rsidR="00D81A12" w:rsidRDefault="00D81A12" w:rsidP="00791B9C">
            <w:pPr>
              <w:pStyle w:val="TableText"/>
            </w:pPr>
            <w:r>
              <w:t>The PROFILE_OPERATIONAL1 is Enabled on the eUICC.</w:t>
            </w:r>
          </w:p>
        </w:tc>
      </w:tr>
    </w:tbl>
    <w:p w14:paraId="65A4A7A0"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0"/>
        <w:gridCol w:w="1195"/>
        <w:gridCol w:w="3029"/>
        <w:gridCol w:w="2753"/>
        <w:gridCol w:w="1333"/>
      </w:tblGrid>
      <w:tr w:rsidR="00D81A12" w14:paraId="259ED97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BF84E1"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59B12F"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EF453F" w14:textId="77777777" w:rsidR="00D81A12" w:rsidRDefault="00D81A12" w:rsidP="00791B9C">
            <w:pPr>
              <w:pStyle w:val="TableHeader"/>
            </w:pPr>
            <w:r>
              <w:t>Sequence / Description</w:t>
            </w:r>
          </w:p>
        </w:tc>
        <w:tc>
          <w:tcPr>
            <w:tcW w:w="15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B404E51" w14:textId="77777777" w:rsidR="00D81A12" w:rsidRDefault="00D81A12"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D093764" w14:textId="77777777" w:rsidR="00D81A12" w:rsidRDefault="00D81A12" w:rsidP="00791B9C">
            <w:pPr>
              <w:pStyle w:val="TableHeader"/>
            </w:pPr>
            <w:r>
              <w:t>REQ</w:t>
            </w:r>
          </w:p>
        </w:tc>
      </w:tr>
      <w:tr w:rsidR="00D81A12" w14:paraId="7E38AFF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0A41F0" w14:textId="77777777" w:rsidR="00D81A12" w:rsidRDefault="00D81A12" w:rsidP="00791B9C">
            <w:pPr>
              <w:pStyle w:val="TableContentLeft"/>
              <w:rPr>
                <w:b/>
              </w:rPr>
            </w:pPr>
            <w:r>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6907080" w14:textId="77777777" w:rsidR="00D81A12" w:rsidRDefault="00D81A12" w:rsidP="00791B9C">
            <w:pPr>
              <w:pStyle w:val="TableContentLeft"/>
              <w:rPr>
                <w:lang w:val="fr-FR"/>
              </w:rPr>
            </w:pPr>
            <w:r>
              <w:t>PROC_EUICC_INITIALIZATION_SEQUENCE</w:t>
            </w:r>
          </w:p>
        </w:tc>
      </w:tr>
      <w:tr w:rsidR="00D81A12" w14:paraId="2FA4765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C2C1C3" w14:textId="77777777" w:rsidR="00D81A12" w:rsidRDefault="00D81A12" w:rsidP="00791B9C">
            <w:pPr>
              <w:pStyle w:val="TableContentLeft"/>
              <w:rPr>
                <w:b/>
              </w:rPr>
            </w:pPr>
            <w:r>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4D903094" w14:textId="77777777" w:rsidR="00D81A12" w:rsidRDefault="00D81A12" w:rsidP="00791B9C">
            <w:pPr>
              <w:pStyle w:val="TableContentLeft"/>
              <w:rPr>
                <w:b/>
              </w:rPr>
            </w:pPr>
            <w:r>
              <w:t>PROC_OPEN_LOGICAL_CHANNEL_AND_SELECT_ISDR</w:t>
            </w:r>
          </w:p>
        </w:tc>
      </w:tr>
      <w:tr w:rsidR="00D81A12" w14:paraId="27CC566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5C692E"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3BDC6F"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6284562E" w14:textId="77777777" w:rsidR="00D81A12" w:rsidRDefault="00D81A12" w:rsidP="00791B9C">
            <w:pPr>
              <w:pStyle w:val="TableContentLeft"/>
              <w:rPr>
                <w:b/>
              </w:rPr>
            </w:pPr>
            <w:r>
              <w:t xml:space="preserve">MTD_SEND_SMS_PP( </w:t>
            </w:r>
          </w:p>
          <w:p w14:paraId="09EB03F9"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041218" w14:textId="77777777" w:rsidR="00D81A12" w:rsidRDefault="00D81A12"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6F36E3C1" w14:textId="77777777" w:rsidR="00D81A12" w:rsidRDefault="00D81A12" w:rsidP="00791B9C">
            <w:pPr>
              <w:pStyle w:val="TableContentLeft"/>
              <w:rPr>
                <w:lang w:val="en-US"/>
              </w:rPr>
            </w:pPr>
          </w:p>
        </w:tc>
      </w:tr>
      <w:tr w:rsidR="00D81A12" w14:paraId="5E66E36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1C826A"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C40F27"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85FB33"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029791" w14:textId="77777777" w:rsidR="00D81A12" w:rsidRDefault="00D81A12" w:rsidP="00791B9C">
            <w:pPr>
              <w:pStyle w:val="TableContentLeft"/>
              <w:rPr>
                <w:b/>
              </w:rPr>
            </w:pPr>
            <w:r>
              <w:t>SMS POR received</w:t>
            </w:r>
          </w:p>
          <w:p w14:paraId="427D4674" w14:textId="77777777" w:rsidR="00D81A12" w:rsidRDefault="00D81A12" w:rsidP="00791B9C">
            <w:pPr>
              <w:pStyle w:val="TableContentLeft"/>
            </w:pPr>
            <w:r>
              <w:lastRenderedPageBreak/>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5B04B37F" w14:textId="77777777" w:rsidR="00D81A12" w:rsidRDefault="00D81A12" w:rsidP="00791B9C">
            <w:pPr>
              <w:pStyle w:val="TableContentLeft"/>
              <w:rPr>
                <w:lang w:val="en-US"/>
              </w:rPr>
            </w:pPr>
          </w:p>
        </w:tc>
      </w:tr>
      <w:tr w:rsidR="00D81A12" w14:paraId="1ADD6C1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2FDA10"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CD6F41"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31E97A" w14:textId="77777777" w:rsidR="00D81A12" w:rsidRDefault="00D81A12" w:rsidP="00791B9C">
            <w:pPr>
              <w:pStyle w:val="TableContentLeft"/>
              <w:rPr>
                <w:b/>
              </w:rPr>
            </w:pPr>
            <w:r>
              <w:t xml:space="preserve">MTD_STORE_DATA_Case3(     </w:t>
            </w:r>
          </w:p>
          <w:p w14:paraId="3BD6D77F" w14:textId="77777777" w:rsidR="00D81A12" w:rsidRDefault="00D81A12" w:rsidP="00791B9C">
            <w:pPr>
              <w:pStyle w:val="TableContentLeft"/>
            </w:pPr>
            <w:r>
              <w:t xml:space="preserve">   MTD_DISABLE_PROFILE(</w:t>
            </w:r>
          </w:p>
          <w:p w14:paraId="3C15E560" w14:textId="77777777" w:rsidR="00D81A12" w:rsidRDefault="00D81A12" w:rsidP="00791B9C">
            <w:pPr>
              <w:pStyle w:val="TableContentLeft"/>
            </w:pPr>
            <w:r>
              <w:t xml:space="preserve">      #ICCID_OP_PROF1, </w:t>
            </w:r>
          </w:p>
          <w:p w14:paraId="2F0D5D3B" w14:textId="77777777" w:rsidR="00D81A12" w:rsidRDefault="00D81A12" w:rsidP="00791B9C">
            <w:pPr>
              <w:pStyle w:val="TableContentLeft"/>
            </w:pPr>
            <w:r>
              <w:t xml:space="preserve">      NO_PARAM, </w:t>
            </w:r>
          </w:p>
          <w:p w14:paraId="2EBE739B" w14:textId="77777777" w:rsidR="00D81A12" w:rsidRDefault="00D81A12" w:rsidP="00791B9C">
            <w:pPr>
              <w:pStyle w:val="TableContentLeft"/>
            </w:pPr>
            <w:r>
              <w:t xml:space="preserve">      FAL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65CC9C" w14:textId="77777777" w:rsidR="00D81A12" w:rsidRDefault="00D81A12" w:rsidP="00791B9C">
            <w:pPr>
              <w:pStyle w:val="TableContentLeft"/>
            </w:pPr>
            <w:r>
              <w:t xml:space="preserve">No response data is returned </w:t>
            </w:r>
          </w:p>
          <w:p w14:paraId="6B676B90"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9966CEB" w14:textId="77777777" w:rsidR="00D81A12" w:rsidRDefault="00D81A12" w:rsidP="00791B9C">
            <w:pPr>
              <w:pStyle w:val="TableContentLeft"/>
              <w:rPr>
                <w:lang w:val="en-US"/>
              </w:rPr>
            </w:pPr>
          </w:p>
        </w:tc>
      </w:tr>
      <w:tr w:rsidR="00D81A12" w14:paraId="0B4B5EF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882D15"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365518"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6B6B16" w14:textId="77777777" w:rsidR="00D81A12" w:rsidRDefault="00D81A12" w:rsidP="00791B9C">
            <w:pPr>
              <w:pStyle w:val="TableContentLeft"/>
            </w:pPr>
            <w: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7FE17" w14:textId="32F608BE" w:rsidR="00D81A12" w:rsidRDefault="00D81A12" w:rsidP="00791B9C">
            <w:pPr>
              <w:pStyle w:val="TableContentLeft"/>
            </w:pPr>
            <w:r>
              <w:t>SW=</w:t>
            </w:r>
            <w:r w:rsidR="00B21857">
              <w:t xml:space="preserve"> any value except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CDB7CB0" w14:textId="77777777" w:rsidR="00D81A12" w:rsidRDefault="00D81A12" w:rsidP="00791B9C">
            <w:pPr>
              <w:pStyle w:val="TableContentLeft"/>
              <w:rPr>
                <w:lang w:val="en-US"/>
              </w:rPr>
            </w:pPr>
          </w:p>
        </w:tc>
      </w:tr>
      <w:tr w:rsidR="00D81A12" w14:paraId="3AF17FB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868996"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591C40"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DBE81" w14:textId="77777777" w:rsidR="00D81A12" w:rsidRDefault="00D81A12" w:rsidP="00791B9C">
            <w:pPr>
              <w:pStyle w:val="TableContentLeft"/>
            </w:pPr>
            <w:r>
              <w:t>MTD_STORE_DATA(</w:t>
            </w:r>
          </w:p>
          <w:p w14:paraId="1CA2536D" w14:textId="77777777" w:rsidR="00D81A12" w:rsidRDefault="00D81A12" w:rsidP="00791B9C">
            <w:pPr>
              <w:pStyle w:val="TableContentLeft"/>
              <w:rPr>
                <w:b/>
              </w:rPr>
            </w:pPr>
            <w:r>
              <w:t xml:space="preserve">  MTD_GET_PROFILE_INFO(</w:t>
            </w:r>
          </w:p>
          <w:p w14:paraId="1A673A1E" w14:textId="77777777" w:rsidR="00D81A12" w:rsidRDefault="00D81A12" w:rsidP="00791B9C">
            <w:pPr>
              <w:pStyle w:val="TableContentLeft"/>
            </w:pPr>
            <w:r>
              <w:t xml:space="preserve">  #ICCID_OP_PROF1,</w:t>
            </w:r>
          </w:p>
          <w:p w14:paraId="052D4940" w14:textId="77777777" w:rsidR="00D81A12" w:rsidRDefault="00D81A12" w:rsidP="00791B9C">
            <w:pPr>
              <w:pStyle w:val="TableContentLeft"/>
              <w:rPr>
                <w:b/>
              </w:rPr>
            </w:pPr>
            <w:r>
              <w:t xml:space="preserve">  NO_PARAM))</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5FC024" w14:textId="0301C2E7" w:rsidR="00D81A12" w:rsidRDefault="00D81A12" w:rsidP="00791B9C">
            <w:pPr>
              <w:pStyle w:val="TableContentLeft"/>
              <w:rPr>
                <w:b/>
                <w:lang w:val="fr-FR"/>
              </w:rPr>
            </w:pPr>
            <w:r>
              <w:rPr>
                <w:lang w:val="fr-FR"/>
              </w:rPr>
              <w:t>response ProfileInfoListResponse::= profileInfoListOk : {</w:t>
            </w:r>
          </w:p>
          <w:p w14:paraId="355AFF25" w14:textId="77777777" w:rsidR="00D81A12" w:rsidRDefault="00D81A12" w:rsidP="00791B9C">
            <w:pPr>
              <w:pStyle w:val="TableContentLeft"/>
              <w:rPr>
                <w:lang w:val="en-US"/>
              </w:rPr>
            </w:pPr>
            <w:r>
              <w:rPr>
                <w:lang w:val="fr-FR"/>
              </w:rPr>
              <w:t xml:space="preserve">   #PROFILE_INFO1_DISABLED</w:t>
            </w:r>
          </w:p>
          <w:p w14:paraId="7EFAEEA7" w14:textId="77777777" w:rsidR="00D81A12" w:rsidRDefault="00D81A12" w:rsidP="00791B9C">
            <w:pPr>
              <w:pStyle w:val="TableContentLeft"/>
              <w:rPr>
                <w:lang w:val="en-US"/>
              </w:rPr>
            </w:pPr>
            <w:r>
              <w:rPr>
                <w:lang w:val="en-US"/>
              </w:rPr>
              <w:t>}</w:t>
            </w:r>
          </w:p>
          <w:p w14:paraId="7BA2700E"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1B1BECD" w14:textId="77777777" w:rsidR="00D81A12" w:rsidRDefault="00D81A12" w:rsidP="00791B9C">
            <w:pPr>
              <w:pStyle w:val="TableContentLeft"/>
            </w:pPr>
          </w:p>
        </w:tc>
      </w:tr>
      <w:tr w:rsidR="00D81A12" w14:paraId="6825B56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BE3127"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0878C"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0CF2A8"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5E6FB" w14:textId="77777777" w:rsidR="00D81A12" w:rsidRDefault="00D81A12" w:rsidP="00791B9C">
            <w:pPr>
              <w:pStyle w:val="TableContentLeft"/>
              <w:rPr>
                <w:lang w:val="fr-FR"/>
              </w:rPr>
            </w:pPr>
            <w:r>
              <w:t>SW=0x6A82</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3AFDC1" w14:textId="77777777" w:rsidR="00D81A12" w:rsidRDefault="00D81A12" w:rsidP="00791B9C">
            <w:pPr>
              <w:pStyle w:val="TableContentLeft"/>
            </w:pPr>
            <w:r>
              <w:rPr>
                <w:rStyle w:val="PlaceholderText"/>
              </w:rPr>
              <w:t>RQ24_025</w:t>
            </w:r>
          </w:p>
        </w:tc>
      </w:tr>
    </w:tbl>
    <w:p w14:paraId="09ACCD45" w14:textId="77777777" w:rsidR="00D81A12" w:rsidRDefault="00D81A12" w:rsidP="00D81A12">
      <w:pPr>
        <w:pStyle w:val="NoSpacing"/>
      </w:pPr>
    </w:p>
    <w:p w14:paraId="56C16F8B" w14:textId="77777777" w:rsidR="009F499A" w:rsidRDefault="009F499A" w:rsidP="00AF152B">
      <w:pPr>
        <w:pStyle w:val="NormalParagraph"/>
        <w:rPr>
          <w14:scene3d>
            <w14:camera w14:prst="orthographicFront"/>
            <w14:lightRig w14:rig="threePt" w14:dir="t">
              <w14:rot w14:lat="0" w14:lon="0" w14:rev="0"/>
            </w14:lightRig>
          </w14:scene3d>
        </w:rPr>
      </w:pPr>
    </w:p>
    <w:p w14:paraId="37BB2695" w14:textId="2AFA1341"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2</w:t>
      </w:r>
      <w:r w:rsidRPr="00A55090">
        <w:rPr>
          <w14:scene3d>
            <w14:camera w14:prst="orthographicFront"/>
            <w14:lightRig w14:rig="threePt" w14:dir="t">
              <w14:rot w14:lat="0" w14:lon="0" w14:rev="0"/>
            </w14:lightRig>
          </w14:scene3d>
        </w:rPr>
        <w:tab/>
      </w:r>
      <w:r w:rsidRPr="00A55090">
        <w:t>TC_eUICC_ES10c.DisableProfile_ErrorCases_Case3</w:t>
      </w:r>
    </w:p>
    <w:tbl>
      <w:tblPr>
        <w:tblW w:w="9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95"/>
      </w:tblGrid>
      <w:tr w:rsidR="00E33202" w:rsidRPr="00A55090" w14:paraId="76F0FE67" w14:textId="77777777" w:rsidTr="00C44AFD">
        <w:trPr>
          <w:jc w:val="center"/>
        </w:trPr>
        <w:tc>
          <w:tcPr>
            <w:tcW w:w="9132" w:type="dxa"/>
            <w:gridSpan w:val="2"/>
            <w:shd w:val="clear" w:color="auto" w:fill="D9D9D9" w:themeFill="background1" w:themeFillShade="D9"/>
            <w:vAlign w:val="center"/>
          </w:tcPr>
          <w:p w14:paraId="21C3FDEC"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79599C0" w14:textId="77777777" w:rsidTr="00C44AFD">
        <w:trPr>
          <w:jc w:val="center"/>
        </w:trPr>
        <w:tc>
          <w:tcPr>
            <w:tcW w:w="2437" w:type="dxa"/>
            <w:shd w:val="clear" w:color="auto" w:fill="D9D9D9" w:themeFill="background1" w:themeFillShade="D9"/>
            <w:vAlign w:val="center"/>
          </w:tcPr>
          <w:p w14:paraId="165CB40D" w14:textId="77777777" w:rsidR="00E33202" w:rsidRPr="00A55090" w:rsidRDefault="00E33202" w:rsidP="00C44AFD">
            <w:pPr>
              <w:pStyle w:val="TableHeaderGray"/>
              <w:rPr>
                <w:lang w:val="en-GB"/>
              </w:rPr>
            </w:pPr>
            <w:r w:rsidRPr="00A55090">
              <w:rPr>
                <w:lang w:val="en-GB"/>
              </w:rPr>
              <w:t>Entity</w:t>
            </w:r>
          </w:p>
        </w:tc>
        <w:tc>
          <w:tcPr>
            <w:tcW w:w="6695" w:type="dxa"/>
            <w:shd w:val="clear" w:color="auto" w:fill="D9D9D9" w:themeFill="background1" w:themeFillShade="D9"/>
            <w:vAlign w:val="center"/>
          </w:tcPr>
          <w:p w14:paraId="7D74094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710DE2D6" w14:textId="77777777" w:rsidTr="00C44AFD">
        <w:trPr>
          <w:jc w:val="center"/>
        </w:trPr>
        <w:tc>
          <w:tcPr>
            <w:tcW w:w="2437" w:type="dxa"/>
            <w:vAlign w:val="center"/>
          </w:tcPr>
          <w:p w14:paraId="71383F60" w14:textId="77777777" w:rsidR="00E33202" w:rsidRPr="003D212B" w:rsidRDefault="00E33202" w:rsidP="00C44AFD">
            <w:pPr>
              <w:pStyle w:val="TableText"/>
              <w:rPr>
                <w:highlight w:val="yellow"/>
              </w:rPr>
            </w:pPr>
            <w:r w:rsidRPr="00AF46EB">
              <w:t>eUICC</w:t>
            </w:r>
          </w:p>
        </w:tc>
        <w:tc>
          <w:tcPr>
            <w:tcW w:w="6695" w:type="dxa"/>
            <w:vAlign w:val="center"/>
          </w:tcPr>
          <w:p w14:paraId="15E443E8" w14:textId="77777777" w:rsidR="00E33202" w:rsidRPr="00AF46EB" w:rsidRDefault="00E33202" w:rsidP="00C44AFD">
            <w:pPr>
              <w:pStyle w:val="TableText"/>
              <w:rPr>
                <w:highlight w:val="yellow"/>
              </w:rPr>
            </w:pPr>
            <w:r w:rsidRPr="00AF46EB">
              <w:t>The PROFILE_OPERATIONAL1 has been installed on the eUICC</w:t>
            </w:r>
            <w:r>
              <w:t>.</w:t>
            </w:r>
          </w:p>
        </w:tc>
      </w:tr>
    </w:tbl>
    <w:p w14:paraId="3CC4177D" w14:textId="77777777" w:rsidR="00E33202" w:rsidRPr="00A55090" w:rsidRDefault="00E33202" w:rsidP="00E33202">
      <w:pPr>
        <w:pStyle w:val="Heading6no"/>
      </w:pPr>
      <w:r w:rsidRPr="00A55090">
        <w:t>Test Sequence #01 Error: Dis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0F873C1" w14:textId="77777777" w:rsidTr="00C44AFD">
        <w:trPr>
          <w:trHeight w:val="380"/>
          <w:jc w:val="center"/>
        </w:trPr>
        <w:tc>
          <w:tcPr>
            <w:tcW w:w="1167" w:type="pct"/>
            <w:shd w:val="clear" w:color="auto" w:fill="D9D9D9" w:themeFill="background1" w:themeFillShade="D9"/>
            <w:vAlign w:val="center"/>
          </w:tcPr>
          <w:p w14:paraId="49C5F80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AC98B79" w14:textId="77777777" w:rsidR="00E33202" w:rsidRPr="00A55090" w:rsidRDefault="00E33202" w:rsidP="00C44AFD">
            <w:pPr>
              <w:pStyle w:val="TableHeaderGray"/>
              <w:rPr>
                <w:rStyle w:val="PlaceholderText"/>
                <w:rFonts w:eastAsia="SimSun"/>
                <w:lang w:val="en-GB" w:eastAsia="de-DE"/>
              </w:rPr>
            </w:pPr>
          </w:p>
        </w:tc>
      </w:tr>
      <w:tr w:rsidR="00E33202" w:rsidRPr="00A55090" w14:paraId="7B158E85" w14:textId="77777777" w:rsidTr="00C44AFD">
        <w:trPr>
          <w:jc w:val="center"/>
        </w:trPr>
        <w:tc>
          <w:tcPr>
            <w:tcW w:w="1167" w:type="pct"/>
            <w:shd w:val="clear" w:color="auto" w:fill="D9D9D9" w:themeFill="background1" w:themeFillShade="D9"/>
            <w:vAlign w:val="center"/>
          </w:tcPr>
          <w:p w14:paraId="467D81F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7EEB15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23D1786" w14:textId="77777777" w:rsidTr="00C44AFD">
        <w:trPr>
          <w:jc w:val="center"/>
        </w:trPr>
        <w:tc>
          <w:tcPr>
            <w:tcW w:w="1167" w:type="pct"/>
            <w:vAlign w:val="center"/>
          </w:tcPr>
          <w:p w14:paraId="05098E90" w14:textId="77777777" w:rsidR="00E33202" w:rsidRPr="003D212B" w:rsidRDefault="00E33202" w:rsidP="00C44AFD">
            <w:pPr>
              <w:pStyle w:val="TableText"/>
              <w:rPr>
                <w:highlight w:val="yellow"/>
              </w:rPr>
            </w:pPr>
            <w:r w:rsidRPr="00AF46EB">
              <w:t>eUICC</w:t>
            </w:r>
          </w:p>
        </w:tc>
        <w:tc>
          <w:tcPr>
            <w:tcW w:w="3833" w:type="pct"/>
            <w:vAlign w:val="center"/>
          </w:tcPr>
          <w:p w14:paraId="5AAEE2BB" w14:textId="77777777" w:rsidR="00E33202" w:rsidRPr="00AF46EB" w:rsidRDefault="00E33202" w:rsidP="00C44AFD">
            <w:pPr>
              <w:pStyle w:val="TableText"/>
            </w:pPr>
            <w:r w:rsidRPr="00AF46EB">
              <w:t>The PROFILE_OPERATIONAL1 is Enabled on the eUICC</w:t>
            </w:r>
            <w:r>
              <w:t>.</w:t>
            </w:r>
          </w:p>
        </w:tc>
      </w:tr>
      <w:tr w:rsidR="00E33202" w:rsidRPr="00A55090" w14:paraId="480B440B" w14:textId="77777777" w:rsidTr="00C44AFD">
        <w:trPr>
          <w:jc w:val="center"/>
        </w:trPr>
        <w:tc>
          <w:tcPr>
            <w:tcW w:w="1167" w:type="pct"/>
            <w:vAlign w:val="center"/>
          </w:tcPr>
          <w:p w14:paraId="7CBC1F41" w14:textId="77777777" w:rsidR="00E33202" w:rsidRPr="008F1B4C" w:rsidRDefault="00E33202" w:rsidP="00C44AFD">
            <w:pPr>
              <w:pStyle w:val="TableText"/>
              <w:rPr>
                <w:rFonts w:cs="Arial"/>
                <w:sz w:val="18"/>
                <w:szCs w:val="18"/>
              </w:rPr>
            </w:pPr>
            <w:r w:rsidRPr="00AF46EB">
              <w:t>eUICC</w:t>
            </w:r>
          </w:p>
        </w:tc>
        <w:tc>
          <w:tcPr>
            <w:tcW w:w="3833" w:type="pct"/>
            <w:vAlign w:val="center"/>
          </w:tcPr>
          <w:p w14:paraId="58080DEE" w14:textId="77777777" w:rsidR="00E33202" w:rsidRPr="00AF46EB" w:rsidRDefault="00E33202" w:rsidP="00C44AFD">
            <w:pPr>
              <w:pStyle w:val="TableText"/>
            </w:pPr>
            <w:r w:rsidRPr="00AF46EB">
              <w:t>The PROFILE_OPERATIONAL1 corresponds to &lt;ISD_P_AID1&gt;</w:t>
            </w:r>
            <w:r>
              <w:t>.</w:t>
            </w:r>
          </w:p>
        </w:tc>
      </w:tr>
      <w:tr w:rsidR="00E33202" w:rsidRPr="00A55090" w14:paraId="5194C86D" w14:textId="77777777" w:rsidTr="00C44AFD">
        <w:trPr>
          <w:jc w:val="center"/>
        </w:trPr>
        <w:tc>
          <w:tcPr>
            <w:tcW w:w="1167" w:type="pct"/>
            <w:vAlign w:val="center"/>
          </w:tcPr>
          <w:p w14:paraId="733E3901" w14:textId="77777777" w:rsidR="00E33202" w:rsidRPr="00A55090" w:rsidRDefault="00E33202" w:rsidP="00C44AFD">
            <w:pPr>
              <w:pStyle w:val="TableText"/>
            </w:pPr>
            <w:r w:rsidRPr="00A55090">
              <w:t>eUICC</w:t>
            </w:r>
          </w:p>
        </w:tc>
        <w:tc>
          <w:tcPr>
            <w:tcW w:w="3833" w:type="pct"/>
            <w:vAlign w:val="center"/>
          </w:tcPr>
          <w:p w14:paraId="351DC17E" w14:textId="77777777" w:rsidR="00E33202" w:rsidRPr="00A55090" w:rsidRDefault="00E33202" w:rsidP="00C44AFD">
            <w:pPr>
              <w:pStyle w:val="TableText"/>
            </w:pPr>
            <w:r w:rsidRPr="00A55090">
              <w:t>The Operational Profile identified by the ISD-P AID &lt;ISD_P_AIDX&gt;  is not loaded</w:t>
            </w:r>
            <w:r>
              <w:t>.</w:t>
            </w:r>
          </w:p>
        </w:tc>
      </w:tr>
    </w:tbl>
    <w:p w14:paraId="53D9ECA4"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6"/>
        <w:gridCol w:w="1252"/>
        <w:gridCol w:w="3080"/>
        <w:gridCol w:w="2587"/>
        <w:gridCol w:w="1401"/>
      </w:tblGrid>
      <w:tr w:rsidR="00E33202" w:rsidRPr="001F0550" w14:paraId="18447DE6" w14:textId="77777777" w:rsidTr="00C44AFD">
        <w:trPr>
          <w:trHeight w:val="314"/>
          <w:jc w:val="center"/>
        </w:trPr>
        <w:tc>
          <w:tcPr>
            <w:tcW w:w="381" w:type="pct"/>
            <w:tcBorders>
              <w:bottom w:val="single" w:sz="8" w:space="0" w:color="auto"/>
            </w:tcBorders>
            <w:shd w:val="clear" w:color="auto" w:fill="C00000"/>
            <w:vAlign w:val="center"/>
          </w:tcPr>
          <w:p w14:paraId="6A5830C2" w14:textId="77777777" w:rsidR="00E33202" w:rsidRPr="0061518F" w:rsidRDefault="00E33202" w:rsidP="00C44AFD">
            <w:pPr>
              <w:pStyle w:val="TableHeader"/>
            </w:pPr>
            <w:r w:rsidRPr="001A336D">
              <w:t>Step</w:t>
            </w:r>
          </w:p>
        </w:tc>
        <w:tc>
          <w:tcPr>
            <w:tcW w:w="695" w:type="pct"/>
            <w:tcBorders>
              <w:bottom w:val="single" w:sz="8" w:space="0" w:color="auto"/>
            </w:tcBorders>
            <w:shd w:val="clear" w:color="auto" w:fill="C00000"/>
            <w:vAlign w:val="center"/>
          </w:tcPr>
          <w:p w14:paraId="545372DE" w14:textId="77777777" w:rsidR="00E33202" w:rsidRPr="00065A81" w:rsidRDefault="00E33202" w:rsidP="00C44AFD">
            <w:pPr>
              <w:pStyle w:val="TableHeader"/>
            </w:pPr>
            <w:r w:rsidRPr="00065A81">
              <w:t>Direction</w:t>
            </w:r>
          </w:p>
        </w:tc>
        <w:tc>
          <w:tcPr>
            <w:tcW w:w="1710" w:type="pct"/>
            <w:tcBorders>
              <w:bottom w:val="single" w:sz="8" w:space="0" w:color="auto"/>
            </w:tcBorders>
            <w:shd w:val="clear" w:color="auto" w:fill="C00000"/>
            <w:vAlign w:val="center"/>
          </w:tcPr>
          <w:p w14:paraId="206A9A2C" w14:textId="77777777" w:rsidR="00E33202" w:rsidRPr="00452227" w:rsidRDefault="00E33202" w:rsidP="00C44AFD">
            <w:pPr>
              <w:pStyle w:val="TableHeader"/>
            </w:pPr>
            <w:r w:rsidRPr="00263515">
              <w:t>Sequence / Description</w:t>
            </w:r>
          </w:p>
        </w:tc>
        <w:tc>
          <w:tcPr>
            <w:tcW w:w="1436" w:type="pct"/>
            <w:tcBorders>
              <w:bottom w:val="single" w:sz="8" w:space="0" w:color="auto"/>
            </w:tcBorders>
            <w:shd w:val="clear" w:color="auto" w:fill="C00000"/>
            <w:vAlign w:val="center"/>
          </w:tcPr>
          <w:p w14:paraId="34A95690" w14:textId="77777777" w:rsidR="00E33202" w:rsidRPr="007E5B2A" w:rsidRDefault="00E33202" w:rsidP="00C44AFD">
            <w:pPr>
              <w:pStyle w:val="TableHeader"/>
            </w:pPr>
            <w:r w:rsidRPr="007E5B2A">
              <w:t>Expected result</w:t>
            </w:r>
          </w:p>
        </w:tc>
        <w:tc>
          <w:tcPr>
            <w:tcW w:w="778" w:type="pct"/>
            <w:tcBorders>
              <w:bottom w:val="single" w:sz="8" w:space="0" w:color="auto"/>
            </w:tcBorders>
            <w:shd w:val="clear" w:color="auto" w:fill="C00000"/>
            <w:vAlign w:val="center"/>
          </w:tcPr>
          <w:p w14:paraId="5F6A9E37" w14:textId="77777777" w:rsidR="00E33202" w:rsidRPr="00F85498" w:rsidRDefault="00E33202" w:rsidP="00C44AFD">
            <w:pPr>
              <w:pStyle w:val="TableHeader"/>
            </w:pPr>
            <w:r w:rsidRPr="00F85498">
              <w:t>REQ</w:t>
            </w:r>
          </w:p>
        </w:tc>
      </w:tr>
      <w:tr w:rsidR="00E33202" w:rsidRPr="001F0550" w14:paraId="613210E7" w14:textId="77777777" w:rsidTr="00C44AFD">
        <w:trPr>
          <w:trHeight w:val="314"/>
          <w:jc w:val="center"/>
        </w:trPr>
        <w:tc>
          <w:tcPr>
            <w:tcW w:w="381" w:type="pct"/>
            <w:shd w:val="clear" w:color="auto" w:fill="FFFFFF" w:themeFill="background1"/>
            <w:vAlign w:val="center"/>
          </w:tcPr>
          <w:p w14:paraId="169E92D6" w14:textId="77777777" w:rsidR="00E33202" w:rsidRPr="001F0550" w:rsidRDefault="00E33202" w:rsidP="00C44AFD">
            <w:pPr>
              <w:pStyle w:val="TableContentLeft"/>
            </w:pPr>
            <w:r w:rsidRPr="001F0550">
              <w:t>IC1</w:t>
            </w:r>
          </w:p>
        </w:tc>
        <w:tc>
          <w:tcPr>
            <w:tcW w:w="4619" w:type="pct"/>
            <w:gridSpan w:val="4"/>
            <w:shd w:val="clear" w:color="auto" w:fill="FFFFFF" w:themeFill="background1"/>
            <w:vAlign w:val="center"/>
          </w:tcPr>
          <w:p w14:paraId="5C73CAA5" w14:textId="77777777" w:rsidR="00E33202" w:rsidRPr="001F0550" w:rsidRDefault="00E33202" w:rsidP="00C44AFD">
            <w:pPr>
              <w:pStyle w:val="TableContentLeft"/>
            </w:pPr>
            <w:r w:rsidRPr="001F0550">
              <w:t>PROC_EUICC_INITIALIZATION_SEQUENCE</w:t>
            </w:r>
          </w:p>
        </w:tc>
      </w:tr>
      <w:tr w:rsidR="00E33202" w:rsidRPr="00A55090" w14:paraId="61ECB1E8" w14:textId="77777777" w:rsidTr="00C44AFD">
        <w:trPr>
          <w:trHeight w:val="314"/>
          <w:jc w:val="center"/>
        </w:trPr>
        <w:tc>
          <w:tcPr>
            <w:tcW w:w="381" w:type="pct"/>
            <w:shd w:val="clear" w:color="auto" w:fill="FFFFFF" w:themeFill="background1"/>
            <w:vAlign w:val="center"/>
          </w:tcPr>
          <w:p w14:paraId="58BF5C83" w14:textId="77777777" w:rsidR="00E33202" w:rsidRPr="00A55090" w:rsidRDefault="00E33202" w:rsidP="00C44AFD">
            <w:pPr>
              <w:pStyle w:val="TableContentLeft"/>
            </w:pPr>
            <w:r w:rsidRPr="00A55090">
              <w:t>IC2</w:t>
            </w:r>
          </w:p>
        </w:tc>
        <w:tc>
          <w:tcPr>
            <w:tcW w:w="4619" w:type="pct"/>
            <w:gridSpan w:val="4"/>
            <w:shd w:val="clear" w:color="auto" w:fill="FFFFFF" w:themeFill="background1"/>
            <w:vAlign w:val="center"/>
          </w:tcPr>
          <w:p w14:paraId="404CEB53" w14:textId="77777777" w:rsidR="00E33202" w:rsidRPr="00A55090" w:rsidRDefault="00E33202" w:rsidP="00C44AFD">
            <w:pPr>
              <w:pStyle w:val="TableContentLeft"/>
            </w:pPr>
            <w:r w:rsidRPr="00A55090">
              <w:t>PROC_OPEN_LOGICAL_CHANNEL_AND_SELECT_ISDR</w:t>
            </w:r>
          </w:p>
        </w:tc>
      </w:tr>
      <w:tr w:rsidR="00E33202" w:rsidRPr="00DA0491" w14:paraId="3B155E82" w14:textId="77777777" w:rsidTr="00C44AFD">
        <w:trPr>
          <w:trHeight w:val="314"/>
          <w:jc w:val="center"/>
        </w:trPr>
        <w:tc>
          <w:tcPr>
            <w:tcW w:w="381" w:type="pct"/>
            <w:shd w:val="clear" w:color="auto" w:fill="auto"/>
            <w:vAlign w:val="center"/>
          </w:tcPr>
          <w:p w14:paraId="5071FA8E" w14:textId="77777777" w:rsidR="00E33202" w:rsidRPr="00A55090" w:rsidRDefault="00E33202" w:rsidP="00C44AFD">
            <w:pPr>
              <w:pStyle w:val="TableContentLeft"/>
            </w:pPr>
            <w:r w:rsidRPr="00A55090">
              <w:t>1</w:t>
            </w:r>
          </w:p>
        </w:tc>
        <w:tc>
          <w:tcPr>
            <w:tcW w:w="695" w:type="pct"/>
            <w:shd w:val="clear" w:color="auto" w:fill="auto"/>
            <w:vAlign w:val="center"/>
          </w:tcPr>
          <w:p w14:paraId="3FA5FB4B" w14:textId="77777777" w:rsidR="00E33202" w:rsidRPr="00A55090" w:rsidRDefault="00E33202" w:rsidP="00C44AFD">
            <w:pPr>
              <w:pStyle w:val="TableContentLeft"/>
            </w:pPr>
            <w:r w:rsidRPr="00A55090">
              <w:t>S_LPAd → eUICC</w:t>
            </w:r>
          </w:p>
        </w:tc>
        <w:tc>
          <w:tcPr>
            <w:tcW w:w="1710" w:type="pct"/>
            <w:shd w:val="clear" w:color="auto" w:fill="auto"/>
            <w:vAlign w:val="center"/>
          </w:tcPr>
          <w:p w14:paraId="5DA640B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4E0C94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53BC0A0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FD93B6E"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lt;ISD_P_AIDX&gt;, </w:t>
            </w:r>
          </w:p>
          <w:p w14:paraId="7BC9CE16" w14:textId="77777777" w:rsidR="00E33202" w:rsidRPr="00A55090" w:rsidRDefault="00E33202" w:rsidP="00C44AFD">
            <w:pPr>
              <w:pStyle w:val="TableContentLeft"/>
            </w:pPr>
            <w:r w:rsidRPr="00A55090">
              <w:t xml:space="preserve">    TRUE))</w:t>
            </w:r>
          </w:p>
        </w:tc>
        <w:tc>
          <w:tcPr>
            <w:tcW w:w="1436" w:type="pct"/>
            <w:shd w:val="clear" w:color="auto" w:fill="auto"/>
            <w:vAlign w:val="center"/>
          </w:tcPr>
          <w:p w14:paraId="07F42E30" w14:textId="77777777" w:rsidR="00E33202" w:rsidRPr="00A55090" w:rsidRDefault="00E33202" w:rsidP="00C44AFD">
            <w:pPr>
              <w:pStyle w:val="TableContentLeft"/>
            </w:pPr>
            <w:r w:rsidRPr="00A55090">
              <w:lastRenderedPageBreak/>
              <w:t>SW=0x6A82</w:t>
            </w:r>
          </w:p>
        </w:tc>
        <w:tc>
          <w:tcPr>
            <w:tcW w:w="778" w:type="pct"/>
            <w:shd w:val="clear" w:color="auto" w:fill="auto"/>
            <w:vAlign w:val="center"/>
          </w:tcPr>
          <w:p w14:paraId="3D9C9538" w14:textId="77777777" w:rsidR="00E33202" w:rsidRPr="00E31195" w:rsidRDefault="00E33202" w:rsidP="00C44AFD">
            <w:pPr>
              <w:pStyle w:val="TableContentLeft"/>
              <w:rPr>
                <w:highlight w:val="yellow"/>
              </w:rPr>
            </w:pPr>
            <w:r w:rsidRPr="00E31195">
              <w:rPr>
                <w:rStyle w:val="PlaceholderText"/>
              </w:rPr>
              <w:t xml:space="preserve">RQ32_031 RQ32_033 RQ57_142_2 RQ57_142_3 RQ57_142_4 RQ57_142_2 </w:t>
            </w:r>
            <w:r w:rsidRPr="00E31195">
              <w:rPr>
                <w:rStyle w:val="PlaceholderText"/>
              </w:rPr>
              <w:lastRenderedPageBreak/>
              <w:t>RQ57_142_15 RQ57_151 RQ57_152</w:t>
            </w:r>
          </w:p>
        </w:tc>
      </w:tr>
      <w:tr w:rsidR="00E33202" w:rsidRPr="00DA0491" w14:paraId="1965168F" w14:textId="77777777" w:rsidTr="00C44AFD">
        <w:trPr>
          <w:trHeight w:val="314"/>
          <w:jc w:val="center"/>
        </w:trPr>
        <w:tc>
          <w:tcPr>
            <w:tcW w:w="381" w:type="pct"/>
            <w:shd w:val="clear" w:color="auto" w:fill="auto"/>
            <w:vAlign w:val="center"/>
          </w:tcPr>
          <w:p w14:paraId="3DD780E9" w14:textId="77777777" w:rsidR="00E33202" w:rsidRPr="00A55090" w:rsidRDefault="00E33202" w:rsidP="00C44AFD">
            <w:pPr>
              <w:pStyle w:val="TableContentLeft"/>
            </w:pPr>
            <w:r w:rsidRPr="00A55090">
              <w:lastRenderedPageBreak/>
              <w:t>2</w:t>
            </w:r>
          </w:p>
        </w:tc>
        <w:tc>
          <w:tcPr>
            <w:tcW w:w="695" w:type="pct"/>
            <w:shd w:val="clear" w:color="auto" w:fill="auto"/>
            <w:vAlign w:val="center"/>
          </w:tcPr>
          <w:p w14:paraId="0F7942C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10" w:type="pct"/>
            <w:shd w:val="clear" w:color="auto" w:fill="auto"/>
            <w:vAlign w:val="center"/>
          </w:tcPr>
          <w:p w14:paraId="3A02FDB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FCB5AC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7653D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1EFC272" w14:textId="77777777" w:rsidR="00E33202" w:rsidRPr="00A55090" w:rsidRDefault="00E33202" w:rsidP="00C44AFD">
            <w:pPr>
              <w:pStyle w:val="TableContentLeft"/>
            </w:pPr>
            <w:r w:rsidRPr="00A55090">
              <w:t xml:space="preserve">    &lt;ISD_P_AID1&gt;))</w:t>
            </w:r>
          </w:p>
        </w:tc>
        <w:tc>
          <w:tcPr>
            <w:tcW w:w="1436" w:type="pct"/>
            <w:shd w:val="clear" w:color="auto" w:fill="auto"/>
            <w:vAlign w:val="center"/>
          </w:tcPr>
          <w:p w14:paraId="460368F4" w14:textId="6F47D8E3" w:rsidR="00E33202" w:rsidRPr="00A55090" w:rsidRDefault="00E33202" w:rsidP="00C44AFD">
            <w:pPr>
              <w:pStyle w:val="TableContentLeft"/>
              <w:rPr>
                <w:lang w:val="fr-FR"/>
              </w:rPr>
            </w:pPr>
            <w:r w:rsidRPr="00A55090">
              <w:rPr>
                <w:lang w:val="fr-FR"/>
              </w:rPr>
              <w:t>response ProfileInfoListResponse::= profileInfoListOk : {</w:t>
            </w:r>
          </w:p>
          <w:p w14:paraId="0BDE34CE" w14:textId="77777777" w:rsidR="00E33202" w:rsidRPr="00A55090" w:rsidRDefault="00E33202" w:rsidP="00C44AFD">
            <w:pPr>
              <w:pStyle w:val="TableContentLeft"/>
              <w:rPr>
                <w:lang w:val="fr-FR"/>
              </w:rPr>
            </w:pPr>
            <w:r w:rsidRPr="00A55090">
              <w:rPr>
                <w:lang w:val="fr-FR"/>
              </w:rPr>
              <w:t xml:space="preserve"> #PROFILE_INFO1</w:t>
            </w:r>
          </w:p>
          <w:p w14:paraId="669C8658" w14:textId="77777777" w:rsidR="00E33202" w:rsidRPr="00A55090" w:rsidRDefault="00E33202" w:rsidP="00C44AFD">
            <w:pPr>
              <w:pStyle w:val="TableContentLeft"/>
              <w:rPr>
                <w:lang w:val="fr-FR"/>
              </w:rPr>
            </w:pPr>
            <w:r w:rsidRPr="00A55090">
              <w:rPr>
                <w:lang w:val="fr-FR"/>
              </w:rPr>
              <w:t>}</w:t>
            </w:r>
          </w:p>
          <w:p w14:paraId="1DDAD110" w14:textId="77777777" w:rsidR="00E33202" w:rsidRPr="00A55090" w:rsidRDefault="00E33202" w:rsidP="00C44AFD">
            <w:pPr>
              <w:pStyle w:val="TableContentLeft"/>
            </w:pPr>
            <w:r w:rsidRPr="00A55090">
              <w:t>SW=0x9000</w:t>
            </w:r>
          </w:p>
        </w:tc>
        <w:tc>
          <w:tcPr>
            <w:tcW w:w="778" w:type="pct"/>
            <w:shd w:val="clear" w:color="auto" w:fill="auto"/>
            <w:vAlign w:val="center"/>
          </w:tcPr>
          <w:p w14:paraId="6E930649"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bl>
    <w:p w14:paraId="561F1F20" w14:textId="77777777" w:rsidR="00E33202" w:rsidRPr="00A55090" w:rsidRDefault="00E33202" w:rsidP="00E33202">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AFBBFEC" w14:textId="77777777" w:rsidTr="00C44AFD">
        <w:trPr>
          <w:trHeight w:val="380"/>
          <w:jc w:val="center"/>
        </w:trPr>
        <w:tc>
          <w:tcPr>
            <w:tcW w:w="1167" w:type="pct"/>
            <w:shd w:val="clear" w:color="auto" w:fill="D9D9D9" w:themeFill="background1" w:themeFillShade="D9"/>
            <w:vAlign w:val="center"/>
          </w:tcPr>
          <w:p w14:paraId="02F9EAC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8B10AE5" w14:textId="77777777" w:rsidR="00E33202" w:rsidRPr="00A55090" w:rsidRDefault="00E33202" w:rsidP="00C44AFD">
            <w:pPr>
              <w:pStyle w:val="TableHeaderGray"/>
              <w:rPr>
                <w:rStyle w:val="PlaceholderText"/>
                <w:rFonts w:eastAsia="SimSun"/>
                <w:lang w:val="en-GB" w:eastAsia="de-DE"/>
              </w:rPr>
            </w:pPr>
          </w:p>
        </w:tc>
      </w:tr>
      <w:tr w:rsidR="00E33202" w:rsidRPr="00A55090" w14:paraId="6024A5B4" w14:textId="77777777" w:rsidTr="00C44AFD">
        <w:trPr>
          <w:jc w:val="center"/>
        </w:trPr>
        <w:tc>
          <w:tcPr>
            <w:tcW w:w="1167" w:type="pct"/>
            <w:shd w:val="clear" w:color="auto" w:fill="D9D9D9" w:themeFill="background1" w:themeFillShade="D9"/>
            <w:vAlign w:val="center"/>
          </w:tcPr>
          <w:p w14:paraId="36FE8B3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E2F859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99B6F6D" w14:textId="77777777" w:rsidTr="00C44AFD">
        <w:trPr>
          <w:jc w:val="center"/>
        </w:trPr>
        <w:tc>
          <w:tcPr>
            <w:tcW w:w="1167" w:type="pct"/>
            <w:vAlign w:val="center"/>
          </w:tcPr>
          <w:p w14:paraId="78F5DEE7" w14:textId="77777777" w:rsidR="00E33202" w:rsidRPr="00AF46EB" w:rsidRDefault="00E33202" w:rsidP="00C44AFD">
            <w:pPr>
              <w:pStyle w:val="TableText"/>
              <w:rPr>
                <w:highlight w:val="yellow"/>
              </w:rPr>
            </w:pPr>
            <w:r w:rsidRPr="00AF46EB">
              <w:t>eUICC</w:t>
            </w:r>
          </w:p>
        </w:tc>
        <w:tc>
          <w:tcPr>
            <w:tcW w:w="3833" w:type="pct"/>
            <w:vAlign w:val="center"/>
          </w:tcPr>
          <w:p w14:paraId="0B752F12"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64E59EB9" w14:textId="77777777" w:rsidTr="00C44AFD">
        <w:trPr>
          <w:jc w:val="center"/>
        </w:trPr>
        <w:tc>
          <w:tcPr>
            <w:tcW w:w="1167" w:type="pct"/>
            <w:vAlign w:val="center"/>
          </w:tcPr>
          <w:p w14:paraId="4B0E70AE" w14:textId="77777777" w:rsidR="00E33202" w:rsidRPr="00AF46EB" w:rsidRDefault="00E33202" w:rsidP="00C44AFD">
            <w:pPr>
              <w:pStyle w:val="TableText"/>
            </w:pPr>
            <w:r w:rsidRPr="00AF46EB">
              <w:t>eUICC</w:t>
            </w:r>
          </w:p>
        </w:tc>
        <w:tc>
          <w:tcPr>
            <w:tcW w:w="3833" w:type="pct"/>
            <w:vAlign w:val="center"/>
          </w:tcPr>
          <w:p w14:paraId="04059303" w14:textId="77777777" w:rsidR="00E33202" w:rsidRPr="00AF46EB" w:rsidRDefault="00E33202" w:rsidP="00C44AFD">
            <w:pPr>
              <w:pStyle w:val="TableText"/>
            </w:pPr>
            <w:r w:rsidRPr="00AF46EB">
              <w:t>The Operational Profile identified by the ICCID #ICCID_OP_PROFX  is not loaded</w:t>
            </w:r>
            <w:r>
              <w:t>.</w:t>
            </w:r>
          </w:p>
        </w:tc>
      </w:tr>
    </w:tbl>
    <w:p w14:paraId="580707B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234"/>
        <w:gridCol w:w="3460"/>
        <w:gridCol w:w="2262"/>
        <w:gridCol w:w="1379"/>
      </w:tblGrid>
      <w:tr w:rsidR="00E33202" w:rsidRPr="001F0550" w14:paraId="1DFA38B2" w14:textId="77777777" w:rsidTr="00C44AFD">
        <w:trPr>
          <w:trHeight w:val="314"/>
          <w:jc w:val="center"/>
        </w:trPr>
        <w:tc>
          <w:tcPr>
            <w:tcW w:w="375" w:type="pct"/>
            <w:shd w:val="clear" w:color="auto" w:fill="C00000"/>
            <w:vAlign w:val="center"/>
          </w:tcPr>
          <w:p w14:paraId="20C079B0" w14:textId="77777777" w:rsidR="00E33202" w:rsidRPr="0061518F" w:rsidRDefault="00E33202" w:rsidP="00C44AFD">
            <w:pPr>
              <w:pStyle w:val="TableHeader"/>
            </w:pPr>
            <w:r w:rsidRPr="001A336D">
              <w:t>Step</w:t>
            </w:r>
          </w:p>
        </w:tc>
        <w:tc>
          <w:tcPr>
            <w:tcW w:w="685" w:type="pct"/>
            <w:shd w:val="clear" w:color="auto" w:fill="C00000"/>
            <w:vAlign w:val="center"/>
          </w:tcPr>
          <w:p w14:paraId="130905DE" w14:textId="77777777" w:rsidR="00E33202" w:rsidRPr="00065A81" w:rsidRDefault="00E33202" w:rsidP="00C44AFD">
            <w:pPr>
              <w:pStyle w:val="TableHeader"/>
            </w:pPr>
            <w:r w:rsidRPr="00065A81">
              <w:t>Direction</w:t>
            </w:r>
          </w:p>
        </w:tc>
        <w:tc>
          <w:tcPr>
            <w:tcW w:w="1920" w:type="pct"/>
            <w:shd w:val="clear" w:color="auto" w:fill="C00000"/>
            <w:vAlign w:val="center"/>
          </w:tcPr>
          <w:p w14:paraId="5C32E093" w14:textId="77777777" w:rsidR="00E33202" w:rsidRPr="00452227" w:rsidRDefault="00E33202" w:rsidP="00C44AFD">
            <w:pPr>
              <w:pStyle w:val="TableHeader"/>
            </w:pPr>
            <w:r w:rsidRPr="00263515">
              <w:t>Se</w:t>
            </w:r>
            <w:r w:rsidRPr="00452227">
              <w:t>quence / Description</w:t>
            </w:r>
          </w:p>
        </w:tc>
        <w:tc>
          <w:tcPr>
            <w:tcW w:w="1255" w:type="pct"/>
            <w:shd w:val="clear" w:color="auto" w:fill="C00000"/>
            <w:vAlign w:val="center"/>
          </w:tcPr>
          <w:p w14:paraId="26DE59D2" w14:textId="77777777" w:rsidR="00E33202" w:rsidRPr="007E5B2A" w:rsidRDefault="00E33202" w:rsidP="00C44AFD">
            <w:pPr>
              <w:pStyle w:val="TableHeader"/>
            </w:pPr>
            <w:r w:rsidRPr="007E5B2A">
              <w:t>Expected result</w:t>
            </w:r>
          </w:p>
        </w:tc>
        <w:tc>
          <w:tcPr>
            <w:tcW w:w="765" w:type="pct"/>
            <w:shd w:val="clear" w:color="auto" w:fill="C00000"/>
            <w:vAlign w:val="center"/>
          </w:tcPr>
          <w:p w14:paraId="3B288EC7" w14:textId="77777777" w:rsidR="00E33202" w:rsidRPr="00F85498" w:rsidRDefault="00E33202" w:rsidP="00C44AFD">
            <w:pPr>
              <w:pStyle w:val="TableHeader"/>
            </w:pPr>
            <w:r w:rsidRPr="00F85498">
              <w:t>REQ</w:t>
            </w:r>
          </w:p>
        </w:tc>
      </w:tr>
      <w:tr w:rsidR="00E33202" w:rsidRPr="00A55090" w14:paraId="6A319CB7" w14:textId="77777777" w:rsidTr="00C44AFD">
        <w:trPr>
          <w:trHeight w:val="314"/>
          <w:jc w:val="center"/>
        </w:trPr>
        <w:tc>
          <w:tcPr>
            <w:tcW w:w="375" w:type="pct"/>
            <w:shd w:val="clear" w:color="auto" w:fill="FFFFFF" w:themeFill="background1"/>
            <w:vAlign w:val="center"/>
          </w:tcPr>
          <w:p w14:paraId="235DB452" w14:textId="77777777" w:rsidR="00E33202" w:rsidRPr="00A55090" w:rsidRDefault="00E33202" w:rsidP="00C44AFD">
            <w:pPr>
              <w:pStyle w:val="TableContentLeft"/>
            </w:pPr>
            <w:r w:rsidRPr="00A55090">
              <w:t>IC1</w:t>
            </w:r>
          </w:p>
        </w:tc>
        <w:tc>
          <w:tcPr>
            <w:tcW w:w="4625" w:type="pct"/>
            <w:gridSpan w:val="4"/>
            <w:shd w:val="clear" w:color="auto" w:fill="FFFFFF" w:themeFill="background1"/>
            <w:vAlign w:val="center"/>
          </w:tcPr>
          <w:p w14:paraId="5CDB7558" w14:textId="77777777" w:rsidR="00E33202" w:rsidRPr="00A55090" w:rsidRDefault="00E33202" w:rsidP="00C44AFD">
            <w:pPr>
              <w:pStyle w:val="TableContentLeft"/>
            </w:pPr>
            <w:r w:rsidRPr="00A55090">
              <w:t>PROC_EUICC_INITIALIZATION_SEQUENCE</w:t>
            </w:r>
          </w:p>
        </w:tc>
      </w:tr>
      <w:tr w:rsidR="00E33202" w:rsidRPr="00A55090" w14:paraId="4E728A1B" w14:textId="77777777" w:rsidTr="00C44AFD">
        <w:trPr>
          <w:trHeight w:val="314"/>
          <w:jc w:val="center"/>
        </w:trPr>
        <w:tc>
          <w:tcPr>
            <w:tcW w:w="375" w:type="pct"/>
            <w:shd w:val="clear" w:color="auto" w:fill="FFFFFF" w:themeFill="background1"/>
            <w:vAlign w:val="center"/>
          </w:tcPr>
          <w:p w14:paraId="0C55F9F7" w14:textId="77777777" w:rsidR="00E33202" w:rsidRPr="00A55090" w:rsidRDefault="00E33202" w:rsidP="00C44AFD">
            <w:pPr>
              <w:pStyle w:val="TableContentLeft"/>
            </w:pPr>
            <w:r w:rsidRPr="00A55090">
              <w:t>IC2</w:t>
            </w:r>
          </w:p>
        </w:tc>
        <w:tc>
          <w:tcPr>
            <w:tcW w:w="4625" w:type="pct"/>
            <w:gridSpan w:val="4"/>
            <w:shd w:val="clear" w:color="auto" w:fill="FFFFFF" w:themeFill="background1"/>
            <w:vAlign w:val="center"/>
          </w:tcPr>
          <w:p w14:paraId="59633845" w14:textId="77777777" w:rsidR="00E33202" w:rsidRPr="00A55090" w:rsidRDefault="00E33202" w:rsidP="00C44AFD">
            <w:pPr>
              <w:pStyle w:val="TableContentLeft"/>
            </w:pPr>
            <w:r w:rsidRPr="00A55090">
              <w:t>PROC_OPEN_LOGICAL_CHANNEL_AND_SELECT_ISDR</w:t>
            </w:r>
          </w:p>
        </w:tc>
      </w:tr>
      <w:tr w:rsidR="00E33202" w:rsidRPr="00DA0491" w14:paraId="63CBC8C6" w14:textId="77777777" w:rsidTr="00C44AFD">
        <w:trPr>
          <w:trHeight w:val="314"/>
          <w:jc w:val="center"/>
        </w:trPr>
        <w:tc>
          <w:tcPr>
            <w:tcW w:w="375" w:type="pct"/>
            <w:shd w:val="clear" w:color="auto" w:fill="auto"/>
            <w:vAlign w:val="center"/>
          </w:tcPr>
          <w:p w14:paraId="1B28FBE3" w14:textId="77777777" w:rsidR="00E33202" w:rsidRPr="00A55090" w:rsidRDefault="00E33202" w:rsidP="00C44AFD">
            <w:pPr>
              <w:pStyle w:val="TableContentLeft"/>
            </w:pPr>
            <w:r w:rsidRPr="00A55090">
              <w:t>1</w:t>
            </w:r>
          </w:p>
        </w:tc>
        <w:tc>
          <w:tcPr>
            <w:tcW w:w="685" w:type="pct"/>
            <w:shd w:val="clear" w:color="auto" w:fill="auto"/>
            <w:vAlign w:val="center"/>
          </w:tcPr>
          <w:p w14:paraId="0E53F149" w14:textId="77777777" w:rsidR="00E33202" w:rsidRPr="00A55090" w:rsidRDefault="00E33202" w:rsidP="00C44AFD">
            <w:pPr>
              <w:pStyle w:val="TableContentLeft"/>
            </w:pPr>
            <w:r w:rsidRPr="00A55090">
              <w:t>S_LPAd → eUICC</w:t>
            </w:r>
          </w:p>
        </w:tc>
        <w:tc>
          <w:tcPr>
            <w:tcW w:w="1920" w:type="pct"/>
            <w:shd w:val="clear" w:color="auto" w:fill="auto"/>
            <w:vAlign w:val="center"/>
          </w:tcPr>
          <w:p w14:paraId="455C2B6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BF8E20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603424B"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1612E987"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E958EF2" w14:textId="77777777" w:rsidR="00E33202" w:rsidRPr="00A55090" w:rsidRDefault="00E33202" w:rsidP="00C44AFD">
            <w:pPr>
              <w:pStyle w:val="TableContentLeft"/>
            </w:pPr>
            <w:r w:rsidRPr="00A55090">
              <w:t xml:space="preserve">    TRUE))</w:t>
            </w:r>
          </w:p>
        </w:tc>
        <w:tc>
          <w:tcPr>
            <w:tcW w:w="1255" w:type="pct"/>
            <w:shd w:val="clear" w:color="auto" w:fill="auto"/>
            <w:vAlign w:val="center"/>
          </w:tcPr>
          <w:p w14:paraId="7A99CEE0" w14:textId="77777777" w:rsidR="00E33202" w:rsidRPr="00A55090" w:rsidRDefault="00E33202" w:rsidP="00C44AFD">
            <w:pPr>
              <w:pStyle w:val="TableContentLeft"/>
            </w:pPr>
            <w:r w:rsidRPr="00A55090">
              <w:t>SW=0x6A82</w:t>
            </w:r>
          </w:p>
        </w:tc>
        <w:tc>
          <w:tcPr>
            <w:tcW w:w="765" w:type="pct"/>
            <w:shd w:val="clear" w:color="auto" w:fill="auto"/>
            <w:vAlign w:val="center"/>
          </w:tcPr>
          <w:p w14:paraId="79A2560A"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r w:rsidR="00E33202" w:rsidRPr="00DA0491" w14:paraId="4F6E6FF3" w14:textId="77777777" w:rsidTr="00C44AFD">
        <w:trPr>
          <w:trHeight w:val="314"/>
          <w:jc w:val="center"/>
        </w:trPr>
        <w:tc>
          <w:tcPr>
            <w:tcW w:w="375" w:type="pct"/>
            <w:shd w:val="clear" w:color="auto" w:fill="auto"/>
            <w:vAlign w:val="center"/>
          </w:tcPr>
          <w:p w14:paraId="1BE2399C" w14:textId="77777777" w:rsidR="00E33202" w:rsidRPr="00A55090" w:rsidRDefault="00E33202" w:rsidP="00C44AFD">
            <w:pPr>
              <w:pStyle w:val="TableContentLeft"/>
            </w:pPr>
            <w:r w:rsidRPr="00A55090">
              <w:t>2</w:t>
            </w:r>
          </w:p>
        </w:tc>
        <w:tc>
          <w:tcPr>
            <w:tcW w:w="685" w:type="pct"/>
            <w:shd w:val="clear" w:color="auto" w:fill="auto"/>
            <w:vAlign w:val="center"/>
          </w:tcPr>
          <w:p w14:paraId="50C8DBC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20" w:type="pct"/>
            <w:shd w:val="clear" w:color="auto" w:fill="auto"/>
            <w:vAlign w:val="center"/>
          </w:tcPr>
          <w:p w14:paraId="44A5484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3D2887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CADBD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7604B9B" w14:textId="77777777" w:rsidR="00E33202" w:rsidRPr="00A55090" w:rsidRDefault="00E33202" w:rsidP="00C44AFD">
            <w:pPr>
              <w:pStyle w:val="TableContentLeft"/>
            </w:pPr>
            <w:r w:rsidRPr="00A55090">
              <w:rPr>
                <w:b/>
              </w:rPr>
              <w:t xml:space="preserve">    </w:t>
            </w:r>
            <w:r w:rsidRPr="00A55090">
              <w:t>NO_PARAM))</w:t>
            </w:r>
          </w:p>
        </w:tc>
        <w:tc>
          <w:tcPr>
            <w:tcW w:w="1255" w:type="pct"/>
            <w:shd w:val="clear" w:color="auto" w:fill="auto"/>
            <w:vAlign w:val="center"/>
          </w:tcPr>
          <w:p w14:paraId="644128E3" w14:textId="26592FEB" w:rsidR="00E33202" w:rsidRPr="00A55090" w:rsidRDefault="00E33202" w:rsidP="00C44AFD">
            <w:pPr>
              <w:pStyle w:val="TableContentLeft"/>
              <w:rPr>
                <w:lang w:val="fr-FR"/>
              </w:rPr>
            </w:pPr>
            <w:r w:rsidRPr="00A55090">
              <w:rPr>
                <w:lang w:val="fr-FR"/>
              </w:rPr>
              <w:t>response ProfileInfoListResponse::= profileInfoListOk : {</w:t>
            </w:r>
          </w:p>
          <w:p w14:paraId="32CA736B" w14:textId="77777777" w:rsidR="00E33202" w:rsidRPr="00A55090" w:rsidRDefault="00E33202" w:rsidP="00C44AFD">
            <w:pPr>
              <w:pStyle w:val="TableContentLeft"/>
              <w:rPr>
                <w:lang w:val="fr-FR"/>
              </w:rPr>
            </w:pPr>
            <w:r w:rsidRPr="00A55090">
              <w:rPr>
                <w:lang w:val="fr-FR"/>
              </w:rPr>
              <w:t xml:space="preserve"> #PROFILE_INFO1</w:t>
            </w:r>
          </w:p>
          <w:p w14:paraId="1BBA9961" w14:textId="77777777" w:rsidR="00E33202" w:rsidRPr="00A55090" w:rsidRDefault="00E33202" w:rsidP="00C44AFD">
            <w:pPr>
              <w:pStyle w:val="TableContentLeft"/>
              <w:rPr>
                <w:lang w:val="fr-FR"/>
              </w:rPr>
            </w:pPr>
            <w:r w:rsidRPr="00A55090">
              <w:rPr>
                <w:lang w:val="fr-FR"/>
              </w:rPr>
              <w:t>}</w:t>
            </w:r>
          </w:p>
          <w:p w14:paraId="609AD8FB" w14:textId="77777777" w:rsidR="00E33202" w:rsidRPr="00A55090" w:rsidRDefault="00E33202" w:rsidP="00C44AFD">
            <w:pPr>
              <w:pStyle w:val="TableContentLeft"/>
            </w:pPr>
            <w:r w:rsidRPr="00A55090">
              <w:t>SW=0x9000</w:t>
            </w:r>
          </w:p>
        </w:tc>
        <w:tc>
          <w:tcPr>
            <w:tcW w:w="765" w:type="pct"/>
            <w:shd w:val="clear" w:color="auto" w:fill="auto"/>
            <w:vAlign w:val="center"/>
          </w:tcPr>
          <w:p w14:paraId="2F82FE9C"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bl>
    <w:p w14:paraId="5AC9AFD7" w14:textId="77777777" w:rsidR="00E33202" w:rsidRPr="00A55090" w:rsidRDefault="00E33202" w:rsidP="00E33202">
      <w:pPr>
        <w:pStyle w:val="Heading6no"/>
      </w:pPr>
      <w:r w:rsidRPr="00A55090">
        <w:lastRenderedPageBreak/>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0460219" w14:textId="77777777" w:rsidTr="00C44AFD">
        <w:trPr>
          <w:trHeight w:val="380"/>
          <w:jc w:val="center"/>
        </w:trPr>
        <w:tc>
          <w:tcPr>
            <w:tcW w:w="1167" w:type="pct"/>
            <w:shd w:val="clear" w:color="auto" w:fill="BFBFBF" w:themeFill="background1" w:themeFillShade="BF"/>
            <w:vAlign w:val="center"/>
          </w:tcPr>
          <w:p w14:paraId="066BC0E6"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ED3D958" w14:textId="77777777" w:rsidR="00E33202" w:rsidRPr="00A55090" w:rsidRDefault="00E33202" w:rsidP="00C44AFD">
            <w:pPr>
              <w:pStyle w:val="TableHeaderGray"/>
              <w:rPr>
                <w:rStyle w:val="PlaceholderText"/>
                <w:rFonts w:eastAsia="SimSun"/>
                <w:lang w:val="en-GB" w:eastAsia="de-DE"/>
              </w:rPr>
            </w:pPr>
          </w:p>
        </w:tc>
      </w:tr>
      <w:tr w:rsidR="00E33202" w:rsidRPr="00A55090" w14:paraId="442DB0ED" w14:textId="77777777" w:rsidTr="00C44AFD">
        <w:trPr>
          <w:jc w:val="center"/>
        </w:trPr>
        <w:tc>
          <w:tcPr>
            <w:tcW w:w="1167" w:type="pct"/>
            <w:shd w:val="clear" w:color="auto" w:fill="BFBFBF" w:themeFill="background1" w:themeFillShade="BF"/>
            <w:vAlign w:val="center"/>
          </w:tcPr>
          <w:p w14:paraId="28CB601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D32E2A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1330907" w14:textId="77777777" w:rsidTr="00C44AFD">
        <w:trPr>
          <w:jc w:val="center"/>
        </w:trPr>
        <w:tc>
          <w:tcPr>
            <w:tcW w:w="1167" w:type="pct"/>
            <w:vAlign w:val="center"/>
          </w:tcPr>
          <w:p w14:paraId="27E95DE6" w14:textId="77777777" w:rsidR="00E33202" w:rsidRPr="003D212B" w:rsidRDefault="00E33202" w:rsidP="00C44AFD">
            <w:pPr>
              <w:pStyle w:val="TableText"/>
              <w:rPr>
                <w:highlight w:val="yellow"/>
              </w:rPr>
            </w:pPr>
            <w:r w:rsidRPr="00AF46EB">
              <w:t>eUICC</w:t>
            </w:r>
          </w:p>
        </w:tc>
        <w:tc>
          <w:tcPr>
            <w:tcW w:w="3833" w:type="pct"/>
            <w:vAlign w:val="center"/>
          </w:tcPr>
          <w:p w14:paraId="3EC40650" w14:textId="77777777" w:rsidR="00E33202" w:rsidRPr="00AF46EB" w:rsidRDefault="00E33202" w:rsidP="00C44AFD">
            <w:pPr>
              <w:pStyle w:val="TableText"/>
            </w:pPr>
            <w:r w:rsidRPr="00AF46EB">
              <w:t>The PROFILE_OPERATIONAL1 is Disabled on the eUICC</w:t>
            </w:r>
            <w:r>
              <w:t>.</w:t>
            </w:r>
          </w:p>
        </w:tc>
      </w:tr>
      <w:tr w:rsidR="00E33202" w:rsidRPr="00A55090" w14:paraId="4BCB12C4" w14:textId="77777777" w:rsidTr="00C44AFD">
        <w:trPr>
          <w:jc w:val="center"/>
        </w:trPr>
        <w:tc>
          <w:tcPr>
            <w:tcW w:w="1167" w:type="pct"/>
            <w:vAlign w:val="center"/>
          </w:tcPr>
          <w:p w14:paraId="1DEDFC7B" w14:textId="77777777" w:rsidR="00E33202" w:rsidRPr="008F1B4C" w:rsidRDefault="00E33202" w:rsidP="00C44AFD">
            <w:pPr>
              <w:pStyle w:val="TableText"/>
              <w:rPr>
                <w:rFonts w:cs="Arial"/>
                <w:sz w:val="18"/>
                <w:szCs w:val="18"/>
              </w:rPr>
            </w:pPr>
            <w:r w:rsidRPr="00AF46EB">
              <w:t>eUICC</w:t>
            </w:r>
          </w:p>
        </w:tc>
        <w:tc>
          <w:tcPr>
            <w:tcW w:w="3833" w:type="pct"/>
            <w:vAlign w:val="center"/>
          </w:tcPr>
          <w:p w14:paraId="4DFBB13B" w14:textId="77777777" w:rsidR="00E33202" w:rsidRPr="00AF46EB" w:rsidRDefault="00E33202" w:rsidP="00C44AFD">
            <w:pPr>
              <w:pStyle w:val="TableText"/>
            </w:pPr>
            <w:r w:rsidRPr="00AF46EB">
              <w:t>The PROFILE_OPERATIONAL1 corresponds to &lt;ISD_P_AID1&gt;</w:t>
            </w:r>
            <w:r>
              <w:t>.</w:t>
            </w:r>
          </w:p>
        </w:tc>
      </w:tr>
    </w:tbl>
    <w:p w14:paraId="489BC1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6"/>
        <w:gridCol w:w="1252"/>
        <w:gridCol w:w="3026"/>
        <w:gridCol w:w="2521"/>
        <w:gridCol w:w="1395"/>
      </w:tblGrid>
      <w:tr w:rsidR="00E33202" w:rsidRPr="001F0550" w14:paraId="3DDE0170" w14:textId="77777777" w:rsidTr="00C44AFD">
        <w:trPr>
          <w:trHeight w:val="314"/>
          <w:jc w:val="center"/>
        </w:trPr>
        <w:tc>
          <w:tcPr>
            <w:tcW w:w="453" w:type="pct"/>
            <w:shd w:val="clear" w:color="auto" w:fill="C00000"/>
            <w:vAlign w:val="center"/>
          </w:tcPr>
          <w:p w14:paraId="1A6570DE" w14:textId="77777777" w:rsidR="00E33202" w:rsidRPr="0061518F" w:rsidRDefault="00E33202" w:rsidP="00C44AFD">
            <w:pPr>
              <w:pStyle w:val="TableHeader"/>
            </w:pPr>
            <w:r w:rsidRPr="001A336D">
              <w:t>Step</w:t>
            </w:r>
          </w:p>
        </w:tc>
        <w:tc>
          <w:tcPr>
            <w:tcW w:w="695" w:type="pct"/>
            <w:shd w:val="clear" w:color="auto" w:fill="C00000"/>
            <w:vAlign w:val="center"/>
          </w:tcPr>
          <w:p w14:paraId="40A7C75F" w14:textId="77777777" w:rsidR="00E33202" w:rsidRPr="00065A81" w:rsidRDefault="00E33202" w:rsidP="00C44AFD">
            <w:pPr>
              <w:pStyle w:val="TableHeader"/>
            </w:pPr>
            <w:r w:rsidRPr="00065A81">
              <w:t>Direction</w:t>
            </w:r>
          </w:p>
        </w:tc>
        <w:tc>
          <w:tcPr>
            <w:tcW w:w="1679" w:type="pct"/>
            <w:shd w:val="clear" w:color="auto" w:fill="C00000"/>
            <w:vAlign w:val="center"/>
          </w:tcPr>
          <w:p w14:paraId="7F984F5D" w14:textId="77777777" w:rsidR="00E33202" w:rsidRPr="00452227" w:rsidRDefault="00E33202" w:rsidP="00C44AFD">
            <w:pPr>
              <w:pStyle w:val="TableHeader"/>
            </w:pPr>
            <w:r w:rsidRPr="00263515">
              <w:t>Sequence / Description</w:t>
            </w:r>
          </w:p>
        </w:tc>
        <w:tc>
          <w:tcPr>
            <w:tcW w:w="1399" w:type="pct"/>
            <w:shd w:val="clear" w:color="auto" w:fill="C00000"/>
            <w:vAlign w:val="center"/>
          </w:tcPr>
          <w:p w14:paraId="1129AA69" w14:textId="77777777" w:rsidR="00E33202" w:rsidRPr="007E5B2A" w:rsidRDefault="00E33202" w:rsidP="00C44AFD">
            <w:pPr>
              <w:pStyle w:val="TableHeader"/>
            </w:pPr>
            <w:r w:rsidRPr="007E5B2A">
              <w:t>Expected result</w:t>
            </w:r>
          </w:p>
        </w:tc>
        <w:tc>
          <w:tcPr>
            <w:tcW w:w="774" w:type="pct"/>
            <w:shd w:val="clear" w:color="auto" w:fill="C00000"/>
            <w:vAlign w:val="center"/>
          </w:tcPr>
          <w:p w14:paraId="067B28EF" w14:textId="77777777" w:rsidR="00E33202" w:rsidRPr="00F85498" w:rsidRDefault="00E33202" w:rsidP="00C44AFD">
            <w:pPr>
              <w:pStyle w:val="TableHeader"/>
            </w:pPr>
            <w:r w:rsidRPr="00F85498">
              <w:t>REQ</w:t>
            </w:r>
          </w:p>
        </w:tc>
      </w:tr>
      <w:tr w:rsidR="00E33202" w:rsidRPr="00A55090" w14:paraId="665D33B3" w14:textId="77777777" w:rsidTr="00C44AFD">
        <w:trPr>
          <w:trHeight w:val="314"/>
          <w:jc w:val="center"/>
        </w:trPr>
        <w:tc>
          <w:tcPr>
            <w:tcW w:w="453" w:type="pct"/>
            <w:shd w:val="clear" w:color="auto" w:fill="FFFFFF" w:themeFill="background1"/>
            <w:vAlign w:val="center"/>
          </w:tcPr>
          <w:p w14:paraId="08E9EA67" w14:textId="77777777" w:rsidR="00E33202" w:rsidRPr="00A55090" w:rsidRDefault="00E33202" w:rsidP="00C44AFD">
            <w:pPr>
              <w:pStyle w:val="TableContentLeft"/>
            </w:pPr>
            <w:r w:rsidRPr="00A55090">
              <w:t>IC1</w:t>
            </w:r>
          </w:p>
        </w:tc>
        <w:tc>
          <w:tcPr>
            <w:tcW w:w="4547" w:type="pct"/>
            <w:gridSpan w:val="4"/>
            <w:shd w:val="clear" w:color="auto" w:fill="FFFFFF" w:themeFill="background1"/>
            <w:vAlign w:val="center"/>
          </w:tcPr>
          <w:p w14:paraId="10D21430" w14:textId="77777777" w:rsidR="00E33202" w:rsidRPr="00A55090" w:rsidRDefault="00E33202" w:rsidP="00C44AFD">
            <w:pPr>
              <w:pStyle w:val="TableContentLeft"/>
            </w:pPr>
            <w:r w:rsidRPr="00A55090">
              <w:t>PROC_EUICC_INITIALIZATION_SEQUENCE</w:t>
            </w:r>
          </w:p>
        </w:tc>
      </w:tr>
      <w:tr w:rsidR="00E33202" w:rsidRPr="00A55090" w14:paraId="29C0F55F" w14:textId="77777777" w:rsidTr="00C44AFD">
        <w:trPr>
          <w:trHeight w:val="314"/>
          <w:jc w:val="center"/>
        </w:trPr>
        <w:tc>
          <w:tcPr>
            <w:tcW w:w="453" w:type="pct"/>
            <w:shd w:val="clear" w:color="auto" w:fill="FFFFFF" w:themeFill="background1"/>
            <w:vAlign w:val="center"/>
          </w:tcPr>
          <w:p w14:paraId="2095580F" w14:textId="77777777" w:rsidR="00E33202" w:rsidRPr="00A55090" w:rsidRDefault="00E33202" w:rsidP="00C44AFD">
            <w:pPr>
              <w:pStyle w:val="TableContentLeft"/>
            </w:pPr>
            <w:r w:rsidRPr="00A55090">
              <w:t>IC2</w:t>
            </w:r>
          </w:p>
        </w:tc>
        <w:tc>
          <w:tcPr>
            <w:tcW w:w="4547" w:type="pct"/>
            <w:gridSpan w:val="4"/>
            <w:shd w:val="clear" w:color="auto" w:fill="FFFFFF" w:themeFill="background1"/>
            <w:vAlign w:val="center"/>
          </w:tcPr>
          <w:p w14:paraId="1C5FFEDC" w14:textId="77777777" w:rsidR="00E33202" w:rsidRPr="00A55090" w:rsidRDefault="00E33202" w:rsidP="00C44AFD">
            <w:pPr>
              <w:pStyle w:val="TableContentLeft"/>
            </w:pPr>
            <w:r w:rsidRPr="00A55090">
              <w:t>PROC_OPEN_LOGICAL_CHANNEL_AND_SELECT_ISDR</w:t>
            </w:r>
          </w:p>
        </w:tc>
      </w:tr>
      <w:tr w:rsidR="00E33202" w:rsidRPr="00421EB7" w14:paraId="79304D26" w14:textId="77777777" w:rsidTr="00C44AFD">
        <w:trPr>
          <w:trHeight w:val="314"/>
          <w:jc w:val="center"/>
        </w:trPr>
        <w:tc>
          <w:tcPr>
            <w:tcW w:w="453" w:type="pct"/>
            <w:shd w:val="clear" w:color="auto" w:fill="auto"/>
            <w:vAlign w:val="center"/>
          </w:tcPr>
          <w:p w14:paraId="6A9200DF" w14:textId="77777777" w:rsidR="00E33202" w:rsidRPr="00A55090" w:rsidRDefault="00E33202" w:rsidP="00C44AFD">
            <w:pPr>
              <w:pStyle w:val="TableContentLeft"/>
            </w:pPr>
            <w:r w:rsidRPr="00A55090">
              <w:t>1</w:t>
            </w:r>
          </w:p>
        </w:tc>
        <w:tc>
          <w:tcPr>
            <w:tcW w:w="695" w:type="pct"/>
            <w:shd w:val="clear" w:color="auto" w:fill="auto"/>
            <w:vAlign w:val="center"/>
          </w:tcPr>
          <w:p w14:paraId="7E385029" w14:textId="77777777" w:rsidR="00E33202" w:rsidRPr="00A55090" w:rsidRDefault="00E33202" w:rsidP="00C44AFD">
            <w:pPr>
              <w:pStyle w:val="TableContentLeft"/>
            </w:pPr>
            <w:r w:rsidRPr="00A55090">
              <w:t>S_LPAd → eUICC</w:t>
            </w:r>
          </w:p>
        </w:tc>
        <w:tc>
          <w:tcPr>
            <w:tcW w:w="1679" w:type="pct"/>
            <w:shd w:val="clear" w:color="auto" w:fill="auto"/>
            <w:vAlign w:val="center"/>
          </w:tcPr>
          <w:p w14:paraId="51683D5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706039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CC5125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F5DAD49"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7CD91E6" w14:textId="77777777" w:rsidR="00E33202" w:rsidRPr="00A55090" w:rsidRDefault="00E33202" w:rsidP="00C44AFD">
            <w:pPr>
              <w:pStyle w:val="TableContentLeft"/>
            </w:pPr>
            <w:r w:rsidRPr="00A55090">
              <w:t xml:space="preserve">    TRUE))</w:t>
            </w:r>
          </w:p>
        </w:tc>
        <w:tc>
          <w:tcPr>
            <w:tcW w:w="1399" w:type="pct"/>
            <w:shd w:val="clear" w:color="auto" w:fill="auto"/>
            <w:vAlign w:val="center"/>
          </w:tcPr>
          <w:p w14:paraId="5463103A" w14:textId="77777777" w:rsidR="00E33202" w:rsidRPr="00A55090" w:rsidRDefault="00E33202" w:rsidP="00C44AFD">
            <w:pPr>
              <w:pStyle w:val="TableContentLeft"/>
            </w:pPr>
            <w:r w:rsidRPr="00A55090">
              <w:t>SW=0x6985</w:t>
            </w:r>
          </w:p>
        </w:tc>
        <w:tc>
          <w:tcPr>
            <w:tcW w:w="774" w:type="pct"/>
            <w:shd w:val="clear" w:color="auto" w:fill="auto"/>
            <w:vAlign w:val="center"/>
          </w:tcPr>
          <w:p w14:paraId="77725B95"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r w:rsidR="00E33202" w:rsidRPr="00421EB7" w14:paraId="675A9BDC" w14:textId="77777777" w:rsidTr="00C44AFD">
        <w:trPr>
          <w:trHeight w:val="314"/>
          <w:jc w:val="center"/>
        </w:trPr>
        <w:tc>
          <w:tcPr>
            <w:tcW w:w="453" w:type="pct"/>
            <w:shd w:val="clear" w:color="auto" w:fill="auto"/>
            <w:vAlign w:val="center"/>
          </w:tcPr>
          <w:p w14:paraId="4D0CABE8" w14:textId="77777777" w:rsidR="00E33202" w:rsidRPr="00A55090" w:rsidRDefault="00E33202" w:rsidP="00C44AFD">
            <w:pPr>
              <w:pStyle w:val="TableContentLeft"/>
            </w:pPr>
            <w:r w:rsidRPr="00A55090">
              <w:t>2</w:t>
            </w:r>
          </w:p>
        </w:tc>
        <w:tc>
          <w:tcPr>
            <w:tcW w:w="695" w:type="pct"/>
            <w:shd w:val="clear" w:color="auto" w:fill="auto"/>
            <w:vAlign w:val="center"/>
          </w:tcPr>
          <w:p w14:paraId="7A2BBBE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79" w:type="pct"/>
            <w:shd w:val="clear" w:color="auto" w:fill="auto"/>
            <w:vAlign w:val="center"/>
          </w:tcPr>
          <w:p w14:paraId="7AD5220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864F1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495E1C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5036BC2" w14:textId="77777777" w:rsidR="00E33202" w:rsidRPr="00A55090" w:rsidRDefault="00E33202" w:rsidP="00C44AFD">
            <w:pPr>
              <w:pStyle w:val="TableContentLeft"/>
            </w:pPr>
            <w:r w:rsidRPr="00A55090">
              <w:t xml:space="preserve">    &lt;ISD_P_AID1&gt;)</w:t>
            </w:r>
            <w:r w:rsidRPr="00A55090">
              <w:rPr>
                <w:b/>
              </w:rPr>
              <w:t>)</w:t>
            </w:r>
          </w:p>
        </w:tc>
        <w:tc>
          <w:tcPr>
            <w:tcW w:w="1399" w:type="pct"/>
            <w:shd w:val="clear" w:color="auto" w:fill="auto"/>
            <w:vAlign w:val="center"/>
          </w:tcPr>
          <w:p w14:paraId="6F49AA7F" w14:textId="77777777" w:rsidR="00E33202" w:rsidRPr="00A55090" w:rsidRDefault="00E33202" w:rsidP="00C44AFD">
            <w:pPr>
              <w:pStyle w:val="TableContentLeft"/>
            </w:pPr>
            <w:r w:rsidRPr="00A55090">
              <w:t>response ProfileInfoListResponse::= profileInfoListOk : {</w:t>
            </w:r>
          </w:p>
          <w:p w14:paraId="781EACBD" w14:textId="77777777" w:rsidR="00E33202" w:rsidRPr="00A55090" w:rsidRDefault="00E33202" w:rsidP="00C44AFD">
            <w:pPr>
              <w:pStyle w:val="TableContentLeft"/>
            </w:pPr>
            <w:r w:rsidRPr="00A55090">
              <w:t>#PROFILE_INFO1_DISABLED</w:t>
            </w:r>
          </w:p>
          <w:p w14:paraId="4BD5D05C" w14:textId="77777777" w:rsidR="00E33202" w:rsidRPr="00A55090" w:rsidRDefault="00E33202" w:rsidP="00C44AFD">
            <w:pPr>
              <w:pStyle w:val="TableContentLeft"/>
            </w:pPr>
            <w:r w:rsidRPr="00A55090">
              <w:t>}</w:t>
            </w:r>
          </w:p>
          <w:p w14:paraId="64A74372" w14:textId="77777777" w:rsidR="00E33202" w:rsidRPr="00A55090" w:rsidRDefault="00E33202" w:rsidP="00C44AFD">
            <w:pPr>
              <w:pStyle w:val="TableContentLeft"/>
            </w:pPr>
            <w:r w:rsidRPr="00A55090">
              <w:t>SW=0x9000</w:t>
            </w:r>
          </w:p>
        </w:tc>
        <w:tc>
          <w:tcPr>
            <w:tcW w:w="774" w:type="pct"/>
            <w:shd w:val="clear" w:color="auto" w:fill="auto"/>
            <w:vAlign w:val="center"/>
          </w:tcPr>
          <w:p w14:paraId="7FD34713"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bl>
    <w:p w14:paraId="1A1A3FC9" w14:textId="77777777" w:rsidR="00E33202" w:rsidRPr="00A55090" w:rsidRDefault="00E33202" w:rsidP="00E33202">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C6AEB6E" w14:textId="77777777" w:rsidTr="00C44AFD">
        <w:trPr>
          <w:trHeight w:val="380"/>
          <w:jc w:val="center"/>
        </w:trPr>
        <w:tc>
          <w:tcPr>
            <w:tcW w:w="1167" w:type="pct"/>
            <w:shd w:val="clear" w:color="auto" w:fill="BFBFBF" w:themeFill="background1" w:themeFillShade="BF"/>
            <w:vAlign w:val="center"/>
          </w:tcPr>
          <w:p w14:paraId="7C0DB4F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4E47BB7" w14:textId="77777777" w:rsidR="00E33202" w:rsidRPr="00A55090" w:rsidRDefault="00E33202" w:rsidP="00C44AFD">
            <w:pPr>
              <w:pStyle w:val="TableHeaderGray"/>
              <w:rPr>
                <w:rStyle w:val="PlaceholderText"/>
                <w:rFonts w:eastAsia="SimSun"/>
                <w:lang w:val="en-GB" w:eastAsia="de-DE"/>
              </w:rPr>
            </w:pPr>
          </w:p>
        </w:tc>
      </w:tr>
      <w:tr w:rsidR="00E33202" w:rsidRPr="00A55090" w14:paraId="6B28BB82" w14:textId="77777777" w:rsidTr="00C44AFD">
        <w:trPr>
          <w:jc w:val="center"/>
        </w:trPr>
        <w:tc>
          <w:tcPr>
            <w:tcW w:w="1167" w:type="pct"/>
            <w:shd w:val="clear" w:color="auto" w:fill="BFBFBF" w:themeFill="background1" w:themeFillShade="BF"/>
            <w:vAlign w:val="center"/>
          </w:tcPr>
          <w:p w14:paraId="6CD6AD8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2CC1AB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CE59E3" w14:paraId="5540313C" w14:textId="77777777" w:rsidTr="00C44AFD">
        <w:trPr>
          <w:jc w:val="center"/>
        </w:trPr>
        <w:tc>
          <w:tcPr>
            <w:tcW w:w="1167" w:type="pct"/>
            <w:vAlign w:val="center"/>
          </w:tcPr>
          <w:p w14:paraId="14AE67D0" w14:textId="77777777" w:rsidR="00E33202" w:rsidRPr="00B27E47" w:rsidRDefault="00E33202" w:rsidP="00C44AFD">
            <w:pPr>
              <w:pStyle w:val="TableText"/>
              <w:rPr>
                <w:highlight w:val="yellow"/>
              </w:rPr>
            </w:pPr>
            <w:r w:rsidRPr="007058A5">
              <w:t>eUICC</w:t>
            </w:r>
          </w:p>
        </w:tc>
        <w:tc>
          <w:tcPr>
            <w:tcW w:w="3833" w:type="pct"/>
            <w:vAlign w:val="center"/>
          </w:tcPr>
          <w:p w14:paraId="01D14B3E" w14:textId="77777777" w:rsidR="00E33202" w:rsidRPr="00CE59E3" w:rsidRDefault="00E33202" w:rsidP="00C44AFD">
            <w:pPr>
              <w:pStyle w:val="TableText"/>
              <w:rPr>
                <w:highlight w:val="yellow"/>
              </w:rPr>
            </w:pPr>
            <w:r w:rsidRPr="006352A4">
              <w:t>The PROFILE_OPERATIONAL1 is Disabled on the eUICC</w:t>
            </w:r>
            <w:r w:rsidRPr="00187771">
              <w:t>.</w:t>
            </w:r>
          </w:p>
        </w:tc>
      </w:tr>
    </w:tbl>
    <w:p w14:paraId="1AADAEF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2"/>
        <w:gridCol w:w="1234"/>
        <w:gridCol w:w="3312"/>
        <w:gridCol w:w="2391"/>
        <w:gridCol w:w="1377"/>
        <w:gridCol w:w="14"/>
      </w:tblGrid>
      <w:tr w:rsidR="00E33202" w:rsidRPr="001F0550" w14:paraId="6353C7A5" w14:textId="77777777" w:rsidTr="00C44AFD">
        <w:trPr>
          <w:trHeight w:val="314"/>
          <w:jc w:val="center"/>
        </w:trPr>
        <w:tc>
          <w:tcPr>
            <w:tcW w:w="378" w:type="pct"/>
            <w:shd w:val="clear" w:color="auto" w:fill="C00000"/>
            <w:vAlign w:val="center"/>
          </w:tcPr>
          <w:p w14:paraId="141E980C" w14:textId="77777777" w:rsidR="00E33202" w:rsidRPr="0061518F" w:rsidRDefault="00E33202" w:rsidP="00C44AFD">
            <w:pPr>
              <w:pStyle w:val="TableHeader"/>
            </w:pPr>
            <w:r w:rsidRPr="001A336D">
              <w:t>Step</w:t>
            </w:r>
          </w:p>
        </w:tc>
        <w:tc>
          <w:tcPr>
            <w:tcW w:w="685" w:type="pct"/>
            <w:shd w:val="clear" w:color="auto" w:fill="C00000"/>
            <w:vAlign w:val="center"/>
          </w:tcPr>
          <w:p w14:paraId="74BBB50F" w14:textId="77777777" w:rsidR="00E33202" w:rsidRPr="00065A81" w:rsidRDefault="00E33202" w:rsidP="00C44AFD">
            <w:pPr>
              <w:pStyle w:val="TableHeader"/>
            </w:pPr>
            <w:r w:rsidRPr="00065A81">
              <w:t>Direction</w:t>
            </w:r>
          </w:p>
        </w:tc>
        <w:tc>
          <w:tcPr>
            <w:tcW w:w="1838" w:type="pct"/>
            <w:shd w:val="clear" w:color="auto" w:fill="C00000"/>
            <w:vAlign w:val="center"/>
          </w:tcPr>
          <w:p w14:paraId="601E0333" w14:textId="77777777" w:rsidR="00E33202" w:rsidRPr="00452227" w:rsidRDefault="00E33202" w:rsidP="00C44AFD">
            <w:pPr>
              <w:pStyle w:val="TableHeader"/>
            </w:pPr>
            <w:r w:rsidRPr="00263515">
              <w:t>Sequence / Description</w:t>
            </w:r>
          </w:p>
        </w:tc>
        <w:tc>
          <w:tcPr>
            <w:tcW w:w="1327" w:type="pct"/>
            <w:shd w:val="clear" w:color="auto" w:fill="C00000"/>
            <w:vAlign w:val="center"/>
          </w:tcPr>
          <w:p w14:paraId="7A6D9404" w14:textId="77777777" w:rsidR="00E33202" w:rsidRPr="007E5B2A" w:rsidRDefault="00E33202" w:rsidP="00C44AFD">
            <w:pPr>
              <w:pStyle w:val="TableHeader"/>
            </w:pPr>
            <w:r w:rsidRPr="007E5B2A">
              <w:t>Expected result</w:t>
            </w:r>
          </w:p>
        </w:tc>
        <w:tc>
          <w:tcPr>
            <w:tcW w:w="771" w:type="pct"/>
            <w:gridSpan w:val="2"/>
            <w:shd w:val="clear" w:color="auto" w:fill="C00000"/>
            <w:vAlign w:val="center"/>
          </w:tcPr>
          <w:p w14:paraId="58D44B26" w14:textId="77777777" w:rsidR="00E33202" w:rsidRPr="00F85498" w:rsidRDefault="00E33202" w:rsidP="00C44AFD">
            <w:pPr>
              <w:pStyle w:val="TableHeader"/>
            </w:pPr>
            <w:r w:rsidRPr="00F85498">
              <w:t>REQ</w:t>
            </w:r>
          </w:p>
        </w:tc>
      </w:tr>
      <w:tr w:rsidR="00E33202" w:rsidRPr="00A55090" w14:paraId="7B3390B5" w14:textId="77777777" w:rsidTr="00C44AFD">
        <w:trPr>
          <w:gridAfter w:val="1"/>
          <w:wAfter w:w="8" w:type="pct"/>
          <w:trHeight w:val="314"/>
          <w:jc w:val="center"/>
        </w:trPr>
        <w:tc>
          <w:tcPr>
            <w:tcW w:w="378" w:type="pct"/>
            <w:shd w:val="clear" w:color="auto" w:fill="FFFFFF" w:themeFill="background1"/>
            <w:vAlign w:val="center"/>
          </w:tcPr>
          <w:p w14:paraId="201EF2CA" w14:textId="77777777" w:rsidR="00E33202" w:rsidRPr="00A55090" w:rsidRDefault="00E33202" w:rsidP="00C44AFD">
            <w:pPr>
              <w:pStyle w:val="TableContentLeft"/>
            </w:pPr>
            <w:r w:rsidRPr="00A55090">
              <w:t>IC1</w:t>
            </w:r>
          </w:p>
        </w:tc>
        <w:tc>
          <w:tcPr>
            <w:tcW w:w="4614" w:type="pct"/>
            <w:gridSpan w:val="4"/>
            <w:shd w:val="clear" w:color="auto" w:fill="FFFFFF" w:themeFill="background1"/>
            <w:vAlign w:val="center"/>
          </w:tcPr>
          <w:p w14:paraId="5E54EDCC" w14:textId="77777777" w:rsidR="00E33202" w:rsidRPr="00A55090" w:rsidRDefault="00E33202" w:rsidP="00C44AFD">
            <w:pPr>
              <w:pStyle w:val="TableContentLeft"/>
            </w:pPr>
            <w:r w:rsidRPr="00A55090">
              <w:t>PROC_EUICC_INITIALIZATION_SEQUENCE</w:t>
            </w:r>
          </w:p>
        </w:tc>
      </w:tr>
      <w:tr w:rsidR="00E33202" w:rsidRPr="00A55090" w14:paraId="7C25BC0C" w14:textId="77777777" w:rsidTr="00C44AFD">
        <w:trPr>
          <w:gridAfter w:val="1"/>
          <w:wAfter w:w="8" w:type="pct"/>
          <w:trHeight w:val="314"/>
          <w:jc w:val="center"/>
        </w:trPr>
        <w:tc>
          <w:tcPr>
            <w:tcW w:w="378" w:type="pct"/>
            <w:shd w:val="clear" w:color="auto" w:fill="FFFFFF" w:themeFill="background1"/>
            <w:vAlign w:val="center"/>
          </w:tcPr>
          <w:p w14:paraId="04437BA6" w14:textId="77777777" w:rsidR="00E33202" w:rsidRPr="00A55090" w:rsidRDefault="00E33202" w:rsidP="00C44AFD">
            <w:pPr>
              <w:pStyle w:val="TableContentLeft"/>
            </w:pPr>
            <w:r w:rsidRPr="00A55090">
              <w:t>IC2</w:t>
            </w:r>
          </w:p>
        </w:tc>
        <w:tc>
          <w:tcPr>
            <w:tcW w:w="4614" w:type="pct"/>
            <w:gridSpan w:val="4"/>
            <w:shd w:val="clear" w:color="auto" w:fill="FFFFFF" w:themeFill="background1"/>
            <w:vAlign w:val="center"/>
          </w:tcPr>
          <w:p w14:paraId="2BEB4794" w14:textId="77777777" w:rsidR="00E33202" w:rsidRPr="00A55090" w:rsidRDefault="00E33202" w:rsidP="00C44AFD">
            <w:pPr>
              <w:pStyle w:val="TableContentLeft"/>
            </w:pPr>
            <w:r w:rsidRPr="00A55090">
              <w:t>PROC_OPEN_LOGICAL_CHANNEL_AND_SELECT_ISDR</w:t>
            </w:r>
          </w:p>
        </w:tc>
      </w:tr>
      <w:tr w:rsidR="00E33202" w:rsidRPr="00421EB7" w14:paraId="19A30B4E" w14:textId="77777777" w:rsidTr="00C44AFD">
        <w:trPr>
          <w:trHeight w:val="314"/>
          <w:jc w:val="center"/>
        </w:trPr>
        <w:tc>
          <w:tcPr>
            <w:tcW w:w="378" w:type="pct"/>
            <w:shd w:val="clear" w:color="auto" w:fill="auto"/>
            <w:vAlign w:val="center"/>
          </w:tcPr>
          <w:p w14:paraId="4EAC1CE8" w14:textId="77777777" w:rsidR="00E33202" w:rsidRPr="00A55090" w:rsidRDefault="00E33202" w:rsidP="00C44AFD">
            <w:pPr>
              <w:pStyle w:val="TableContentLeft"/>
            </w:pPr>
            <w:r w:rsidRPr="00A55090">
              <w:t>1</w:t>
            </w:r>
          </w:p>
        </w:tc>
        <w:tc>
          <w:tcPr>
            <w:tcW w:w="685" w:type="pct"/>
            <w:shd w:val="clear" w:color="auto" w:fill="auto"/>
            <w:vAlign w:val="center"/>
          </w:tcPr>
          <w:p w14:paraId="3BDDD68F" w14:textId="77777777" w:rsidR="00E33202" w:rsidRPr="00A55090" w:rsidRDefault="00E33202" w:rsidP="00C44AFD">
            <w:pPr>
              <w:pStyle w:val="TableContentLeft"/>
            </w:pPr>
            <w:r w:rsidRPr="00A55090">
              <w:t>S_LPAd → eUICC</w:t>
            </w:r>
          </w:p>
        </w:tc>
        <w:tc>
          <w:tcPr>
            <w:tcW w:w="1838" w:type="pct"/>
            <w:shd w:val="clear" w:color="auto" w:fill="auto"/>
            <w:vAlign w:val="center"/>
          </w:tcPr>
          <w:p w14:paraId="487D03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EFACC0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67367DD"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464726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C85F9FD" w14:textId="77777777" w:rsidR="00E33202" w:rsidRPr="00A55090" w:rsidRDefault="00E33202" w:rsidP="00C44AFD">
            <w:pPr>
              <w:pStyle w:val="TableContentLeft"/>
            </w:pPr>
            <w:r w:rsidRPr="00A55090">
              <w:t xml:space="preserve">    TRUE))</w:t>
            </w:r>
          </w:p>
        </w:tc>
        <w:tc>
          <w:tcPr>
            <w:tcW w:w="1327" w:type="pct"/>
            <w:shd w:val="clear" w:color="auto" w:fill="auto"/>
            <w:vAlign w:val="center"/>
          </w:tcPr>
          <w:p w14:paraId="1AD44291" w14:textId="77777777" w:rsidR="00E33202" w:rsidRPr="00A55090" w:rsidRDefault="00E33202" w:rsidP="00C44AFD">
            <w:pPr>
              <w:pStyle w:val="TableContentLeft"/>
            </w:pPr>
            <w:r w:rsidRPr="00A55090">
              <w:t>SW=0x6985</w:t>
            </w:r>
          </w:p>
        </w:tc>
        <w:tc>
          <w:tcPr>
            <w:tcW w:w="771" w:type="pct"/>
            <w:gridSpan w:val="2"/>
            <w:shd w:val="clear" w:color="auto" w:fill="auto"/>
            <w:vAlign w:val="center"/>
          </w:tcPr>
          <w:p w14:paraId="5C0A7E7B"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r w:rsidR="00E33202" w:rsidRPr="00421EB7" w14:paraId="1357BBAF" w14:textId="77777777" w:rsidTr="00C44AFD">
        <w:trPr>
          <w:trHeight w:val="314"/>
          <w:jc w:val="center"/>
        </w:trPr>
        <w:tc>
          <w:tcPr>
            <w:tcW w:w="378" w:type="pct"/>
            <w:shd w:val="clear" w:color="auto" w:fill="auto"/>
            <w:vAlign w:val="center"/>
          </w:tcPr>
          <w:p w14:paraId="1EF561EA" w14:textId="77777777" w:rsidR="00E33202" w:rsidRPr="00A55090" w:rsidRDefault="00E33202" w:rsidP="00C44AFD">
            <w:pPr>
              <w:pStyle w:val="TableContentLeft"/>
            </w:pPr>
            <w:r w:rsidRPr="00A55090">
              <w:lastRenderedPageBreak/>
              <w:t>2</w:t>
            </w:r>
          </w:p>
        </w:tc>
        <w:tc>
          <w:tcPr>
            <w:tcW w:w="685" w:type="pct"/>
            <w:shd w:val="clear" w:color="auto" w:fill="auto"/>
            <w:vAlign w:val="center"/>
          </w:tcPr>
          <w:p w14:paraId="46BA18C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38" w:type="pct"/>
            <w:shd w:val="clear" w:color="auto" w:fill="auto"/>
            <w:vAlign w:val="center"/>
          </w:tcPr>
          <w:p w14:paraId="6C55BB7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006E73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3E192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FAE0CB0" w14:textId="77777777" w:rsidR="00E33202" w:rsidRPr="00A55090" w:rsidRDefault="00E33202" w:rsidP="00C44AFD">
            <w:pPr>
              <w:pStyle w:val="TableContentLeft"/>
            </w:pPr>
            <w:r w:rsidRPr="00A55090">
              <w:rPr>
                <w:b/>
              </w:rPr>
              <w:t xml:space="preserve">    </w:t>
            </w:r>
            <w:r w:rsidRPr="00A55090">
              <w:t>NO_PARAM))</w:t>
            </w:r>
          </w:p>
        </w:tc>
        <w:tc>
          <w:tcPr>
            <w:tcW w:w="1327" w:type="pct"/>
            <w:shd w:val="clear" w:color="auto" w:fill="auto"/>
            <w:vAlign w:val="center"/>
          </w:tcPr>
          <w:p w14:paraId="6329ACB4" w14:textId="77777777" w:rsidR="00E33202" w:rsidRPr="00A55090" w:rsidRDefault="00E33202" w:rsidP="00C44AFD">
            <w:pPr>
              <w:pStyle w:val="TableContentLeft"/>
            </w:pPr>
            <w:r w:rsidRPr="00A55090">
              <w:t>response ProfileInfoListResponse::= profileInfoListOk : {</w:t>
            </w:r>
          </w:p>
          <w:p w14:paraId="50D35D64" w14:textId="77777777" w:rsidR="00E33202" w:rsidRPr="00A55090" w:rsidRDefault="00E33202" w:rsidP="00C44AFD">
            <w:pPr>
              <w:pStyle w:val="TableContentLeft"/>
            </w:pPr>
            <w:r w:rsidRPr="00A55090">
              <w:t>#PROFILE_INFO1_DISABLED</w:t>
            </w:r>
          </w:p>
          <w:p w14:paraId="57B2A3A9" w14:textId="77777777" w:rsidR="00E33202" w:rsidRPr="00A55090" w:rsidRDefault="00E33202" w:rsidP="00C44AFD">
            <w:pPr>
              <w:pStyle w:val="TableContentLeft"/>
            </w:pPr>
            <w:r w:rsidRPr="00A55090">
              <w:t>}</w:t>
            </w:r>
          </w:p>
          <w:p w14:paraId="7B3D7E88" w14:textId="77777777" w:rsidR="00E33202" w:rsidRPr="00A55090" w:rsidRDefault="00E33202" w:rsidP="00C44AFD">
            <w:pPr>
              <w:pStyle w:val="TableContentLeft"/>
            </w:pPr>
            <w:r w:rsidRPr="00A55090">
              <w:t>SW=0x9000</w:t>
            </w:r>
          </w:p>
        </w:tc>
        <w:tc>
          <w:tcPr>
            <w:tcW w:w="771" w:type="pct"/>
            <w:gridSpan w:val="2"/>
            <w:shd w:val="clear" w:color="auto" w:fill="auto"/>
            <w:vAlign w:val="center"/>
          </w:tcPr>
          <w:p w14:paraId="012C1614"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bl>
    <w:p w14:paraId="27C7E7D1" w14:textId="77777777" w:rsidR="00E33202" w:rsidRPr="00A55090" w:rsidRDefault="00E33202" w:rsidP="00E33202">
      <w:pPr>
        <w:pStyle w:val="Heading6no"/>
      </w:pPr>
      <w:r w:rsidRPr="00A55090">
        <w:t>Test Sequence #05 Error: Disable Profile (by ISD-P AID) not possible when PPR1 is set</w:t>
      </w:r>
    </w:p>
    <w:p w14:paraId="3B150798"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F0CEC70" w14:textId="77777777" w:rsidTr="00C44AFD">
        <w:trPr>
          <w:trHeight w:val="380"/>
          <w:jc w:val="center"/>
        </w:trPr>
        <w:tc>
          <w:tcPr>
            <w:tcW w:w="1167" w:type="pct"/>
            <w:shd w:val="clear" w:color="auto" w:fill="BFBFBF" w:themeFill="background1" w:themeFillShade="BF"/>
            <w:vAlign w:val="center"/>
          </w:tcPr>
          <w:p w14:paraId="30D119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BB5DDE" w14:textId="77777777" w:rsidR="00E33202" w:rsidRPr="00A55090" w:rsidRDefault="00E33202" w:rsidP="00C44AFD">
            <w:pPr>
              <w:pStyle w:val="TableHeaderGray"/>
              <w:rPr>
                <w:rStyle w:val="PlaceholderText"/>
                <w:rFonts w:eastAsia="SimSun"/>
                <w:lang w:val="en-GB" w:eastAsia="de-DE"/>
              </w:rPr>
            </w:pPr>
          </w:p>
        </w:tc>
      </w:tr>
      <w:tr w:rsidR="00E33202" w:rsidRPr="00A55090" w14:paraId="37FB1680" w14:textId="77777777" w:rsidTr="00C44AFD">
        <w:trPr>
          <w:jc w:val="center"/>
        </w:trPr>
        <w:tc>
          <w:tcPr>
            <w:tcW w:w="1167" w:type="pct"/>
            <w:shd w:val="clear" w:color="auto" w:fill="BFBFBF" w:themeFill="background1" w:themeFillShade="BF"/>
            <w:vAlign w:val="center"/>
          </w:tcPr>
          <w:p w14:paraId="7DD72F8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347E3C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59A29F4" w14:textId="77777777" w:rsidTr="00C44AFD">
        <w:trPr>
          <w:jc w:val="center"/>
        </w:trPr>
        <w:tc>
          <w:tcPr>
            <w:tcW w:w="1167" w:type="pct"/>
            <w:vAlign w:val="center"/>
          </w:tcPr>
          <w:p w14:paraId="369AFCF9" w14:textId="77777777" w:rsidR="00E33202" w:rsidRPr="00A55090" w:rsidRDefault="00E33202" w:rsidP="00C44AFD">
            <w:pPr>
              <w:pStyle w:val="TableText"/>
              <w:rPr>
                <w:highlight w:val="yellow"/>
              </w:rPr>
            </w:pPr>
            <w:r w:rsidRPr="00A55090">
              <w:t>eUICC</w:t>
            </w:r>
          </w:p>
        </w:tc>
        <w:tc>
          <w:tcPr>
            <w:tcW w:w="3833" w:type="pct"/>
            <w:vAlign w:val="center"/>
          </w:tcPr>
          <w:p w14:paraId="72E7B971" w14:textId="77777777" w:rsidR="00E33202" w:rsidRPr="003D212B" w:rsidRDefault="00E33202" w:rsidP="00C44AFD">
            <w:pPr>
              <w:pStyle w:val="TableText"/>
            </w:pPr>
            <w:r w:rsidRPr="003D212B">
              <w:t>The PROFILE_OPERATIONAL1 is not loaded</w:t>
            </w:r>
          </w:p>
          <w:p w14:paraId="3EC20DDA" w14:textId="77777777" w:rsidR="00E33202" w:rsidRPr="00E24742" w:rsidRDefault="00E33202" w:rsidP="00C44AFD">
            <w:pPr>
              <w:pStyle w:val="TableText"/>
              <w:rPr>
                <w:rStyle w:val="PlaceholderText"/>
                <w:highlight w:val="yellow"/>
              </w:rPr>
            </w:pPr>
            <w:r w:rsidRPr="00E24742">
              <w:rPr>
                <w:rStyle w:val="PlaceholderText"/>
              </w:rPr>
              <w:t>(this condition overrides the general initial condition defined in this test case)</w:t>
            </w:r>
            <w:r>
              <w:t>.</w:t>
            </w:r>
          </w:p>
        </w:tc>
      </w:tr>
      <w:tr w:rsidR="00E33202" w:rsidRPr="00A55090" w14:paraId="7C2E8382" w14:textId="77777777" w:rsidTr="00C44AFD">
        <w:trPr>
          <w:jc w:val="center"/>
        </w:trPr>
        <w:tc>
          <w:tcPr>
            <w:tcW w:w="1167" w:type="pct"/>
            <w:vAlign w:val="center"/>
          </w:tcPr>
          <w:p w14:paraId="76485399"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4FBC0C3E" w14:textId="77777777" w:rsidR="00E33202" w:rsidRPr="00A55090" w:rsidRDefault="00E33202" w:rsidP="00C44AFD">
            <w:pPr>
              <w:pStyle w:val="TableText"/>
              <w:rPr>
                <w:rStyle w:val="PlaceholderText"/>
              </w:rPr>
            </w:pPr>
            <w:r w:rsidRPr="00A55090">
              <w:t>The PROFILE_OPERATIONAL4 has been installed on the eUICC</w:t>
            </w:r>
            <w:r>
              <w:t>.</w:t>
            </w:r>
          </w:p>
        </w:tc>
      </w:tr>
      <w:tr w:rsidR="00E33202" w:rsidRPr="00A55090" w14:paraId="4A8A8DEF" w14:textId="77777777" w:rsidTr="00C44AFD">
        <w:trPr>
          <w:jc w:val="center"/>
        </w:trPr>
        <w:tc>
          <w:tcPr>
            <w:tcW w:w="1167" w:type="pct"/>
            <w:vAlign w:val="center"/>
          </w:tcPr>
          <w:p w14:paraId="1F77FC07"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590C5E4D" w14:textId="77777777" w:rsidR="00E33202" w:rsidRPr="00A55090" w:rsidRDefault="00E33202" w:rsidP="00C44AFD">
            <w:pPr>
              <w:pStyle w:val="TableText"/>
              <w:rPr>
                <w:rStyle w:val="PlaceholderText"/>
              </w:rPr>
            </w:pPr>
            <w:r w:rsidRPr="00A55090">
              <w:t>The PROFILE_OPERATIONAL4 is Enabled on the eUICC</w:t>
            </w:r>
            <w:r>
              <w:t>.</w:t>
            </w:r>
          </w:p>
        </w:tc>
      </w:tr>
      <w:tr w:rsidR="00E33202" w:rsidRPr="00A55090" w14:paraId="1261A7D1" w14:textId="77777777" w:rsidTr="00C44AFD">
        <w:trPr>
          <w:jc w:val="center"/>
        </w:trPr>
        <w:tc>
          <w:tcPr>
            <w:tcW w:w="1167" w:type="pct"/>
            <w:vAlign w:val="center"/>
          </w:tcPr>
          <w:p w14:paraId="4073DB1F"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37AA112C" w14:textId="77777777" w:rsidR="00E33202" w:rsidRPr="00A55090" w:rsidRDefault="00E33202" w:rsidP="00C44AFD">
            <w:pPr>
              <w:pStyle w:val="TableText"/>
              <w:rPr>
                <w:rStyle w:val="PlaceholderText"/>
              </w:rPr>
            </w:pPr>
            <w:r w:rsidRPr="00A55090">
              <w:t>The PROFILE_OPERATIONAL4 corresponds to &lt;ISD_P_AID4&gt;</w:t>
            </w:r>
            <w:r>
              <w:t>.</w:t>
            </w:r>
          </w:p>
        </w:tc>
      </w:tr>
    </w:tbl>
    <w:p w14:paraId="476FC6C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3"/>
        <w:gridCol w:w="1245"/>
        <w:gridCol w:w="3049"/>
        <w:gridCol w:w="2642"/>
        <w:gridCol w:w="1387"/>
      </w:tblGrid>
      <w:tr w:rsidR="00E33202" w:rsidRPr="001F0550" w14:paraId="5FCE607C" w14:textId="77777777" w:rsidTr="00C44AFD">
        <w:trPr>
          <w:trHeight w:val="314"/>
          <w:jc w:val="center"/>
        </w:trPr>
        <w:tc>
          <w:tcPr>
            <w:tcW w:w="379" w:type="pct"/>
            <w:tcBorders>
              <w:bottom w:val="single" w:sz="8" w:space="0" w:color="auto"/>
            </w:tcBorders>
            <w:shd w:val="clear" w:color="auto" w:fill="C00000"/>
            <w:vAlign w:val="center"/>
          </w:tcPr>
          <w:p w14:paraId="262AAA6C" w14:textId="77777777" w:rsidR="00E33202" w:rsidRPr="0061518F" w:rsidRDefault="00E33202" w:rsidP="00C44AFD">
            <w:pPr>
              <w:pStyle w:val="TableHeader"/>
            </w:pPr>
            <w:r w:rsidRPr="001A336D">
              <w:t>Step</w:t>
            </w:r>
          </w:p>
        </w:tc>
        <w:tc>
          <w:tcPr>
            <w:tcW w:w="691" w:type="pct"/>
            <w:tcBorders>
              <w:bottom w:val="single" w:sz="8" w:space="0" w:color="auto"/>
            </w:tcBorders>
            <w:shd w:val="clear" w:color="auto" w:fill="C00000"/>
            <w:vAlign w:val="center"/>
          </w:tcPr>
          <w:p w14:paraId="4DD8C60D" w14:textId="77777777" w:rsidR="00E33202" w:rsidRPr="00065A81" w:rsidRDefault="00E33202" w:rsidP="00C44AFD">
            <w:pPr>
              <w:pStyle w:val="TableHeader"/>
            </w:pPr>
            <w:r w:rsidRPr="00065A81">
              <w:t>Direction</w:t>
            </w:r>
          </w:p>
        </w:tc>
        <w:tc>
          <w:tcPr>
            <w:tcW w:w="1693" w:type="pct"/>
            <w:tcBorders>
              <w:bottom w:val="single" w:sz="8" w:space="0" w:color="auto"/>
            </w:tcBorders>
            <w:shd w:val="clear" w:color="auto" w:fill="C00000"/>
            <w:vAlign w:val="center"/>
          </w:tcPr>
          <w:p w14:paraId="1032D23E" w14:textId="77777777" w:rsidR="00E33202" w:rsidRPr="00452227" w:rsidRDefault="00E33202" w:rsidP="00C44AFD">
            <w:pPr>
              <w:pStyle w:val="TableHeader"/>
            </w:pPr>
            <w:r w:rsidRPr="00263515">
              <w:t>Sequence / Description</w:t>
            </w:r>
          </w:p>
        </w:tc>
        <w:tc>
          <w:tcPr>
            <w:tcW w:w="1467" w:type="pct"/>
            <w:tcBorders>
              <w:bottom w:val="single" w:sz="8" w:space="0" w:color="auto"/>
            </w:tcBorders>
            <w:shd w:val="clear" w:color="auto" w:fill="C00000"/>
            <w:vAlign w:val="center"/>
          </w:tcPr>
          <w:p w14:paraId="08B84F1F" w14:textId="77777777" w:rsidR="00E33202" w:rsidRPr="007E5B2A" w:rsidRDefault="00E33202" w:rsidP="00C44AFD">
            <w:pPr>
              <w:pStyle w:val="TableHeader"/>
            </w:pPr>
            <w:r w:rsidRPr="007E5B2A">
              <w:t>Expected result</w:t>
            </w:r>
          </w:p>
        </w:tc>
        <w:tc>
          <w:tcPr>
            <w:tcW w:w="770" w:type="pct"/>
            <w:tcBorders>
              <w:bottom w:val="single" w:sz="8" w:space="0" w:color="auto"/>
            </w:tcBorders>
            <w:shd w:val="clear" w:color="auto" w:fill="C00000"/>
            <w:vAlign w:val="center"/>
          </w:tcPr>
          <w:p w14:paraId="21C00D63" w14:textId="77777777" w:rsidR="00E33202" w:rsidRPr="00F85498" w:rsidRDefault="00E33202" w:rsidP="00C44AFD">
            <w:pPr>
              <w:pStyle w:val="TableHeader"/>
            </w:pPr>
            <w:r w:rsidRPr="00F85498">
              <w:t>REQ</w:t>
            </w:r>
          </w:p>
        </w:tc>
      </w:tr>
      <w:tr w:rsidR="00E33202" w:rsidRPr="00A55090" w14:paraId="12C9711F" w14:textId="77777777" w:rsidTr="00C44AFD">
        <w:trPr>
          <w:trHeight w:val="578"/>
          <w:jc w:val="center"/>
        </w:trPr>
        <w:tc>
          <w:tcPr>
            <w:tcW w:w="379" w:type="pct"/>
            <w:shd w:val="clear" w:color="auto" w:fill="FFFFFF" w:themeFill="background1"/>
            <w:vAlign w:val="center"/>
          </w:tcPr>
          <w:p w14:paraId="0B5866DE" w14:textId="77777777" w:rsidR="00E33202" w:rsidRPr="00A55090" w:rsidRDefault="00E33202" w:rsidP="00C44AFD">
            <w:pPr>
              <w:pStyle w:val="TableContentLeft"/>
            </w:pPr>
            <w:r w:rsidRPr="00A55090">
              <w:t>IC1</w:t>
            </w:r>
          </w:p>
        </w:tc>
        <w:tc>
          <w:tcPr>
            <w:tcW w:w="4621" w:type="pct"/>
            <w:gridSpan w:val="4"/>
            <w:shd w:val="clear" w:color="auto" w:fill="FFFFFF" w:themeFill="background1"/>
            <w:vAlign w:val="center"/>
          </w:tcPr>
          <w:p w14:paraId="596F02C0" w14:textId="77777777" w:rsidR="00E33202" w:rsidRPr="00A55090" w:rsidRDefault="00E33202" w:rsidP="00C44AFD">
            <w:pPr>
              <w:pStyle w:val="TableContentLeft"/>
            </w:pPr>
            <w:r w:rsidRPr="00A55090">
              <w:t>PROC_EUICC_INITIALIZATION_SEQUENCE</w:t>
            </w:r>
          </w:p>
        </w:tc>
      </w:tr>
      <w:tr w:rsidR="00E33202" w:rsidRPr="00A55090" w14:paraId="79295337" w14:textId="77777777" w:rsidTr="00C44AFD">
        <w:trPr>
          <w:trHeight w:val="314"/>
          <w:jc w:val="center"/>
        </w:trPr>
        <w:tc>
          <w:tcPr>
            <w:tcW w:w="379" w:type="pct"/>
            <w:shd w:val="clear" w:color="auto" w:fill="FFFFFF" w:themeFill="background1"/>
            <w:vAlign w:val="center"/>
          </w:tcPr>
          <w:p w14:paraId="55055EEB" w14:textId="77777777" w:rsidR="00E33202" w:rsidRPr="00A55090" w:rsidRDefault="00E33202" w:rsidP="00C44AFD">
            <w:pPr>
              <w:pStyle w:val="TableContentLeft"/>
            </w:pPr>
            <w:r w:rsidRPr="00A55090">
              <w:t>IC2</w:t>
            </w:r>
          </w:p>
        </w:tc>
        <w:tc>
          <w:tcPr>
            <w:tcW w:w="4621" w:type="pct"/>
            <w:gridSpan w:val="4"/>
            <w:shd w:val="clear" w:color="auto" w:fill="FFFFFF" w:themeFill="background1"/>
            <w:vAlign w:val="center"/>
          </w:tcPr>
          <w:p w14:paraId="4A17411A" w14:textId="77777777" w:rsidR="00E33202" w:rsidRPr="00A55090" w:rsidRDefault="00E33202" w:rsidP="00C44AFD">
            <w:pPr>
              <w:pStyle w:val="TableContentLeft"/>
            </w:pPr>
            <w:r w:rsidRPr="00A55090">
              <w:t>PROC_OPEN_LOGICAL_CHANNEL_AND_SELECT_ISDR</w:t>
            </w:r>
          </w:p>
        </w:tc>
      </w:tr>
      <w:tr w:rsidR="00E33202" w:rsidRPr="00DA0491" w14:paraId="20F1C60B" w14:textId="77777777" w:rsidTr="00C44AFD">
        <w:trPr>
          <w:trHeight w:val="314"/>
          <w:jc w:val="center"/>
        </w:trPr>
        <w:tc>
          <w:tcPr>
            <w:tcW w:w="379" w:type="pct"/>
            <w:shd w:val="clear" w:color="auto" w:fill="auto"/>
            <w:vAlign w:val="center"/>
          </w:tcPr>
          <w:p w14:paraId="416A5DD7" w14:textId="77777777" w:rsidR="00E33202" w:rsidRPr="00A55090" w:rsidRDefault="00E33202" w:rsidP="00C44AFD">
            <w:pPr>
              <w:pStyle w:val="TableContentLeft"/>
            </w:pPr>
            <w:r w:rsidRPr="00A55090">
              <w:t>1</w:t>
            </w:r>
          </w:p>
        </w:tc>
        <w:tc>
          <w:tcPr>
            <w:tcW w:w="691" w:type="pct"/>
            <w:shd w:val="clear" w:color="auto" w:fill="auto"/>
            <w:vAlign w:val="center"/>
          </w:tcPr>
          <w:p w14:paraId="289EDA7F" w14:textId="77777777" w:rsidR="00E33202" w:rsidRPr="00A55090" w:rsidRDefault="00E33202" w:rsidP="00C44AFD">
            <w:pPr>
              <w:pStyle w:val="TableContentLeft"/>
            </w:pPr>
            <w:r w:rsidRPr="00A55090">
              <w:t>S_LPAd → eUICC</w:t>
            </w:r>
          </w:p>
        </w:tc>
        <w:tc>
          <w:tcPr>
            <w:tcW w:w="1693" w:type="pct"/>
            <w:shd w:val="clear" w:color="auto" w:fill="auto"/>
            <w:vAlign w:val="center"/>
          </w:tcPr>
          <w:p w14:paraId="7131085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11AA38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600B12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39A3FEE" w14:textId="77777777" w:rsidR="00E33202" w:rsidRPr="00A55090" w:rsidRDefault="00E33202" w:rsidP="00C44AFD">
            <w:pPr>
              <w:pStyle w:val="NormalParagraph"/>
              <w:spacing w:line="240" w:lineRule="auto"/>
              <w:rPr>
                <w:sz w:val="18"/>
                <w:szCs w:val="18"/>
              </w:rPr>
            </w:pPr>
            <w:r w:rsidRPr="00A55090">
              <w:rPr>
                <w:sz w:val="18"/>
                <w:szCs w:val="18"/>
              </w:rPr>
              <w:t xml:space="preserve">    &lt;ISD_P_AID4&gt;, </w:t>
            </w:r>
          </w:p>
          <w:p w14:paraId="1F934309" w14:textId="77777777" w:rsidR="00E33202" w:rsidRPr="00A55090" w:rsidRDefault="00E33202" w:rsidP="00C44AFD">
            <w:pPr>
              <w:pStyle w:val="TableContentLeft"/>
            </w:pPr>
            <w:r w:rsidRPr="00A55090">
              <w:t xml:space="preserve">    TRUE))</w:t>
            </w:r>
          </w:p>
        </w:tc>
        <w:tc>
          <w:tcPr>
            <w:tcW w:w="1467" w:type="pct"/>
            <w:shd w:val="clear" w:color="auto" w:fill="auto"/>
            <w:vAlign w:val="center"/>
          </w:tcPr>
          <w:p w14:paraId="6F7F853C" w14:textId="77777777" w:rsidR="00E33202" w:rsidRPr="00A55090" w:rsidRDefault="00E33202" w:rsidP="00C44AFD">
            <w:pPr>
              <w:pStyle w:val="TableContentLeft"/>
            </w:pPr>
            <w:r w:rsidRPr="00A55090">
              <w:t>SW=0x6985</w:t>
            </w:r>
          </w:p>
        </w:tc>
        <w:tc>
          <w:tcPr>
            <w:tcW w:w="770" w:type="pct"/>
            <w:shd w:val="clear" w:color="auto" w:fill="auto"/>
            <w:vAlign w:val="center"/>
          </w:tcPr>
          <w:p w14:paraId="0A274E41" w14:textId="77777777" w:rsidR="00E33202" w:rsidRPr="00E31195" w:rsidRDefault="00E33202" w:rsidP="00C44AFD">
            <w:pPr>
              <w:pStyle w:val="TableContentLeft"/>
            </w:pPr>
            <w:r w:rsidRPr="00E31195">
              <w:t>RQ32_031 RQ32_032 RQ32_033 RQ32_034 RQ57_142_2 RQ57_142_3 RQ57_142_4 RQ57_142_15 RQ57_151 RQ57_153</w:t>
            </w:r>
          </w:p>
        </w:tc>
      </w:tr>
      <w:tr w:rsidR="00E33202" w:rsidRPr="00DA0491" w14:paraId="26BE53D8" w14:textId="77777777" w:rsidTr="00C44AFD">
        <w:trPr>
          <w:trHeight w:val="314"/>
          <w:jc w:val="center"/>
        </w:trPr>
        <w:tc>
          <w:tcPr>
            <w:tcW w:w="379" w:type="pct"/>
            <w:shd w:val="clear" w:color="auto" w:fill="auto"/>
            <w:vAlign w:val="center"/>
          </w:tcPr>
          <w:p w14:paraId="764750D6" w14:textId="77777777" w:rsidR="00E33202" w:rsidRPr="00A55090" w:rsidRDefault="00E33202" w:rsidP="00C44AFD">
            <w:pPr>
              <w:pStyle w:val="TableContentLeft"/>
            </w:pPr>
            <w:r w:rsidRPr="00A55090">
              <w:t>2</w:t>
            </w:r>
          </w:p>
        </w:tc>
        <w:tc>
          <w:tcPr>
            <w:tcW w:w="691" w:type="pct"/>
            <w:shd w:val="clear" w:color="auto" w:fill="auto"/>
            <w:vAlign w:val="center"/>
          </w:tcPr>
          <w:p w14:paraId="28F50E77"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3" w:type="pct"/>
            <w:shd w:val="clear" w:color="auto" w:fill="auto"/>
            <w:vAlign w:val="center"/>
          </w:tcPr>
          <w:p w14:paraId="5C38B44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669322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CB6EA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04EF788" w14:textId="77777777" w:rsidR="00E33202" w:rsidRPr="00A55090" w:rsidRDefault="00E33202" w:rsidP="00C44AFD">
            <w:pPr>
              <w:pStyle w:val="TableContentLeft"/>
            </w:pPr>
            <w:r w:rsidRPr="00A55090">
              <w:t xml:space="preserve">    &lt;ISD_P_AID4&gt;)</w:t>
            </w:r>
            <w:r w:rsidRPr="00A55090">
              <w:rPr>
                <w:b/>
              </w:rPr>
              <w:t>)</w:t>
            </w:r>
          </w:p>
        </w:tc>
        <w:tc>
          <w:tcPr>
            <w:tcW w:w="1467" w:type="pct"/>
            <w:shd w:val="clear" w:color="auto" w:fill="auto"/>
            <w:vAlign w:val="center"/>
          </w:tcPr>
          <w:p w14:paraId="507AFDBD" w14:textId="58656F85" w:rsidR="00E33202" w:rsidRPr="00A55090" w:rsidRDefault="00E33202" w:rsidP="00C44AFD">
            <w:pPr>
              <w:pStyle w:val="TableContentLeft"/>
              <w:rPr>
                <w:lang w:val="fr-FR"/>
              </w:rPr>
            </w:pPr>
            <w:r w:rsidRPr="00A55090">
              <w:rPr>
                <w:lang w:val="fr-FR"/>
              </w:rPr>
              <w:t>response ProfileInfoListResponse::= profileInfoListOk : {</w:t>
            </w:r>
          </w:p>
          <w:p w14:paraId="196513A1" w14:textId="77777777" w:rsidR="00E33202" w:rsidRPr="00A55090" w:rsidRDefault="00E33202" w:rsidP="00C44AFD">
            <w:pPr>
              <w:pStyle w:val="TableContentLeft"/>
              <w:rPr>
                <w:lang w:val="fr-FR"/>
              </w:rPr>
            </w:pPr>
            <w:r w:rsidRPr="00A55090">
              <w:rPr>
                <w:lang w:val="fr-FR"/>
              </w:rPr>
              <w:t xml:space="preserve"> #PROFILE_INFO4_ENABLED</w:t>
            </w:r>
          </w:p>
          <w:p w14:paraId="55AEC467" w14:textId="77777777" w:rsidR="00E33202" w:rsidRPr="00A55090" w:rsidRDefault="00E33202" w:rsidP="00C44AFD">
            <w:pPr>
              <w:pStyle w:val="TableContentLeft"/>
              <w:rPr>
                <w:lang w:val="fr-FR"/>
              </w:rPr>
            </w:pPr>
            <w:r w:rsidRPr="00A55090">
              <w:rPr>
                <w:lang w:val="fr-FR"/>
              </w:rPr>
              <w:t>}</w:t>
            </w:r>
          </w:p>
          <w:p w14:paraId="2CB1971C" w14:textId="77777777" w:rsidR="00E33202" w:rsidRPr="00A55090" w:rsidRDefault="00E33202" w:rsidP="00C44AFD">
            <w:pPr>
              <w:pStyle w:val="TableContentLeft"/>
              <w:rPr>
                <w:lang w:val="fr-FR"/>
              </w:rPr>
            </w:pPr>
          </w:p>
          <w:p w14:paraId="33FED208" w14:textId="77777777" w:rsidR="00E33202" w:rsidRPr="00A55090" w:rsidRDefault="00E33202" w:rsidP="00C44AFD">
            <w:pPr>
              <w:pStyle w:val="TableContentLeft"/>
            </w:pPr>
            <w:r w:rsidRPr="00A55090">
              <w:t>SW=0x9000</w:t>
            </w:r>
          </w:p>
        </w:tc>
        <w:tc>
          <w:tcPr>
            <w:tcW w:w="770" w:type="pct"/>
            <w:shd w:val="clear" w:color="auto" w:fill="auto"/>
            <w:vAlign w:val="center"/>
          </w:tcPr>
          <w:p w14:paraId="51CC53F9" w14:textId="77777777" w:rsidR="00E33202" w:rsidRPr="00E31195" w:rsidRDefault="00E33202" w:rsidP="00C44AFD">
            <w:pPr>
              <w:pStyle w:val="TableContentLeft"/>
            </w:pPr>
            <w:r w:rsidRPr="00E31195">
              <w:t>RQ32_031 RQ32_032 RQ32_033 RQ32_034 RQ57_142_2 RQ57_142_3 RQ57_142_4 RQ57_142_15 RQ57_151 RQ57_153</w:t>
            </w:r>
          </w:p>
        </w:tc>
      </w:tr>
    </w:tbl>
    <w:p w14:paraId="6EA35DE2" w14:textId="77777777" w:rsidR="00E33202" w:rsidRPr="00A55090" w:rsidRDefault="00E33202" w:rsidP="00E33202">
      <w:pPr>
        <w:pStyle w:val="Heading6no"/>
      </w:pPr>
      <w:r w:rsidRPr="00A55090">
        <w:lastRenderedPageBreak/>
        <w:t>Test Sequence #06 Error: Disable Profile (by ICCID) not possible when PPR1 is set</w:t>
      </w:r>
    </w:p>
    <w:p w14:paraId="0C558DD5"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8C45514" w14:textId="77777777" w:rsidTr="00C44AFD">
        <w:trPr>
          <w:trHeight w:val="380"/>
          <w:jc w:val="center"/>
        </w:trPr>
        <w:tc>
          <w:tcPr>
            <w:tcW w:w="1167" w:type="pct"/>
            <w:shd w:val="clear" w:color="auto" w:fill="BFBFBF" w:themeFill="background1" w:themeFillShade="BF"/>
            <w:vAlign w:val="center"/>
          </w:tcPr>
          <w:p w14:paraId="492ED90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549BC2A" w14:textId="77777777" w:rsidR="00E33202" w:rsidRPr="00A55090" w:rsidRDefault="00E33202" w:rsidP="00C44AFD">
            <w:pPr>
              <w:pStyle w:val="TableHeaderGray"/>
              <w:rPr>
                <w:rStyle w:val="PlaceholderText"/>
                <w:rFonts w:eastAsia="SimSun"/>
                <w:lang w:val="en-GB" w:eastAsia="de-DE"/>
              </w:rPr>
            </w:pPr>
          </w:p>
        </w:tc>
      </w:tr>
      <w:tr w:rsidR="00E33202" w:rsidRPr="00A55090" w14:paraId="5C7CCD41" w14:textId="77777777" w:rsidTr="00C44AFD">
        <w:trPr>
          <w:jc w:val="center"/>
        </w:trPr>
        <w:tc>
          <w:tcPr>
            <w:tcW w:w="1167" w:type="pct"/>
            <w:shd w:val="clear" w:color="auto" w:fill="BFBFBF" w:themeFill="background1" w:themeFillShade="BF"/>
            <w:vAlign w:val="center"/>
          </w:tcPr>
          <w:p w14:paraId="3F008E1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3591B6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58D8A37" w14:textId="77777777" w:rsidTr="00C44AFD">
        <w:trPr>
          <w:jc w:val="center"/>
        </w:trPr>
        <w:tc>
          <w:tcPr>
            <w:tcW w:w="1167" w:type="pct"/>
            <w:vAlign w:val="center"/>
          </w:tcPr>
          <w:p w14:paraId="3ADB0F1B" w14:textId="77777777" w:rsidR="00E33202" w:rsidRPr="00A55090" w:rsidRDefault="00E33202" w:rsidP="00C44AFD">
            <w:pPr>
              <w:pStyle w:val="TableText"/>
              <w:rPr>
                <w:highlight w:val="yellow"/>
              </w:rPr>
            </w:pPr>
            <w:r w:rsidRPr="00A55090">
              <w:t>eUICC</w:t>
            </w:r>
          </w:p>
        </w:tc>
        <w:tc>
          <w:tcPr>
            <w:tcW w:w="3833" w:type="pct"/>
            <w:vAlign w:val="center"/>
          </w:tcPr>
          <w:p w14:paraId="00DF4625" w14:textId="77777777" w:rsidR="00E33202" w:rsidRPr="003D212B" w:rsidRDefault="00E33202" w:rsidP="00C44AFD">
            <w:pPr>
              <w:pStyle w:val="TableText"/>
            </w:pPr>
            <w:r w:rsidRPr="003D212B">
              <w:t>The PROFILE_OPERATIONAL1 is not loaded</w:t>
            </w:r>
          </w:p>
          <w:p w14:paraId="1092A9EC"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5C9E4EF2" w14:textId="77777777" w:rsidTr="00C44AFD">
        <w:trPr>
          <w:jc w:val="center"/>
        </w:trPr>
        <w:tc>
          <w:tcPr>
            <w:tcW w:w="1167" w:type="pct"/>
            <w:vAlign w:val="center"/>
          </w:tcPr>
          <w:p w14:paraId="01FC5044" w14:textId="77777777" w:rsidR="00E33202" w:rsidRPr="00A55090" w:rsidRDefault="00E33202" w:rsidP="00C44AFD">
            <w:pPr>
              <w:pStyle w:val="TableText"/>
              <w:rPr>
                <w:sz w:val="22"/>
                <w:szCs w:val="20"/>
                <w:lang w:eastAsia="zh-CN"/>
              </w:rPr>
            </w:pPr>
            <w:r w:rsidRPr="00A55090">
              <w:t>eUICC</w:t>
            </w:r>
          </w:p>
        </w:tc>
        <w:tc>
          <w:tcPr>
            <w:tcW w:w="3833" w:type="pct"/>
            <w:vAlign w:val="center"/>
          </w:tcPr>
          <w:p w14:paraId="479FE844" w14:textId="77777777" w:rsidR="00E33202" w:rsidRPr="00A55090" w:rsidRDefault="00E33202" w:rsidP="00C44AFD">
            <w:pPr>
              <w:pStyle w:val="TableText"/>
            </w:pPr>
            <w:r w:rsidRPr="00A55090">
              <w:t>The PROFILE_OPERATIONAL4 has been installed on the eUICC</w:t>
            </w:r>
            <w:r>
              <w:t>.</w:t>
            </w:r>
          </w:p>
        </w:tc>
      </w:tr>
      <w:tr w:rsidR="00E33202" w:rsidRPr="00A55090" w14:paraId="02746305" w14:textId="77777777" w:rsidTr="00C44AFD">
        <w:trPr>
          <w:jc w:val="center"/>
        </w:trPr>
        <w:tc>
          <w:tcPr>
            <w:tcW w:w="1167" w:type="pct"/>
            <w:vAlign w:val="center"/>
          </w:tcPr>
          <w:p w14:paraId="40478D61" w14:textId="77777777" w:rsidR="00E33202" w:rsidRPr="00A55090" w:rsidRDefault="00E33202" w:rsidP="00C44AFD">
            <w:pPr>
              <w:pStyle w:val="TableText"/>
              <w:rPr>
                <w:sz w:val="22"/>
                <w:szCs w:val="20"/>
                <w:lang w:eastAsia="zh-CN"/>
              </w:rPr>
            </w:pPr>
            <w:r w:rsidRPr="00A55090">
              <w:t>eUICC</w:t>
            </w:r>
          </w:p>
        </w:tc>
        <w:tc>
          <w:tcPr>
            <w:tcW w:w="3833" w:type="pct"/>
            <w:vAlign w:val="center"/>
          </w:tcPr>
          <w:p w14:paraId="1407988F" w14:textId="77777777" w:rsidR="00E33202" w:rsidRPr="00A55090" w:rsidRDefault="00E33202" w:rsidP="00C44AFD">
            <w:pPr>
              <w:pStyle w:val="TableText"/>
            </w:pPr>
            <w:r w:rsidRPr="00A55090">
              <w:t>The PROFILE_OPERATIONAL4 is Enabled on the eUICC</w:t>
            </w:r>
            <w:r>
              <w:t>.</w:t>
            </w:r>
          </w:p>
        </w:tc>
      </w:tr>
    </w:tbl>
    <w:p w14:paraId="46076BB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31"/>
        <w:gridCol w:w="3042"/>
        <w:gridCol w:w="2657"/>
        <w:gridCol w:w="1387"/>
      </w:tblGrid>
      <w:tr w:rsidR="00E33202" w:rsidRPr="001F0550" w14:paraId="1B4CE2CA" w14:textId="77777777" w:rsidTr="00C44AFD">
        <w:trPr>
          <w:trHeight w:val="314"/>
          <w:jc w:val="center"/>
        </w:trPr>
        <w:tc>
          <w:tcPr>
            <w:tcW w:w="378" w:type="pct"/>
            <w:shd w:val="clear" w:color="auto" w:fill="C00000"/>
            <w:vAlign w:val="center"/>
          </w:tcPr>
          <w:p w14:paraId="25BC2E77" w14:textId="77777777" w:rsidR="00E33202" w:rsidRPr="0061518F" w:rsidRDefault="00E33202" w:rsidP="00C44AFD">
            <w:pPr>
              <w:pStyle w:val="TableHeader"/>
            </w:pPr>
            <w:r w:rsidRPr="001A336D">
              <w:t>Step</w:t>
            </w:r>
          </w:p>
        </w:tc>
        <w:tc>
          <w:tcPr>
            <w:tcW w:w="690" w:type="pct"/>
            <w:shd w:val="clear" w:color="auto" w:fill="C00000"/>
            <w:vAlign w:val="center"/>
          </w:tcPr>
          <w:p w14:paraId="3F4F53B0" w14:textId="77777777" w:rsidR="00E33202" w:rsidRPr="00065A81" w:rsidRDefault="00E33202" w:rsidP="00C44AFD">
            <w:pPr>
              <w:pStyle w:val="TableHeader"/>
            </w:pPr>
            <w:r w:rsidRPr="00065A81">
              <w:t>Direction</w:t>
            </w:r>
          </w:p>
        </w:tc>
        <w:tc>
          <w:tcPr>
            <w:tcW w:w="1694" w:type="pct"/>
            <w:shd w:val="clear" w:color="auto" w:fill="C00000"/>
            <w:vAlign w:val="center"/>
          </w:tcPr>
          <w:p w14:paraId="614A5336" w14:textId="77777777" w:rsidR="00E33202" w:rsidRPr="00452227" w:rsidRDefault="00E33202" w:rsidP="00C44AFD">
            <w:pPr>
              <w:pStyle w:val="TableHeader"/>
            </w:pPr>
            <w:r w:rsidRPr="00263515">
              <w:t>Sequence / Description</w:t>
            </w:r>
          </w:p>
        </w:tc>
        <w:tc>
          <w:tcPr>
            <w:tcW w:w="1467" w:type="pct"/>
            <w:shd w:val="clear" w:color="auto" w:fill="C00000"/>
            <w:vAlign w:val="center"/>
          </w:tcPr>
          <w:p w14:paraId="7B673B5F" w14:textId="77777777" w:rsidR="00E33202" w:rsidRPr="007E5B2A" w:rsidRDefault="00E33202" w:rsidP="00C44AFD">
            <w:pPr>
              <w:pStyle w:val="TableHeader"/>
            </w:pPr>
            <w:r w:rsidRPr="007E5B2A">
              <w:t>Expected result</w:t>
            </w:r>
          </w:p>
        </w:tc>
        <w:tc>
          <w:tcPr>
            <w:tcW w:w="767" w:type="pct"/>
            <w:shd w:val="clear" w:color="auto" w:fill="C00000"/>
            <w:vAlign w:val="center"/>
          </w:tcPr>
          <w:p w14:paraId="425D95E9" w14:textId="77777777" w:rsidR="00E33202" w:rsidRPr="00F85498" w:rsidRDefault="00E33202" w:rsidP="00C44AFD">
            <w:pPr>
              <w:pStyle w:val="TableHeader"/>
            </w:pPr>
            <w:r w:rsidRPr="00F85498">
              <w:t>REQ</w:t>
            </w:r>
          </w:p>
        </w:tc>
      </w:tr>
      <w:tr w:rsidR="00E33202" w:rsidRPr="00A55090" w14:paraId="706F4FCB" w14:textId="77777777" w:rsidTr="00C44AFD">
        <w:trPr>
          <w:trHeight w:val="314"/>
          <w:jc w:val="center"/>
        </w:trPr>
        <w:tc>
          <w:tcPr>
            <w:tcW w:w="378" w:type="pct"/>
            <w:shd w:val="clear" w:color="auto" w:fill="FFFFFF" w:themeFill="background1"/>
            <w:vAlign w:val="center"/>
          </w:tcPr>
          <w:p w14:paraId="6FA51C5F" w14:textId="77777777" w:rsidR="00E33202" w:rsidRPr="00A55090" w:rsidRDefault="00E33202" w:rsidP="00C44AFD">
            <w:pPr>
              <w:pStyle w:val="TableContentLeft"/>
            </w:pPr>
            <w:r w:rsidRPr="00A55090">
              <w:t>IC1</w:t>
            </w:r>
          </w:p>
        </w:tc>
        <w:tc>
          <w:tcPr>
            <w:tcW w:w="4622" w:type="pct"/>
            <w:gridSpan w:val="4"/>
            <w:shd w:val="clear" w:color="auto" w:fill="FFFFFF" w:themeFill="background1"/>
            <w:vAlign w:val="center"/>
          </w:tcPr>
          <w:p w14:paraId="2C3E632C" w14:textId="77777777" w:rsidR="00E33202" w:rsidRPr="00A55090" w:rsidRDefault="00E33202" w:rsidP="00C44AFD">
            <w:pPr>
              <w:pStyle w:val="TableContentLeft"/>
            </w:pPr>
            <w:r w:rsidRPr="00A55090">
              <w:t>PROC_EUICC_INITIALIZATION_SEQUENCE</w:t>
            </w:r>
          </w:p>
        </w:tc>
      </w:tr>
      <w:tr w:rsidR="00E33202" w:rsidRPr="00A55090" w14:paraId="0E977C13" w14:textId="77777777" w:rsidTr="00C44AFD">
        <w:trPr>
          <w:trHeight w:val="314"/>
          <w:jc w:val="center"/>
        </w:trPr>
        <w:tc>
          <w:tcPr>
            <w:tcW w:w="378" w:type="pct"/>
            <w:shd w:val="clear" w:color="auto" w:fill="FFFFFF" w:themeFill="background1"/>
            <w:vAlign w:val="center"/>
          </w:tcPr>
          <w:p w14:paraId="79552384" w14:textId="77777777" w:rsidR="00E33202" w:rsidRPr="00A55090" w:rsidRDefault="00E33202" w:rsidP="00C44AFD">
            <w:pPr>
              <w:pStyle w:val="TableContentLeft"/>
            </w:pPr>
            <w:r w:rsidRPr="00A55090">
              <w:t>IC2</w:t>
            </w:r>
          </w:p>
        </w:tc>
        <w:tc>
          <w:tcPr>
            <w:tcW w:w="4622" w:type="pct"/>
            <w:gridSpan w:val="4"/>
            <w:shd w:val="clear" w:color="auto" w:fill="FFFFFF" w:themeFill="background1"/>
            <w:vAlign w:val="center"/>
          </w:tcPr>
          <w:p w14:paraId="52407A0F" w14:textId="77777777" w:rsidR="00E33202" w:rsidRPr="00A55090" w:rsidRDefault="00E33202" w:rsidP="00C44AFD">
            <w:pPr>
              <w:pStyle w:val="TableContentLeft"/>
            </w:pPr>
            <w:r w:rsidRPr="00A55090">
              <w:t>PROC_OPEN_LOGICAL_CHANNEL_AND_SELECT_ISDR</w:t>
            </w:r>
          </w:p>
        </w:tc>
      </w:tr>
      <w:tr w:rsidR="00E33202" w:rsidRPr="00DA0491" w14:paraId="7A764B82" w14:textId="77777777" w:rsidTr="00C44AFD">
        <w:trPr>
          <w:trHeight w:val="314"/>
          <w:jc w:val="center"/>
        </w:trPr>
        <w:tc>
          <w:tcPr>
            <w:tcW w:w="378" w:type="pct"/>
            <w:shd w:val="clear" w:color="auto" w:fill="auto"/>
            <w:vAlign w:val="center"/>
          </w:tcPr>
          <w:p w14:paraId="647FAA95" w14:textId="77777777" w:rsidR="00E33202" w:rsidRPr="00A55090" w:rsidRDefault="00E33202" w:rsidP="00C44AFD">
            <w:pPr>
              <w:pStyle w:val="TableContentLeft"/>
            </w:pPr>
            <w:r w:rsidRPr="00A55090">
              <w:t>1</w:t>
            </w:r>
          </w:p>
        </w:tc>
        <w:tc>
          <w:tcPr>
            <w:tcW w:w="690" w:type="pct"/>
            <w:shd w:val="clear" w:color="auto" w:fill="auto"/>
            <w:vAlign w:val="center"/>
          </w:tcPr>
          <w:p w14:paraId="10C0137D" w14:textId="77777777" w:rsidR="00E33202" w:rsidRPr="00A55090" w:rsidRDefault="00E33202" w:rsidP="00C44AFD">
            <w:pPr>
              <w:pStyle w:val="TableContentLeft"/>
            </w:pPr>
            <w:r w:rsidRPr="00A55090">
              <w:t>S_LPAd → eUICC</w:t>
            </w:r>
          </w:p>
        </w:tc>
        <w:tc>
          <w:tcPr>
            <w:tcW w:w="1694" w:type="pct"/>
            <w:shd w:val="clear" w:color="auto" w:fill="auto"/>
            <w:vAlign w:val="center"/>
          </w:tcPr>
          <w:p w14:paraId="33B851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411A1EC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21B2B8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4, </w:t>
            </w:r>
          </w:p>
          <w:p w14:paraId="0762C51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32F1F40" w14:textId="77777777" w:rsidR="00E33202" w:rsidRPr="00A55090" w:rsidRDefault="00E33202" w:rsidP="00C44AFD">
            <w:pPr>
              <w:pStyle w:val="TableContentLeft"/>
            </w:pPr>
            <w:r w:rsidRPr="00A55090">
              <w:t xml:space="preserve">    TRUE))</w:t>
            </w:r>
          </w:p>
        </w:tc>
        <w:tc>
          <w:tcPr>
            <w:tcW w:w="1467" w:type="pct"/>
            <w:shd w:val="clear" w:color="auto" w:fill="auto"/>
            <w:vAlign w:val="center"/>
          </w:tcPr>
          <w:p w14:paraId="71CEC0AD" w14:textId="77777777" w:rsidR="00E33202" w:rsidRPr="00A55090" w:rsidRDefault="00E33202" w:rsidP="00C44AFD">
            <w:pPr>
              <w:pStyle w:val="TableContentLeft"/>
            </w:pPr>
            <w:r w:rsidRPr="00A55090">
              <w:t>SW=0x6985</w:t>
            </w:r>
          </w:p>
        </w:tc>
        <w:tc>
          <w:tcPr>
            <w:tcW w:w="767" w:type="pct"/>
            <w:shd w:val="clear" w:color="auto" w:fill="auto"/>
            <w:vAlign w:val="center"/>
          </w:tcPr>
          <w:p w14:paraId="23C29261" w14:textId="77777777" w:rsidR="00E33202" w:rsidRPr="00E31195" w:rsidRDefault="00E33202" w:rsidP="00C44AFD">
            <w:pPr>
              <w:pStyle w:val="TableContentLeft"/>
            </w:pPr>
            <w:r w:rsidRPr="00E31195">
              <w:t>RQ32_031 RQ32_032 RQ32_033 RQ32_034 RQ57_142_2 RQ57_142_3 RQ57_142_4 RQ57_142_15 RQ57_151 RQ57_153</w:t>
            </w:r>
          </w:p>
        </w:tc>
      </w:tr>
      <w:tr w:rsidR="00E33202" w:rsidRPr="00DA0491" w14:paraId="6716F955" w14:textId="77777777" w:rsidTr="00C44AFD">
        <w:trPr>
          <w:trHeight w:val="314"/>
          <w:jc w:val="center"/>
        </w:trPr>
        <w:tc>
          <w:tcPr>
            <w:tcW w:w="378" w:type="pct"/>
            <w:shd w:val="clear" w:color="auto" w:fill="auto"/>
            <w:vAlign w:val="center"/>
          </w:tcPr>
          <w:p w14:paraId="273BA3E1" w14:textId="77777777" w:rsidR="00E33202" w:rsidRPr="00A55090" w:rsidRDefault="00E33202" w:rsidP="00C44AFD">
            <w:pPr>
              <w:pStyle w:val="TableContentLeft"/>
            </w:pPr>
            <w:r w:rsidRPr="00A55090">
              <w:t>2</w:t>
            </w:r>
          </w:p>
        </w:tc>
        <w:tc>
          <w:tcPr>
            <w:tcW w:w="690" w:type="pct"/>
            <w:shd w:val="clear" w:color="auto" w:fill="auto"/>
            <w:vAlign w:val="center"/>
          </w:tcPr>
          <w:p w14:paraId="360AA6B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4" w:type="pct"/>
            <w:shd w:val="clear" w:color="auto" w:fill="auto"/>
            <w:vAlign w:val="center"/>
          </w:tcPr>
          <w:p w14:paraId="51AA61E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07A56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0552AD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4,</w:t>
            </w:r>
          </w:p>
          <w:p w14:paraId="1E5958BE" w14:textId="77777777" w:rsidR="00E33202" w:rsidRPr="00A55090" w:rsidRDefault="00E33202" w:rsidP="00C44AFD">
            <w:pPr>
              <w:pStyle w:val="TableContentLeft"/>
            </w:pPr>
            <w:r w:rsidRPr="00A55090">
              <w:rPr>
                <w:b/>
              </w:rPr>
              <w:t xml:space="preserve">    </w:t>
            </w:r>
            <w:r w:rsidRPr="00A55090">
              <w:t>NO_PARAM))</w:t>
            </w:r>
          </w:p>
        </w:tc>
        <w:tc>
          <w:tcPr>
            <w:tcW w:w="1467" w:type="pct"/>
            <w:shd w:val="clear" w:color="auto" w:fill="auto"/>
            <w:vAlign w:val="center"/>
          </w:tcPr>
          <w:p w14:paraId="64AE344F" w14:textId="46E1EA03" w:rsidR="00E33202" w:rsidRPr="00A55090" w:rsidRDefault="00E33202" w:rsidP="00C44AFD">
            <w:pPr>
              <w:pStyle w:val="TableContentLeft"/>
              <w:rPr>
                <w:lang w:val="fr-FR"/>
              </w:rPr>
            </w:pPr>
            <w:r w:rsidRPr="00A55090">
              <w:rPr>
                <w:lang w:val="fr-FR"/>
              </w:rPr>
              <w:t>response ProfileInfoListResponse::= profileInfoListOk : {</w:t>
            </w:r>
          </w:p>
          <w:p w14:paraId="0A1998E3" w14:textId="77777777" w:rsidR="00E33202" w:rsidRPr="00A55090" w:rsidRDefault="00E33202" w:rsidP="00C44AFD">
            <w:pPr>
              <w:pStyle w:val="TableContentLeft"/>
              <w:rPr>
                <w:lang w:val="fr-FR"/>
              </w:rPr>
            </w:pPr>
            <w:r w:rsidRPr="00A55090">
              <w:rPr>
                <w:lang w:val="fr-FR"/>
              </w:rPr>
              <w:t xml:space="preserve"> #PROFILE_INFO4_ENABLED</w:t>
            </w:r>
          </w:p>
          <w:p w14:paraId="130AFC4F" w14:textId="77777777" w:rsidR="00E33202" w:rsidRPr="00A55090" w:rsidRDefault="00E33202" w:rsidP="00C44AFD">
            <w:pPr>
              <w:pStyle w:val="TableContentLeft"/>
              <w:rPr>
                <w:lang w:val="fr-FR"/>
              </w:rPr>
            </w:pPr>
            <w:r w:rsidRPr="00A55090">
              <w:rPr>
                <w:lang w:val="fr-FR"/>
              </w:rPr>
              <w:t>}</w:t>
            </w:r>
          </w:p>
          <w:p w14:paraId="277E0CE3" w14:textId="77777777" w:rsidR="00E33202" w:rsidRPr="00A55090" w:rsidRDefault="00E33202" w:rsidP="00C44AFD">
            <w:pPr>
              <w:pStyle w:val="TableContentLeft"/>
              <w:rPr>
                <w:lang w:val="fr-FR"/>
              </w:rPr>
            </w:pPr>
          </w:p>
          <w:p w14:paraId="29C11E0F" w14:textId="77777777" w:rsidR="00E33202" w:rsidRPr="00A55090" w:rsidRDefault="00E33202" w:rsidP="00C44AFD">
            <w:pPr>
              <w:pStyle w:val="TableContentLeft"/>
            </w:pPr>
            <w:r w:rsidRPr="00A55090">
              <w:t>SW=0x9000</w:t>
            </w:r>
          </w:p>
        </w:tc>
        <w:tc>
          <w:tcPr>
            <w:tcW w:w="767" w:type="pct"/>
            <w:shd w:val="clear" w:color="auto" w:fill="auto"/>
            <w:vAlign w:val="center"/>
          </w:tcPr>
          <w:p w14:paraId="70AAE4C3" w14:textId="77777777" w:rsidR="00E33202" w:rsidRPr="00E31195" w:rsidRDefault="00E33202" w:rsidP="00C44AFD">
            <w:pPr>
              <w:pStyle w:val="TableContentLeft"/>
            </w:pPr>
            <w:r w:rsidRPr="00E31195">
              <w:t>RQ32_031 RQ32_032 RQ32_033 RQ32_034 RQ57_142_2 RQ57_142_3 RQ57_142_4 RQ57_142_15 RQ57_151 RQ57_153</w:t>
            </w:r>
          </w:p>
        </w:tc>
      </w:tr>
    </w:tbl>
    <w:p w14:paraId="776832AD" w14:textId="0B448902" w:rsidR="00E33202" w:rsidRPr="00A55090" w:rsidRDefault="00E33202" w:rsidP="00E33202">
      <w:pPr>
        <w:pStyle w:val="Heading6no"/>
      </w:pPr>
      <w:r w:rsidRPr="00A55090">
        <w:t>Test Sequence #07 Error: Disable Profile by ISDP-AID without refreshFlag while proactive session is ongoing</w:t>
      </w:r>
      <w:r w:rsidR="00AF152B">
        <w:t xml:space="preserve">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00DDF72" w14:textId="77777777" w:rsidTr="00C44AFD">
        <w:trPr>
          <w:jc w:val="center"/>
        </w:trPr>
        <w:tc>
          <w:tcPr>
            <w:tcW w:w="1167" w:type="pct"/>
            <w:shd w:val="clear" w:color="auto" w:fill="BFBFBF" w:themeFill="background1" w:themeFillShade="BF"/>
            <w:vAlign w:val="center"/>
          </w:tcPr>
          <w:p w14:paraId="736D2043"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3C7BAFA3" w14:textId="77777777" w:rsidR="00E33202" w:rsidRPr="00A55090" w:rsidRDefault="00E33202" w:rsidP="00C44AFD">
            <w:pPr>
              <w:pStyle w:val="TableHeaderGray"/>
              <w:rPr>
                <w:rStyle w:val="PlaceholderText"/>
                <w:rFonts w:eastAsia="SimSun"/>
                <w:lang w:eastAsia="de-DE"/>
              </w:rPr>
            </w:pPr>
          </w:p>
        </w:tc>
      </w:tr>
      <w:tr w:rsidR="00E33202" w:rsidRPr="00A55090" w14:paraId="27D3BC37" w14:textId="77777777" w:rsidTr="00C44AFD">
        <w:trPr>
          <w:jc w:val="center"/>
        </w:trPr>
        <w:tc>
          <w:tcPr>
            <w:tcW w:w="1167" w:type="pct"/>
            <w:shd w:val="clear" w:color="auto" w:fill="BFBFBF" w:themeFill="background1" w:themeFillShade="BF"/>
            <w:vAlign w:val="center"/>
          </w:tcPr>
          <w:p w14:paraId="5F421372"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4F0E026"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7AB66D78" w14:textId="77777777" w:rsidTr="00C44AFD">
        <w:trPr>
          <w:jc w:val="center"/>
        </w:trPr>
        <w:tc>
          <w:tcPr>
            <w:tcW w:w="1167" w:type="pct"/>
            <w:vAlign w:val="center"/>
          </w:tcPr>
          <w:p w14:paraId="00E85C7B" w14:textId="77777777" w:rsidR="00E33202" w:rsidRPr="003D212B" w:rsidRDefault="00E33202" w:rsidP="00C44AFD">
            <w:pPr>
              <w:pStyle w:val="TableText"/>
            </w:pPr>
            <w:r w:rsidRPr="00E24742">
              <w:t>eUICC</w:t>
            </w:r>
          </w:p>
        </w:tc>
        <w:tc>
          <w:tcPr>
            <w:tcW w:w="3833" w:type="pct"/>
            <w:vAlign w:val="center"/>
          </w:tcPr>
          <w:p w14:paraId="6D308DA2" w14:textId="77777777" w:rsidR="00E33202" w:rsidRPr="00E24742" w:rsidRDefault="00E33202" w:rsidP="00C44AFD">
            <w:pPr>
              <w:pStyle w:val="TableText"/>
            </w:pPr>
            <w:r w:rsidRPr="00E24742">
              <w:t>The PROFILE_OPERATIONAL1 is Enabled</w:t>
            </w:r>
            <w:r>
              <w:t>.</w:t>
            </w:r>
          </w:p>
        </w:tc>
      </w:tr>
      <w:tr w:rsidR="00E33202" w:rsidRPr="00A55090" w14:paraId="1609F684" w14:textId="77777777" w:rsidTr="00C44AFD">
        <w:trPr>
          <w:jc w:val="center"/>
        </w:trPr>
        <w:tc>
          <w:tcPr>
            <w:tcW w:w="1167" w:type="pct"/>
            <w:vAlign w:val="center"/>
          </w:tcPr>
          <w:p w14:paraId="43929672" w14:textId="77777777" w:rsidR="00E33202" w:rsidRPr="008F1B4C" w:rsidRDefault="00E33202" w:rsidP="00C44AFD">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9A26502" w14:textId="77777777" w:rsidR="00E33202" w:rsidRPr="00E24742" w:rsidRDefault="00E33202" w:rsidP="00C44AFD">
            <w:pPr>
              <w:pStyle w:val="TableText"/>
            </w:pPr>
            <w:r w:rsidRPr="00E24742">
              <w:t>The PROFILE_OPERATIONAL1 corresponds to &lt;ISD_P_AID1&gt;</w:t>
            </w:r>
            <w:r>
              <w:t>.</w:t>
            </w:r>
          </w:p>
        </w:tc>
      </w:tr>
    </w:tbl>
    <w:p w14:paraId="1742D1F0"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2890"/>
        <w:gridCol w:w="2892"/>
        <w:gridCol w:w="1333"/>
      </w:tblGrid>
      <w:tr w:rsidR="00E33202" w:rsidRPr="000D3EDC" w14:paraId="4F5AE4BF" w14:textId="77777777" w:rsidTr="00C44AFD">
        <w:trPr>
          <w:trHeight w:val="314"/>
          <w:jc w:val="center"/>
        </w:trPr>
        <w:tc>
          <w:tcPr>
            <w:tcW w:w="388" w:type="pct"/>
            <w:shd w:val="clear" w:color="auto" w:fill="C00000"/>
            <w:vAlign w:val="center"/>
          </w:tcPr>
          <w:p w14:paraId="797CAF90" w14:textId="77777777" w:rsidR="00E33202" w:rsidRPr="0061518F" w:rsidRDefault="00E33202" w:rsidP="00C44AFD">
            <w:pPr>
              <w:pStyle w:val="TableHeader"/>
            </w:pPr>
            <w:r w:rsidRPr="001A336D">
              <w:t>Step</w:t>
            </w:r>
          </w:p>
        </w:tc>
        <w:tc>
          <w:tcPr>
            <w:tcW w:w="663" w:type="pct"/>
            <w:shd w:val="clear" w:color="auto" w:fill="C00000"/>
            <w:vAlign w:val="center"/>
          </w:tcPr>
          <w:p w14:paraId="3F681D2D" w14:textId="77777777" w:rsidR="00E33202" w:rsidRPr="00065A81" w:rsidRDefault="00E33202" w:rsidP="00C44AFD">
            <w:pPr>
              <w:pStyle w:val="TableHeader"/>
            </w:pPr>
            <w:r w:rsidRPr="00065A81">
              <w:t>Direction</w:t>
            </w:r>
          </w:p>
        </w:tc>
        <w:tc>
          <w:tcPr>
            <w:tcW w:w="1604" w:type="pct"/>
            <w:shd w:val="clear" w:color="auto" w:fill="C00000"/>
            <w:vAlign w:val="center"/>
          </w:tcPr>
          <w:p w14:paraId="1834168D" w14:textId="77777777" w:rsidR="00E33202" w:rsidRPr="00452227" w:rsidRDefault="00E33202" w:rsidP="00C44AFD">
            <w:pPr>
              <w:pStyle w:val="TableHeader"/>
            </w:pPr>
            <w:r w:rsidRPr="00263515">
              <w:t>Sequence / Description</w:t>
            </w:r>
          </w:p>
        </w:tc>
        <w:tc>
          <w:tcPr>
            <w:tcW w:w="1605" w:type="pct"/>
            <w:shd w:val="clear" w:color="auto" w:fill="C00000"/>
            <w:vAlign w:val="center"/>
          </w:tcPr>
          <w:p w14:paraId="2151D27A" w14:textId="77777777" w:rsidR="00E33202" w:rsidRPr="007E5B2A" w:rsidRDefault="00E33202" w:rsidP="00C44AFD">
            <w:pPr>
              <w:pStyle w:val="TableHeader"/>
            </w:pPr>
            <w:r w:rsidRPr="007E5B2A">
              <w:t>Expected result</w:t>
            </w:r>
          </w:p>
        </w:tc>
        <w:tc>
          <w:tcPr>
            <w:tcW w:w="740" w:type="pct"/>
            <w:shd w:val="clear" w:color="auto" w:fill="C00000"/>
            <w:vAlign w:val="center"/>
          </w:tcPr>
          <w:p w14:paraId="5B044F16" w14:textId="77777777" w:rsidR="00E33202" w:rsidRPr="00F85498" w:rsidRDefault="00E33202" w:rsidP="00C44AFD">
            <w:pPr>
              <w:pStyle w:val="TableHeader"/>
            </w:pPr>
            <w:r w:rsidRPr="00F85498">
              <w:t>REQ</w:t>
            </w:r>
          </w:p>
        </w:tc>
      </w:tr>
      <w:tr w:rsidR="00E33202" w:rsidRPr="00A55090" w14:paraId="1C4EB001" w14:textId="77777777" w:rsidTr="00C44AFD">
        <w:trPr>
          <w:trHeight w:val="314"/>
          <w:jc w:val="center"/>
        </w:trPr>
        <w:tc>
          <w:tcPr>
            <w:tcW w:w="388" w:type="pct"/>
            <w:shd w:val="clear" w:color="auto" w:fill="auto"/>
            <w:vAlign w:val="center"/>
          </w:tcPr>
          <w:p w14:paraId="6D06407C"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23E4D1BB" w14:textId="77777777" w:rsidR="00E33202" w:rsidRPr="00A55090" w:rsidRDefault="00E33202" w:rsidP="00C44AFD">
            <w:pPr>
              <w:pStyle w:val="TableContentLeft"/>
              <w:rPr>
                <w:lang w:val="fr-FR"/>
              </w:rPr>
            </w:pPr>
            <w:r w:rsidRPr="00A55090">
              <w:t>PROC_EUICC_INITIALIZATION_SEQUENCE</w:t>
            </w:r>
          </w:p>
        </w:tc>
      </w:tr>
      <w:tr w:rsidR="00E33202" w:rsidRPr="00A55090" w14:paraId="106B9D9C" w14:textId="77777777" w:rsidTr="00C44AFD">
        <w:trPr>
          <w:trHeight w:val="314"/>
          <w:jc w:val="center"/>
        </w:trPr>
        <w:tc>
          <w:tcPr>
            <w:tcW w:w="388" w:type="pct"/>
            <w:shd w:val="clear" w:color="auto" w:fill="auto"/>
            <w:vAlign w:val="center"/>
          </w:tcPr>
          <w:p w14:paraId="11C2CB44" w14:textId="77777777" w:rsidR="00E33202" w:rsidRPr="00A55090" w:rsidRDefault="00E33202" w:rsidP="00C44AFD">
            <w:pPr>
              <w:pStyle w:val="TableContentLeft"/>
              <w:rPr>
                <w:b/>
              </w:rPr>
            </w:pPr>
            <w:r w:rsidRPr="00A55090">
              <w:lastRenderedPageBreak/>
              <w:t>IC2</w:t>
            </w:r>
          </w:p>
        </w:tc>
        <w:tc>
          <w:tcPr>
            <w:tcW w:w="4612" w:type="pct"/>
            <w:gridSpan w:val="4"/>
            <w:shd w:val="clear" w:color="auto" w:fill="auto"/>
            <w:vAlign w:val="center"/>
          </w:tcPr>
          <w:p w14:paraId="78FCAC51" w14:textId="77777777" w:rsidR="00E33202" w:rsidRPr="00A55090" w:rsidRDefault="00E33202" w:rsidP="00C44AFD">
            <w:pPr>
              <w:pStyle w:val="TableContentLeft"/>
              <w:rPr>
                <w:b/>
              </w:rPr>
            </w:pPr>
            <w:r w:rsidRPr="00A55090">
              <w:t>PROC_OPEN_LOGICAL_CHANNEL_AND_SELECT_ISDR</w:t>
            </w:r>
          </w:p>
        </w:tc>
      </w:tr>
      <w:tr w:rsidR="00E33202" w:rsidRPr="00A55090" w14:paraId="199D43A5" w14:textId="77777777" w:rsidTr="00C44AFD">
        <w:trPr>
          <w:trHeight w:val="314"/>
          <w:jc w:val="center"/>
        </w:trPr>
        <w:tc>
          <w:tcPr>
            <w:tcW w:w="388" w:type="pct"/>
            <w:shd w:val="clear" w:color="auto" w:fill="auto"/>
            <w:vAlign w:val="center"/>
          </w:tcPr>
          <w:p w14:paraId="0B8A18A8"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4BE0943C"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01A3AC46" w14:textId="77777777" w:rsidR="00E33202" w:rsidRPr="00A55090" w:rsidRDefault="00E33202" w:rsidP="00C44AFD">
            <w:pPr>
              <w:pStyle w:val="TableContentLeft"/>
              <w:rPr>
                <w:b/>
              </w:rPr>
            </w:pPr>
            <w:r w:rsidRPr="00A55090">
              <w:t xml:space="preserve">MTD_SEND_SMS_PP( </w:t>
            </w:r>
          </w:p>
          <w:p w14:paraId="7F14B12C" w14:textId="77777777" w:rsidR="00E33202" w:rsidRPr="00A55090" w:rsidRDefault="00E33202" w:rsidP="00C44AFD">
            <w:pPr>
              <w:pStyle w:val="TableContentLeft"/>
              <w:rPr>
                <w:b/>
              </w:rPr>
            </w:pPr>
            <w:r w:rsidRPr="00A55090">
              <w:t xml:space="preserve">   [GET_MNO_SD]) </w:t>
            </w:r>
          </w:p>
        </w:tc>
        <w:tc>
          <w:tcPr>
            <w:tcW w:w="1605" w:type="pct"/>
            <w:shd w:val="clear" w:color="auto" w:fill="auto"/>
            <w:vAlign w:val="center"/>
          </w:tcPr>
          <w:p w14:paraId="57DDEA95"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777D3669" w14:textId="77777777" w:rsidR="00E33202" w:rsidRPr="00A55090" w:rsidRDefault="00E33202" w:rsidP="00C44AFD">
            <w:pPr>
              <w:pStyle w:val="TableContentLeft"/>
              <w:rPr>
                <w:lang w:val="en-US"/>
              </w:rPr>
            </w:pPr>
          </w:p>
        </w:tc>
      </w:tr>
      <w:tr w:rsidR="00E33202" w:rsidRPr="00A55090" w14:paraId="00DD99E8" w14:textId="77777777" w:rsidTr="00C44AFD">
        <w:trPr>
          <w:trHeight w:val="314"/>
          <w:jc w:val="center"/>
        </w:trPr>
        <w:tc>
          <w:tcPr>
            <w:tcW w:w="388" w:type="pct"/>
            <w:shd w:val="clear" w:color="auto" w:fill="auto"/>
            <w:vAlign w:val="center"/>
          </w:tcPr>
          <w:p w14:paraId="4138E13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3E23DCE2"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0AD3CE41" w14:textId="77777777" w:rsidTr="00C44AFD">
        <w:trPr>
          <w:trHeight w:val="314"/>
          <w:jc w:val="center"/>
        </w:trPr>
        <w:tc>
          <w:tcPr>
            <w:tcW w:w="388" w:type="pct"/>
            <w:shd w:val="clear" w:color="auto" w:fill="auto"/>
            <w:vAlign w:val="center"/>
          </w:tcPr>
          <w:p w14:paraId="5065F78D" w14:textId="77777777" w:rsidR="00E33202" w:rsidRPr="00A55090" w:rsidRDefault="00E33202" w:rsidP="00C44AFD">
            <w:pPr>
              <w:pStyle w:val="TableContentLeft"/>
            </w:pPr>
            <w:r w:rsidRPr="00A55090">
              <w:t>1</w:t>
            </w:r>
          </w:p>
        </w:tc>
        <w:tc>
          <w:tcPr>
            <w:tcW w:w="663" w:type="pct"/>
            <w:shd w:val="clear" w:color="auto" w:fill="auto"/>
            <w:vAlign w:val="center"/>
          </w:tcPr>
          <w:p w14:paraId="72D6C4BF"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3446C79A" w14:textId="77777777" w:rsidR="00E33202" w:rsidRPr="00A55090" w:rsidRDefault="00E33202" w:rsidP="00C44AFD">
            <w:pPr>
              <w:pStyle w:val="TableContentLeft"/>
            </w:pPr>
            <w:r w:rsidRPr="00A55090">
              <w:t xml:space="preserve">MTD_STORE_DATA_Case3(   </w:t>
            </w:r>
          </w:p>
          <w:p w14:paraId="1A642E4C" w14:textId="77777777" w:rsidR="00E33202" w:rsidRPr="00A55090" w:rsidRDefault="00E33202" w:rsidP="00C44AFD">
            <w:pPr>
              <w:pStyle w:val="TableContentLeft"/>
            </w:pPr>
            <w:r w:rsidRPr="00A55090">
              <w:t xml:space="preserve">   MTD_DISABLE_PROFILE(</w:t>
            </w:r>
          </w:p>
          <w:p w14:paraId="1050DACD" w14:textId="77777777" w:rsidR="00E33202" w:rsidRPr="00A55090" w:rsidRDefault="00E33202" w:rsidP="00C44AFD">
            <w:pPr>
              <w:pStyle w:val="TableContentLeft"/>
            </w:pPr>
            <w:r w:rsidRPr="00A55090">
              <w:t xml:space="preserve">      NO_PARAM, </w:t>
            </w:r>
          </w:p>
          <w:p w14:paraId="08E69F00" w14:textId="77777777" w:rsidR="00E33202" w:rsidRPr="00A55090" w:rsidRDefault="00E33202" w:rsidP="00C44AFD">
            <w:pPr>
              <w:pStyle w:val="TableContentLeft"/>
            </w:pPr>
            <w:r w:rsidRPr="00A55090">
              <w:t xml:space="preserve">      &lt;ISD_P_AID1&gt;, </w:t>
            </w:r>
          </w:p>
          <w:p w14:paraId="126E8324" w14:textId="77777777" w:rsidR="00E33202" w:rsidRPr="00A55090" w:rsidRDefault="00E33202" w:rsidP="00C44AFD">
            <w:pPr>
              <w:pStyle w:val="TableContentLeft"/>
            </w:pPr>
            <w:r w:rsidRPr="00A55090">
              <w:t xml:space="preserve">      FALSE))</w:t>
            </w:r>
          </w:p>
        </w:tc>
        <w:tc>
          <w:tcPr>
            <w:tcW w:w="1605" w:type="pct"/>
            <w:shd w:val="clear" w:color="auto" w:fill="auto"/>
            <w:vAlign w:val="center"/>
          </w:tcPr>
          <w:p w14:paraId="34A9C223"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6F898C2F" w14:textId="77777777" w:rsidR="00E33202" w:rsidRPr="00A55090" w:rsidRDefault="00E33202" w:rsidP="00C44AFD">
            <w:pPr>
              <w:pStyle w:val="TableContentLeft"/>
            </w:pPr>
            <w:r w:rsidRPr="00A55090">
              <w:t>RQ57_142 RQ57_153_1</w:t>
            </w:r>
          </w:p>
        </w:tc>
      </w:tr>
      <w:tr w:rsidR="00E33202" w:rsidRPr="00A55090" w14:paraId="30D23312" w14:textId="77777777" w:rsidTr="00C44AFD">
        <w:trPr>
          <w:trHeight w:val="314"/>
          <w:jc w:val="center"/>
        </w:trPr>
        <w:tc>
          <w:tcPr>
            <w:tcW w:w="388" w:type="pct"/>
            <w:shd w:val="clear" w:color="auto" w:fill="auto"/>
            <w:vAlign w:val="center"/>
          </w:tcPr>
          <w:p w14:paraId="7A9C4BBB" w14:textId="77777777" w:rsidR="00E33202" w:rsidRPr="00A55090" w:rsidRDefault="00E33202" w:rsidP="00C44AFD">
            <w:pPr>
              <w:pStyle w:val="TableContentLeft"/>
            </w:pPr>
            <w:r w:rsidRPr="00A55090">
              <w:t>2</w:t>
            </w:r>
          </w:p>
        </w:tc>
        <w:tc>
          <w:tcPr>
            <w:tcW w:w="663" w:type="pct"/>
            <w:shd w:val="clear" w:color="auto" w:fill="auto"/>
            <w:vAlign w:val="center"/>
          </w:tcPr>
          <w:p w14:paraId="59124702"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D3AFE28" w14:textId="3248CF39" w:rsidR="00E33202" w:rsidRPr="00A55090" w:rsidRDefault="00E33202" w:rsidP="00C44AFD">
            <w:pPr>
              <w:pStyle w:val="TableContentLeft"/>
              <w:rPr>
                <w:b/>
              </w:rPr>
            </w:pPr>
            <w:r w:rsidRPr="00A55090">
              <w:t>FETCH 'XX'</w:t>
            </w:r>
          </w:p>
        </w:tc>
        <w:tc>
          <w:tcPr>
            <w:tcW w:w="1605" w:type="pct"/>
            <w:shd w:val="clear" w:color="auto" w:fill="auto"/>
            <w:vAlign w:val="center"/>
          </w:tcPr>
          <w:p w14:paraId="4B35039F" w14:textId="77777777" w:rsidR="00E33202" w:rsidRPr="00A55090" w:rsidRDefault="00E33202" w:rsidP="00C44AFD">
            <w:pPr>
              <w:pStyle w:val="TableContentLeft"/>
              <w:rPr>
                <w:b/>
              </w:rPr>
            </w:pPr>
            <w:r w:rsidRPr="00A55090">
              <w:t>SMS POR received</w:t>
            </w:r>
          </w:p>
          <w:p w14:paraId="4BD8C25A"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55A4DD7F" w14:textId="77777777" w:rsidR="00E33202" w:rsidRPr="00A55090" w:rsidRDefault="00E33202" w:rsidP="00C44AFD">
            <w:pPr>
              <w:pStyle w:val="TableContentLeft"/>
            </w:pPr>
          </w:p>
        </w:tc>
      </w:tr>
      <w:tr w:rsidR="00E33202" w:rsidRPr="00A55090" w14:paraId="2BE76B58" w14:textId="77777777" w:rsidTr="00C44AFD">
        <w:trPr>
          <w:trHeight w:val="314"/>
          <w:jc w:val="center"/>
        </w:trPr>
        <w:tc>
          <w:tcPr>
            <w:tcW w:w="388" w:type="pct"/>
            <w:shd w:val="clear" w:color="auto" w:fill="auto"/>
            <w:vAlign w:val="center"/>
          </w:tcPr>
          <w:p w14:paraId="0AFDFC87" w14:textId="77777777" w:rsidR="00E33202" w:rsidRPr="00A55090" w:rsidRDefault="00E33202" w:rsidP="00C44AFD">
            <w:pPr>
              <w:pStyle w:val="TableContentLeft"/>
            </w:pPr>
            <w:r w:rsidRPr="00A55090">
              <w:t>3</w:t>
            </w:r>
          </w:p>
        </w:tc>
        <w:tc>
          <w:tcPr>
            <w:tcW w:w="663" w:type="pct"/>
            <w:shd w:val="clear" w:color="auto" w:fill="auto"/>
            <w:vAlign w:val="center"/>
          </w:tcPr>
          <w:p w14:paraId="4CCD895B"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041B3863" w14:textId="77777777" w:rsidR="00E33202" w:rsidRPr="00A55090" w:rsidRDefault="00E33202" w:rsidP="00C44AFD">
            <w:pPr>
              <w:pStyle w:val="TableContentLeft"/>
              <w:rPr>
                <w:b/>
              </w:rPr>
            </w:pPr>
            <w:r w:rsidRPr="00A55090">
              <w:t>TERMINAL RESPONSE</w:t>
            </w:r>
          </w:p>
        </w:tc>
        <w:tc>
          <w:tcPr>
            <w:tcW w:w="1605" w:type="pct"/>
            <w:shd w:val="clear" w:color="auto" w:fill="auto"/>
            <w:vAlign w:val="center"/>
          </w:tcPr>
          <w:p w14:paraId="234ED6A7"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228D9059" w14:textId="77777777" w:rsidR="00E33202" w:rsidRPr="00A55090" w:rsidRDefault="00E33202" w:rsidP="00C44AFD">
            <w:pPr>
              <w:pStyle w:val="TableContentLeft"/>
            </w:pPr>
          </w:p>
        </w:tc>
      </w:tr>
      <w:tr w:rsidR="00E33202" w:rsidRPr="00A55090" w14:paraId="0FB2A3B3" w14:textId="77777777" w:rsidTr="00C44AFD">
        <w:trPr>
          <w:trHeight w:val="314"/>
          <w:jc w:val="center"/>
        </w:trPr>
        <w:tc>
          <w:tcPr>
            <w:tcW w:w="388" w:type="pct"/>
            <w:shd w:val="clear" w:color="auto" w:fill="auto"/>
            <w:vAlign w:val="center"/>
          </w:tcPr>
          <w:p w14:paraId="680DCD9B" w14:textId="77777777" w:rsidR="00E33202" w:rsidRPr="00A55090" w:rsidRDefault="00E33202" w:rsidP="00C44AFD">
            <w:pPr>
              <w:pStyle w:val="TableContentLeft"/>
            </w:pPr>
            <w:r w:rsidRPr="00A55090">
              <w:t>4</w:t>
            </w:r>
          </w:p>
        </w:tc>
        <w:tc>
          <w:tcPr>
            <w:tcW w:w="663" w:type="pct"/>
            <w:shd w:val="clear" w:color="auto" w:fill="auto"/>
            <w:vAlign w:val="center"/>
          </w:tcPr>
          <w:p w14:paraId="7495ADD0"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2D3A0418" w14:textId="77777777" w:rsidR="00E33202" w:rsidRPr="00A55090" w:rsidRDefault="00E33202" w:rsidP="00C44AFD">
            <w:pPr>
              <w:pStyle w:val="TableContentLeft"/>
              <w:rPr>
                <w:b/>
              </w:rPr>
            </w:pPr>
            <w:r w:rsidRPr="00A55090">
              <w:t>MTD_STORE_DATA(</w:t>
            </w:r>
          </w:p>
          <w:p w14:paraId="25BBC631" w14:textId="77777777" w:rsidR="00E33202" w:rsidRPr="00A55090" w:rsidRDefault="00E33202" w:rsidP="00C44AFD">
            <w:pPr>
              <w:pStyle w:val="TableContentLeft"/>
              <w:rPr>
                <w:b/>
              </w:rPr>
            </w:pPr>
            <w:r w:rsidRPr="00A55090">
              <w:t xml:space="preserve">  MTD_GET_PROFILE_INFO(</w:t>
            </w:r>
          </w:p>
          <w:p w14:paraId="2FAF057E" w14:textId="77777777" w:rsidR="00E33202" w:rsidRPr="00A55090" w:rsidRDefault="00E33202" w:rsidP="00C44AFD">
            <w:pPr>
              <w:pStyle w:val="TableContentLeft"/>
              <w:rPr>
                <w:b/>
              </w:rPr>
            </w:pPr>
            <w:r w:rsidRPr="00A55090">
              <w:t xml:space="preserve">    NO_PARAM,</w:t>
            </w:r>
          </w:p>
          <w:p w14:paraId="68727562" w14:textId="77777777" w:rsidR="00E33202" w:rsidRPr="00A55090" w:rsidRDefault="00E33202" w:rsidP="00C44AFD">
            <w:pPr>
              <w:pStyle w:val="TableContentLeft"/>
              <w:rPr>
                <w:b/>
              </w:rPr>
            </w:pPr>
            <w:r w:rsidRPr="00A55090">
              <w:t xml:space="preserve">    &lt;ISD_P_AID1&gt;)</w:t>
            </w:r>
            <w:r w:rsidRPr="00A55090">
              <w:rPr>
                <w:b/>
              </w:rPr>
              <w:t>)</w:t>
            </w:r>
          </w:p>
        </w:tc>
        <w:tc>
          <w:tcPr>
            <w:tcW w:w="1605" w:type="pct"/>
            <w:shd w:val="clear" w:color="auto" w:fill="auto"/>
            <w:vAlign w:val="center"/>
          </w:tcPr>
          <w:p w14:paraId="0A0E1CCD" w14:textId="008868CA" w:rsidR="00E33202" w:rsidRPr="00A55090" w:rsidRDefault="00E33202" w:rsidP="00C44AFD">
            <w:pPr>
              <w:pStyle w:val="TableContentLeft"/>
              <w:rPr>
                <w:b/>
                <w:lang w:val="fr-FR"/>
              </w:rPr>
            </w:pPr>
            <w:r w:rsidRPr="00A55090">
              <w:rPr>
                <w:lang w:val="fr-FR"/>
              </w:rPr>
              <w:t>response ProfileInfoListResponse::= profileInfoListOk : {</w:t>
            </w:r>
          </w:p>
          <w:p w14:paraId="5A73A309" w14:textId="77777777" w:rsidR="00E33202" w:rsidRPr="00A55090" w:rsidRDefault="00E33202" w:rsidP="00C44AFD">
            <w:pPr>
              <w:pStyle w:val="TableContentLeft"/>
              <w:rPr>
                <w:b/>
                <w:lang w:val="fr-FR"/>
              </w:rPr>
            </w:pPr>
            <w:r w:rsidRPr="00A55090">
              <w:rPr>
                <w:lang w:val="fr-FR"/>
              </w:rPr>
              <w:t xml:space="preserve">   #PROFILE_INFO1</w:t>
            </w:r>
          </w:p>
          <w:p w14:paraId="214283D0" w14:textId="77777777" w:rsidR="00E33202" w:rsidRPr="00A55090" w:rsidRDefault="00E33202" w:rsidP="00C44AFD">
            <w:pPr>
              <w:pStyle w:val="TableContentLeft"/>
              <w:rPr>
                <w:lang w:val="fr-FR"/>
              </w:rPr>
            </w:pPr>
            <w:r w:rsidRPr="00A55090">
              <w:rPr>
                <w:lang w:val="fr-FR"/>
              </w:rPr>
              <w:t>}</w:t>
            </w:r>
          </w:p>
          <w:p w14:paraId="0FC7797D"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728C695A" w14:textId="77777777" w:rsidR="00E33202" w:rsidRPr="00A55090" w:rsidRDefault="00E33202" w:rsidP="00C44AFD">
            <w:pPr>
              <w:pStyle w:val="TableContentLeft"/>
            </w:pPr>
          </w:p>
        </w:tc>
      </w:tr>
    </w:tbl>
    <w:p w14:paraId="533EC332" w14:textId="0376BE40" w:rsidR="00E33202" w:rsidRPr="00A55090" w:rsidRDefault="00E33202" w:rsidP="00E33202">
      <w:pPr>
        <w:pStyle w:val="Heading6no"/>
      </w:pPr>
      <w:r w:rsidRPr="00A55090">
        <w:t>Test Sequence #08 Error: Dis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26E8688" w14:textId="77777777" w:rsidTr="00C44AFD">
        <w:trPr>
          <w:jc w:val="center"/>
        </w:trPr>
        <w:tc>
          <w:tcPr>
            <w:tcW w:w="1167" w:type="pct"/>
            <w:shd w:val="clear" w:color="auto" w:fill="BFBFBF" w:themeFill="background1" w:themeFillShade="BF"/>
            <w:vAlign w:val="center"/>
          </w:tcPr>
          <w:p w14:paraId="29D345B5"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292603DA" w14:textId="77777777" w:rsidR="00E33202" w:rsidRPr="00A55090" w:rsidRDefault="00E33202" w:rsidP="00C44AFD">
            <w:pPr>
              <w:pStyle w:val="TableHeaderGray"/>
              <w:rPr>
                <w:rStyle w:val="PlaceholderText"/>
                <w:rFonts w:eastAsia="SimSun"/>
                <w:lang w:eastAsia="de-DE"/>
              </w:rPr>
            </w:pPr>
          </w:p>
        </w:tc>
      </w:tr>
      <w:tr w:rsidR="00E33202" w:rsidRPr="00A55090" w14:paraId="111A6596" w14:textId="77777777" w:rsidTr="00C44AFD">
        <w:trPr>
          <w:jc w:val="center"/>
        </w:trPr>
        <w:tc>
          <w:tcPr>
            <w:tcW w:w="1167" w:type="pct"/>
            <w:shd w:val="clear" w:color="auto" w:fill="BFBFBF" w:themeFill="background1" w:themeFillShade="BF"/>
            <w:vAlign w:val="center"/>
          </w:tcPr>
          <w:p w14:paraId="552BDC0F"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EA5FE53"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37D128CC" w14:textId="77777777" w:rsidTr="00C44AFD">
        <w:trPr>
          <w:jc w:val="center"/>
        </w:trPr>
        <w:tc>
          <w:tcPr>
            <w:tcW w:w="1167" w:type="pct"/>
            <w:vAlign w:val="center"/>
          </w:tcPr>
          <w:p w14:paraId="3CB7DE25" w14:textId="77777777" w:rsidR="00E33202" w:rsidRPr="003D212B" w:rsidRDefault="00E33202" w:rsidP="00C44AFD">
            <w:pPr>
              <w:pStyle w:val="TableText"/>
            </w:pPr>
            <w:r w:rsidRPr="00E24742">
              <w:t>eUICC</w:t>
            </w:r>
          </w:p>
        </w:tc>
        <w:tc>
          <w:tcPr>
            <w:tcW w:w="3833" w:type="pct"/>
            <w:vAlign w:val="center"/>
          </w:tcPr>
          <w:p w14:paraId="74D2032F" w14:textId="77777777" w:rsidR="00E33202" w:rsidRPr="00E24742" w:rsidRDefault="00E33202" w:rsidP="00C44AFD">
            <w:pPr>
              <w:pStyle w:val="TableText"/>
            </w:pPr>
            <w:r w:rsidRPr="00E24742">
              <w:t>The PROFILE_OPERATIONAL1 is Enabled</w:t>
            </w:r>
            <w:r>
              <w:t>.</w:t>
            </w:r>
          </w:p>
        </w:tc>
      </w:tr>
    </w:tbl>
    <w:p w14:paraId="6E16E45C"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2890"/>
        <w:gridCol w:w="2752"/>
        <w:gridCol w:w="1474"/>
      </w:tblGrid>
      <w:tr w:rsidR="00E33202" w:rsidRPr="000D3EDC" w14:paraId="033729DE" w14:textId="77777777" w:rsidTr="00C44AFD">
        <w:trPr>
          <w:trHeight w:val="314"/>
          <w:jc w:val="center"/>
        </w:trPr>
        <w:tc>
          <w:tcPr>
            <w:tcW w:w="388" w:type="pct"/>
            <w:shd w:val="clear" w:color="auto" w:fill="C00000"/>
            <w:vAlign w:val="center"/>
          </w:tcPr>
          <w:p w14:paraId="7F439DD8" w14:textId="77777777" w:rsidR="00E33202" w:rsidRPr="0061518F" w:rsidRDefault="00E33202" w:rsidP="00C44AFD">
            <w:pPr>
              <w:pStyle w:val="TableHeader"/>
            </w:pPr>
            <w:r w:rsidRPr="001A336D">
              <w:t>Step</w:t>
            </w:r>
          </w:p>
        </w:tc>
        <w:tc>
          <w:tcPr>
            <w:tcW w:w="663" w:type="pct"/>
            <w:shd w:val="clear" w:color="auto" w:fill="C00000"/>
            <w:vAlign w:val="center"/>
          </w:tcPr>
          <w:p w14:paraId="600B748F" w14:textId="77777777" w:rsidR="00E33202" w:rsidRPr="00065A81" w:rsidRDefault="00E33202" w:rsidP="00C44AFD">
            <w:pPr>
              <w:pStyle w:val="TableHeader"/>
            </w:pPr>
            <w:r w:rsidRPr="00065A81">
              <w:t>Direction</w:t>
            </w:r>
          </w:p>
        </w:tc>
        <w:tc>
          <w:tcPr>
            <w:tcW w:w="1604" w:type="pct"/>
            <w:shd w:val="clear" w:color="auto" w:fill="C00000"/>
            <w:vAlign w:val="center"/>
          </w:tcPr>
          <w:p w14:paraId="32836CFD" w14:textId="77777777" w:rsidR="00E33202" w:rsidRPr="00452227" w:rsidRDefault="00E33202" w:rsidP="00C44AFD">
            <w:pPr>
              <w:pStyle w:val="TableHeader"/>
            </w:pPr>
            <w:r w:rsidRPr="00263515">
              <w:t>Sequence / Description</w:t>
            </w:r>
          </w:p>
        </w:tc>
        <w:tc>
          <w:tcPr>
            <w:tcW w:w="1527" w:type="pct"/>
            <w:shd w:val="clear" w:color="auto" w:fill="C00000"/>
            <w:vAlign w:val="center"/>
          </w:tcPr>
          <w:p w14:paraId="76F8F3FB" w14:textId="77777777" w:rsidR="00E33202" w:rsidRPr="007E5B2A" w:rsidRDefault="00E33202" w:rsidP="00C44AFD">
            <w:pPr>
              <w:pStyle w:val="TableHeader"/>
            </w:pPr>
            <w:r w:rsidRPr="007E5B2A">
              <w:t>Expected result</w:t>
            </w:r>
          </w:p>
        </w:tc>
        <w:tc>
          <w:tcPr>
            <w:tcW w:w="818" w:type="pct"/>
            <w:shd w:val="clear" w:color="auto" w:fill="C00000"/>
            <w:vAlign w:val="center"/>
          </w:tcPr>
          <w:p w14:paraId="47B4EEBA" w14:textId="77777777" w:rsidR="00E33202" w:rsidRPr="00F85498" w:rsidRDefault="00E33202" w:rsidP="00C44AFD">
            <w:pPr>
              <w:pStyle w:val="TableHeader"/>
            </w:pPr>
            <w:r w:rsidRPr="00F85498">
              <w:t>REQ</w:t>
            </w:r>
          </w:p>
        </w:tc>
      </w:tr>
      <w:tr w:rsidR="00E33202" w:rsidRPr="00A55090" w14:paraId="0EC718A7" w14:textId="77777777" w:rsidTr="00C44AFD">
        <w:trPr>
          <w:trHeight w:val="314"/>
          <w:jc w:val="center"/>
        </w:trPr>
        <w:tc>
          <w:tcPr>
            <w:tcW w:w="388" w:type="pct"/>
            <w:shd w:val="clear" w:color="auto" w:fill="auto"/>
            <w:vAlign w:val="center"/>
          </w:tcPr>
          <w:p w14:paraId="764DEA62"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2625AF69" w14:textId="77777777" w:rsidR="00E33202" w:rsidRPr="00A55090" w:rsidRDefault="00E33202" w:rsidP="00C44AFD">
            <w:pPr>
              <w:pStyle w:val="TableContentLeft"/>
              <w:rPr>
                <w:lang w:val="fr-FR"/>
              </w:rPr>
            </w:pPr>
            <w:r w:rsidRPr="00A55090">
              <w:t>PROC_EUICC_INITIALIZATION_SEQUENCE</w:t>
            </w:r>
          </w:p>
        </w:tc>
      </w:tr>
      <w:tr w:rsidR="00E33202" w:rsidRPr="00A55090" w14:paraId="00CD9C53" w14:textId="77777777" w:rsidTr="00C44AFD">
        <w:trPr>
          <w:trHeight w:val="314"/>
          <w:jc w:val="center"/>
        </w:trPr>
        <w:tc>
          <w:tcPr>
            <w:tcW w:w="388" w:type="pct"/>
            <w:shd w:val="clear" w:color="auto" w:fill="auto"/>
            <w:vAlign w:val="center"/>
          </w:tcPr>
          <w:p w14:paraId="0709796A"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11839A92" w14:textId="77777777" w:rsidR="00E33202" w:rsidRPr="00A55090" w:rsidRDefault="00E33202" w:rsidP="00C44AFD">
            <w:pPr>
              <w:pStyle w:val="TableContentLeft"/>
              <w:rPr>
                <w:b/>
              </w:rPr>
            </w:pPr>
            <w:r w:rsidRPr="00A55090">
              <w:t>PROC_OPEN_LOGICAL_CHANNEL_AND_SELECT_ISDR</w:t>
            </w:r>
          </w:p>
        </w:tc>
      </w:tr>
      <w:tr w:rsidR="00E33202" w:rsidRPr="00A55090" w14:paraId="102E61E3" w14:textId="77777777" w:rsidTr="00C44AFD">
        <w:trPr>
          <w:trHeight w:val="314"/>
          <w:jc w:val="center"/>
        </w:trPr>
        <w:tc>
          <w:tcPr>
            <w:tcW w:w="388" w:type="pct"/>
            <w:shd w:val="clear" w:color="auto" w:fill="auto"/>
            <w:vAlign w:val="center"/>
          </w:tcPr>
          <w:p w14:paraId="6AF2C1FD"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7E08FCB2"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39D332B9" w14:textId="77777777" w:rsidR="00E33202" w:rsidRPr="00A55090" w:rsidRDefault="00E33202" w:rsidP="00C44AFD">
            <w:pPr>
              <w:pStyle w:val="TableContentLeft"/>
              <w:rPr>
                <w:b/>
              </w:rPr>
            </w:pPr>
            <w:r w:rsidRPr="00A55090">
              <w:t xml:space="preserve">MTD_SEND_SMS_PP( </w:t>
            </w:r>
          </w:p>
          <w:p w14:paraId="764DB8FF" w14:textId="77777777" w:rsidR="00E33202" w:rsidRPr="00A55090" w:rsidRDefault="00E33202" w:rsidP="00C44AFD">
            <w:pPr>
              <w:pStyle w:val="TableContentLeft"/>
              <w:rPr>
                <w:b/>
              </w:rPr>
            </w:pPr>
            <w:r w:rsidRPr="00A55090">
              <w:t xml:space="preserve">   [GET_MNO_SD]) </w:t>
            </w:r>
          </w:p>
        </w:tc>
        <w:tc>
          <w:tcPr>
            <w:tcW w:w="1527" w:type="pct"/>
            <w:shd w:val="clear" w:color="auto" w:fill="auto"/>
            <w:vAlign w:val="center"/>
          </w:tcPr>
          <w:p w14:paraId="1EBF0E04" w14:textId="77777777" w:rsidR="00E33202" w:rsidRPr="00A55090" w:rsidRDefault="00E33202" w:rsidP="00C44AFD">
            <w:pPr>
              <w:pStyle w:val="TableContentLeft"/>
              <w:rPr>
                <w:b/>
              </w:rPr>
            </w:pPr>
            <w:r w:rsidRPr="00A55090">
              <w:t>SW=0x91XX</w:t>
            </w:r>
          </w:p>
        </w:tc>
        <w:tc>
          <w:tcPr>
            <w:tcW w:w="818" w:type="pct"/>
            <w:shd w:val="clear" w:color="auto" w:fill="auto"/>
            <w:vAlign w:val="center"/>
          </w:tcPr>
          <w:p w14:paraId="22898134" w14:textId="77777777" w:rsidR="00E33202" w:rsidRPr="00A55090" w:rsidRDefault="00E33202" w:rsidP="00C44AFD">
            <w:pPr>
              <w:pStyle w:val="TableContentLeft"/>
              <w:rPr>
                <w:lang w:val="en-US"/>
              </w:rPr>
            </w:pPr>
          </w:p>
        </w:tc>
      </w:tr>
      <w:tr w:rsidR="00E33202" w:rsidRPr="00A55090" w14:paraId="33DFB614" w14:textId="77777777" w:rsidTr="00C44AFD">
        <w:trPr>
          <w:trHeight w:val="314"/>
          <w:jc w:val="center"/>
        </w:trPr>
        <w:tc>
          <w:tcPr>
            <w:tcW w:w="388" w:type="pct"/>
            <w:shd w:val="clear" w:color="auto" w:fill="auto"/>
            <w:vAlign w:val="center"/>
          </w:tcPr>
          <w:p w14:paraId="5E6E0B9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3EBEAC2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4F4872F6" w14:textId="77777777" w:rsidTr="00C44AFD">
        <w:trPr>
          <w:trHeight w:val="314"/>
          <w:jc w:val="center"/>
        </w:trPr>
        <w:tc>
          <w:tcPr>
            <w:tcW w:w="388" w:type="pct"/>
            <w:shd w:val="clear" w:color="auto" w:fill="auto"/>
            <w:vAlign w:val="center"/>
          </w:tcPr>
          <w:p w14:paraId="2858E98B" w14:textId="77777777" w:rsidR="00E33202" w:rsidRPr="00A55090" w:rsidRDefault="00E33202" w:rsidP="00C44AFD">
            <w:pPr>
              <w:pStyle w:val="TableContentLeft"/>
            </w:pPr>
            <w:r w:rsidRPr="00A55090">
              <w:t>1</w:t>
            </w:r>
          </w:p>
        </w:tc>
        <w:tc>
          <w:tcPr>
            <w:tcW w:w="663" w:type="pct"/>
            <w:shd w:val="clear" w:color="auto" w:fill="auto"/>
            <w:vAlign w:val="center"/>
          </w:tcPr>
          <w:p w14:paraId="76044FE3"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1E79A1DE" w14:textId="77777777" w:rsidR="00E33202" w:rsidRPr="00A55090" w:rsidRDefault="00E33202" w:rsidP="00C44AFD">
            <w:pPr>
              <w:pStyle w:val="TableContentLeft"/>
            </w:pPr>
            <w:r w:rsidRPr="00A55090">
              <w:t xml:space="preserve">MTD_STORE_DATA_Case3(    </w:t>
            </w:r>
          </w:p>
          <w:p w14:paraId="3B43726D" w14:textId="77777777" w:rsidR="00E33202" w:rsidRPr="00A55090" w:rsidRDefault="00E33202" w:rsidP="00C44AFD">
            <w:pPr>
              <w:pStyle w:val="TableContentLeft"/>
            </w:pPr>
            <w:r w:rsidRPr="00A55090">
              <w:t xml:space="preserve">   MTD_DISABLE_PROFILE(</w:t>
            </w:r>
          </w:p>
          <w:p w14:paraId="2589A2F4" w14:textId="77777777" w:rsidR="00E33202" w:rsidRPr="00A55090" w:rsidRDefault="00E33202" w:rsidP="00C44AFD">
            <w:pPr>
              <w:pStyle w:val="TableContentLeft"/>
            </w:pPr>
            <w:r w:rsidRPr="00A55090">
              <w:t xml:space="preserve">      #ICCID_OP_PROF1, </w:t>
            </w:r>
          </w:p>
          <w:p w14:paraId="2C3D3EF0" w14:textId="77777777" w:rsidR="00E33202" w:rsidRPr="00A55090" w:rsidRDefault="00E33202" w:rsidP="00C44AFD">
            <w:pPr>
              <w:pStyle w:val="TableContentLeft"/>
            </w:pPr>
            <w:r w:rsidRPr="00A55090">
              <w:t xml:space="preserve">      NO_PARAM, </w:t>
            </w:r>
          </w:p>
          <w:p w14:paraId="44A43DED" w14:textId="77777777" w:rsidR="00E33202" w:rsidRPr="00A55090" w:rsidRDefault="00E33202" w:rsidP="00C44AFD">
            <w:pPr>
              <w:pStyle w:val="TableContentLeft"/>
            </w:pPr>
            <w:r w:rsidRPr="00A55090">
              <w:t xml:space="preserve">      TRUE))</w:t>
            </w:r>
          </w:p>
        </w:tc>
        <w:tc>
          <w:tcPr>
            <w:tcW w:w="1527" w:type="pct"/>
            <w:shd w:val="clear" w:color="auto" w:fill="auto"/>
            <w:vAlign w:val="center"/>
          </w:tcPr>
          <w:p w14:paraId="6BE88489" w14:textId="77777777" w:rsidR="00E33202" w:rsidRPr="00A55090" w:rsidRDefault="00E33202" w:rsidP="00C44AFD">
            <w:pPr>
              <w:pStyle w:val="TableContentLeft"/>
              <w:rPr>
                <w:b/>
              </w:rPr>
            </w:pPr>
            <w:r w:rsidRPr="00A55090">
              <w:t>SW=0x9300</w:t>
            </w:r>
          </w:p>
        </w:tc>
        <w:tc>
          <w:tcPr>
            <w:tcW w:w="818" w:type="pct"/>
            <w:shd w:val="clear" w:color="auto" w:fill="auto"/>
            <w:vAlign w:val="center"/>
          </w:tcPr>
          <w:p w14:paraId="52317AFF" w14:textId="77777777" w:rsidR="00E33202" w:rsidRPr="00A55090" w:rsidRDefault="00E33202" w:rsidP="00C44AFD">
            <w:pPr>
              <w:pStyle w:val="TableContentLeft"/>
            </w:pPr>
            <w:r w:rsidRPr="00A55090">
              <w:t>RQ57_142_10 RQ57_153_1</w:t>
            </w:r>
          </w:p>
        </w:tc>
      </w:tr>
      <w:tr w:rsidR="00E33202" w:rsidRPr="00A55090" w14:paraId="79BC827E" w14:textId="77777777" w:rsidTr="00C44AFD">
        <w:trPr>
          <w:trHeight w:val="314"/>
          <w:jc w:val="center"/>
        </w:trPr>
        <w:tc>
          <w:tcPr>
            <w:tcW w:w="388" w:type="pct"/>
            <w:shd w:val="clear" w:color="auto" w:fill="auto"/>
            <w:vAlign w:val="center"/>
          </w:tcPr>
          <w:p w14:paraId="296F178B" w14:textId="77777777" w:rsidR="00E33202" w:rsidRPr="00A55090" w:rsidRDefault="00E33202" w:rsidP="00C44AFD">
            <w:pPr>
              <w:pStyle w:val="TableContentLeft"/>
            </w:pPr>
            <w:r w:rsidRPr="00A55090">
              <w:t>2</w:t>
            </w:r>
          </w:p>
        </w:tc>
        <w:tc>
          <w:tcPr>
            <w:tcW w:w="663" w:type="pct"/>
            <w:shd w:val="clear" w:color="auto" w:fill="auto"/>
            <w:vAlign w:val="center"/>
          </w:tcPr>
          <w:p w14:paraId="25E6F09C"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7A96498" w14:textId="69C7DCA7" w:rsidR="00E33202" w:rsidRPr="00A55090" w:rsidRDefault="00E33202" w:rsidP="00C44AFD">
            <w:pPr>
              <w:pStyle w:val="TableContentLeft"/>
              <w:rPr>
                <w:b/>
              </w:rPr>
            </w:pPr>
            <w:r w:rsidRPr="00A55090">
              <w:t>FETCH 'XX'</w:t>
            </w:r>
          </w:p>
        </w:tc>
        <w:tc>
          <w:tcPr>
            <w:tcW w:w="1527" w:type="pct"/>
            <w:shd w:val="clear" w:color="auto" w:fill="auto"/>
            <w:vAlign w:val="center"/>
          </w:tcPr>
          <w:p w14:paraId="2884DF7B" w14:textId="77777777" w:rsidR="00E33202" w:rsidRPr="00A55090" w:rsidRDefault="00E33202" w:rsidP="00C44AFD">
            <w:pPr>
              <w:pStyle w:val="TableContentLeft"/>
              <w:rPr>
                <w:b/>
              </w:rPr>
            </w:pPr>
            <w:r w:rsidRPr="00A55090">
              <w:t>SMS POR received</w:t>
            </w:r>
          </w:p>
          <w:p w14:paraId="0C7E375F" w14:textId="77777777" w:rsidR="00E33202" w:rsidRPr="00A55090" w:rsidRDefault="00E33202" w:rsidP="00C44AFD">
            <w:pPr>
              <w:pStyle w:val="TableContentLeft"/>
              <w:rPr>
                <w:b/>
              </w:rPr>
            </w:pPr>
            <w:r w:rsidRPr="00A55090">
              <w:t>SCP80 response status code equal to 0x00 – POR OK</w:t>
            </w:r>
          </w:p>
        </w:tc>
        <w:tc>
          <w:tcPr>
            <w:tcW w:w="818" w:type="pct"/>
            <w:shd w:val="clear" w:color="auto" w:fill="auto"/>
            <w:vAlign w:val="center"/>
          </w:tcPr>
          <w:p w14:paraId="611EE823" w14:textId="77777777" w:rsidR="00E33202" w:rsidRPr="00A55090" w:rsidRDefault="00E33202" w:rsidP="00C44AFD">
            <w:pPr>
              <w:pStyle w:val="TableContentLeft"/>
            </w:pPr>
          </w:p>
        </w:tc>
      </w:tr>
      <w:tr w:rsidR="00E33202" w:rsidRPr="00A55090" w14:paraId="1E5A671B" w14:textId="77777777" w:rsidTr="00C44AFD">
        <w:trPr>
          <w:trHeight w:val="314"/>
          <w:jc w:val="center"/>
        </w:trPr>
        <w:tc>
          <w:tcPr>
            <w:tcW w:w="388" w:type="pct"/>
            <w:shd w:val="clear" w:color="auto" w:fill="auto"/>
            <w:vAlign w:val="center"/>
          </w:tcPr>
          <w:p w14:paraId="4FE71EAC" w14:textId="77777777" w:rsidR="00E33202" w:rsidRPr="00A55090" w:rsidRDefault="00E33202" w:rsidP="00C44AFD">
            <w:pPr>
              <w:pStyle w:val="TableContentLeft"/>
            </w:pPr>
            <w:r w:rsidRPr="00A55090">
              <w:lastRenderedPageBreak/>
              <w:t>3</w:t>
            </w:r>
          </w:p>
        </w:tc>
        <w:tc>
          <w:tcPr>
            <w:tcW w:w="663" w:type="pct"/>
            <w:shd w:val="clear" w:color="auto" w:fill="auto"/>
            <w:vAlign w:val="center"/>
          </w:tcPr>
          <w:p w14:paraId="709092E9"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7560DA18" w14:textId="77777777" w:rsidR="00E33202" w:rsidRPr="00A55090" w:rsidRDefault="00E33202" w:rsidP="00C44AFD">
            <w:pPr>
              <w:pStyle w:val="TableContentLeft"/>
              <w:rPr>
                <w:b/>
              </w:rPr>
            </w:pPr>
            <w:r w:rsidRPr="00A55090">
              <w:t>TERMINAL RESPONSE</w:t>
            </w:r>
          </w:p>
        </w:tc>
        <w:tc>
          <w:tcPr>
            <w:tcW w:w="1527" w:type="pct"/>
            <w:shd w:val="clear" w:color="auto" w:fill="auto"/>
            <w:vAlign w:val="center"/>
          </w:tcPr>
          <w:p w14:paraId="1F9BC8D3"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3674151A" w14:textId="77777777" w:rsidR="00E33202" w:rsidRPr="00A55090" w:rsidRDefault="00E33202" w:rsidP="00C44AFD">
            <w:pPr>
              <w:pStyle w:val="TableContentLeft"/>
            </w:pPr>
          </w:p>
        </w:tc>
      </w:tr>
      <w:tr w:rsidR="00E33202" w:rsidRPr="00A55090" w14:paraId="49D54865" w14:textId="77777777" w:rsidTr="00C44AFD">
        <w:trPr>
          <w:trHeight w:val="314"/>
          <w:jc w:val="center"/>
        </w:trPr>
        <w:tc>
          <w:tcPr>
            <w:tcW w:w="388" w:type="pct"/>
            <w:shd w:val="clear" w:color="auto" w:fill="auto"/>
            <w:vAlign w:val="center"/>
          </w:tcPr>
          <w:p w14:paraId="0D32366D" w14:textId="77777777" w:rsidR="00E33202" w:rsidRPr="00A55090" w:rsidRDefault="00E33202" w:rsidP="00C44AFD">
            <w:pPr>
              <w:pStyle w:val="TableContentLeft"/>
            </w:pPr>
            <w:r w:rsidRPr="00A55090">
              <w:t>4</w:t>
            </w:r>
          </w:p>
        </w:tc>
        <w:tc>
          <w:tcPr>
            <w:tcW w:w="663" w:type="pct"/>
            <w:shd w:val="clear" w:color="auto" w:fill="auto"/>
            <w:vAlign w:val="center"/>
          </w:tcPr>
          <w:p w14:paraId="5A5EAF3D"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7D75A779" w14:textId="77777777" w:rsidR="00E33202" w:rsidRPr="00A55090" w:rsidRDefault="00E33202" w:rsidP="00C44AFD">
            <w:pPr>
              <w:pStyle w:val="TableContentLeft"/>
              <w:rPr>
                <w:b/>
              </w:rPr>
            </w:pPr>
            <w:r w:rsidRPr="00A55090">
              <w:t>MTD_STORE_DATA(</w:t>
            </w:r>
          </w:p>
          <w:p w14:paraId="25A6D7E0" w14:textId="77777777" w:rsidR="00E33202" w:rsidRPr="00A55090" w:rsidRDefault="00E33202" w:rsidP="00C44AFD">
            <w:pPr>
              <w:pStyle w:val="TableContentLeft"/>
              <w:rPr>
                <w:b/>
              </w:rPr>
            </w:pPr>
            <w:r w:rsidRPr="00A55090">
              <w:t xml:space="preserve">  MTD_GET_PROFILE_INFO(</w:t>
            </w:r>
          </w:p>
          <w:p w14:paraId="0CB47D3A" w14:textId="77777777" w:rsidR="00E33202" w:rsidRPr="00A55090" w:rsidRDefault="00E33202" w:rsidP="00C44AFD">
            <w:pPr>
              <w:pStyle w:val="TableContentLeft"/>
              <w:rPr>
                <w:b/>
              </w:rPr>
            </w:pPr>
            <w:r w:rsidRPr="00A55090">
              <w:t xml:space="preserve">    #ICCID_OP_PROF1,</w:t>
            </w:r>
          </w:p>
          <w:p w14:paraId="0334CD2D" w14:textId="77777777" w:rsidR="00E33202" w:rsidRPr="00A55090" w:rsidRDefault="00E33202" w:rsidP="00C44AFD">
            <w:pPr>
              <w:pStyle w:val="TableContentLeft"/>
              <w:rPr>
                <w:b/>
              </w:rPr>
            </w:pPr>
            <w:r w:rsidRPr="00A55090">
              <w:t xml:space="preserve">    NO_PARAM))</w:t>
            </w:r>
          </w:p>
        </w:tc>
        <w:tc>
          <w:tcPr>
            <w:tcW w:w="1527" w:type="pct"/>
            <w:shd w:val="clear" w:color="auto" w:fill="auto"/>
            <w:vAlign w:val="center"/>
          </w:tcPr>
          <w:p w14:paraId="1BAFE62E" w14:textId="199F498F" w:rsidR="00E33202" w:rsidRPr="00A55090" w:rsidRDefault="00E33202" w:rsidP="00C44AFD">
            <w:pPr>
              <w:pStyle w:val="TableContentLeft"/>
              <w:rPr>
                <w:b/>
                <w:lang w:val="fr-FR"/>
              </w:rPr>
            </w:pPr>
            <w:r w:rsidRPr="00A55090">
              <w:rPr>
                <w:lang w:val="fr-FR"/>
              </w:rPr>
              <w:t>response ProfileInfoListResponse::= profileInfoListOk : {</w:t>
            </w:r>
          </w:p>
          <w:p w14:paraId="461E3A58" w14:textId="77777777" w:rsidR="00E33202" w:rsidRPr="00A55090" w:rsidRDefault="00E33202" w:rsidP="00C44AFD">
            <w:pPr>
              <w:pStyle w:val="TableContentLeft"/>
              <w:rPr>
                <w:b/>
                <w:lang w:val="fr-FR"/>
              </w:rPr>
            </w:pPr>
            <w:r w:rsidRPr="00A55090">
              <w:rPr>
                <w:lang w:val="fr-FR"/>
              </w:rPr>
              <w:t xml:space="preserve">   #PROFILE_INFO1</w:t>
            </w:r>
          </w:p>
          <w:p w14:paraId="10B12554" w14:textId="77777777" w:rsidR="00E33202" w:rsidRPr="00A55090" w:rsidRDefault="00E33202" w:rsidP="00C44AFD">
            <w:pPr>
              <w:pStyle w:val="TableContentLeft"/>
              <w:rPr>
                <w:lang w:val="fr-FR"/>
              </w:rPr>
            </w:pPr>
            <w:r w:rsidRPr="00A55090">
              <w:rPr>
                <w:lang w:val="fr-FR"/>
              </w:rPr>
              <w:t>}</w:t>
            </w:r>
          </w:p>
          <w:p w14:paraId="76F1B572"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31CABD84" w14:textId="77777777" w:rsidR="00E33202" w:rsidRPr="00A55090" w:rsidRDefault="00E33202" w:rsidP="00C44AFD">
            <w:pPr>
              <w:pStyle w:val="TableContentLeft"/>
            </w:pPr>
          </w:p>
        </w:tc>
      </w:tr>
    </w:tbl>
    <w:p w14:paraId="1647238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3</w:t>
      </w:r>
      <w:r w:rsidRPr="00A55090">
        <w:rPr>
          <w14:scene3d>
            <w14:camera w14:prst="orthographicFront"/>
            <w14:lightRig w14:rig="threePt" w14:dir="t">
              <w14:rot w14:lat="0" w14:lon="0" w14:rev="0"/>
            </w14:lightRig>
          </w14:scene3d>
        </w:rPr>
        <w:tab/>
      </w:r>
      <w:r w:rsidRPr="00A55090">
        <w:t>TC_eUICC_ES10c.Dis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E33202" w:rsidRPr="00A55090" w14:paraId="298D4314" w14:textId="77777777" w:rsidTr="00C44AFD">
        <w:trPr>
          <w:jc w:val="center"/>
        </w:trPr>
        <w:tc>
          <w:tcPr>
            <w:tcW w:w="5000" w:type="pct"/>
            <w:gridSpan w:val="2"/>
            <w:shd w:val="clear" w:color="auto" w:fill="BFBFBF" w:themeFill="background1" w:themeFillShade="BF"/>
            <w:vAlign w:val="center"/>
          </w:tcPr>
          <w:p w14:paraId="422BE8C2" w14:textId="77777777" w:rsidR="00E33202" w:rsidRPr="00A55090" w:rsidRDefault="00E33202" w:rsidP="00C44AFD">
            <w:pPr>
              <w:pStyle w:val="TableHeaderGray"/>
              <w:rPr>
                <w:rStyle w:val="PlaceholderText"/>
                <w:lang w:val="en-GB"/>
              </w:rPr>
            </w:pPr>
            <w:r w:rsidRPr="00A55090">
              <w:rPr>
                <w:lang w:val="en-GB"/>
              </w:rPr>
              <w:t>General Initial Conditions</w:t>
            </w:r>
          </w:p>
        </w:tc>
      </w:tr>
      <w:tr w:rsidR="00E33202" w:rsidRPr="00A55090" w14:paraId="6B4B4120" w14:textId="77777777" w:rsidTr="00C44AFD">
        <w:trPr>
          <w:jc w:val="center"/>
        </w:trPr>
        <w:tc>
          <w:tcPr>
            <w:tcW w:w="1334" w:type="pct"/>
            <w:shd w:val="clear" w:color="auto" w:fill="BFBFBF" w:themeFill="background1" w:themeFillShade="BF"/>
            <w:vAlign w:val="center"/>
          </w:tcPr>
          <w:p w14:paraId="2B531F9F" w14:textId="77777777" w:rsidR="00E33202" w:rsidRPr="00A55090" w:rsidRDefault="00E33202" w:rsidP="00C44AFD">
            <w:pPr>
              <w:pStyle w:val="TableHeaderGray"/>
              <w:rPr>
                <w:lang w:val="en-GB"/>
              </w:rPr>
            </w:pPr>
            <w:r w:rsidRPr="00A55090">
              <w:rPr>
                <w:lang w:val="en-GB"/>
              </w:rPr>
              <w:t>Entity</w:t>
            </w:r>
          </w:p>
        </w:tc>
        <w:tc>
          <w:tcPr>
            <w:tcW w:w="3666" w:type="pct"/>
            <w:shd w:val="clear" w:color="auto" w:fill="BFBFBF" w:themeFill="background1" w:themeFillShade="BF"/>
            <w:vAlign w:val="center"/>
          </w:tcPr>
          <w:p w14:paraId="2EF0E9EF" w14:textId="77777777" w:rsidR="00E33202" w:rsidRPr="00A55090" w:rsidRDefault="00E33202" w:rsidP="00C44AFD">
            <w:pPr>
              <w:pStyle w:val="TableHeaderGray"/>
              <w:rPr>
                <w:rStyle w:val="PlaceholderText"/>
                <w:lang w:val="en-GB"/>
              </w:rPr>
            </w:pPr>
            <w:r w:rsidRPr="00A55090">
              <w:rPr>
                <w:lang w:val="en-GB"/>
              </w:rPr>
              <w:t>Description of the general initial condition</w:t>
            </w:r>
          </w:p>
        </w:tc>
      </w:tr>
      <w:tr w:rsidR="00E33202" w:rsidRPr="00A55090" w14:paraId="662BD295" w14:textId="77777777" w:rsidTr="00C44AFD">
        <w:trPr>
          <w:jc w:val="center"/>
        </w:trPr>
        <w:tc>
          <w:tcPr>
            <w:tcW w:w="1334" w:type="pct"/>
            <w:vAlign w:val="center"/>
          </w:tcPr>
          <w:p w14:paraId="410E5785" w14:textId="77777777" w:rsidR="00E33202" w:rsidRPr="003D212B" w:rsidRDefault="00E33202" w:rsidP="00C44AFD">
            <w:pPr>
              <w:pStyle w:val="TableText"/>
              <w:rPr>
                <w:highlight w:val="yellow"/>
              </w:rPr>
            </w:pPr>
            <w:r w:rsidRPr="00E24742">
              <w:t>eUICC</w:t>
            </w:r>
          </w:p>
        </w:tc>
        <w:tc>
          <w:tcPr>
            <w:tcW w:w="3666" w:type="pct"/>
            <w:vAlign w:val="center"/>
          </w:tcPr>
          <w:p w14:paraId="5E405C8F" w14:textId="77777777" w:rsidR="00E33202" w:rsidRPr="00E24742" w:rsidRDefault="00E33202" w:rsidP="00C44AFD">
            <w:pPr>
              <w:pStyle w:val="TableText"/>
              <w:rPr>
                <w:highlight w:val="yellow"/>
              </w:rPr>
            </w:pPr>
            <w:r w:rsidRPr="00E24742">
              <w:t>The PROFILE_OPERATIONAL1 has been installed on the eUICC</w:t>
            </w:r>
            <w:r>
              <w:t>.</w:t>
            </w:r>
          </w:p>
        </w:tc>
      </w:tr>
    </w:tbl>
    <w:p w14:paraId="3A3A88E7" w14:textId="77777777" w:rsidR="00E33202" w:rsidRPr="00A55090" w:rsidRDefault="00E33202" w:rsidP="00E33202">
      <w:pPr>
        <w:pStyle w:val="Heading6no"/>
      </w:pPr>
      <w:r w:rsidRPr="00A55090">
        <w:t>Test Sequence #01 Nominal: Dis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1D22159" w14:textId="77777777" w:rsidTr="00C44AFD">
        <w:trPr>
          <w:trHeight w:val="380"/>
          <w:jc w:val="center"/>
        </w:trPr>
        <w:tc>
          <w:tcPr>
            <w:tcW w:w="1167" w:type="pct"/>
            <w:shd w:val="clear" w:color="auto" w:fill="BFBFBF" w:themeFill="background1" w:themeFillShade="BF"/>
            <w:vAlign w:val="center"/>
          </w:tcPr>
          <w:p w14:paraId="72A2D98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C8051E1" w14:textId="77777777" w:rsidR="00E33202" w:rsidRPr="00A55090" w:rsidRDefault="00E33202" w:rsidP="00C44AFD">
            <w:pPr>
              <w:pStyle w:val="TableHeaderGray"/>
              <w:rPr>
                <w:rStyle w:val="PlaceholderText"/>
                <w:rFonts w:eastAsia="SimSun"/>
                <w:lang w:val="en-GB" w:eastAsia="de-DE"/>
              </w:rPr>
            </w:pPr>
          </w:p>
        </w:tc>
      </w:tr>
      <w:tr w:rsidR="00E33202" w:rsidRPr="00A55090" w14:paraId="6ABE9C76" w14:textId="77777777" w:rsidTr="00C44AFD">
        <w:trPr>
          <w:jc w:val="center"/>
        </w:trPr>
        <w:tc>
          <w:tcPr>
            <w:tcW w:w="1167" w:type="pct"/>
            <w:shd w:val="clear" w:color="auto" w:fill="BFBFBF" w:themeFill="background1" w:themeFillShade="BF"/>
            <w:vAlign w:val="center"/>
          </w:tcPr>
          <w:p w14:paraId="4556098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0B7803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CE59E3" w14:paraId="1913AF47" w14:textId="77777777" w:rsidTr="00C44AFD">
        <w:trPr>
          <w:jc w:val="center"/>
        </w:trPr>
        <w:tc>
          <w:tcPr>
            <w:tcW w:w="1167" w:type="pct"/>
            <w:vAlign w:val="center"/>
          </w:tcPr>
          <w:p w14:paraId="2D855CF2" w14:textId="77777777" w:rsidR="00E33202" w:rsidRPr="00B27E47" w:rsidRDefault="00E33202" w:rsidP="00C44AFD">
            <w:pPr>
              <w:pStyle w:val="TableText"/>
              <w:rPr>
                <w:highlight w:val="yellow"/>
              </w:rPr>
            </w:pPr>
            <w:r w:rsidRPr="007058A5">
              <w:t>eUICC</w:t>
            </w:r>
          </w:p>
        </w:tc>
        <w:tc>
          <w:tcPr>
            <w:tcW w:w="3833" w:type="pct"/>
            <w:vAlign w:val="center"/>
          </w:tcPr>
          <w:p w14:paraId="704B6FFA" w14:textId="77777777" w:rsidR="00E33202" w:rsidRPr="00CE59E3" w:rsidRDefault="00E33202" w:rsidP="00C44AFD">
            <w:pPr>
              <w:pStyle w:val="TableText"/>
              <w:rPr>
                <w:highlight w:val="yellow"/>
              </w:rPr>
            </w:pPr>
            <w:r w:rsidRPr="006352A4">
              <w:t>The PROFILE_OPERATIONAL1 is Enabled on the eUICC</w:t>
            </w:r>
            <w:r w:rsidRPr="00187771">
              <w:t>.</w:t>
            </w:r>
          </w:p>
        </w:tc>
      </w:tr>
      <w:tr w:rsidR="00E33202" w:rsidRPr="00CE59E3" w14:paraId="5777D91C" w14:textId="77777777" w:rsidTr="00C44AFD">
        <w:trPr>
          <w:jc w:val="center"/>
        </w:trPr>
        <w:tc>
          <w:tcPr>
            <w:tcW w:w="1167" w:type="pct"/>
            <w:vAlign w:val="center"/>
          </w:tcPr>
          <w:p w14:paraId="2337E82C" w14:textId="77777777" w:rsidR="00E33202" w:rsidRPr="008F1B4C" w:rsidRDefault="00E33202" w:rsidP="00C44AFD">
            <w:pPr>
              <w:pStyle w:val="TableText"/>
            </w:pPr>
            <w:r w:rsidRPr="00CE59E3">
              <w:t>eUICC</w:t>
            </w:r>
          </w:p>
        </w:tc>
        <w:tc>
          <w:tcPr>
            <w:tcW w:w="3833" w:type="pct"/>
            <w:vAlign w:val="center"/>
          </w:tcPr>
          <w:p w14:paraId="32D2AE5C" w14:textId="77777777" w:rsidR="00E33202" w:rsidRPr="00187771" w:rsidRDefault="00E33202" w:rsidP="00C44AFD">
            <w:pPr>
              <w:pStyle w:val="TableText"/>
            </w:pPr>
            <w:r w:rsidRPr="007058A5">
              <w:t>The PR</w:t>
            </w:r>
            <w:r w:rsidRPr="00B27E47">
              <w:t>OFILE_OPERATIONAL1 corresponds to &lt;ISD_P_AID1&gt;</w:t>
            </w:r>
            <w:r w:rsidRPr="006352A4">
              <w:t>.</w:t>
            </w:r>
          </w:p>
        </w:tc>
      </w:tr>
    </w:tbl>
    <w:p w14:paraId="2BD0F14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215"/>
        <w:gridCol w:w="3193"/>
        <w:gridCol w:w="2519"/>
        <w:gridCol w:w="1398"/>
      </w:tblGrid>
      <w:tr w:rsidR="00E33202" w:rsidRPr="001F0550" w14:paraId="49315321" w14:textId="77777777" w:rsidTr="00C44AFD">
        <w:trPr>
          <w:trHeight w:val="314"/>
          <w:jc w:val="center"/>
        </w:trPr>
        <w:tc>
          <w:tcPr>
            <w:tcW w:w="380" w:type="pct"/>
            <w:shd w:val="clear" w:color="auto" w:fill="C00000"/>
            <w:vAlign w:val="center"/>
          </w:tcPr>
          <w:p w14:paraId="09C4C5B4" w14:textId="77777777" w:rsidR="00E33202" w:rsidRPr="0061518F" w:rsidRDefault="00E33202" w:rsidP="00C44AFD">
            <w:pPr>
              <w:pStyle w:val="TableHeader"/>
            </w:pPr>
            <w:r w:rsidRPr="001A336D">
              <w:t>Step</w:t>
            </w:r>
          </w:p>
        </w:tc>
        <w:tc>
          <w:tcPr>
            <w:tcW w:w="674" w:type="pct"/>
            <w:shd w:val="clear" w:color="auto" w:fill="C00000"/>
            <w:vAlign w:val="center"/>
          </w:tcPr>
          <w:p w14:paraId="5CE13180" w14:textId="77777777" w:rsidR="00E33202" w:rsidRPr="00065A81" w:rsidRDefault="00E33202" w:rsidP="00C44AFD">
            <w:pPr>
              <w:pStyle w:val="TableHeader"/>
            </w:pPr>
            <w:r w:rsidRPr="00065A81">
              <w:t>Direction</w:t>
            </w:r>
          </w:p>
        </w:tc>
        <w:tc>
          <w:tcPr>
            <w:tcW w:w="1772" w:type="pct"/>
            <w:shd w:val="clear" w:color="auto" w:fill="C00000"/>
            <w:vAlign w:val="center"/>
          </w:tcPr>
          <w:p w14:paraId="4634F4A9" w14:textId="77777777" w:rsidR="00E33202" w:rsidRPr="00452227" w:rsidRDefault="00E33202" w:rsidP="00C44AFD">
            <w:pPr>
              <w:pStyle w:val="TableHeader"/>
            </w:pPr>
            <w:r w:rsidRPr="00263515">
              <w:t>Sequence / Description</w:t>
            </w:r>
          </w:p>
        </w:tc>
        <w:tc>
          <w:tcPr>
            <w:tcW w:w="1398" w:type="pct"/>
            <w:shd w:val="clear" w:color="auto" w:fill="C00000"/>
            <w:vAlign w:val="center"/>
          </w:tcPr>
          <w:p w14:paraId="789AC637" w14:textId="77777777" w:rsidR="00E33202" w:rsidRPr="007E5B2A" w:rsidRDefault="00E33202" w:rsidP="00C44AFD">
            <w:pPr>
              <w:pStyle w:val="TableHeader"/>
            </w:pPr>
            <w:r w:rsidRPr="007E5B2A">
              <w:t>Expected result</w:t>
            </w:r>
          </w:p>
        </w:tc>
        <w:tc>
          <w:tcPr>
            <w:tcW w:w="776" w:type="pct"/>
            <w:shd w:val="clear" w:color="auto" w:fill="C00000"/>
            <w:vAlign w:val="center"/>
          </w:tcPr>
          <w:p w14:paraId="64B32F7A" w14:textId="77777777" w:rsidR="00E33202" w:rsidRPr="00F85498" w:rsidRDefault="00E33202" w:rsidP="00C44AFD">
            <w:pPr>
              <w:pStyle w:val="TableHeader"/>
            </w:pPr>
            <w:r w:rsidRPr="00F85498">
              <w:t>REQ</w:t>
            </w:r>
          </w:p>
        </w:tc>
      </w:tr>
      <w:tr w:rsidR="00E33202" w:rsidRPr="00A55090" w14:paraId="19B39E83" w14:textId="77777777" w:rsidTr="00C44AFD">
        <w:trPr>
          <w:trHeight w:val="314"/>
          <w:jc w:val="center"/>
        </w:trPr>
        <w:tc>
          <w:tcPr>
            <w:tcW w:w="380" w:type="pct"/>
            <w:shd w:val="clear" w:color="auto" w:fill="FFFFFF" w:themeFill="background1"/>
            <w:vAlign w:val="center"/>
          </w:tcPr>
          <w:p w14:paraId="044F03D7" w14:textId="77777777" w:rsidR="00E33202" w:rsidRPr="00A55090" w:rsidRDefault="00E33202" w:rsidP="00C44AFD">
            <w:pPr>
              <w:pStyle w:val="TableContentLeft"/>
            </w:pPr>
            <w:r w:rsidRPr="00A55090">
              <w:t>IC1</w:t>
            </w:r>
          </w:p>
        </w:tc>
        <w:tc>
          <w:tcPr>
            <w:tcW w:w="4620" w:type="pct"/>
            <w:gridSpan w:val="4"/>
            <w:shd w:val="clear" w:color="auto" w:fill="FFFFFF" w:themeFill="background1"/>
            <w:vAlign w:val="center"/>
          </w:tcPr>
          <w:p w14:paraId="66530354" w14:textId="77777777" w:rsidR="00E33202" w:rsidRPr="00A55090" w:rsidRDefault="00E33202" w:rsidP="00C44AFD">
            <w:pPr>
              <w:pStyle w:val="TableContentLeft"/>
            </w:pPr>
            <w:r w:rsidRPr="00A55090">
              <w:t>PROC_EUICC_INITIALIZATION_SEQUENCE</w:t>
            </w:r>
          </w:p>
        </w:tc>
      </w:tr>
      <w:tr w:rsidR="00E33202" w:rsidRPr="00A55090" w14:paraId="678BC708" w14:textId="77777777" w:rsidTr="00C44AFD">
        <w:trPr>
          <w:trHeight w:val="314"/>
          <w:jc w:val="center"/>
        </w:trPr>
        <w:tc>
          <w:tcPr>
            <w:tcW w:w="380" w:type="pct"/>
            <w:shd w:val="clear" w:color="auto" w:fill="FFFFFF" w:themeFill="background1"/>
            <w:vAlign w:val="center"/>
          </w:tcPr>
          <w:p w14:paraId="1AD4B7C5" w14:textId="77777777" w:rsidR="00E33202" w:rsidRPr="00A55090" w:rsidRDefault="00E33202" w:rsidP="00C44AFD">
            <w:pPr>
              <w:pStyle w:val="TableContentLeft"/>
            </w:pPr>
            <w:r w:rsidRPr="00A55090">
              <w:t>IC2</w:t>
            </w:r>
          </w:p>
        </w:tc>
        <w:tc>
          <w:tcPr>
            <w:tcW w:w="4620" w:type="pct"/>
            <w:gridSpan w:val="4"/>
            <w:shd w:val="clear" w:color="auto" w:fill="FFFFFF" w:themeFill="background1"/>
            <w:vAlign w:val="center"/>
          </w:tcPr>
          <w:p w14:paraId="6D9AD289" w14:textId="77777777" w:rsidR="00E33202" w:rsidRPr="00A55090" w:rsidRDefault="00E33202" w:rsidP="00C44AFD">
            <w:pPr>
              <w:pStyle w:val="TableContentLeft"/>
            </w:pPr>
            <w:r w:rsidRPr="00A55090">
              <w:t>PROC_OPEN_LOGICAL_CHANNEL_AND_SELECT_ISDR</w:t>
            </w:r>
          </w:p>
        </w:tc>
      </w:tr>
      <w:tr w:rsidR="00E33202" w:rsidRPr="00DA0491" w14:paraId="4B2E3CF2" w14:textId="77777777" w:rsidTr="00C44AFD">
        <w:trPr>
          <w:trHeight w:val="314"/>
          <w:jc w:val="center"/>
        </w:trPr>
        <w:tc>
          <w:tcPr>
            <w:tcW w:w="380" w:type="pct"/>
            <w:shd w:val="clear" w:color="auto" w:fill="auto"/>
            <w:vAlign w:val="center"/>
          </w:tcPr>
          <w:p w14:paraId="785F6215" w14:textId="77777777" w:rsidR="00E33202" w:rsidRPr="00A55090" w:rsidRDefault="00E33202" w:rsidP="00C44AFD">
            <w:pPr>
              <w:pStyle w:val="TableContentLeft"/>
            </w:pPr>
            <w:r w:rsidRPr="00A55090">
              <w:t>1</w:t>
            </w:r>
          </w:p>
        </w:tc>
        <w:tc>
          <w:tcPr>
            <w:tcW w:w="674" w:type="pct"/>
            <w:shd w:val="clear" w:color="auto" w:fill="auto"/>
            <w:vAlign w:val="center"/>
          </w:tcPr>
          <w:p w14:paraId="7E42BA35" w14:textId="77777777" w:rsidR="00E33202" w:rsidRPr="00A55090" w:rsidRDefault="00E33202" w:rsidP="00C44AFD">
            <w:pPr>
              <w:pStyle w:val="TableContentLeft"/>
            </w:pPr>
            <w:r w:rsidRPr="00A55090">
              <w:t>S_LPAd → eUICC</w:t>
            </w:r>
          </w:p>
        </w:tc>
        <w:tc>
          <w:tcPr>
            <w:tcW w:w="1772" w:type="pct"/>
            <w:shd w:val="clear" w:color="auto" w:fill="auto"/>
            <w:vAlign w:val="center"/>
          </w:tcPr>
          <w:p w14:paraId="60EE89C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A2766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48FC36D"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A48EFCE"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B24AF6B" w14:textId="77777777" w:rsidR="00E33202" w:rsidRPr="00A55090" w:rsidRDefault="00E33202" w:rsidP="00C44AFD">
            <w:pPr>
              <w:pStyle w:val="TableContentLeft"/>
            </w:pPr>
            <w:r w:rsidRPr="00A55090">
              <w:t xml:space="preserve">    TRUE))</w:t>
            </w:r>
          </w:p>
        </w:tc>
        <w:tc>
          <w:tcPr>
            <w:tcW w:w="1398" w:type="pct"/>
            <w:shd w:val="clear" w:color="auto" w:fill="auto"/>
            <w:vAlign w:val="center"/>
          </w:tcPr>
          <w:p w14:paraId="196A5FD5" w14:textId="77777777" w:rsidR="00E33202" w:rsidRPr="00A55090" w:rsidRDefault="00E33202" w:rsidP="00C44AFD">
            <w:pPr>
              <w:pStyle w:val="TableContentLeft"/>
            </w:pPr>
            <w:r w:rsidRPr="00A55090">
              <w:t>#R_DISABLE_PROFILE_OK</w:t>
            </w:r>
          </w:p>
          <w:p w14:paraId="20EB3E8E" w14:textId="77777777" w:rsidR="00E33202" w:rsidRPr="00A55090" w:rsidRDefault="00E33202" w:rsidP="00C44AFD">
            <w:pPr>
              <w:pStyle w:val="TableContentLeft"/>
            </w:pPr>
            <w:r w:rsidRPr="00A55090">
              <w:t>SW=0x91XX</w:t>
            </w:r>
          </w:p>
        </w:tc>
        <w:tc>
          <w:tcPr>
            <w:tcW w:w="776" w:type="pct"/>
            <w:shd w:val="clear" w:color="auto" w:fill="auto"/>
            <w:vAlign w:val="center"/>
          </w:tcPr>
          <w:p w14:paraId="7BCB8EB2" w14:textId="77777777" w:rsidR="00E33202" w:rsidRPr="00E31195" w:rsidRDefault="00E33202" w:rsidP="00C44AFD">
            <w:pPr>
              <w:pStyle w:val="TableContentLeft"/>
              <w:rPr>
                <w:highlight w:val="yellow"/>
              </w:rPr>
            </w:pPr>
            <w:r w:rsidRPr="00E31195">
              <w:rPr>
                <w:rStyle w:val="PlaceholderText"/>
              </w:rPr>
              <w:t xml:space="preserve">RQ32_031 RQ32_033 RQ32_037_1 RQ57_142_2 RQ57_142_3 RQ57_142_12 RQ57_149 RQ57_150 </w:t>
            </w:r>
            <w:r w:rsidRPr="00E31195">
              <w:t>RQ24_010</w:t>
            </w:r>
          </w:p>
        </w:tc>
      </w:tr>
      <w:tr w:rsidR="00E33202" w:rsidRPr="00421EB7" w14:paraId="439AA3B9" w14:textId="77777777" w:rsidTr="00C44AFD">
        <w:trPr>
          <w:trHeight w:val="314"/>
          <w:jc w:val="center"/>
        </w:trPr>
        <w:tc>
          <w:tcPr>
            <w:tcW w:w="380" w:type="pct"/>
            <w:shd w:val="clear" w:color="auto" w:fill="auto"/>
            <w:vAlign w:val="center"/>
          </w:tcPr>
          <w:p w14:paraId="47E4FA89" w14:textId="77777777" w:rsidR="00E33202" w:rsidRPr="00A55090" w:rsidRDefault="00E33202" w:rsidP="00C44AFD">
            <w:pPr>
              <w:pStyle w:val="TableContentLeft"/>
            </w:pPr>
            <w:r w:rsidRPr="00A55090">
              <w:t>2</w:t>
            </w:r>
          </w:p>
        </w:tc>
        <w:tc>
          <w:tcPr>
            <w:tcW w:w="674" w:type="pct"/>
            <w:shd w:val="clear" w:color="auto" w:fill="auto"/>
            <w:vAlign w:val="center"/>
          </w:tcPr>
          <w:p w14:paraId="366C45D1"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72" w:type="pct"/>
            <w:shd w:val="clear" w:color="auto" w:fill="auto"/>
            <w:vAlign w:val="center"/>
          </w:tcPr>
          <w:p w14:paraId="72BF39EA" w14:textId="0FCF81C0" w:rsidR="00E33202" w:rsidRPr="00A55090" w:rsidRDefault="00E33202" w:rsidP="00C44AFD">
            <w:pPr>
              <w:pStyle w:val="TableContentLeft"/>
            </w:pPr>
            <w:r w:rsidRPr="00A55090">
              <w:t>FETCH 'XX'</w:t>
            </w:r>
          </w:p>
        </w:tc>
        <w:tc>
          <w:tcPr>
            <w:tcW w:w="1398" w:type="pct"/>
            <w:shd w:val="clear" w:color="auto" w:fill="auto"/>
            <w:vAlign w:val="center"/>
          </w:tcPr>
          <w:p w14:paraId="2D1DC1CA" w14:textId="77777777" w:rsidR="00E33202" w:rsidRPr="00A55090" w:rsidRDefault="00E33202" w:rsidP="00C44AFD">
            <w:pPr>
              <w:pStyle w:val="TableContentLeft"/>
            </w:pPr>
            <w:r w:rsidRPr="00A55090">
              <w:t>REFRESH Command (“UICC Reset”)</w:t>
            </w:r>
          </w:p>
        </w:tc>
        <w:tc>
          <w:tcPr>
            <w:tcW w:w="776" w:type="pct"/>
            <w:shd w:val="clear" w:color="auto" w:fill="auto"/>
            <w:vAlign w:val="center"/>
          </w:tcPr>
          <w:p w14:paraId="69A03EEB"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3E9EB184" w14:textId="77777777" w:rsidTr="00C44AFD">
        <w:trPr>
          <w:trHeight w:val="314"/>
          <w:jc w:val="center"/>
        </w:trPr>
        <w:tc>
          <w:tcPr>
            <w:tcW w:w="380" w:type="pct"/>
            <w:shd w:val="clear" w:color="auto" w:fill="auto"/>
            <w:vAlign w:val="center"/>
          </w:tcPr>
          <w:p w14:paraId="1E87CEB2" w14:textId="77777777" w:rsidR="00E33202" w:rsidRPr="00A55090" w:rsidRDefault="00E33202" w:rsidP="00C44AFD">
            <w:pPr>
              <w:pStyle w:val="TableContentLeft"/>
            </w:pPr>
            <w:r w:rsidRPr="00A55090">
              <w:t>3</w:t>
            </w:r>
          </w:p>
        </w:tc>
        <w:tc>
          <w:tcPr>
            <w:tcW w:w="4620" w:type="pct"/>
            <w:gridSpan w:val="4"/>
            <w:shd w:val="clear" w:color="auto" w:fill="auto"/>
            <w:vAlign w:val="center"/>
          </w:tcPr>
          <w:p w14:paraId="5B113803" w14:textId="77777777" w:rsidR="00E33202" w:rsidRPr="00A55090" w:rsidRDefault="00E33202" w:rsidP="00C44AFD">
            <w:pPr>
              <w:pStyle w:val="TableContentLeft"/>
              <w:rPr>
                <w:highlight w:val="yellow"/>
              </w:rPr>
            </w:pPr>
            <w:r w:rsidRPr="00A55090">
              <w:t>Repeat IC1 and IC2</w:t>
            </w:r>
          </w:p>
        </w:tc>
      </w:tr>
      <w:tr w:rsidR="00E33202" w:rsidRPr="00DA0491" w14:paraId="7A72B3DD" w14:textId="77777777" w:rsidTr="00C44AFD">
        <w:trPr>
          <w:trHeight w:val="314"/>
          <w:jc w:val="center"/>
        </w:trPr>
        <w:tc>
          <w:tcPr>
            <w:tcW w:w="380" w:type="pct"/>
            <w:shd w:val="clear" w:color="auto" w:fill="auto"/>
            <w:vAlign w:val="center"/>
          </w:tcPr>
          <w:p w14:paraId="690CFA67" w14:textId="77777777" w:rsidR="00E33202" w:rsidRPr="00A55090" w:rsidRDefault="00E33202" w:rsidP="00C44AFD">
            <w:pPr>
              <w:pStyle w:val="TableContentLeft"/>
            </w:pPr>
            <w:r w:rsidRPr="00A55090">
              <w:t>4</w:t>
            </w:r>
          </w:p>
        </w:tc>
        <w:tc>
          <w:tcPr>
            <w:tcW w:w="674" w:type="pct"/>
            <w:shd w:val="clear" w:color="auto" w:fill="auto"/>
            <w:vAlign w:val="center"/>
          </w:tcPr>
          <w:p w14:paraId="31EF3F6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72" w:type="pct"/>
            <w:shd w:val="clear" w:color="auto" w:fill="auto"/>
            <w:vAlign w:val="center"/>
          </w:tcPr>
          <w:p w14:paraId="425F065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2820CF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239559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C969D70" w14:textId="77777777" w:rsidR="00E33202" w:rsidRPr="00A55090" w:rsidRDefault="00E33202" w:rsidP="00C44AFD">
            <w:pPr>
              <w:pStyle w:val="TableContentLeft"/>
            </w:pPr>
            <w:r w:rsidRPr="00A55090">
              <w:lastRenderedPageBreak/>
              <w:t xml:space="preserve">    &lt;ISD_P_AID1&gt;)</w:t>
            </w:r>
            <w:r w:rsidRPr="00A55090">
              <w:rPr>
                <w:b/>
              </w:rPr>
              <w:t>)</w:t>
            </w:r>
          </w:p>
        </w:tc>
        <w:tc>
          <w:tcPr>
            <w:tcW w:w="1398" w:type="pct"/>
            <w:shd w:val="clear" w:color="auto" w:fill="auto"/>
            <w:vAlign w:val="center"/>
          </w:tcPr>
          <w:p w14:paraId="4922A203" w14:textId="77777777" w:rsidR="00E33202" w:rsidRPr="00A55090" w:rsidRDefault="00E33202" w:rsidP="00C44AFD">
            <w:pPr>
              <w:pStyle w:val="TableContentLeft"/>
            </w:pPr>
            <w:r w:rsidRPr="00A55090">
              <w:lastRenderedPageBreak/>
              <w:t>response ProfileInfoListResponse::= profileInfoListOk : {</w:t>
            </w:r>
          </w:p>
          <w:p w14:paraId="50AE1C23" w14:textId="77777777" w:rsidR="00E33202" w:rsidRPr="00A55090" w:rsidRDefault="00E33202" w:rsidP="00C44AFD">
            <w:pPr>
              <w:pStyle w:val="TableContentLeft"/>
            </w:pPr>
            <w:r w:rsidRPr="00A55090">
              <w:lastRenderedPageBreak/>
              <w:t>#PROFILE_INFO1_DISABLED</w:t>
            </w:r>
          </w:p>
          <w:p w14:paraId="427A5CC2" w14:textId="77777777" w:rsidR="00E33202" w:rsidRPr="00A55090" w:rsidRDefault="00E33202" w:rsidP="00C44AFD">
            <w:pPr>
              <w:pStyle w:val="TableContentLeft"/>
            </w:pPr>
            <w:r w:rsidRPr="00A55090">
              <w:t>}</w:t>
            </w:r>
          </w:p>
          <w:p w14:paraId="6B45437C" w14:textId="77777777" w:rsidR="00E33202" w:rsidRPr="00A55090" w:rsidRDefault="00E33202" w:rsidP="00C44AFD">
            <w:pPr>
              <w:pStyle w:val="TableContentLeft"/>
            </w:pPr>
            <w:r w:rsidRPr="00A55090">
              <w:t>SW=0x9000</w:t>
            </w:r>
          </w:p>
        </w:tc>
        <w:tc>
          <w:tcPr>
            <w:tcW w:w="776" w:type="pct"/>
            <w:shd w:val="clear" w:color="auto" w:fill="auto"/>
            <w:vAlign w:val="center"/>
          </w:tcPr>
          <w:p w14:paraId="5B3AD10D" w14:textId="77777777" w:rsidR="00E33202" w:rsidRPr="00E31195" w:rsidRDefault="00E33202" w:rsidP="00C44AFD">
            <w:pPr>
              <w:pStyle w:val="TableContentLeft"/>
              <w:rPr>
                <w:highlight w:val="yellow"/>
              </w:rPr>
            </w:pPr>
            <w:r w:rsidRPr="00E31195">
              <w:rPr>
                <w:rStyle w:val="PlaceholderText"/>
              </w:rPr>
              <w:lastRenderedPageBreak/>
              <w:t xml:space="preserve">RQ32_031 RQ32_033 RQ32_037_1 RQ57_142_2 </w:t>
            </w:r>
            <w:r w:rsidRPr="00E31195">
              <w:rPr>
                <w:rStyle w:val="PlaceholderText"/>
              </w:rPr>
              <w:lastRenderedPageBreak/>
              <w:t xml:space="preserve">RQ57_142_3 RQ57_142_12 RQ57_149 RQ57_150 </w:t>
            </w:r>
            <w:r w:rsidRPr="00E31195">
              <w:t>RQ24_010</w:t>
            </w:r>
          </w:p>
        </w:tc>
      </w:tr>
      <w:tr w:rsidR="00E33202" w:rsidRPr="00A55090" w14:paraId="02B4CA50" w14:textId="77777777" w:rsidTr="00C44AFD">
        <w:trPr>
          <w:trHeight w:val="314"/>
          <w:jc w:val="center"/>
        </w:trPr>
        <w:tc>
          <w:tcPr>
            <w:tcW w:w="380" w:type="pct"/>
            <w:shd w:val="clear" w:color="auto" w:fill="auto"/>
            <w:vAlign w:val="center"/>
          </w:tcPr>
          <w:p w14:paraId="1D6B24D1" w14:textId="77777777" w:rsidR="00E33202" w:rsidRPr="00A55090" w:rsidRDefault="00E33202" w:rsidP="00C44AFD">
            <w:pPr>
              <w:pStyle w:val="TableContentLeft"/>
            </w:pPr>
            <w:r w:rsidRPr="00A55090">
              <w:lastRenderedPageBreak/>
              <w:t>5</w:t>
            </w:r>
          </w:p>
        </w:tc>
        <w:tc>
          <w:tcPr>
            <w:tcW w:w="674" w:type="pct"/>
            <w:shd w:val="clear" w:color="auto" w:fill="auto"/>
            <w:vAlign w:val="center"/>
          </w:tcPr>
          <w:p w14:paraId="32701F6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72" w:type="pct"/>
            <w:shd w:val="clear" w:color="auto" w:fill="auto"/>
            <w:vAlign w:val="center"/>
          </w:tcPr>
          <w:p w14:paraId="12714BBF" w14:textId="77777777" w:rsidR="00E33202" w:rsidRPr="00A55090" w:rsidRDefault="00E33202" w:rsidP="00C44AFD">
            <w:pPr>
              <w:pStyle w:val="TableContentLeft"/>
            </w:pPr>
            <w:r w:rsidRPr="00A55090">
              <w:t>[SELECT_ICCID]</w:t>
            </w:r>
          </w:p>
        </w:tc>
        <w:tc>
          <w:tcPr>
            <w:tcW w:w="1398" w:type="pct"/>
            <w:shd w:val="clear" w:color="auto" w:fill="auto"/>
            <w:vAlign w:val="center"/>
          </w:tcPr>
          <w:p w14:paraId="1F73A100" w14:textId="77777777" w:rsidR="00E33202" w:rsidRPr="00A55090" w:rsidRDefault="00E33202" w:rsidP="00C44AFD">
            <w:pPr>
              <w:pStyle w:val="TableContentLeft"/>
            </w:pPr>
            <w:r w:rsidRPr="00A55090">
              <w:t>SW=6A82</w:t>
            </w:r>
          </w:p>
        </w:tc>
        <w:tc>
          <w:tcPr>
            <w:tcW w:w="776" w:type="pct"/>
            <w:shd w:val="clear" w:color="auto" w:fill="auto"/>
            <w:vAlign w:val="center"/>
          </w:tcPr>
          <w:p w14:paraId="31F442D6" w14:textId="77777777" w:rsidR="00E33202" w:rsidRPr="008F1B4C" w:rsidRDefault="00E33202" w:rsidP="00C44AFD">
            <w:pPr>
              <w:pStyle w:val="TableContentLeft"/>
              <w:rPr>
                <w:rStyle w:val="PlaceholderText"/>
              </w:rPr>
            </w:pPr>
            <w:r w:rsidRPr="008F1B4C">
              <w:rPr>
                <w:rStyle w:val="PlaceholderText"/>
              </w:rPr>
              <w:t>RQ24_025</w:t>
            </w:r>
          </w:p>
        </w:tc>
      </w:tr>
    </w:tbl>
    <w:p w14:paraId="6CC205DF" w14:textId="77777777" w:rsidR="00E33202" w:rsidRPr="00A55090" w:rsidRDefault="00E33202" w:rsidP="00E33202">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A42EE54" w14:textId="77777777" w:rsidTr="00C44AFD">
        <w:trPr>
          <w:trHeight w:val="380"/>
          <w:jc w:val="center"/>
        </w:trPr>
        <w:tc>
          <w:tcPr>
            <w:tcW w:w="1167" w:type="pct"/>
            <w:shd w:val="clear" w:color="auto" w:fill="BFBFBF" w:themeFill="background1" w:themeFillShade="BF"/>
            <w:vAlign w:val="center"/>
          </w:tcPr>
          <w:p w14:paraId="6A683FA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C5F2CB5" w14:textId="77777777" w:rsidR="00E33202" w:rsidRPr="00A55090" w:rsidRDefault="00E33202" w:rsidP="00C44AFD">
            <w:pPr>
              <w:pStyle w:val="TableHeaderGray"/>
              <w:rPr>
                <w:rStyle w:val="PlaceholderText"/>
                <w:rFonts w:eastAsia="SimSun"/>
                <w:lang w:val="en-GB" w:eastAsia="de-DE"/>
              </w:rPr>
            </w:pPr>
          </w:p>
        </w:tc>
      </w:tr>
      <w:tr w:rsidR="00E33202" w:rsidRPr="00A55090" w14:paraId="45B863E7" w14:textId="77777777" w:rsidTr="00C44AFD">
        <w:trPr>
          <w:jc w:val="center"/>
        </w:trPr>
        <w:tc>
          <w:tcPr>
            <w:tcW w:w="1167" w:type="pct"/>
            <w:shd w:val="clear" w:color="auto" w:fill="BFBFBF" w:themeFill="background1" w:themeFillShade="BF"/>
            <w:vAlign w:val="center"/>
          </w:tcPr>
          <w:p w14:paraId="64BDC66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F7279D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903B51B" w14:textId="77777777" w:rsidTr="00C44AFD">
        <w:trPr>
          <w:jc w:val="center"/>
        </w:trPr>
        <w:tc>
          <w:tcPr>
            <w:tcW w:w="1167" w:type="pct"/>
            <w:vAlign w:val="center"/>
          </w:tcPr>
          <w:p w14:paraId="4DDD5D00" w14:textId="77777777" w:rsidR="00E33202" w:rsidRPr="003D212B" w:rsidRDefault="00E33202" w:rsidP="00C44AFD">
            <w:pPr>
              <w:pStyle w:val="TableText"/>
              <w:rPr>
                <w:highlight w:val="yellow"/>
              </w:rPr>
            </w:pPr>
            <w:r w:rsidRPr="00E24742">
              <w:t>eUICC</w:t>
            </w:r>
          </w:p>
        </w:tc>
        <w:tc>
          <w:tcPr>
            <w:tcW w:w="3833" w:type="pct"/>
            <w:vAlign w:val="center"/>
          </w:tcPr>
          <w:p w14:paraId="404598CD" w14:textId="77777777" w:rsidR="00E33202" w:rsidRPr="00E24742" w:rsidRDefault="00E33202" w:rsidP="00C44AFD">
            <w:pPr>
              <w:pStyle w:val="TableText"/>
              <w:rPr>
                <w:highlight w:val="yellow"/>
              </w:rPr>
            </w:pPr>
            <w:r w:rsidRPr="00E24742">
              <w:t>The PROFILE_OPERATIONAL1 is Enabled on the eUICC</w:t>
            </w:r>
            <w:r>
              <w:t>.</w:t>
            </w:r>
          </w:p>
        </w:tc>
      </w:tr>
    </w:tbl>
    <w:p w14:paraId="2E47B55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9"/>
        <w:gridCol w:w="1294"/>
        <w:gridCol w:w="2993"/>
        <w:gridCol w:w="2553"/>
        <w:gridCol w:w="1461"/>
      </w:tblGrid>
      <w:tr w:rsidR="00E33202" w:rsidRPr="001F0550" w14:paraId="005A4CBC"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C00000"/>
            <w:vAlign w:val="center"/>
          </w:tcPr>
          <w:p w14:paraId="100466A2" w14:textId="77777777" w:rsidR="00E33202" w:rsidRPr="0061518F" w:rsidRDefault="00E33202" w:rsidP="00C44AFD">
            <w:pPr>
              <w:pStyle w:val="TableHeader"/>
            </w:pPr>
            <w:r w:rsidRPr="001A336D">
              <w:t>Step</w:t>
            </w:r>
          </w:p>
        </w:tc>
        <w:tc>
          <w:tcPr>
            <w:tcW w:w="718" w:type="pct"/>
            <w:tcBorders>
              <w:top w:val="single" w:sz="6" w:space="0" w:color="auto"/>
              <w:left w:val="single" w:sz="6" w:space="0" w:color="auto"/>
              <w:bottom w:val="single" w:sz="6" w:space="0" w:color="auto"/>
              <w:right w:val="single" w:sz="6" w:space="0" w:color="auto"/>
            </w:tcBorders>
            <w:shd w:val="clear" w:color="auto" w:fill="C00000"/>
            <w:vAlign w:val="center"/>
          </w:tcPr>
          <w:p w14:paraId="13E205C8" w14:textId="77777777" w:rsidR="00E33202" w:rsidRPr="00065A81" w:rsidRDefault="00E33202" w:rsidP="00C44AFD">
            <w:pPr>
              <w:pStyle w:val="TableHeader"/>
            </w:pPr>
            <w:r w:rsidRPr="00065A81">
              <w:t>Direction</w:t>
            </w:r>
          </w:p>
        </w:tc>
        <w:tc>
          <w:tcPr>
            <w:tcW w:w="1661" w:type="pct"/>
            <w:tcBorders>
              <w:top w:val="single" w:sz="6" w:space="0" w:color="auto"/>
              <w:left w:val="single" w:sz="6" w:space="0" w:color="auto"/>
              <w:bottom w:val="single" w:sz="6" w:space="0" w:color="auto"/>
              <w:right w:val="single" w:sz="6" w:space="0" w:color="auto"/>
            </w:tcBorders>
            <w:shd w:val="clear" w:color="auto" w:fill="C00000"/>
            <w:vAlign w:val="center"/>
          </w:tcPr>
          <w:p w14:paraId="61049495" w14:textId="77777777" w:rsidR="00E33202" w:rsidRPr="00452227" w:rsidRDefault="00E33202" w:rsidP="00C44AFD">
            <w:pPr>
              <w:pStyle w:val="TableHeader"/>
            </w:pPr>
            <w:r w:rsidRPr="00263515">
              <w:t>Sequence / Description</w:t>
            </w:r>
          </w:p>
        </w:tc>
        <w:tc>
          <w:tcPr>
            <w:tcW w:w="1417" w:type="pct"/>
            <w:tcBorders>
              <w:top w:val="single" w:sz="6" w:space="0" w:color="auto"/>
              <w:left w:val="single" w:sz="6" w:space="0" w:color="auto"/>
              <w:bottom w:val="single" w:sz="6" w:space="0" w:color="auto"/>
              <w:right w:val="single" w:sz="6" w:space="0" w:color="auto"/>
            </w:tcBorders>
            <w:shd w:val="clear" w:color="auto" w:fill="C00000"/>
            <w:vAlign w:val="center"/>
          </w:tcPr>
          <w:p w14:paraId="07C50A8C" w14:textId="77777777" w:rsidR="00E33202" w:rsidRPr="007E5B2A" w:rsidRDefault="00E33202" w:rsidP="00C44AFD">
            <w:pPr>
              <w:pStyle w:val="TableHeader"/>
            </w:pPr>
            <w:r w:rsidRPr="007E5B2A">
              <w:t>Expected result</w:t>
            </w:r>
          </w:p>
        </w:tc>
        <w:tc>
          <w:tcPr>
            <w:tcW w:w="811" w:type="pct"/>
            <w:tcBorders>
              <w:top w:val="single" w:sz="6" w:space="0" w:color="auto"/>
              <w:left w:val="single" w:sz="6" w:space="0" w:color="auto"/>
              <w:bottom w:val="single" w:sz="6" w:space="0" w:color="auto"/>
              <w:right w:val="single" w:sz="6" w:space="0" w:color="auto"/>
            </w:tcBorders>
            <w:shd w:val="clear" w:color="auto" w:fill="C00000"/>
            <w:vAlign w:val="center"/>
          </w:tcPr>
          <w:p w14:paraId="2D325E59" w14:textId="77777777" w:rsidR="00E33202" w:rsidRPr="00F85498" w:rsidRDefault="00E33202" w:rsidP="00C44AFD">
            <w:pPr>
              <w:pStyle w:val="TableHeader"/>
            </w:pPr>
            <w:r w:rsidRPr="00F85498">
              <w:t>REQ</w:t>
            </w:r>
          </w:p>
        </w:tc>
      </w:tr>
      <w:tr w:rsidR="00E33202" w:rsidRPr="00A55090" w14:paraId="61F7DF4C"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3E77F4" w14:textId="77777777" w:rsidR="00E33202" w:rsidRPr="00A55090" w:rsidRDefault="00E33202" w:rsidP="00C44AFD">
            <w:pPr>
              <w:pStyle w:val="TableContentLeft"/>
            </w:pPr>
            <w:r w:rsidRPr="00A55090">
              <w:t>IC1</w:t>
            </w:r>
          </w:p>
        </w:tc>
        <w:tc>
          <w:tcPr>
            <w:tcW w:w="4607"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8C9333" w14:textId="77777777" w:rsidR="00E33202" w:rsidRPr="00A55090" w:rsidRDefault="00E33202" w:rsidP="00C44AFD">
            <w:pPr>
              <w:pStyle w:val="TableContentLeft"/>
            </w:pPr>
            <w:r w:rsidRPr="00A55090">
              <w:t>PROC_EUICC_INITIALIZATION_SEQUENCE</w:t>
            </w:r>
          </w:p>
        </w:tc>
      </w:tr>
      <w:tr w:rsidR="00E33202" w:rsidRPr="00A55090" w14:paraId="548AC603"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3E434B" w14:textId="77777777" w:rsidR="00E33202" w:rsidRPr="00A55090" w:rsidRDefault="00E33202" w:rsidP="00C44AFD">
            <w:pPr>
              <w:pStyle w:val="TableContentLeft"/>
            </w:pPr>
            <w:r w:rsidRPr="00A55090">
              <w:t>IC2</w:t>
            </w:r>
          </w:p>
        </w:tc>
        <w:tc>
          <w:tcPr>
            <w:tcW w:w="4607"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A88889" w14:textId="77777777" w:rsidR="00E33202" w:rsidRPr="00A55090" w:rsidRDefault="00E33202" w:rsidP="00C44AFD">
            <w:pPr>
              <w:pStyle w:val="TableContentLeft"/>
            </w:pPr>
            <w:r w:rsidRPr="00A55090">
              <w:t>PROC_OPEN_LOGICAL_CHANNEL_AND_SELECT_ISDR</w:t>
            </w:r>
          </w:p>
        </w:tc>
      </w:tr>
      <w:tr w:rsidR="00E33202" w:rsidRPr="00421EB7" w14:paraId="28401E65"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6ADB3D8D" w14:textId="77777777" w:rsidR="00E33202" w:rsidRPr="00A55090" w:rsidRDefault="00E33202" w:rsidP="00C44AFD">
            <w:pPr>
              <w:pStyle w:val="TableContentLeft"/>
            </w:pPr>
            <w:r w:rsidRPr="00A55090">
              <w:t>1</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77D5299A" w14:textId="77777777" w:rsidR="00E33202" w:rsidRPr="00A55090" w:rsidRDefault="00E33202" w:rsidP="00C44AFD">
            <w:pPr>
              <w:pStyle w:val="TableContentLeft"/>
            </w:pPr>
            <w:r w:rsidRPr="00A55090">
              <w:t>S_LPAd → 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47AA01F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01B294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D0BE8A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CEA2B2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E869677" w14:textId="77777777" w:rsidR="00E33202" w:rsidRPr="00A55090" w:rsidRDefault="00E33202" w:rsidP="00C44AFD">
            <w:pPr>
              <w:pStyle w:val="TableContentLeft"/>
            </w:pPr>
            <w:r w:rsidRPr="00A55090">
              <w:t xml:space="preserve">    TRUE))</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6C473383" w14:textId="77777777" w:rsidR="00E33202" w:rsidRPr="00A55090" w:rsidRDefault="00E33202" w:rsidP="00C44AFD">
            <w:pPr>
              <w:pStyle w:val="TableContentLeft"/>
            </w:pPr>
            <w:r w:rsidRPr="00A55090">
              <w:t>#R_DISABLE_PROFILE_OK</w:t>
            </w:r>
          </w:p>
          <w:p w14:paraId="02901218" w14:textId="77777777" w:rsidR="00E33202" w:rsidRPr="00A55090" w:rsidRDefault="00E33202" w:rsidP="00C44AFD">
            <w:pPr>
              <w:pStyle w:val="TableContentLeft"/>
            </w:pPr>
            <w:r w:rsidRPr="00A55090">
              <w:t>SW=0x91XX</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6C12CC9A"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421EB7" w14:paraId="35C73689"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EDAC934" w14:textId="77777777" w:rsidR="00E33202" w:rsidRPr="00A55090" w:rsidRDefault="00E33202" w:rsidP="00C44AFD">
            <w:pPr>
              <w:pStyle w:val="TableContentLeft"/>
            </w:pPr>
            <w:r w:rsidRPr="00A55090">
              <w:t>2</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6A65B8CA"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5B6F029C" w14:textId="2B3674C4" w:rsidR="00E33202" w:rsidRPr="00A55090" w:rsidRDefault="00E33202" w:rsidP="00C44AFD">
            <w:pPr>
              <w:pStyle w:val="TableContentLeft"/>
            </w:pPr>
            <w:r w:rsidRPr="00A55090">
              <w:t>FETCH 'XX'</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4CC403B9" w14:textId="77777777" w:rsidR="00E33202" w:rsidRPr="00A55090" w:rsidRDefault="00E33202" w:rsidP="00C44AFD">
            <w:pPr>
              <w:pStyle w:val="TableContentLeft"/>
            </w:pPr>
            <w:r w:rsidRPr="00A55090">
              <w:t>REFRESH Command (“UICC Reset”)</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16CF9D03"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3376944A"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683F352" w14:textId="77777777" w:rsidR="00E33202" w:rsidRPr="00A55090" w:rsidRDefault="00E33202" w:rsidP="00C44AFD">
            <w:pPr>
              <w:pStyle w:val="TableContentLeft"/>
            </w:pPr>
            <w:r w:rsidRPr="00A55090">
              <w:t>3</w:t>
            </w:r>
          </w:p>
        </w:tc>
        <w:tc>
          <w:tcPr>
            <w:tcW w:w="460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F1A6A8D" w14:textId="77777777" w:rsidR="00E33202" w:rsidRPr="00A55090" w:rsidRDefault="00E33202" w:rsidP="00C44AFD">
            <w:pPr>
              <w:pStyle w:val="TableContentLeft"/>
              <w:rPr>
                <w:rStyle w:val="PlaceholderText"/>
              </w:rPr>
            </w:pPr>
            <w:r w:rsidRPr="00A55090">
              <w:t>Repeat IC1 and IC2</w:t>
            </w:r>
          </w:p>
        </w:tc>
      </w:tr>
      <w:tr w:rsidR="00E33202" w:rsidRPr="00421EB7" w14:paraId="42F0E8D8"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6723B877" w14:textId="77777777" w:rsidR="00E33202" w:rsidRPr="00A55090" w:rsidRDefault="00E33202" w:rsidP="00C44AFD">
            <w:pPr>
              <w:pStyle w:val="TableContentLeft"/>
            </w:pPr>
            <w:r w:rsidRPr="00A55090">
              <w:t>4</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6068A86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2A11B5A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472F5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93B592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4D9319A" w14:textId="77777777" w:rsidR="00E33202" w:rsidRPr="00A55090" w:rsidRDefault="00E33202" w:rsidP="00C44AFD">
            <w:pPr>
              <w:pStyle w:val="TableContentLeft"/>
            </w:pPr>
            <w:r w:rsidRPr="00A55090">
              <w:rPr>
                <w:b/>
              </w:rPr>
              <w:t xml:space="preserve">    </w:t>
            </w:r>
            <w:r w:rsidRPr="00A55090">
              <w:t>NO_PARAM))</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1B50860A" w14:textId="77777777" w:rsidR="00E33202" w:rsidRPr="00A55090" w:rsidRDefault="00E33202" w:rsidP="00C44AFD">
            <w:pPr>
              <w:pStyle w:val="TableContentLeft"/>
            </w:pPr>
            <w:r w:rsidRPr="00A55090">
              <w:t>response ProfileInfoListResponse::= profileInfoListOk : {</w:t>
            </w:r>
          </w:p>
          <w:p w14:paraId="7B32DDBC" w14:textId="77777777" w:rsidR="00E33202" w:rsidRPr="00A55090" w:rsidRDefault="00E33202" w:rsidP="00C44AFD">
            <w:pPr>
              <w:pStyle w:val="TableContentLeft"/>
            </w:pPr>
            <w:r w:rsidRPr="00A55090">
              <w:t>#PROFILE_INFO1_DISABLED</w:t>
            </w:r>
          </w:p>
          <w:p w14:paraId="697166A9" w14:textId="77777777" w:rsidR="00E33202" w:rsidRPr="00A55090" w:rsidRDefault="00E33202" w:rsidP="00C44AFD">
            <w:pPr>
              <w:pStyle w:val="TableContentLeft"/>
            </w:pPr>
            <w:r w:rsidRPr="00A55090">
              <w:t>}</w:t>
            </w:r>
          </w:p>
          <w:p w14:paraId="3E7C5ADB" w14:textId="77777777" w:rsidR="00E33202" w:rsidRPr="00A55090" w:rsidRDefault="00E33202" w:rsidP="00C44AFD">
            <w:pPr>
              <w:pStyle w:val="TableContentLeft"/>
            </w:pPr>
            <w:r w:rsidRPr="00A55090">
              <w:t>SW=0x9000</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43B647E5"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A55090" w14:paraId="112573D8" w14:textId="77777777" w:rsidTr="00C44AFD">
        <w:trPr>
          <w:trHeight w:val="314"/>
          <w:jc w:val="center"/>
        </w:trPr>
        <w:tc>
          <w:tcPr>
            <w:tcW w:w="393" w:type="pct"/>
            <w:tcBorders>
              <w:top w:val="single" w:sz="6" w:space="0" w:color="auto"/>
              <w:left w:val="single" w:sz="6" w:space="0" w:color="auto"/>
              <w:bottom w:val="single" w:sz="8" w:space="0" w:color="auto"/>
              <w:right w:val="single" w:sz="6" w:space="0" w:color="auto"/>
            </w:tcBorders>
            <w:shd w:val="clear" w:color="auto" w:fill="auto"/>
            <w:vAlign w:val="center"/>
          </w:tcPr>
          <w:p w14:paraId="2F217957" w14:textId="77777777" w:rsidR="00E33202" w:rsidRPr="00A55090" w:rsidRDefault="00E33202" w:rsidP="00C44AFD">
            <w:pPr>
              <w:pStyle w:val="TableContentLeft"/>
            </w:pPr>
            <w:r w:rsidRPr="00A55090">
              <w:t>5</w:t>
            </w:r>
          </w:p>
        </w:tc>
        <w:tc>
          <w:tcPr>
            <w:tcW w:w="718" w:type="pct"/>
            <w:tcBorders>
              <w:top w:val="single" w:sz="6" w:space="0" w:color="auto"/>
              <w:left w:val="single" w:sz="6" w:space="0" w:color="auto"/>
              <w:bottom w:val="single" w:sz="8" w:space="0" w:color="auto"/>
              <w:right w:val="single" w:sz="6" w:space="0" w:color="auto"/>
            </w:tcBorders>
            <w:shd w:val="clear" w:color="auto" w:fill="auto"/>
            <w:vAlign w:val="center"/>
          </w:tcPr>
          <w:p w14:paraId="3238D46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tcBorders>
              <w:top w:val="single" w:sz="6" w:space="0" w:color="auto"/>
              <w:left w:val="single" w:sz="6" w:space="0" w:color="auto"/>
              <w:bottom w:val="single" w:sz="8" w:space="0" w:color="auto"/>
              <w:right w:val="single" w:sz="6" w:space="0" w:color="auto"/>
            </w:tcBorders>
            <w:shd w:val="clear" w:color="auto" w:fill="auto"/>
            <w:vAlign w:val="center"/>
          </w:tcPr>
          <w:p w14:paraId="49392612" w14:textId="77777777" w:rsidR="00E33202" w:rsidRPr="00A55090" w:rsidRDefault="00E33202" w:rsidP="00C44AFD">
            <w:pPr>
              <w:pStyle w:val="TableContentLeft"/>
            </w:pPr>
            <w:r w:rsidRPr="00A55090">
              <w:t>[SELECT_ICCID]</w:t>
            </w:r>
          </w:p>
        </w:tc>
        <w:tc>
          <w:tcPr>
            <w:tcW w:w="1417" w:type="pct"/>
            <w:tcBorders>
              <w:top w:val="single" w:sz="6" w:space="0" w:color="auto"/>
              <w:left w:val="single" w:sz="6" w:space="0" w:color="auto"/>
              <w:bottom w:val="single" w:sz="8" w:space="0" w:color="auto"/>
              <w:right w:val="single" w:sz="6" w:space="0" w:color="auto"/>
            </w:tcBorders>
            <w:shd w:val="clear" w:color="auto" w:fill="auto"/>
            <w:vAlign w:val="center"/>
          </w:tcPr>
          <w:p w14:paraId="30765249" w14:textId="77777777" w:rsidR="00E33202" w:rsidRPr="00A55090" w:rsidRDefault="00E33202" w:rsidP="00C44AFD">
            <w:pPr>
              <w:pStyle w:val="TableContentLeft"/>
            </w:pPr>
            <w:r w:rsidRPr="00A55090">
              <w:t>SW=6A82</w:t>
            </w:r>
          </w:p>
        </w:tc>
        <w:tc>
          <w:tcPr>
            <w:tcW w:w="811" w:type="pct"/>
            <w:tcBorders>
              <w:top w:val="single" w:sz="6" w:space="0" w:color="auto"/>
              <w:left w:val="single" w:sz="6" w:space="0" w:color="auto"/>
              <w:bottom w:val="single" w:sz="8" w:space="0" w:color="auto"/>
              <w:right w:val="single" w:sz="6" w:space="0" w:color="auto"/>
            </w:tcBorders>
            <w:shd w:val="clear" w:color="auto" w:fill="auto"/>
            <w:vAlign w:val="center"/>
          </w:tcPr>
          <w:p w14:paraId="463F9AE1" w14:textId="77777777" w:rsidR="00E33202" w:rsidRPr="008F1B4C" w:rsidRDefault="00E33202" w:rsidP="00C44AFD">
            <w:pPr>
              <w:pStyle w:val="TableContentLeft"/>
              <w:rPr>
                <w:rStyle w:val="PlaceholderText"/>
              </w:rPr>
            </w:pPr>
            <w:r w:rsidRPr="008F1B4C">
              <w:rPr>
                <w:rStyle w:val="PlaceholderText"/>
              </w:rPr>
              <w:t>RQ24_025</w:t>
            </w:r>
          </w:p>
        </w:tc>
      </w:tr>
    </w:tbl>
    <w:p w14:paraId="64D9F198" w14:textId="77777777" w:rsidR="00E33202" w:rsidRPr="00A55090" w:rsidRDefault="00E33202" w:rsidP="00E33202">
      <w:pPr>
        <w:pStyle w:val="Heading6no"/>
      </w:pPr>
      <w:r w:rsidRPr="00A55090">
        <w:lastRenderedPageBreak/>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64749B09"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16430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916A2E9" w14:textId="77777777" w:rsidR="00E33202" w:rsidRPr="00A55090" w:rsidRDefault="00E33202" w:rsidP="00C44AFD">
            <w:pPr>
              <w:pStyle w:val="TableHeaderGray"/>
              <w:rPr>
                <w:rStyle w:val="PlaceholderText"/>
                <w:rFonts w:eastAsia="SimSun"/>
                <w:lang w:val="en-GB" w:eastAsia="de-DE"/>
              </w:rPr>
            </w:pPr>
          </w:p>
        </w:tc>
      </w:tr>
      <w:tr w:rsidR="00E33202" w:rsidRPr="00A55090" w14:paraId="40C2CAB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86C92AA"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438144"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4ACBB40"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BE6E2F6"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39DB81B" w14:textId="77777777" w:rsidR="00E33202" w:rsidRPr="00E24742" w:rsidRDefault="00E33202" w:rsidP="00C44AFD">
            <w:pPr>
              <w:pStyle w:val="TableText"/>
              <w:rPr>
                <w:highlight w:val="yellow"/>
              </w:rPr>
            </w:pPr>
            <w:r w:rsidRPr="00E24742">
              <w:t>The PROFILE_OPERATIONAL1 is Enabled on the eUICC</w:t>
            </w:r>
            <w:r>
              <w:t>.</w:t>
            </w:r>
          </w:p>
        </w:tc>
      </w:tr>
      <w:tr w:rsidR="00E33202" w:rsidRPr="00A55090" w14:paraId="4FFE995A" w14:textId="77777777" w:rsidTr="00C44AFD">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1985F1E"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D85C5B6" w14:textId="77777777" w:rsidR="00E33202" w:rsidRPr="00E24742" w:rsidRDefault="00E33202" w:rsidP="00C44AFD">
            <w:pPr>
              <w:pStyle w:val="TableText"/>
            </w:pPr>
            <w:r w:rsidRPr="00E24742">
              <w:t>The PROFILE_OPERATIONAL1 corresponds to &lt;ISD_P_AID1&gt;</w:t>
            </w:r>
            <w:r>
              <w:t>.</w:t>
            </w:r>
          </w:p>
        </w:tc>
      </w:tr>
    </w:tbl>
    <w:p w14:paraId="754E016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197"/>
        <w:gridCol w:w="3144"/>
        <w:gridCol w:w="2617"/>
        <w:gridCol w:w="1377"/>
      </w:tblGrid>
      <w:tr w:rsidR="00E33202" w:rsidRPr="001F0550" w14:paraId="6AE83476" w14:textId="77777777" w:rsidTr="00C44AFD">
        <w:trPr>
          <w:trHeight w:val="314"/>
          <w:jc w:val="center"/>
        </w:trPr>
        <w:tc>
          <w:tcPr>
            <w:tcW w:w="375" w:type="pct"/>
            <w:shd w:val="clear" w:color="auto" w:fill="C00000"/>
            <w:vAlign w:val="center"/>
          </w:tcPr>
          <w:p w14:paraId="4C9912AE" w14:textId="77777777" w:rsidR="00E33202" w:rsidRPr="0061518F" w:rsidRDefault="00E33202" w:rsidP="00C44AFD">
            <w:pPr>
              <w:pStyle w:val="TableHeader"/>
            </w:pPr>
            <w:r w:rsidRPr="001A336D">
              <w:t>Step</w:t>
            </w:r>
          </w:p>
        </w:tc>
        <w:tc>
          <w:tcPr>
            <w:tcW w:w="664" w:type="pct"/>
            <w:shd w:val="clear" w:color="auto" w:fill="C00000"/>
            <w:vAlign w:val="center"/>
          </w:tcPr>
          <w:p w14:paraId="276E68AA" w14:textId="77777777" w:rsidR="00E33202" w:rsidRPr="00452227" w:rsidRDefault="00E33202" w:rsidP="00C44AFD">
            <w:pPr>
              <w:pStyle w:val="TableHeader"/>
            </w:pPr>
            <w:r w:rsidRPr="00065A81">
              <w:t>Directio</w:t>
            </w:r>
            <w:r w:rsidRPr="00263515">
              <w:t>n</w:t>
            </w:r>
          </w:p>
        </w:tc>
        <w:tc>
          <w:tcPr>
            <w:tcW w:w="1745" w:type="pct"/>
            <w:shd w:val="clear" w:color="auto" w:fill="C00000"/>
            <w:vAlign w:val="center"/>
          </w:tcPr>
          <w:p w14:paraId="51B21839" w14:textId="77777777" w:rsidR="00E33202" w:rsidRPr="007E5B2A" w:rsidRDefault="00E33202" w:rsidP="00C44AFD">
            <w:pPr>
              <w:pStyle w:val="TableHeader"/>
            </w:pPr>
            <w:r w:rsidRPr="007E5B2A">
              <w:t>Sequence / Description</w:t>
            </w:r>
          </w:p>
        </w:tc>
        <w:tc>
          <w:tcPr>
            <w:tcW w:w="1452" w:type="pct"/>
            <w:shd w:val="clear" w:color="auto" w:fill="C00000"/>
            <w:vAlign w:val="center"/>
          </w:tcPr>
          <w:p w14:paraId="38583413" w14:textId="77777777" w:rsidR="00E33202" w:rsidRPr="00F85498" w:rsidRDefault="00E33202" w:rsidP="00C44AFD">
            <w:pPr>
              <w:pStyle w:val="TableHeader"/>
            </w:pPr>
            <w:r w:rsidRPr="00F85498">
              <w:t>Expected result</w:t>
            </w:r>
          </w:p>
        </w:tc>
        <w:tc>
          <w:tcPr>
            <w:tcW w:w="764" w:type="pct"/>
            <w:shd w:val="clear" w:color="auto" w:fill="C00000"/>
            <w:vAlign w:val="center"/>
          </w:tcPr>
          <w:p w14:paraId="2AD28FED" w14:textId="77777777" w:rsidR="00E33202" w:rsidRPr="00C71E8A" w:rsidRDefault="00E33202" w:rsidP="00C44AFD">
            <w:pPr>
              <w:pStyle w:val="TableHeader"/>
            </w:pPr>
            <w:r w:rsidRPr="00C71E8A">
              <w:t>REQ</w:t>
            </w:r>
          </w:p>
        </w:tc>
      </w:tr>
      <w:tr w:rsidR="00E33202" w:rsidRPr="00A55090" w14:paraId="7C8102F9" w14:textId="77777777" w:rsidTr="00C44AFD">
        <w:trPr>
          <w:trHeight w:val="314"/>
          <w:jc w:val="center"/>
        </w:trPr>
        <w:tc>
          <w:tcPr>
            <w:tcW w:w="375" w:type="pct"/>
            <w:shd w:val="clear" w:color="auto" w:fill="FFFFFF" w:themeFill="background1"/>
            <w:vAlign w:val="center"/>
          </w:tcPr>
          <w:p w14:paraId="69318A00" w14:textId="77777777" w:rsidR="00E33202" w:rsidRPr="00A55090" w:rsidRDefault="00E33202" w:rsidP="00C44AFD">
            <w:pPr>
              <w:pStyle w:val="TableContentLeft"/>
            </w:pPr>
            <w:r w:rsidRPr="00A55090">
              <w:t>IC1</w:t>
            </w:r>
          </w:p>
        </w:tc>
        <w:tc>
          <w:tcPr>
            <w:tcW w:w="4625" w:type="pct"/>
            <w:gridSpan w:val="4"/>
            <w:shd w:val="clear" w:color="auto" w:fill="FFFFFF" w:themeFill="background1"/>
            <w:vAlign w:val="center"/>
          </w:tcPr>
          <w:p w14:paraId="2C881B03" w14:textId="77777777" w:rsidR="00E33202" w:rsidRPr="00A55090" w:rsidRDefault="00E33202" w:rsidP="00C44AFD">
            <w:pPr>
              <w:pStyle w:val="TableContentLeft"/>
            </w:pPr>
            <w:r w:rsidRPr="00A55090">
              <w:t>PROC_EUICC_INITIALIZATION_SEQUENCE_eUICCProfileStateChanged</w:t>
            </w:r>
          </w:p>
        </w:tc>
      </w:tr>
      <w:tr w:rsidR="00E33202" w:rsidRPr="00A55090" w14:paraId="056D43AD" w14:textId="77777777" w:rsidTr="00C44AFD">
        <w:trPr>
          <w:trHeight w:val="314"/>
          <w:jc w:val="center"/>
        </w:trPr>
        <w:tc>
          <w:tcPr>
            <w:tcW w:w="375" w:type="pct"/>
            <w:shd w:val="clear" w:color="auto" w:fill="FFFFFF" w:themeFill="background1"/>
            <w:vAlign w:val="center"/>
          </w:tcPr>
          <w:p w14:paraId="7C5C1632" w14:textId="77777777" w:rsidR="00E33202" w:rsidRPr="00A55090" w:rsidRDefault="00E33202" w:rsidP="00C44AFD">
            <w:pPr>
              <w:pStyle w:val="TableContentLeft"/>
            </w:pPr>
            <w:r w:rsidRPr="00A55090">
              <w:t>IC2</w:t>
            </w:r>
          </w:p>
        </w:tc>
        <w:tc>
          <w:tcPr>
            <w:tcW w:w="4625" w:type="pct"/>
            <w:gridSpan w:val="4"/>
            <w:shd w:val="clear" w:color="auto" w:fill="FFFFFF" w:themeFill="background1"/>
            <w:vAlign w:val="center"/>
          </w:tcPr>
          <w:p w14:paraId="73CC7339" w14:textId="77777777" w:rsidR="00E33202" w:rsidRPr="00A55090" w:rsidRDefault="00E33202" w:rsidP="00C44AFD">
            <w:pPr>
              <w:pStyle w:val="TableContentLeft"/>
            </w:pPr>
            <w:r w:rsidRPr="00A55090">
              <w:t>PROC_OPEN_LOGICAL_CHANNEL_AND_SELECT_ISDR</w:t>
            </w:r>
          </w:p>
        </w:tc>
      </w:tr>
      <w:tr w:rsidR="00E33202" w:rsidRPr="00DA0491" w14:paraId="1503C3A0" w14:textId="77777777" w:rsidTr="00C44AFD">
        <w:trPr>
          <w:trHeight w:val="314"/>
          <w:jc w:val="center"/>
        </w:trPr>
        <w:tc>
          <w:tcPr>
            <w:tcW w:w="375" w:type="pct"/>
            <w:shd w:val="clear" w:color="auto" w:fill="auto"/>
            <w:vAlign w:val="center"/>
          </w:tcPr>
          <w:p w14:paraId="4BCA01F6" w14:textId="77777777" w:rsidR="00E33202" w:rsidRPr="00A55090" w:rsidRDefault="00E33202" w:rsidP="00C44AFD">
            <w:pPr>
              <w:pStyle w:val="TableContentLeft"/>
            </w:pPr>
            <w:r w:rsidRPr="00A55090">
              <w:t>1</w:t>
            </w:r>
          </w:p>
        </w:tc>
        <w:tc>
          <w:tcPr>
            <w:tcW w:w="664" w:type="pct"/>
            <w:shd w:val="clear" w:color="auto" w:fill="auto"/>
            <w:vAlign w:val="center"/>
          </w:tcPr>
          <w:p w14:paraId="1FBA2A76" w14:textId="77777777" w:rsidR="00E33202" w:rsidRPr="00A55090" w:rsidRDefault="00E33202" w:rsidP="00C44AFD">
            <w:pPr>
              <w:pStyle w:val="TableContentLeft"/>
            </w:pPr>
            <w:r w:rsidRPr="00A55090">
              <w:t>S_LPAd → eUICC</w:t>
            </w:r>
          </w:p>
        </w:tc>
        <w:tc>
          <w:tcPr>
            <w:tcW w:w="1745" w:type="pct"/>
            <w:shd w:val="clear" w:color="auto" w:fill="auto"/>
            <w:vAlign w:val="center"/>
          </w:tcPr>
          <w:p w14:paraId="43FBC0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C15650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4BD114D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F19FD8F"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w:t>
            </w:r>
          </w:p>
          <w:p w14:paraId="13213549" w14:textId="77777777" w:rsidR="00E33202" w:rsidRPr="00A55090" w:rsidRDefault="00E33202" w:rsidP="00C44AFD">
            <w:pPr>
              <w:pStyle w:val="TableContentLeft"/>
            </w:pPr>
            <w:r w:rsidRPr="00A55090">
              <w:t xml:space="preserve">    TRUE))</w:t>
            </w:r>
          </w:p>
        </w:tc>
        <w:tc>
          <w:tcPr>
            <w:tcW w:w="1452" w:type="pct"/>
            <w:shd w:val="clear" w:color="auto" w:fill="auto"/>
            <w:vAlign w:val="center"/>
          </w:tcPr>
          <w:p w14:paraId="7C05FF4B" w14:textId="77777777" w:rsidR="00E33202" w:rsidRPr="00A55090" w:rsidRDefault="00E33202" w:rsidP="00C44AFD">
            <w:pPr>
              <w:pStyle w:val="TableContentLeft"/>
            </w:pPr>
            <w:r w:rsidRPr="00A55090">
              <w:t>#R_DISABLE_PROFILE_OK</w:t>
            </w:r>
          </w:p>
          <w:p w14:paraId="0D1FCEEB" w14:textId="77777777" w:rsidR="00E33202" w:rsidRPr="00A55090" w:rsidRDefault="00E33202" w:rsidP="00C44AFD">
            <w:pPr>
              <w:pStyle w:val="TableContentLeft"/>
            </w:pPr>
            <w:r w:rsidRPr="00A55090">
              <w:t>SW=0x91XX</w:t>
            </w:r>
          </w:p>
        </w:tc>
        <w:tc>
          <w:tcPr>
            <w:tcW w:w="764" w:type="pct"/>
            <w:shd w:val="clear" w:color="auto" w:fill="auto"/>
            <w:vAlign w:val="center"/>
          </w:tcPr>
          <w:p w14:paraId="1851CBCA" w14:textId="77777777" w:rsidR="00E33202" w:rsidRPr="00E31195" w:rsidRDefault="00E33202" w:rsidP="00C44AFD">
            <w:pPr>
              <w:pStyle w:val="TableContentLeft"/>
            </w:pPr>
            <w:r w:rsidRPr="00E31195">
              <w:rPr>
                <w:rStyle w:val="PlaceholderText"/>
              </w:rPr>
              <w:t xml:space="preserve">RQ32_031 RQ32_033 RQ32_037_1 RQ57_142_2 RQ57_142_3 RQ57_142_12 RQ57_149 RQ57_150 </w:t>
            </w:r>
            <w:r w:rsidRPr="00E31195">
              <w:t>RQ24_010</w:t>
            </w:r>
          </w:p>
        </w:tc>
      </w:tr>
      <w:tr w:rsidR="00E33202" w:rsidRPr="00421EB7" w14:paraId="0F9894FC" w14:textId="77777777" w:rsidTr="00C44AFD">
        <w:trPr>
          <w:trHeight w:val="314"/>
          <w:jc w:val="center"/>
        </w:trPr>
        <w:tc>
          <w:tcPr>
            <w:tcW w:w="375" w:type="pct"/>
            <w:shd w:val="clear" w:color="auto" w:fill="auto"/>
            <w:vAlign w:val="center"/>
          </w:tcPr>
          <w:p w14:paraId="4C74904A" w14:textId="77777777" w:rsidR="00E33202" w:rsidRPr="00A55090" w:rsidRDefault="00E33202" w:rsidP="00C44AFD">
            <w:pPr>
              <w:pStyle w:val="TableContentLeft"/>
            </w:pPr>
            <w:r w:rsidRPr="00A55090">
              <w:t>2</w:t>
            </w:r>
          </w:p>
        </w:tc>
        <w:tc>
          <w:tcPr>
            <w:tcW w:w="664" w:type="pct"/>
            <w:shd w:val="clear" w:color="auto" w:fill="auto"/>
            <w:vAlign w:val="center"/>
          </w:tcPr>
          <w:p w14:paraId="2ED04572"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45" w:type="pct"/>
            <w:shd w:val="clear" w:color="auto" w:fill="auto"/>
            <w:vAlign w:val="center"/>
          </w:tcPr>
          <w:p w14:paraId="0704E2BC" w14:textId="625DCB19" w:rsidR="00E33202" w:rsidRPr="00A55090" w:rsidRDefault="00E33202" w:rsidP="00C44AFD">
            <w:pPr>
              <w:pStyle w:val="TableContentLeft"/>
            </w:pPr>
            <w:r w:rsidRPr="00A55090">
              <w:t>FETCH 'XX'</w:t>
            </w:r>
          </w:p>
        </w:tc>
        <w:tc>
          <w:tcPr>
            <w:tcW w:w="1452" w:type="pct"/>
            <w:shd w:val="clear" w:color="auto" w:fill="auto"/>
            <w:vAlign w:val="center"/>
          </w:tcPr>
          <w:p w14:paraId="617B023D" w14:textId="77777777" w:rsidR="00E33202" w:rsidRPr="00A55090" w:rsidRDefault="00E33202" w:rsidP="00C44AFD">
            <w:pPr>
              <w:pStyle w:val="TableContentLeft"/>
            </w:pPr>
            <w:r w:rsidRPr="00A55090">
              <w:t>REFRESH Command (“eUICC Profile State changed”)</w:t>
            </w:r>
          </w:p>
        </w:tc>
        <w:tc>
          <w:tcPr>
            <w:tcW w:w="764" w:type="pct"/>
            <w:shd w:val="clear" w:color="auto" w:fill="auto"/>
            <w:vAlign w:val="center"/>
          </w:tcPr>
          <w:p w14:paraId="4711C3FD"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0FFE18EC" w14:textId="77777777" w:rsidTr="00C44AFD">
        <w:trPr>
          <w:trHeight w:val="314"/>
          <w:jc w:val="center"/>
        </w:trPr>
        <w:tc>
          <w:tcPr>
            <w:tcW w:w="375" w:type="pct"/>
            <w:shd w:val="clear" w:color="auto" w:fill="auto"/>
            <w:vAlign w:val="center"/>
          </w:tcPr>
          <w:p w14:paraId="6B983361" w14:textId="77777777" w:rsidR="00E33202" w:rsidRPr="00A55090" w:rsidRDefault="00E33202" w:rsidP="00C44AFD">
            <w:pPr>
              <w:pStyle w:val="TableContentLeft"/>
            </w:pPr>
            <w:r w:rsidRPr="00A55090">
              <w:t>3</w:t>
            </w:r>
          </w:p>
        </w:tc>
        <w:tc>
          <w:tcPr>
            <w:tcW w:w="664" w:type="pct"/>
            <w:shd w:val="clear" w:color="auto" w:fill="auto"/>
            <w:vAlign w:val="center"/>
          </w:tcPr>
          <w:p w14:paraId="48F7F40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5" w:type="pct"/>
            <w:shd w:val="clear" w:color="auto" w:fill="auto"/>
            <w:vAlign w:val="center"/>
          </w:tcPr>
          <w:p w14:paraId="6B5A21BC" w14:textId="77777777" w:rsidR="00E33202" w:rsidRPr="00A55090" w:rsidRDefault="00E33202" w:rsidP="00C44AFD">
            <w:pPr>
              <w:pStyle w:val="TableContentLeft"/>
            </w:pPr>
            <w:r w:rsidRPr="00A55090">
              <w:t>TERMINAL RESPONSE</w:t>
            </w:r>
          </w:p>
        </w:tc>
        <w:tc>
          <w:tcPr>
            <w:tcW w:w="1452" w:type="pct"/>
            <w:shd w:val="clear" w:color="auto" w:fill="auto"/>
            <w:vAlign w:val="center"/>
          </w:tcPr>
          <w:p w14:paraId="7BCD1E08" w14:textId="77777777" w:rsidR="00E33202" w:rsidRPr="00A55090" w:rsidRDefault="00E33202" w:rsidP="00C44AFD">
            <w:pPr>
              <w:pStyle w:val="TableContentLeft"/>
            </w:pPr>
            <w:r w:rsidRPr="00A55090">
              <w:t>SW=0x9000</w:t>
            </w:r>
          </w:p>
        </w:tc>
        <w:tc>
          <w:tcPr>
            <w:tcW w:w="764" w:type="pct"/>
            <w:shd w:val="clear" w:color="auto" w:fill="auto"/>
            <w:vAlign w:val="center"/>
          </w:tcPr>
          <w:p w14:paraId="0706191D" w14:textId="77777777" w:rsidR="00E33202" w:rsidRPr="00A55090" w:rsidRDefault="00E33202" w:rsidP="00C44AFD">
            <w:pPr>
              <w:pStyle w:val="TableContentLeft"/>
              <w:rPr>
                <w:highlight w:val="yellow"/>
              </w:rPr>
            </w:pPr>
          </w:p>
        </w:tc>
      </w:tr>
      <w:tr w:rsidR="00E33202" w:rsidRPr="00A55090" w14:paraId="253562C3" w14:textId="77777777" w:rsidTr="00C44AFD">
        <w:trPr>
          <w:trHeight w:val="314"/>
          <w:jc w:val="center"/>
        </w:trPr>
        <w:tc>
          <w:tcPr>
            <w:tcW w:w="375" w:type="pct"/>
            <w:shd w:val="clear" w:color="auto" w:fill="auto"/>
            <w:vAlign w:val="center"/>
          </w:tcPr>
          <w:p w14:paraId="220ECFBB" w14:textId="77777777" w:rsidR="00E33202" w:rsidRPr="00A55090" w:rsidRDefault="00E33202" w:rsidP="00C44AFD">
            <w:pPr>
              <w:pStyle w:val="TableContentLeft"/>
            </w:pPr>
            <w:r w:rsidRPr="00A55090">
              <w:t>4</w:t>
            </w:r>
          </w:p>
        </w:tc>
        <w:tc>
          <w:tcPr>
            <w:tcW w:w="4625" w:type="pct"/>
            <w:gridSpan w:val="4"/>
            <w:shd w:val="clear" w:color="auto" w:fill="auto"/>
            <w:vAlign w:val="center"/>
          </w:tcPr>
          <w:p w14:paraId="2D44030A"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444A0DB" w14:textId="77777777" w:rsidTr="00C44AFD">
        <w:trPr>
          <w:trHeight w:val="314"/>
          <w:jc w:val="center"/>
        </w:trPr>
        <w:tc>
          <w:tcPr>
            <w:tcW w:w="375" w:type="pct"/>
            <w:shd w:val="clear" w:color="auto" w:fill="auto"/>
            <w:vAlign w:val="center"/>
          </w:tcPr>
          <w:p w14:paraId="0C1A9B4D" w14:textId="77777777" w:rsidR="00E33202" w:rsidRPr="00A55090" w:rsidRDefault="00E33202" w:rsidP="00C44AFD">
            <w:pPr>
              <w:pStyle w:val="TableContentLeft"/>
            </w:pPr>
            <w:r w:rsidRPr="00A55090">
              <w:t>5</w:t>
            </w:r>
          </w:p>
        </w:tc>
        <w:tc>
          <w:tcPr>
            <w:tcW w:w="4625" w:type="pct"/>
            <w:gridSpan w:val="4"/>
            <w:shd w:val="clear" w:color="auto" w:fill="auto"/>
            <w:vAlign w:val="center"/>
          </w:tcPr>
          <w:p w14:paraId="73C47EE2" w14:textId="77777777" w:rsidR="00E33202" w:rsidRPr="00A55090" w:rsidRDefault="00E33202" w:rsidP="00C44AFD">
            <w:pPr>
              <w:pStyle w:val="TableContentLeft"/>
            </w:pPr>
            <w:r w:rsidRPr="00A55090">
              <w:t>Repeat IC2</w:t>
            </w:r>
          </w:p>
        </w:tc>
      </w:tr>
      <w:tr w:rsidR="00E33202" w:rsidRPr="00DA0491" w14:paraId="470E5553" w14:textId="77777777" w:rsidTr="00C44AFD">
        <w:trPr>
          <w:trHeight w:val="314"/>
          <w:jc w:val="center"/>
        </w:trPr>
        <w:tc>
          <w:tcPr>
            <w:tcW w:w="375" w:type="pct"/>
            <w:shd w:val="clear" w:color="auto" w:fill="auto"/>
            <w:vAlign w:val="center"/>
          </w:tcPr>
          <w:p w14:paraId="67DBDC08" w14:textId="77777777" w:rsidR="00E33202" w:rsidRPr="00A55090" w:rsidRDefault="00E33202" w:rsidP="00C44AFD">
            <w:pPr>
              <w:pStyle w:val="TableContentLeft"/>
            </w:pPr>
            <w:r w:rsidRPr="00A55090">
              <w:t>6</w:t>
            </w:r>
          </w:p>
        </w:tc>
        <w:tc>
          <w:tcPr>
            <w:tcW w:w="664" w:type="pct"/>
            <w:shd w:val="clear" w:color="auto" w:fill="auto"/>
            <w:vAlign w:val="center"/>
          </w:tcPr>
          <w:p w14:paraId="7894FD0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5" w:type="pct"/>
            <w:shd w:val="clear" w:color="auto" w:fill="auto"/>
            <w:vAlign w:val="center"/>
          </w:tcPr>
          <w:p w14:paraId="06BB61B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9F71A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8D90A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97E998E" w14:textId="77777777" w:rsidR="00E33202" w:rsidRPr="00A55090" w:rsidRDefault="00E33202" w:rsidP="00C44AFD">
            <w:pPr>
              <w:pStyle w:val="TableContentLeft"/>
            </w:pPr>
            <w:r w:rsidRPr="00A55090">
              <w:t xml:space="preserve">    &lt;ISD_P_AID1&gt;)</w:t>
            </w:r>
            <w:r w:rsidRPr="00A55090">
              <w:rPr>
                <w:b/>
              </w:rPr>
              <w:t>)</w:t>
            </w:r>
          </w:p>
        </w:tc>
        <w:tc>
          <w:tcPr>
            <w:tcW w:w="1452" w:type="pct"/>
            <w:shd w:val="clear" w:color="auto" w:fill="auto"/>
            <w:vAlign w:val="center"/>
          </w:tcPr>
          <w:p w14:paraId="18D5B7B4" w14:textId="77777777" w:rsidR="00E33202" w:rsidRPr="00A55090" w:rsidRDefault="00E33202" w:rsidP="00C44AFD">
            <w:pPr>
              <w:pStyle w:val="TableContentLeft"/>
            </w:pPr>
            <w:r w:rsidRPr="00A55090">
              <w:t>response ProfileInfoListResponse::= profileInfoListOk : {</w:t>
            </w:r>
          </w:p>
          <w:p w14:paraId="59F52312" w14:textId="77777777" w:rsidR="00E33202" w:rsidRPr="00A55090" w:rsidRDefault="00E33202" w:rsidP="00C44AFD">
            <w:pPr>
              <w:pStyle w:val="TableContentLeft"/>
            </w:pPr>
            <w:r w:rsidRPr="00A55090">
              <w:t>#PROFILE_INFO1_DISABLED</w:t>
            </w:r>
          </w:p>
          <w:p w14:paraId="2C4F4999" w14:textId="77777777" w:rsidR="00E33202" w:rsidRPr="00A55090" w:rsidRDefault="00E33202" w:rsidP="00C44AFD">
            <w:pPr>
              <w:pStyle w:val="TableContentLeft"/>
            </w:pPr>
            <w:r w:rsidRPr="00A55090">
              <w:t>}</w:t>
            </w:r>
          </w:p>
          <w:p w14:paraId="78C7472C" w14:textId="77777777" w:rsidR="00E33202" w:rsidRPr="00A55090" w:rsidRDefault="00E33202" w:rsidP="00C44AFD">
            <w:pPr>
              <w:pStyle w:val="TableContentLeft"/>
            </w:pPr>
            <w:r w:rsidRPr="00A55090">
              <w:t>SW=0x9000</w:t>
            </w:r>
          </w:p>
        </w:tc>
        <w:tc>
          <w:tcPr>
            <w:tcW w:w="764" w:type="pct"/>
            <w:shd w:val="clear" w:color="auto" w:fill="auto"/>
            <w:vAlign w:val="center"/>
          </w:tcPr>
          <w:p w14:paraId="100265F6" w14:textId="77777777" w:rsidR="00E33202" w:rsidRPr="00E31195" w:rsidRDefault="00E33202" w:rsidP="00C44AFD">
            <w:pPr>
              <w:pStyle w:val="TableContentLeft"/>
              <w:rPr>
                <w:highlight w:val="yellow"/>
              </w:rPr>
            </w:pPr>
            <w:r w:rsidRPr="00E31195">
              <w:rPr>
                <w:rStyle w:val="PlaceholderText"/>
              </w:rPr>
              <w:t xml:space="preserve">RQ32_031 RQ32_033 RQ32_037_1 RQ57_142_2 RQ57_142_3 RQ57_142_12 RQ57_149 RQ57_150 </w:t>
            </w:r>
            <w:r w:rsidRPr="00E31195">
              <w:t>RQ24_010</w:t>
            </w:r>
          </w:p>
        </w:tc>
      </w:tr>
      <w:tr w:rsidR="00E33202" w:rsidRPr="00A55090" w14:paraId="08021E81" w14:textId="77777777" w:rsidTr="00C44AFD">
        <w:trPr>
          <w:trHeight w:val="314"/>
          <w:jc w:val="center"/>
        </w:trPr>
        <w:tc>
          <w:tcPr>
            <w:tcW w:w="375" w:type="pct"/>
            <w:shd w:val="clear" w:color="auto" w:fill="auto"/>
            <w:vAlign w:val="center"/>
          </w:tcPr>
          <w:p w14:paraId="0BEC2B85" w14:textId="77777777" w:rsidR="00E33202" w:rsidRPr="00A55090" w:rsidRDefault="00E33202" w:rsidP="00C44AFD">
            <w:pPr>
              <w:pStyle w:val="TableContentLeft"/>
            </w:pPr>
            <w:r w:rsidRPr="00A55090">
              <w:t>7</w:t>
            </w:r>
          </w:p>
        </w:tc>
        <w:tc>
          <w:tcPr>
            <w:tcW w:w="664" w:type="pct"/>
            <w:shd w:val="clear" w:color="auto" w:fill="auto"/>
            <w:vAlign w:val="center"/>
          </w:tcPr>
          <w:p w14:paraId="7E4E430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5" w:type="pct"/>
            <w:shd w:val="clear" w:color="auto" w:fill="auto"/>
            <w:vAlign w:val="center"/>
          </w:tcPr>
          <w:p w14:paraId="1B6EB98A" w14:textId="77777777" w:rsidR="00E33202" w:rsidRPr="00A55090" w:rsidRDefault="00E33202" w:rsidP="00C44AFD">
            <w:pPr>
              <w:pStyle w:val="TableContentLeft"/>
            </w:pPr>
            <w:r w:rsidRPr="00A55090">
              <w:t>[SELECT_ICCID]</w:t>
            </w:r>
          </w:p>
        </w:tc>
        <w:tc>
          <w:tcPr>
            <w:tcW w:w="1452" w:type="pct"/>
            <w:shd w:val="clear" w:color="auto" w:fill="auto"/>
            <w:vAlign w:val="center"/>
          </w:tcPr>
          <w:p w14:paraId="01D0B3FC" w14:textId="77777777" w:rsidR="00E33202" w:rsidRPr="00A55090" w:rsidRDefault="00E33202" w:rsidP="00C44AFD">
            <w:pPr>
              <w:pStyle w:val="TableContentLeft"/>
            </w:pPr>
            <w:r w:rsidRPr="00A55090">
              <w:t>SW=6A82</w:t>
            </w:r>
          </w:p>
        </w:tc>
        <w:tc>
          <w:tcPr>
            <w:tcW w:w="764" w:type="pct"/>
            <w:shd w:val="clear" w:color="auto" w:fill="auto"/>
            <w:vAlign w:val="center"/>
          </w:tcPr>
          <w:p w14:paraId="3E957DA6" w14:textId="77777777" w:rsidR="00E33202" w:rsidRPr="008F1B4C" w:rsidRDefault="00E33202" w:rsidP="00C44AFD">
            <w:pPr>
              <w:pStyle w:val="TableContentLeft"/>
              <w:rPr>
                <w:rStyle w:val="PlaceholderText"/>
              </w:rPr>
            </w:pPr>
            <w:r w:rsidRPr="008F1B4C">
              <w:rPr>
                <w:rStyle w:val="PlaceholderText"/>
              </w:rPr>
              <w:t>RQ24_025</w:t>
            </w:r>
          </w:p>
        </w:tc>
      </w:tr>
    </w:tbl>
    <w:p w14:paraId="5458F322" w14:textId="77777777" w:rsidR="00E33202" w:rsidRPr="00A55090" w:rsidRDefault="00E33202" w:rsidP="00E33202">
      <w:pPr>
        <w:pStyle w:val="Heading6no"/>
      </w:pPr>
      <w:r w:rsidRPr="00A55090">
        <w:lastRenderedPageBreak/>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4EE6E85A"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7448F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21632F" w14:textId="77777777" w:rsidR="00E33202" w:rsidRPr="00A55090" w:rsidRDefault="00E33202" w:rsidP="00C44AFD">
            <w:pPr>
              <w:pStyle w:val="TableHeaderGray"/>
              <w:rPr>
                <w:rStyle w:val="PlaceholderText"/>
                <w:rFonts w:eastAsia="SimSun"/>
                <w:lang w:val="en-GB" w:eastAsia="de-DE"/>
              </w:rPr>
            </w:pPr>
          </w:p>
        </w:tc>
      </w:tr>
      <w:tr w:rsidR="00E33202" w:rsidRPr="00A55090" w14:paraId="19D858D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B6C9C37"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0B1A37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B133BB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BD4A5FE"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7F0C71B" w14:textId="77777777" w:rsidR="00E33202" w:rsidRPr="00E24742" w:rsidRDefault="00E33202" w:rsidP="00C44AFD">
            <w:pPr>
              <w:pStyle w:val="TableText"/>
              <w:rPr>
                <w:highlight w:val="yellow"/>
              </w:rPr>
            </w:pPr>
            <w:r w:rsidRPr="00E24742">
              <w:t>The PROFILE_OPERATIONAL1 is Enabled on the eUICC</w:t>
            </w:r>
            <w:r>
              <w:t>.</w:t>
            </w:r>
          </w:p>
        </w:tc>
      </w:tr>
    </w:tbl>
    <w:p w14:paraId="2BE78ED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31"/>
        <w:gridCol w:w="2975"/>
        <w:gridCol w:w="2692"/>
        <w:gridCol w:w="1418"/>
      </w:tblGrid>
      <w:tr w:rsidR="00E33202" w:rsidRPr="001F0550" w14:paraId="440143AD"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6D5F852D" w14:textId="77777777" w:rsidR="00E33202" w:rsidRPr="0061518F" w:rsidRDefault="00E33202" w:rsidP="00C44AFD">
            <w:pPr>
              <w:pStyle w:val="TableHeader"/>
            </w:pPr>
            <w:r w:rsidRPr="001A336D">
              <w:t>Step</w:t>
            </w:r>
          </w:p>
        </w:tc>
        <w:tc>
          <w:tcPr>
            <w:tcW w:w="683" w:type="pct"/>
            <w:tcBorders>
              <w:top w:val="single" w:sz="6" w:space="0" w:color="auto"/>
              <w:left w:val="single" w:sz="6" w:space="0" w:color="auto"/>
              <w:bottom w:val="single" w:sz="6" w:space="0" w:color="auto"/>
              <w:right w:val="single" w:sz="6" w:space="0" w:color="auto"/>
            </w:tcBorders>
            <w:shd w:val="clear" w:color="auto" w:fill="C00000"/>
            <w:vAlign w:val="center"/>
          </w:tcPr>
          <w:p w14:paraId="0484FC99" w14:textId="77777777" w:rsidR="00E33202" w:rsidRPr="00065A81" w:rsidRDefault="00E33202" w:rsidP="00C44AFD">
            <w:pPr>
              <w:pStyle w:val="TableHeader"/>
            </w:pPr>
            <w:r w:rsidRPr="00065A81">
              <w:t>Direction</w:t>
            </w:r>
          </w:p>
        </w:tc>
        <w:tc>
          <w:tcPr>
            <w:tcW w:w="1651" w:type="pct"/>
            <w:tcBorders>
              <w:top w:val="single" w:sz="6" w:space="0" w:color="auto"/>
              <w:left w:val="single" w:sz="6" w:space="0" w:color="auto"/>
              <w:bottom w:val="single" w:sz="6" w:space="0" w:color="auto"/>
              <w:right w:val="single" w:sz="6" w:space="0" w:color="auto"/>
            </w:tcBorders>
            <w:shd w:val="clear" w:color="auto" w:fill="C00000"/>
            <w:vAlign w:val="center"/>
          </w:tcPr>
          <w:p w14:paraId="7CDB26C3" w14:textId="77777777" w:rsidR="00E33202" w:rsidRPr="00452227" w:rsidRDefault="00E33202" w:rsidP="00C44AFD">
            <w:pPr>
              <w:pStyle w:val="TableHeader"/>
            </w:pPr>
            <w:r w:rsidRPr="00263515">
              <w:t>Sequence / Description</w:t>
            </w:r>
          </w:p>
        </w:tc>
        <w:tc>
          <w:tcPr>
            <w:tcW w:w="1494" w:type="pct"/>
            <w:tcBorders>
              <w:top w:val="single" w:sz="6" w:space="0" w:color="auto"/>
              <w:left w:val="single" w:sz="6" w:space="0" w:color="auto"/>
              <w:bottom w:val="single" w:sz="6" w:space="0" w:color="auto"/>
              <w:right w:val="single" w:sz="6" w:space="0" w:color="auto"/>
            </w:tcBorders>
            <w:shd w:val="clear" w:color="auto" w:fill="C00000"/>
            <w:vAlign w:val="center"/>
          </w:tcPr>
          <w:p w14:paraId="7E6AF4FB" w14:textId="77777777" w:rsidR="00E33202" w:rsidRPr="007E5B2A" w:rsidRDefault="00E33202" w:rsidP="00C44AFD">
            <w:pPr>
              <w:pStyle w:val="TableHeader"/>
            </w:pPr>
            <w:r w:rsidRPr="007E5B2A">
              <w:t>Expected result</w:t>
            </w:r>
          </w:p>
        </w:tc>
        <w:tc>
          <w:tcPr>
            <w:tcW w:w="787" w:type="pct"/>
            <w:tcBorders>
              <w:top w:val="single" w:sz="6" w:space="0" w:color="auto"/>
              <w:left w:val="single" w:sz="6" w:space="0" w:color="auto"/>
              <w:bottom w:val="single" w:sz="6" w:space="0" w:color="auto"/>
              <w:right w:val="single" w:sz="6" w:space="0" w:color="auto"/>
            </w:tcBorders>
            <w:shd w:val="clear" w:color="auto" w:fill="C00000"/>
            <w:vAlign w:val="center"/>
          </w:tcPr>
          <w:p w14:paraId="684541FC" w14:textId="77777777" w:rsidR="00E33202" w:rsidRPr="00F85498" w:rsidRDefault="00E33202" w:rsidP="00C44AFD">
            <w:pPr>
              <w:pStyle w:val="TableHeader"/>
            </w:pPr>
            <w:r w:rsidRPr="00F85498">
              <w:t>REQ</w:t>
            </w:r>
          </w:p>
        </w:tc>
      </w:tr>
      <w:tr w:rsidR="00E33202" w:rsidRPr="00A55090" w14:paraId="7C6090C0"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8E2999" w14:textId="77777777" w:rsidR="00E33202" w:rsidRPr="00A55090" w:rsidRDefault="00E33202" w:rsidP="00C44AFD">
            <w:pPr>
              <w:pStyle w:val="TableContentLeft"/>
            </w:pPr>
            <w:r w:rsidRPr="00A55090">
              <w:t>IC1</w:t>
            </w:r>
          </w:p>
        </w:tc>
        <w:tc>
          <w:tcPr>
            <w:tcW w:w="4615"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DEC60D" w14:textId="77777777" w:rsidR="00E33202" w:rsidRPr="00A55090" w:rsidRDefault="00E33202" w:rsidP="00C44AFD">
            <w:pPr>
              <w:pStyle w:val="TableContentLeft"/>
            </w:pPr>
            <w:r w:rsidRPr="00A55090">
              <w:t>PROC_EUICC_INITIALIZATION_SEQUENCE_eUICCProfileStateChanged</w:t>
            </w:r>
          </w:p>
        </w:tc>
      </w:tr>
      <w:tr w:rsidR="00E33202" w:rsidRPr="00A55090" w14:paraId="2A2A8F45"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9E0027" w14:textId="77777777" w:rsidR="00E33202" w:rsidRPr="00A55090" w:rsidRDefault="00E33202" w:rsidP="00C44AFD">
            <w:pPr>
              <w:pStyle w:val="TableContentLeft"/>
            </w:pPr>
            <w:r w:rsidRPr="00A55090">
              <w:t>IC2</w:t>
            </w:r>
          </w:p>
        </w:tc>
        <w:tc>
          <w:tcPr>
            <w:tcW w:w="4615"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7888F3" w14:textId="77777777" w:rsidR="00E33202" w:rsidRPr="00A55090" w:rsidRDefault="00E33202" w:rsidP="00C44AFD">
            <w:pPr>
              <w:pStyle w:val="TableContentLeft"/>
            </w:pPr>
            <w:r w:rsidRPr="00A55090">
              <w:t>PROC_OPEN_LOGICAL_CHANNEL_AND_SELECT_ISDR</w:t>
            </w:r>
          </w:p>
        </w:tc>
      </w:tr>
      <w:tr w:rsidR="00E33202" w:rsidRPr="00421EB7" w14:paraId="6BDB5651"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DC71E5C" w14:textId="77777777" w:rsidR="00E33202" w:rsidRPr="00A55090" w:rsidRDefault="00E33202" w:rsidP="00C44AFD">
            <w:pPr>
              <w:pStyle w:val="TableContentLeft"/>
            </w:pPr>
            <w:r w:rsidRPr="00A55090">
              <w:t>1</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AE49687" w14:textId="77777777" w:rsidR="00E33202" w:rsidRPr="00A55090" w:rsidRDefault="00E33202" w:rsidP="00C44AFD">
            <w:pPr>
              <w:pStyle w:val="TableContentLeft"/>
            </w:pPr>
            <w:r w:rsidRPr="00A55090">
              <w:t>S_LPAd → 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4E6F6A1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347002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5DCB5C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F373BB6"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4FA7E78" w14:textId="77777777" w:rsidR="00E33202" w:rsidRPr="00A55090" w:rsidRDefault="00E33202" w:rsidP="00C44AFD">
            <w:pPr>
              <w:pStyle w:val="TableContentLeft"/>
            </w:pPr>
            <w:r w:rsidRPr="00A55090">
              <w:t xml:space="preserve">    TRUE))</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48D2BB21" w14:textId="77777777" w:rsidR="00E33202" w:rsidRPr="00A55090" w:rsidRDefault="00E33202" w:rsidP="00C44AFD">
            <w:pPr>
              <w:pStyle w:val="TableContentLeft"/>
            </w:pPr>
            <w:r w:rsidRPr="00A55090">
              <w:t>#R_DISABLE_PROFILE_OK</w:t>
            </w:r>
          </w:p>
          <w:p w14:paraId="5761AC71" w14:textId="77777777" w:rsidR="00E33202" w:rsidRPr="00A55090" w:rsidRDefault="00E33202" w:rsidP="00C44AFD">
            <w:pPr>
              <w:pStyle w:val="TableContentLeft"/>
            </w:pPr>
            <w:r w:rsidRPr="00A55090">
              <w:t>SW=0x91XX</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59214184"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421EB7" w14:paraId="0EB89E5B"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88B5ACF" w14:textId="77777777" w:rsidR="00E33202" w:rsidRPr="00A55090" w:rsidRDefault="00E33202" w:rsidP="00C44AFD">
            <w:pPr>
              <w:pStyle w:val="TableContentLeft"/>
            </w:pPr>
            <w:r w:rsidRPr="00A55090">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75279AED"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0B6F6D3D" w14:textId="0C07C162" w:rsidR="00E33202" w:rsidRPr="00A55090" w:rsidRDefault="00E33202" w:rsidP="00C44AFD">
            <w:pPr>
              <w:pStyle w:val="TableContentLeft"/>
            </w:pPr>
            <w:r w:rsidRPr="00A55090">
              <w:t>FETCH 'XX'</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4CBE6971" w14:textId="77777777" w:rsidR="00E33202" w:rsidRPr="00A55090" w:rsidRDefault="00E33202" w:rsidP="00C44AFD">
            <w:pPr>
              <w:pStyle w:val="TableContentLeft"/>
            </w:pPr>
            <w:r w:rsidRPr="00A55090">
              <w:t>REFRESH Command (“eUICC Profile State changed”)</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3FDFFB4D"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23ADF659"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B9FB351" w14:textId="77777777" w:rsidR="00E33202" w:rsidRPr="00A55090" w:rsidRDefault="00E33202" w:rsidP="00C44AFD">
            <w:pPr>
              <w:pStyle w:val="TableContentLeft"/>
            </w:pPr>
            <w:r w:rsidRPr="00A55090">
              <w:t>3</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8AF155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0FD2D8E4" w14:textId="77777777" w:rsidR="00E33202" w:rsidRPr="00A55090" w:rsidRDefault="00E33202" w:rsidP="00C44AFD">
            <w:pPr>
              <w:pStyle w:val="TableContentLeft"/>
            </w:pPr>
            <w:r w:rsidRPr="00A55090">
              <w:t>TERMINAL RESPONSE</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26D76956" w14:textId="77777777" w:rsidR="00E33202" w:rsidRPr="00A55090" w:rsidRDefault="00E33202" w:rsidP="00C44AFD">
            <w:pPr>
              <w:pStyle w:val="TableContentLeft"/>
            </w:pPr>
            <w:r w:rsidRPr="00A55090">
              <w:t>SW=0x9000</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30F0DF29" w14:textId="77777777" w:rsidR="00E33202" w:rsidRPr="00A55090" w:rsidRDefault="00E33202" w:rsidP="00C44AFD">
            <w:pPr>
              <w:pStyle w:val="TableContentLeft"/>
              <w:rPr>
                <w:highlight w:val="yellow"/>
              </w:rPr>
            </w:pPr>
          </w:p>
        </w:tc>
      </w:tr>
      <w:tr w:rsidR="00E33202" w:rsidRPr="00A55090" w14:paraId="42928574"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3D06EA0" w14:textId="77777777" w:rsidR="00E33202" w:rsidRPr="00A55090" w:rsidRDefault="00E33202" w:rsidP="00C44AFD">
            <w:pPr>
              <w:pStyle w:val="TableContentLeft"/>
            </w:pPr>
            <w:r w:rsidRPr="00A55090">
              <w:t>4</w:t>
            </w:r>
          </w:p>
        </w:tc>
        <w:tc>
          <w:tcPr>
            <w:tcW w:w="461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E30D61A" w14:textId="77777777" w:rsidR="00E33202" w:rsidRPr="00A55090" w:rsidRDefault="00E33202" w:rsidP="00C44AFD">
            <w:pPr>
              <w:pStyle w:val="TableContentLeft"/>
            </w:pPr>
            <w:r w:rsidRPr="00A55090">
              <w:t>Execute IC1 from step 2 to step 4</w:t>
            </w:r>
          </w:p>
        </w:tc>
      </w:tr>
      <w:tr w:rsidR="00E33202" w:rsidRPr="00A55090" w14:paraId="2B93DC21"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A167D19" w14:textId="77777777" w:rsidR="00E33202" w:rsidRPr="00A55090" w:rsidRDefault="00E33202" w:rsidP="00C44AFD">
            <w:pPr>
              <w:pStyle w:val="TableContentLeft"/>
            </w:pPr>
            <w:r w:rsidRPr="00A55090">
              <w:t>5</w:t>
            </w:r>
          </w:p>
        </w:tc>
        <w:tc>
          <w:tcPr>
            <w:tcW w:w="461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BC9E646" w14:textId="77777777" w:rsidR="00E33202" w:rsidRPr="00A55090" w:rsidRDefault="00E33202" w:rsidP="00C44AFD">
            <w:pPr>
              <w:pStyle w:val="TableContentLeft"/>
              <w:rPr>
                <w:highlight w:val="yellow"/>
              </w:rPr>
            </w:pPr>
            <w:r w:rsidRPr="00A55090">
              <w:t>Repeat IC2</w:t>
            </w:r>
          </w:p>
        </w:tc>
      </w:tr>
      <w:tr w:rsidR="00E33202" w:rsidRPr="00421EB7" w14:paraId="0F51C599"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270A984" w14:textId="77777777" w:rsidR="00E33202" w:rsidRPr="00A55090" w:rsidRDefault="00E33202" w:rsidP="00C44AFD">
            <w:pPr>
              <w:pStyle w:val="TableContentLeft"/>
            </w:pPr>
            <w:r w:rsidRPr="00A55090">
              <w:t>6</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7240A64"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5CAF653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FCA9C0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ACFFF4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881E925" w14:textId="77777777" w:rsidR="00E33202" w:rsidRPr="00A55090" w:rsidRDefault="00E33202" w:rsidP="00C44AFD">
            <w:pPr>
              <w:pStyle w:val="TableContentLeft"/>
            </w:pPr>
            <w:r w:rsidRPr="00A55090">
              <w:rPr>
                <w:b/>
              </w:rPr>
              <w:t xml:space="preserve">    </w:t>
            </w:r>
            <w:r w:rsidRPr="00A55090">
              <w:t>NO_PARAM))</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7AD9DE72" w14:textId="77777777" w:rsidR="00E33202" w:rsidRPr="00A55090" w:rsidRDefault="00E33202" w:rsidP="00C44AFD">
            <w:pPr>
              <w:pStyle w:val="TableContentLeft"/>
            </w:pPr>
            <w:r w:rsidRPr="00A55090">
              <w:t>response ProfileInfoListResponse::= profileInfoListOk : {</w:t>
            </w:r>
          </w:p>
          <w:p w14:paraId="1337A97D" w14:textId="77777777" w:rsidR="00E33202" w:rsidRPr="00A55090" w:rsidRDefault="00E33202" w:rsidP="00C44AFD">
            <w:pPr>
              <w:pStyle w:val="TableContentLeft"/>
            </w:pPr>
            <w:r w:rsidRPr="00A55090">
              <w:t>#PROFILE_INFO1_DISABLED</w:t>
            </w:r>
          </w:p>
          <w:p w14:paraId="596DCD71" w14:textId="77777777" w:rsidR="00E33202" w:rsidRPr="00A55090" w:rsidRDefault="00E33202" w:rsidP="00C44AFD">
            <w:pPr>
              <w:pStyle w:val="TableContentLeft"/>
            </w:pPr>
            <w:r w:rsidRPr="00A55090">
              <w:t>}</w:t>
            </w:r>
          </w:p>
          <w:p w14:paraId="646F4842" w14:textId="77777777" w:rsidR="00E33202" w:rsidRPr="00A55090" w:rsidRDefault="00E33202" w:rsidP="00C44AFD">
            <w:pPr>
              <w:pStyle w:val="TableContentLeft"/>
            </w:pPr>
            <w:r w:rsidRPr="00A55090">
              <w:t>SW=0x9000</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1C33EE83"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A55090" w14:paraId="12B7E1A2" w14:textId="77777777" w:rsidTr="00C44AFD">
        <w:trPr>
          <w:trHeight w:val="314"/>
          <w:jc w:val="center"/>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4F16464A" w14:textId="77777777" w:rsidR="00E33202" w:rsidRPr="00A55090" w:rsidRDefault="00E33202" w:rsidP="00C44AFD">
            <w:pPr>
              <w:pStyle w:val="TableContentLeft"/>
            </w:pPr>
            <w:r w:rsidRPr="00A55090">
              <w:t>7</w:t>
            </w:r>
          </w:p>
        </w:tc>
        <w:tc>
          <w:tcPr>
            <w:tcW w:w="683" w:type="pct"/>
            <w:tcBorders>
              <w:top w:val="single" w:sz="6" w:space="0" w:color="auto"/>
              <w:left w:val="single" w:sz="6" w:space="0" w:color="auto"/>
              <w:bottom w:val="single" w:sz="8" w:space="0" w:color="auto"/>
              <w:right w:val="single" w:sz="6" w:space="0" w:color="auto"/>
            </w:tcBorders>
            <w:shd w:val="clear" w:color="auto" w:fill="auto"/>
            <w:vAlign w:val="center"/>
          </w:tcPr>
          <w:p w14:paraId="24935834"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51" w:type="pct"/>
            <w:tcBorders>
              <w:top w:val="single" w:sz="6" w:space="0" w:color="auto"/>
              <w:left w:val="single" w:sz="6" w:space="0" w:color="auto"/>
              <w:bottom w:val="single" w:sz="8" w:space="0" w:color="auto"/>
              <w:right w:val="single" w:sz="6" w:space="0" w:color="auto"/>
            </w:tcBorders>
            <w:shd w:val="clear" w:color="auto" w:fill="auto"/>
            <w:vAlign w:val="center"/>
          </w:tcPr>
          <w:p w14:paraId="43AB9C21" w14:textId="77777777" w:rsidR="00E33202" w:rsidRPr="00A55090" w:rsidRDefault="00E33202" w:rsidP="00C44AFD">
            <w:pPr>
              <w:pStyle w:val="TableContentLeft"/>
            </w:pPr>
            <w:r w:rsidRPr="00A55090">
              <w:t>[SELECT_ICCID]</w:t>
            </w:r>
          </w:p>
        </w:tc>
        <w:tc>
          <w:tcPr>
            <w:tcW w:w="1494" w:type="pct"/>
            <w:tcBorders>
              <w:top w:val="single" w:sz="6" w:space="0" w:color="auto"/>
              <w:left w:val="single" w:sz="6" w:space="0" w:color="auto"/>
              <w:bottom w:val="single" w:sz="8" w:space="0" w:color="auto"/>
              <w:right w:val="single" w:sz="6" w:space="0" w:color="auto"/>
            </w:tcBorders>
            <w:shd w:val="clear" w:color="auto" w:fill="auto"/>
            <w:vAlign w:val="center"/>
          </w:tcPr>
          <w:p w14:paraId="299184A4" w14:textId="77777777" w:rsidR="00E33202" w:rsidRPr="00A55090" w:rsidRDefault="00E33202" w:rsidP="00C44AFD">
            <w:pPr>
              <w:pStyle w:val="TableContentLeft"/>
            </w:pPr>
            <w:r w:rsidRPr="00A55090">
              <w:t>SW=6A82</w:t>
            </w:r>
          </w:p>
        </w:tc>
        <w:tc>
          <w:tcPr>
            <w:tcW w:w="787" w:type="pct"/>
            <w:tcBorders>
              <w:top w:val="single" w:sz="6" w:space="0" w:color="auto"/>
              <w:left w:val="single" w:sz="6" w:space="0" w:color="auto"/>
              <w:bottom w:val="single" w:sz="8" w:space="0" w:color="auto"/>
              <w:right w:val="single" w:sz="6" w:space="0" w:color="auto"/>
            </w:tcBorders>
            <w:shd w:val="clear" w:color="auto" w:fill="auto"/>
            <w:vAlign w:val="center"/>
          </w:tcPr>
          <w:p w14:paraId="4E9A5B92" w14:textId="77777777" w:rsidR="00E33202" w:rsidRPr="008F1B4C" w:rsidRDefault="00E33202" w:rsidP="00C44AFD">
            <w:pPr>
              <w:pStyle w:val="TableContentLeft"/>
              <w:rPr>
                <w:rStyle w:val="PlaceholderText"/>
              </w:rPr>
            </w:pPr>
            <w:r w:rsidRPr="008F1B4C">
              <w:rPr>
                <w:rStyle w:val="PlaceholderText"/>
              </w:rPr>
              <w:t>RQ24_025</w:t>
            </w:r>
          </w:p>
        </w:tc>
      </w:tr>
    </w:tbl>
    <w:p w14:paraId="3357C56A" w14:textId="77777777" w:rsidR="00E33202" w:rsidRPr="00A55090" w:rsidRDefault="00E33202" w:rsidP="00E33202">
      <w:pPr>
        <w:pStyle w:val="Heading6no"/>
      </w:pPr>
      <w:r w:rsidRPr="00A55090">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E33202" w:rsidRPr="00A55090" w14:paraId="5464565C"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3D4AE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6E4545" w14:textId="77777777" w:rsidR="00E33202" w:rsidRPr="00A55090" w:rsidRDefault="00E33202" w:rsidP="00C44AFD">
            <w:pPr>
              <w:pStyle w:val="TableHeaderGray"/>
              <w:rPr>
                <w:rStyle w:val="PlaceholderText"/>
                <w:lang w:val="en-GB" w:eastAsia="de-DE"/>
              </w:rPr>
            </w:pPr>
          </w:p>
        </w:tc>
      </w:tr>
      <w:tr w:rsidR="00E33202" w:rsidRPr="00A55090" w14:paraId="06394C7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51EFA6"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A63802E"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DD2E21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F3820D7"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750B23F" w14:textId="77777777" w:rsidR="00E33202" w:rsidRPr="00E24742" w:rsidRDefault="00E33202" w:rsidP="00C44AFD">
            <w:pPr>
              <w:pStyle w:val="TableText"/>
            </w:pPr>
            <w:r w:rsidRPr="00E24742">
              <w:t>The PROFILE_OPERATIONAL1 is Enabled on the eUICC</w:t>
            </w:r>
            <w:r>
              <w:t>.</w:t>
            </w:r>
          </w:p>
        </w:tc>
      </w:tr>
      <w:tr w:rsidR="00E33202" w:rsidRPr="00A55090" w14:paraId="129150BF" w14:textId="77777777" w:rsidTr="00C44AFD">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5E379571"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156D0624" w14:textId="77777777" w:rsidR="00E33202" w:rsidRPr="00E24742" w:rsidRDefault="00E33202" w:rsidP="00C44AFD">
            <w:pPr>
              <w:pStyle w:val="TableText"/>
            </w:pPr>
            <w:r w:rsidRPr="00E24742">
              <w:t>The PROFILE_OPERATIONAL1 corresponds to &lt;ISD_P_AID1&gt;</w:t>
            </w:r>
            <w:r>
              <w:t>.</w:t>
            </w:r>
          </w:p>
        </w:tc>
      </w:tr>
    </w:tbl>
    <w:p w14:paraId="6BD375A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5"/>
        <w:gridCol w:w="1150"/>
        <w:gridCol w:w="3326"/>
        <w:gridCol w:w="2343"/>
        <w:gridCol w:w="1406"/>
      </w:tblGrid>
      <w:tr w:rsidR="00E33202" w:rsidRPr="001F0550" w14:paraId="20957DF8" w14:textId="77777777" w:rsidTr="00C44AFD">
        <w:trPr>
          <w:trHeight w:val="314"/>
          <w:jc w:val="center"/>
        </w:trPr>
        <w:tc>
          <w:tcPr>
            <w:tcW w:w="436" w:type="pct"/>
            <w:shd w:val="clear" w:color="auto" w:fill="C00000"/>
            <w:vAlign w:val="center"/>
          </w:tcPr>
          <w:p w14:paraId="2A56097F" w14:textId="77777777" w:rsidR="00E33202" w:rsidRPr="0061518F" w:rsidRDefault="00E33202" w:rsidP="00C44AFD">
            <w:pPr>
              <w:pStyle w:val="TableHeader"/>
            </w:pPr>
            <w:r w:rsidRPr="001A336D">
              <w:lastRenderedPageBreak/>
              <w:t>Step</w:t>
            </w:r>
          </w:p>
        </w:tc>
        <w:tc>
          <w:tcPr>
            <w:tcW w:w="638" w:type="pct"/>
            <w:shd w:val="clear" w:color="auto" w:fill="C00000"/>
            <w:vAlign w:val="center"/>
          </w:tcPr>
          <w:p w14:paraId="41B72806" w14:textId="77777777" w:rsidR="00E33202" w:rsidRPr="00065A81" w:rsidRDefault="00E33202" w:rsidP="00C44AFD">
            <w:pPr>
              <w:pStyle w:val="TableHeader"/>
            </w:pPr>
            <w:r w:rsidRPr="00065A81">
              <w:t>Direction</w:t>
            </w:r>
          </w:p>
        </w:tc>
        <w:tc>
          <w:tcPr>
            <w:tcW w:w="1846" w:type="pct"/>
            <w:shd w:val="clear" w:color="auto" w:fill="C00000"/>
            <w:vAlign w:val="center"/>
          </w:tcPr>
          <w:p w14:paraId="2A8754AF"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24C883A2" w14:textId="77777777" w:rsidR="00E33202" w:rsidRPr="007E5B2A" w:rsidRDefault="00E33202" w:rsidP="00C44AFD">
            <w:pPr>
              <w:pStyle w:val="TableHeader"/>
            </w:pPr>
            <w:r w:rsidRPr="007E5B2A">
              <w:t>Expected result</w:t>
            </w:r>
          </w:p>
        </w:tc>
        <w:tc>
          <w:tcPr>
            <w:tcW w:w="775" w:type="pct"/>
            <w:shd w:val="clear" w:color="auto" w:fill="C00000"/>
            <w:vAlign w:val="center"/>
          </w:tcPr>
          <w:p w14:paraId="3B6EB153" w14:textId="77777777" w:rsidR="00E33202" w:rsidRPr="00F85498" w:rsidRDefault="00E33202" w:rsidP="00C44AFD">
            <w:pPr>
              <w:pStyle w:val="TableHeader"/>
            </w:pPr>
            <w:r w:rsidRPr="00F85498">
              <w:t>REQ</w:t>
            </w:r>
          </w:p>
        </w:tc>
      </w:tr>
      <w:tr w:rsidR="00E33202" w:rsidRPr="00A55090" w14:paraId="64D8FAD6" w14:textId="77777777" w:rsidTr="00C44AFD">
        <w:trPr>
          <w:trHeight w:val="314"/>
          <w:jc w:val="center"/>
        </w:trPr>
        <w:tc>
          <w:tcPr>
            <w:tcW w:w="436" w:type="pct"/>
            <w:shd w:val="clear" w:color="auto" w:fill="FFFFFF" w:themeFill="background1"/>
            <w:vAlign w:val="center"/>
          </w:tcPr>
          <w:p w14:paraId="220E4B24" w14:textId="77777777" w:rsidR="00E33202" w:rsidRPr="00A55090" w:rsidRDefault="00E33202" w:rsidP="00C44AFD">
            <w:pPr>
              <w:pStyle w:val="TableContentLeft"/>
            </w:pPr>
            <w:r w:rsidRPr="00A55090">
              <w:t>IC1</w:t>
            </w:r>
          </w:p>
        </w:tc>
        <w:tc>
          <w:tcPr>
            <w:tcW w:w="4564" w:type="pct"/>
            <w:gridSpan w:val="4"/>
            <w:shd w:val="clear" w:color="auto" w:fill="FFFFFF" w:themeFill="background1"/>
            <w:vAlign w:val="center"/>
          </w:tcPr>
          <w:p w14:paraId="196578D3" w14:textId="77777777" w:rsidR="00E33202" w:rsidRPr="00A55090" w:rsidRDefault="00E33202" w:rsidP="00C44AFD">
            <w:pPr>
              <w:pStyle w:val="TableContentLeft"/>
            </w:pPr>
            <w:r w:rsidRPr="00A55090">
              <w:t>PROC_EUICC_INITIALIZATION_SEQUENCE</w:t>
            </w:r>
          </w:p>
        </w:tc>
      </w:tr>
      <w:tr w:rsidR="00E33202" w:rsidRPr="00A55090" w14:paraId="2A007377" w14:textId="77777777" w:rsidTr="00C44AFD">
        <w:trPr>
          <w:trHeight w:val="314"/>
          <w:jc w:val="center"/>
        </w:trPr>
        <w:tc>
          <w:tcPr>
            <w:tcW w:w="436" w:type="pct"/>
            <w:shd w:val="clear" w:color="auto" w:fill="FFFFFF" w:themeFill="background1"/>
            <w:vAlign w:val="center"/>
          </w:tcPr>
          <w:p w14:paraId="731BC8D1" w14:textId="77777777" w:rsidR="00E33202" w:rsidRPr="00A55090" w:rsidRDefault="00E33202" w:rsidP="00C44AFD">
            <w:pPr>
              <w:pStyle w:val="TableContentLeft"/>
            </w:pPr>
            <w:r w:rsidRPr="00A55090">
              <w:t>IC2</w:t>
            </w:r>
          </w:p>
        </w:tc>
        <w:tc>
          <w:tcPr>
            <w:tcW w:w="4564" w:type="pct"/>
            <w:gridSpan w:val="4"/>
            <w:shd w:val="clear" w:color="auto" w:fill="FFFFFF" w:themeFill="background1"/>
            <w:vAlign w:val="center"/>
          </w:tcPr>
          <w:p w14:paraId="0BF3FB68" w14:textId="77777777" w:rsidR="00E33202" w:rsidRPr="00A55090" w:rsidRDefault="00E33202" w:rsidP="00C44AFD">
            <w:pPr>
              <w:pStyle w:val="TableContentLeft"/>
            </w:pPr>
            <w:r w:rsidRPr="00A55090">
              <w:t>PROC_OPEN_LOGICAL_CHANNEL_AND_SELECT_ISDR</w:t>
            </w:r>
          </w:p>
        </w:tc>
      </w:tr>
      <w:tr w:rsidR="00E33202" w:rsidRPr="00AE4CC2" w14:paraId="6E5F8B52" w14:textId="77777777" w:rsidTr="00C44AFD">
        <w:trPr>
          <w:trHeight w:val="314"/>
          <w:jc w:val="center"/>
        </w:trPr>
        <w:tc>
          <w:tcPr>
            <w:tcW w:w="436" w:type="pct"/>
            <w:shd w:val="clear" w:color="auto" w:fill="auto"/>
            <w:vAlign w:val="center"/>
          </w:tcPr>
          <w:p w14:paraId="6E5A55EC" w14:textId="77777777" w:rsidR="00E33202" w:rsidRPr="00A55090" w:rsidRDefault="00E33202" w:rsidP="00C44AFD">
            <w:pPr>
              <w:pStyle w:val="TableContentLeft"/>
            </w:pPr>
            <w:r w:rsidRPr="00A55090">
              <w:t>1</w:t>
            </w:r>
          </w:p>
        </w:tc>
        <w:tc>
          <w:tcPr>
            <w:tcW w:w="638" w:type="pct"/>
            <w:shd w:val="clear" w:color="auto" w:fill="auto"/>
            <w:vAlign w:val="center"/>
          </w:tcPr>
          <w:p w14:paraId="1A9F39B2" w14:textId="77777777" w:rsidR="00E33202" w:rsidRPr="00A55090" w:rsidRDefault="00E33202" w:rsidP="00C44AFD">
            <w:pPr>
              <w:pStyle w:val="TableContentLeft"/>
            </w:pPr>
            <w:r w:rsidRPr="00A55090">
              <w:t>S_LPAd → eUICC</w:t>
            </w:r>
          </w:p>
        </w:tc>
        <w:tc>
          <w:tcPr>
            <w:tcW w:w="1846" w:type="pct"/>
            <w:shd w:val="clear" w:color="auto" w:fill="auto"/>
            <w:vAlign w:val="center"/>
          </w:tcPr>
          <w:p w14:paraId="697517F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2612D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BAD71F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7FAAD01"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6CC0542"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3BF2A598" w14:textId="77777777" w:rsidR="00E33202" w:rsidRPr="00A55090" w:rsidRDefault="00E33202" w:rsidP="00C44AFD">
            <w:pPr>
              <w:pStyle w:val="TableContentLeft"/>
            </w:pPr>
            <w:r w:rsidRPr="00A55090">
              <w:t>#R_DISABLE_PROFILE_OK</w:t>
            </w:r>
          </w:p>
          <w:p w14:paraId="66C79248" w14:textId="77777777" w:rsidR="00E33202" w:rsidRPr="00A55090" w:rsidRDefault="00E33202" w:rsidP="00C44AFD">
            <w:pPr>
              <w:pStyle w:val="TableContentLeft"/>
            </w:pPr>
            <w:r w:rsidRPr="00A55090">
              <w:t>SW=0x9000</w:t>
            </w:r>
          </w:p>
        </w:tc>
        <w:tc>
          <w:tcPr>
            <w:tcW w:w="775" w:type="pct"/>
            <w:shd w:val="clear" w:color="auto" w:fill="auto"/>
            <w:vAlign w:val="center"/>
          </w:tcPr>
          <w:p w14:paraId="1143BABC"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E4CC2" w14:paraId="0CBFBCB3" w14:textId="77777777" w:rsidTr="00C44AFD">
        <w:trPr>
          <w:trHeight w:val="314"/>
          <w:jc w:val="center"/>
        </w:trPr>
        <w:tc>
          <w:tcPr>
            <w:tcW w:w="436" w:type="pct"/>
            <w:shd w:val="clear" w:color="auto" w:fill="auto"/>
            <w:vAlign w:val="center"/>
          </w:tcPr>
          <w:p w14:paraId="6270BE80" w14:textId="77777777" w:rsidR="00E33202" w:rsidRPr="00A55090" w:rsidRDefault="00E33202" w:rsidP="00C44AFD">
            <w:pPr>
              <w:pStyle w:val="TableContentLeft"/>
            </w:pPr>
            <w:r w:rsidRPr="00A55090">
              <w:t>2</w:t>
            </w:r>
          </w:p>
        </w:tc>
        <w:tc>
          <w:tcPr>
            <w:tcW w:w="638" w:type="pct"/>
            <w:shd w:val="clear" w:color="auto" w:fill="auto"/>
            <w:vAlign w:val="center"/>
          </w:tcPr>
          <w:p w14:paraId="1A491C21"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6" w:type="pct"/>
            <w:shd w:val="clear" w:color="auto" w:fill="auto"/>
            <w:vAlign w:val="center"/>
          </w:tcPr>
          <w:p w14:paraId="01C8D97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14C261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5D209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CB8E79F" w14:textId="77777777" w:rsidR="00E33202" w:rsidRPr="00A55090" w:rsidRDefault="00E33202" w:rsidP="00C44AFD">
            <w:pPr>
              <w:pStyle w:val="TableContentLeft"/>
            </w:pPr>
            <w:r w:rsidRPr="00A55090">
              <w:t xml:space="preserve">    &lt;ISD_P_AID1&gt;)</w:t>
            </w:r>
            <w:r w:rsidRPr="00A55090">
              <w:rPr>
                <w:b/>
              </w:rPr>
              <w:t>)</w:t>
            </w:r>
          </w:p>
        </w:tc>
        <w:tc>
          <w:tcPr>
            <w:tcW w:w="1300" w:type="pct"/>
            <w:shd w:val="clear" w:color="auto" w:fill="auto"/>
            <w:vAlign w:val="center"/>
          </w:tcPr>
          <w:p w14:paraId="3C9AAEA1" w14:textId="77777777" w:rsidR="00E33202" w:rsidRPr="00A55090" w:rsidRDefault="00E33202" w:rsidP="00C44AFD">
            <w:pPr>
              <w:pStyle w:val="TableContentLeft"/>
            </w:pPr>
            <w:r w:rsidRPr="00A55090">
              <w:t>response ProfileInfoListResponse::= profileInfoListOk : {</w:t>
            </w:r>
          </w:p>
          <w:p w14:paraId="152A3799" w14:textId="77777777" w:rsidR="00E33202" w:rsidRPr="00A55090" w:rsidRDefault="00E33202" w:rsidP="00C44AFD">
            <w:pPr>
              <w:pStyle w:val="TableContentLeft"/>
            </w:pPr>
            <w:r w:rsidRPr="00A55090">
              <w:t xml:space="preserve"> #PROFILE_INFO1_DISABLED</w:t>
            </w:r>
          </w:p>
          <w:p w14:paraId="0FA3ABA5" w14:textId="77777777" w:rsidR="00E33202" w:rsidRPr="00A55090" w:rsidRDefault="00E33202" w:rsidP="00C44AFD">
            <w:pPr>
              <w:pStyle w:val="TableContentLeft"/>
            </w:pPr>
            <w:r w:rsidRPr="00A55090">
              <w:t xml:space="preserve"> </w:t>
            </w:r>
          </w:p>
          <w:p w14:paraId="14FCA239" w14:textId="77777777" w:rsidR="00E33202" w:rsidRPr="00A55090" w:rsidRDefault="00E33202" w:rsidP="00C44AFD">
            <w:pPr>
              <w:pStyle w:val="TableContentLeft"/>
            </w:pPr>
            <w:r w:rsidRPr="00A55090">
              <w:t>}</w:t>
            </w:r>
          </w:p>
          <w:p w14:paraId="3AE830E9" w14:textId="77777777" w:rsidR="00E33202" w:rsidRPr="00A55090" w:rsidRDefault="00E33202" w:rsidP="00C44AFD">
            <w:pPr>
              <w:pStyle w:val="TableContentLeft"/>
            </w:pPr>
            <w:r w:rsidRPr="00A55090">
              <w:t>SW=0x9000</w:t>
            </w:r>
          </w:p>
        </w:tc>
        <w:tc>
          <w:tcPr>
            <w:tcW w:w="775" w:type="pct"/>
            <w:shd w:val="clear" w:color="auto" w:fill="auto"/>
            <w:vAlign w:val="center"/>
          </w:tcPr>
          <w:p w14:paraId="78A92A11"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55090" w14:paraId="17E71E2D" w14:textId="77777777" w:rsidTr="00C44AFD">
        <w:trPr>
          <w:trHeight w:val="314"/>
          <w:jc w:val="center"/>
        </w:trPr>
        <w:tc>
          <w:tcPr>
            <w:tcW w:w="436" w:type="pct"/>
            <w:shd w:val="clear" w:color="auto" w:fill="auto"/>
            <w:vAlign w:val="center"/>
          </w:tcPr>
          <w:p w14:paraId="32B6CF82" w14:textId="77777777" w:rsidR="00E33202" w:rsidRPr="00A55090" w:rsidRDefault="00E33202" w:rsidP="00C44AFD">
            <w:pPr>
              <w:pStyle w:val="TableContentLeft"/>
            </w:pPr>
            <w:r w:rsidRPr="00A55090">
              <w:t>3</w:t>
            </w:r>
          </w:p>
        </w:tc>
        <w:tc>
          <w:tcPr>
            <w:tcW w:w="638" w:type="pct"/>
            <w:shd w:val="clear" w:color="auto" w:fill="auto"/>
            <w:vAlign w:val="center"/>
          </w:tcPr>
          <w:p w14:paraId="2A4375B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6" w:type="pct"/>
            <w:shd w:val="clear" w:color="auto" w:fill="auto"/>
            <w:vAlign w:val="center"/>
          </w:tcPr>
          <w:p w14:paraId="79078588" w14:textId="77777777" w:rsidR="00E33202" w:rsidRPr="00A55090" w:rsidRDefault="00E33202" w:rsidP="00C44AFD">
            <w:pPr>
              <w:pStyle w:val="TableContentLeft"/>
            </w:pPr>
            <w:r w:rsidRPr="00A55090">
              <w:t>[SELECT_ICCID]</w:t>
            </w:r>
          </w:p>
        </w:tc>
        <w:tc>
          <w:tcPr>
            <w:tcW w:w="1300" w:type="pct"/>
            <w:shd w:val="clear" w:color="auto" w:fill="auto"/>
            <w:vAlign w:val="center"/>
          </w:tcPr>
          <w:p w14:paraId="309A9803" w14:textId="77777777" w:rsidR="00E33202" w:rsidRPr="00A55090" w:rsidRDefault="00E33202" w:rsidP="00C44AFD">
            <w:pPr>
              <w:pStyle w:val="TableContentLeft"/>
            </w:pPr>
            <w:r w:rsidRPr="00A55090">
              <w:t>SW=0x6A82</w:t>
            </w:r>
          </w:p>
        </w:tc>
        <w:tc>
          <w:tcPr>
            <w:tcW w:w="775" w:type="pct"/>
            <w:shd w:val="clear" w:color="auto" w:fill="auto"/>
            <w:vAlign w:val="center"/>
          </w:tcPr>
          <w:p w14:paraId="35C66A41" w14:textId="77777777" w:rsidR="00E33202" w:rsidRPr="008F1B4C" w:rsidRDefault="00E33202" w:rsidP="00C44AFD">
            <w:pPr>
              <w:pStyle w:val="TableContentLeft"/>
              <w:rPr>
                <w:rStyle w:val="PlaceholderText"/>
              </w:rPr>
            </w:pPr>
            <w:r w:rsidRPr="008F1B4C">
              <w:rPr>
                <w:rStyle w:val="PlaceholderText"/>
              </w:rPr>
              <w:t>RQ24_025</w:t>
            </w:r>
          </w:p>
        </w:tc>
      </w:tr>
    </w:tbl>
    <w:p w14:paraId="187D60AB" w14:textId="77777777" w:rsidR="00E33202" w:rsidRPr="00A55090" w:rsidRDefault="00E33202" w:rsidP="00E33202">
      <w:pPr>
        <w:pStyle w:val="Heading6no"/>
      </w:pPr>
      <w:r w:rsidRPr="00A55090">
        <w:t>Test Sequence #06 Nominal: Disable Profile by ICC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952C2A7" w14:textId="77777777" w:rsidTr="00C44AFD">
        <w:trPr>
          <w:trHeight w:val="380"/>
          <w:jc w:val="center"/>
        </w:trPr>
        <w:tc>
          <w:tcPr>
            <w:tcW w:w="1167" w:type="pct"/>
            <w:shd w:val="clear" w:color="auto" w:fill="BFBFBF" w:themeFill="background1" w:themeFillShade="BF"/>
            <w:vAlign w:val="center"/>
          </w:tcPr>
          <w:p w14:paraId="1CF23C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3F717A5" w14:textId="77777777" w:rsidR="00E33202" w:rsidRPr="00A55090" w:rsidRDefault="00E33202" w:rsidP="00C44AFD">
            <w:pPr>
              <w:pStyle w:val="TableHeaderGray"/>
              <w:rPr>
                <w:rStyle w:val="PlaceholderText"/>
                <w:lang w:val="en-GB" w:eastAsia="de-DE"/>
              </w:rPr>
            </w:pPr>
          </w:p>
        </w:tc>
      </w:tr>
      <w:tr w:rsidR="00E33202" w:rsidRPr="00A55090" w14:paraId="679B9E13" w14:textId="77777777" w:rsidTr="00C44AFD">
        <w:trPr>
          <w:jc w:val="center"/>
        </w:trPr>
        <w:tc>
          <w:tcPr>
            <w:tcW w:w="1167" w:type="pct"/>
            <w:shd w:val="clear" w:color="auto" w:fill="BFBFBF" w:themeFill="background1" w:themeFillShade="BF"/>
            <w:vAlign w:val="center"/>
          </w:tcPr>
          <w:p w14:paraId="47022C8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9720E4E"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618BECD" w14:textId="77777777" w:rsidTr="00C44AFD">
        <w:trPr>
          <w:jc w:val="center"/>
        </w:trPr>
        <w:tc>
          <w:tcPr>
            <w:tcW w:w="1167" w:type="pct"/>
            <w:vAlign w:val="center"/>
          </w:tcPr>
          <w:p w14:paraId="580C33A4" w14:textId="77777777" w:rsidR="00E33202" w:rsidRPr="003D212B" w:rsidRDefault="00E33202" w:rsidP="00C44AFD">
            <w:pPr>
              <w:pStyle w:val="TableText"/>
              <w:rPr>
                <w:highlight w:val="yellow"/>
              </w:rPr>
            </w:pPr>
            <w:r w:rsidRPr="00E24742">
              <w:t>eUICC</w:t>
            </w:r>
          </w:p>
        </w:tc>
        <w:tc>
          <w:tcPr>
            <w:tcW w:w="3833" w:type="pct"/>
            <w:vAlign w:val="center"/>
          </w:tcPr>
          <w:p w14:paraId="6725F444" w14:textId="77777777" w:rsidR="00E33202" w:rsidRPr="00E24742" w:rsidRDefault="00E33202" w:rsidP="00C44AFD">
            <w:pPr>
              <w:pStyle w:val="TableText"/>
            </w:pPr>
            <w:r w:rsidRPr="00E24742">
              <w:t>The PROFILE_OPERATIONAL1 is Enabled on the eUICC</w:t>
            </w:r>
            <w:r>
              <w:t>.</w:t>
            </w:r>
          </w:p>
        </w:tc>
      </w:tr>
    </w:tbl>
    <w:p w14:paraId="6E5CA01A"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5"/>
        <w:gridCol w:w="1150"/>
        <w:gridCol w:w="3328"/>
        <w:gridCol w:w="2341"/>
        <w:gridCol w:w="1406"/>
      </w:tblGrid>
      <w:tr w:rsidR="00E33202" w:rsidRPr="001F0550" w14:paraId="2130B6CE"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7276F948" w14:textId="77777777" w:rsidR="00E33202" w:rsidRPr="0061518F" w:rsidRDefault="00E33202" w:rsidP="00C44AFD">
            <w:pPr>
              <w:pStyle w:val="TableHeader"/>
            </w:pPr>
            <w:r w:rsidRPr="001A336D">
              <w:t>Step</w:t>
            </w:r>
          </w:p>
        </w:tc>
        <w:tc>
          <w:tcPr>
            <w:tcW w:w="638" w:type="pct"/>
            <w:tcBorders>
              <w:top w:val="single" w:sz="6" w:space="0" w:color="auto"/>
              <w:left w:val="single" w:sz="6" w:space="0" w:color="auto"/>
              <w:bottom w:val="single" w:sz="6" w:space="0" w:color="auto"/>
              <w:right w:val="single" w:sz="6" w:space="0" w:color="auto"/>
            </w:tcBorders>
            <w:shd w:val="clear" w:color="auto" w:fill="C00000"/>
            <w:vAlign w:val="center"/>
          </w:tcPr>
          <w:p w14:paraId="59463877" w14:textId="77777777" w:rsidR="00E33202" w:rsidRPr="00065A81" w:rsidRDefault="00E33202" w:rsidP="00C44AFD">
            <w:pPr>
              <w:pStyle w:val="TableHeader"/>
            </w:pPr>
            <w:r w:rsidRPr="00065A81">
              <w:t>Direction</w:t>
            </w:r>
          </w:p>
        </w:tc>
        <w:tc>
          <w:tcPr>
            <w:tcW w:w="1847" w:type="pct"/>
            <w:tcBorders>
              <w:top w:val="single" w:sz="6" w:space="0" w:color="auto"/>
              <w:left w:val="single" w:sz="6" w:space="0" w:color="auto"/>
              <w:bottom w:val="single" w:sz="6" w:space="0" w:color="auto"/>
              <w:right w:val="single" w:sz="6" w:space="0" w:color="auto"/>
            </w:tcBorders>
            <w:shd w:val="clear" w:color="auto" w:fill="C00000"/>
            <w:vAlign w:val="center"/>
          </w:tcPr>
          <w:p w14:paraId="75F10A10" w14:textId="77777777" w:rsidR="00E33202" w:rsidRPr="00452227" w:rsidRDefault="00E33202" w:rsidP="00C44AFD">
            <w:pPr>
              <w:pStyle w:val="TableHeader"/>
            </w:pPr>
            <w:r w:rsidRPr="00263515">
              <w:t>Sequence / Description</w:t>
            </w:r>
          </w:p>
        </w:tc>
        <w:tc>
          <w:tcPr>
            <w:tcW w:w="1299" w:type="pct"/>
            <w:tcBorders>
              <w:top w:val="single" w:sz="6" w:space="0" w:color="auto"/>
              <w:left w:val="single" w:sz="6" w:space="0" w:color="auto"/>
              <w:bottom w:val="single" w:sz="6" w:space="0" w:color="auto"/>
              <w:right w:val="single" w:sz="6" w:space="0" w:color="auto"/>
            </w:tcBorders>
            <w:shd w:val="clear" w:color="auto" w:fill="C00000"/>
            <w:vAlign w:val="center"/>
          </w:tcPr>
          <w:p w14:paraId="3B1C0A0A" w14:textId="77777777" w:rsidR="00E33202" w:rsidRPr="007E5B2A" w:rsidRDefault="00E33202" w:rsidP="00C44AFD">
            <w:pPr>
              <w:pStyle w:val="TableHeader"/>
            </w:pPr>
            <w:r w:rsidRPr="007E5B2A">
              <w:t>Expected result</w:t>
            </w:r>
          </w:p>
        </w:tc>
        <w:tc>
          <w:tcPr>
            <w:tcW w:w="780" w:type="pct"/>
            <w:tcBorders>
              <w:top w:val="single" w:sz="6" w:space="0" w:color="auto"/>
              <w:left w:val="single" w:sz="6" w:space="0" w:color="auto"/>
              <w:bottom w:val="single" w:sz="6" w:space="0" w:color="auto"/>
              <w:right w:val="single" w:sz="6" w:space="0" w:color="auto"/>
            </w:tcBorders>
            <w:shd w:val="clear" w:color="auto" w:fill="C00000"/>
            <w:vAlign w:val="center"/>
          </w:tcPr>
          <w:p w14:paraId="3DB9EFC9" w14:textId="77777777" w:rsidR="00E33202" w:rsidRPr="00F85498" w:rsidRDefault="00E33202" w:rsidP="00C44AFD">
            <w:pPr>
              <w:pStyle w:val="TableHeader"/>
            </w:pPr>
            <w:r w:rsidRPr="00F85498">
              <w:t>REQ</w:t>
            </w:r>
          </w:p>
        </w:tc>
      </w:tr>
      <w:tr w:rsidR="00E33202" w:rsidRPr="00A55090" w14:paraId="52F50DEB" w14:textId="77777777" w:rsidTr="00C44AFD">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E1CCEF" w14:textId="77777777" w:rsidR="00E33202" w:rsidRPr="00A55090" w:rsidRDefault="00E33202" w:rsidP="00C44AFD">
            <w:pPr>
              <w:pStyle w:val="TableContentLeft"/>
            </w:pPr>
            <w:r w:rsidRPr="00A55090">
              <w:t>IC1</w:t>
            </w:r>
          </w:p>
        </w:tc>
        <w:tc>
          <w:tcPr>
            <w:tcW w:w="4564"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7FCD55" w14:textId="77777777" w:rsidR="00E33202" w:rsidRPr="00A55090" w:rsidRDefault="00E33202" w:rsidP="00C44AFD">
            <w:pPr>
              <w:pStyle w:val="TableContentLeft"/>
            </w:pPr>
            <w:r w:rsidRPr="00A55090">
              <w:t>PROC_EUICC_INITIALIZATION_SEQUENCE</w:t>
            </w:r>
          </w:p>
        </w:tc>
      </w:tr>
      <w:tr w:rsidR="00E33202" w:rsidRPr="00A55090" w14:paraId="2EBEC554" w14:textId="77777777" w:rsidTr="00C44AFD">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23DA9F" w14:textId="77777777" w:rsidR="00E33202" w:rsidRPr="00A55090" w:rsidRDefault="00E33202" w:rsidP="00C44AFD">
            <w:pPr>
              <w:pStyle w:val="TableContentLeft"/>
            </w:pPr>
            <w:r w:rsidRPr="00A55090">
              <w:t>IC2</w:t>
            </w:r>
          </w:p>
        </w:tc>
        <w:tc>
          <w:tcPr>
            <w:tcW w:w="4564"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086CEF7" w14:textId="77777777" w:rsidR="00E33202" w:rsidRPr="00A55090" w:rsidRDefault="00E33202" w:rsidP="00C44AFD">
            <w:pPr>
              <w:pStyle w:val="TableContentLeft"/>
            </w:pPr>
            <w:r w:rsidRPr="00A55090">
              <w:t>PROC_OPEN_LOGICAL_CHANNEL_AND_SELECT_ISDR</w:t>
            </w:r>
          </w:p>
        </w:tc>
      </w:tr>
      <w:tr w:rsidR="00E33202" w:rsidRPr="00AE4CC2" w14:paraId="7DC905A4"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7A4FB0F" w14:textId="77777777" w:rsidR="00E33202" w:rsidRPr="00A55090" w:rsidRDefault="00E33202" w:rsidP="00C44AFD">
            <w:pPr>
              <w:pStyle w:val="TableContentLeft"/>
            </w:pPr>
            <w:r w:rsidRPr="00A55090">
              <w:t>1</w:t>
            </w:r>
          </w:p>
        </w:tc>
        <w:tc>
          <w:tcPr>
            <w:tcW w:w="638" w:type="pct"/>
            <w:tcBorders>
              <w:top w:val="single" w:sz="6" w:space="0" w:color="auto"/>
              <w:left w:val="single" w:sz="6" w:space="0" w:color="auto"/>
              <w:bottom w:val="single" w:sz="6" w:space="0" w:color="auto"/>
              <w:right w:val="single" w:sz="6" w:space="0" w:color="auto"/>
            </w:tcBorders>
            <w:shd w:val="clear" w:color="auto" w:fill="auto"/>
            <w:vAlign w:val="center"/>
          </w:tcPr>
          <w:p w14:paraId="3F405C98" w14:textId="77777777" w:rsidR="00E33202" w:rsidRPr="00A55090" w:rsidRDefault="00E33202" w:rsidP="00C44AFD">
            <w:pPr>
              <w:pStyle w:val="TableContentLeft"/>
            </w:pPr>
            <w:r w:rsidRPr="00A55090">
              <w:t>S_LPAd → eUICC</w:t>
            </w:r>
          </w:p>
        </w:tc>
        <w:tc>
          <w:tcPr>
            <w:tcW w:w="1847" w:type="pct"/>
            <w:tcBorders>
              <w:top w:val="single" w:sz="6" w:space="0" w:color="auto"/>
              <w:left w:val="single" w:sz="6" w:space="0" w:color="auto"/>
              <w:bottom w:val="single" w:sz="6" w:space="0" w:color="auto"/>
              <w:right w:val="single" w:sz="6" w:space="0" w:color="auto"/>
            </w:tcBorders>
            <w:shd w:val="clear" w:color="auto" w:fill="auto"/>
            <w:vAlign w:val="center"/>
          </w:tcPr>
          <w:p w14:paraId="232D0D8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26C095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55AF5BF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369161C"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1820D29" w14:textId="77777777" w:rsidR="00E33202" w:rsidRPr="00A55090" w:rsidRDefault="00E33202" w:rsidP="00C44AFD">
            <w:pPr>
              <w:pStyle w:val="TableContentLeft"/>
              <w:rPr>
                <w:rFonts w:cs="Arial Bold"/>
              </w:rPr>
            </w:pPr>
            <w:r w:rsidRPr="00A55090">
              <w:t xml:space="preserve">    FALSE))</w:t>
            </w:r>
          </w:p>
        </w:tc>
        <w:tc>
          <w:tcPr>
            <w:tcW w:w="1299" w:type="pct"/>
            <w:tcBorders>
              <w:top w:val="single" w:sz="6" w:space="0" w:color="auto"/>
              <w:left w:val="single" w:sz="6" w:space="0" w:color="auto"/>
              <w:bottom w:val="single" w:sz="6" w:space="0" w:color="auto"/>
              <w:right w:val="single" w:sz="6" w:space="0" w:color="auto"/>
            </w:tcBorders>
            <w:shd w:val="clear" w:color="auto" w:fill="auto"/>
            <w:vAlign w:val="center"/>
          </w:tcPr>
          <w:p w14:paraId="653FA154" w14:textId="77777777" w:rsidR="00E33202" w:rsidRPr="00A55090" w:rsidRDefault="00E33202" w:rsidP="00C44AFD">
            <w:pPr>
              <w:pStyle w:val="TableContentLeft"/>
            </w:pPr>
            <w:r w:rsidRPr="00A55090">
              <w:t>#R_DISABLE_PROFILE_OK</w:t>
            </w:r>
          </w:p>
          <w:p w14:paraId="551CFFA3" w14:textId="77777777" w:rsidR="00E33202" w:rsidRPr="00A55090" w:rsidRDefault="00E33202" w:rsidP="00C44AFD">
            <w:pPr>
              <w:pStyle w:val="TableContentLeft"/>
            </w:pPr>
            <w:r w:rsidRPr="00A55090">
              <w:t>SW=0x9000</w:t>
            </w:r>
          </w:p>
        </w:tc>
        <w:tc>
          <w:tcPr>
            <w:tcW w:w="780" w:type="pct"/>
            <w:tcBorders>
              <w:top w:val="single" w:sz="6" w:space="0" w:color="auto"/>
              <w:left w:val="single" w:sz="6" w:space="0" w:color="auto"/>
              <w:bottom w:val="single" w:sz="6" w:space="0" w:color="auto"/>
              <w:right w:val="single" w:sz="6" w:space="0" w:color="auto"/>
            </w:tcBorders>
            <w:shd w:val="clear" w:color="auto" w:fill="auto"/>
            <w:vAlign w:val="center"/>
          </w:tcPr>
          <w:p w14:paraId="5487EE2D" w14:textId="77777777" w:rsidR="00E33202" w:rsidRPr="00DA0491" w:rsidRDefault="00E33202" w:rsidP="00C44AFD">
            <w:pPr>
              <w:pStyle w:val="TableContentLeft"/>
              <w:rPr>
                <w:rStyle w:val="PlaceholderText"/>
              </w:rPr>
            </w:pPr>
            <w:r w:rsidRPr="00DA0491">
              <w:rPr>
                <w:rStyle w:val="PlaceholderText"/>
              </w:rPr>
              <w:t xml:space="preserve">RQ32_031 RQ32_033 RQ32_038 RQ32_041_1 RQ57_142_1 RQ57_142_2 RQ57_142_3 RQ57_142_6 RQ57_142_9 </w:t>
            </w:r>
            <w:r w:rsidRPr="00DA0491">
              <w:rPr>
                <w:rStyle w:val="PlaceholderText"/>
              </w:rPr>
              <w:lastRenderedPageBreak/>
              <w:t>RQ57_142_14 RQ57_149 RQ57_150</w:t>
            </w:r>
          </w:p>
        </w:tc>
      </w:tr>
      <w:tr w:rsidR="00E33202" w:rsidRPr="00AE4CC2" w14:paraId="42CFE4DB"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3EA67DB" w14:textId="77777777" w:rsidR="00E33202" w:rsidRPr="00A55090" w:rsidRDefault="00E33202" w:rsidP="00C44AFD">
            <w:pPr>
              <w:pStyle w:val="TableContentLeft"/>
            </w:pPr>
            <w:r w:rsidRPr="00A55090">
              <w:lastRenderedPageBreak/>
              <w:t>2</w:t>
            </w:r>
          </w:p>
        </w:tc>
        <w:tc>
          <w:tcPr>
            <w:tcW w:w="638" w:type="pct"/>
            <w:tcBorders>
              <w:top w:val="single" w:sz="6" w:space="0" w:color="auto"/>
              <w:left w:val="single" w:sz="6" w:space="0" w:color="auto"/>
              <w:bottom w:val="single" w:sz="6" w:space="0" w:color="auto"/>
              <w:right w:val="single" w:sz="6" w:space="0" w:color="auto"/>
            </w:tcBorders>
            <w:shd w:val="clear" w:color="auto" w:fill="auto"/>
            <w:vAlign w:val="center"/>
          </w:tcPr>
          <w:p w14:paraId="729EF90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7" w:type="pct"/>
            <w:tcBorders>
              <w:top w:val="single" w:sz="6" w:space="0" w:color="auto"/>
              <w:left w:val="single" w:sz="6" w:space="0" w:color="auto"/>
              <w:bottom w:val="single" w:sz="6" w:space="0" w:color="auto"/>
              <w:right w:val="single" w:sz="6" w:space="0" w:color="auto"/>
            </w:tcBorders>
            <w:shd w:val="clear" w:color="auto" w:fill="auto"/>
            <w:vAlign w:val="center"/>
          </w:tcPr>
          <w:p w14:paraId="57C44B6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08E4BF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054BD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C3BAD1A" w14:textId="77777777" w:rsidR="00E33202" w:rsidRPr="00A55090" w:rsidRDefault="00E33202" w:rsidP="00C44AFD">
            <w:pPr>
              <w:pStyle w:val="TableContentLeft"/>
            </w:pPr>
            <w:r w:rsidRPr="00A55090">
              <w:rPr>
                <w:b/>
              </w:rPr>
              <w:t xml:space="preserve">    </w:t>
            </w:r>
            <w:r w:rsidRPr="00A55090">
              <w:t>NO_PARAM))</w:t>
            </w:r>
          </w:p>
        </w:tc>
        <w:tc>
          <w:tcPr>
            <w:tcW w:w="1299" w:type="pct"/>
            <w:tcBorders>
              <w:top w:val="single" w:sz="6" w:space="0" w:color="auto"/>
              <w:left w:val="single" w:sz="6" w:space="0" w:color="auto"/>
              <w:bottom w:val="single" w:sz="6" w:space="0" w:color="auto"/>
              <w:right w:val="single" w:sz="6" w:space="0" w:color="auto"/>
            </w:tcBorders>
            <w:shd w:val="clear" w:color="auto" w:fill="auto"/>
            <w:vAlign w:val="center"/>
          </w:tcPr>
          <w:p w14:paraId="186CC685" w14:textId="77777777" w:rsidR="00E33202" w:rsidRPr="00A55090" w:rsidRDefault="00E33202" w:rsidP="00C44AFD">
            <w:pPr>
              <w:pStyle w:val="TableContentLeft"/>
            </w:pPr>
            <w:r w:rsidRPr="00A55090">
              <w:t>response ProfileInfoListResponse::= profileInfoListOk : {</w:t>
            </w:r>
          </w:p>
          <w:p w14:paraId="20088A66" w14:textId="77777777" w:rsidR="00E33202" w:rsidRPr="00A55090" w:rsidRDefault="00E33202" w:rsidP="00C44AFD">
            <w:pPr>
              <w:pStyle w:val="TableContentLeft"/>
            </w:pPr>
            <w:r w:rsidRPr="00A55090">
              <w:t xml:space="preserve"> #PROFILE_INFO1_DISABLED</w:t>
            </w:r>
          </w:p>
          <w:p w14:paraId="02B239BC" w14:textId="77777777" w:rsidR="00E33202" w:rsidRPr="00A55090" w:rsidRDefault="00E33202" w:rsidP="00C44AFD">
            <w:pPr>
              <w:pStyle w:val="TableContentLeft"/>
            </w:pPr>
            <w:r w:rsidRPr="00A55090">
              <w:t>}</w:t>
            </w:r>
          </w:p>
          <w:p w14:paraId="0A5D8A23" w14:textId="77777777" w:rsidR="00E33202" w:rsidRPr="00A55090" w:rsidRDefault="00E33202" w:rsidP="00C44AFD">
            <w:pPr>
              <w:pStyle w:val="TableContentLeft"/>
            </w:pPr>
            <w:r w:rsidRPr="00A55090">
              <w:t>SW=0x9000</w:t>
            </w:r>
          </w:p>
        </w:tc>
        <w:tc>
          <w:tcPr>
            <w:tcW w:w="780" w:type="pct"/>
            <w:tcBorders>
              <w:top w:val="single" w:sz="6" w:space="0" w:color="auto"/>
              <w:left w:val="single" w:sz="6" w:space="0" w:color="auto"/>
              <w:bottom w:val="single" w:sz="6" w:space="0" w:color="auto"/>
              <w:right w:val="single" w:sz="6" w:space="0" w:color="auto"/>
            </w:tcBorders>
            <w:shd w:val="clear" w:color="auto" w:fill="auto"/>
            <w:vAlign w:val="center"/>
          </w:tcPr>
          <w:p w14:paraId="418913F8"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55090" w14:paraId="67146BF7" w14:textId="77777777" w:rsidTr="009F499A">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3C8B72F6" w14:textId="77777777" w:rsidR="00E33202" w:rsidRPr="00A55090" w:rsidRDefault="00E33202" w:rsidP="00C44AFD">
            <w:pPr>
              <w:pStyle w:val="TableContentLeft"/>
            </w:pPr>
            <w:r w:rsidRPr="00A55090">
              <w:t>3</w:t>
            </w:r>
          </w:p>
        </w:tc>
        <w:tc>
          <w:tcPr>
            <w:tcW w:w="638" w:type="pct"/>
            <w:tcBorders>
              <w:top w:val="single" w:sz="6" w:space="0" w:color="auto"/>
              <w:left w:val="single" w:sz="6" w:space="0" w:color="auto"/>
              <w:bottom w:val="single" w:sz="8" w:space="0" w:color="auto"/>
              <w:right w:val="single" w:sz="6" w:space="0" w:color="auto"/>
            </w:tcBorders>
            <w:shd w:val="clear" w:color="auto" w:fill="auto"/>
            <w:vAlign w:val="center"/>
          </w:tcPr>
          <w:p w14:paraId="4CC6133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7" w:type="pct"/>
            <w:tcBorders>
              <w:top w:val="single" w:sz="6" w:space="0" w:color="auto"/>
              <w:left w:val="single" w:sz="6" w:space="0" w:color="auto"/>
              <w:bottom w:val="single" w:sz="8" w:space="0" w:color="auto"/>
              <w:right w:val="single" w:sz="6" w:space="0" w:color="auto"/>
            </w:tcBorders>
            <w:shd w:val="clear" w:color="auto" w:fill="auto"/>
            <w:vAlign w:val="center"/>
          </w:tcPr>
          <w:p w14:paraId="65DB381C" w14:textId="77777777" w:rsidR="00E33202" w:rsidRPr="00A55090" w:rsidRDefault="00E33202" w:rsidP="00C44AFD">
            <w:pPr>
              <w:pStyle w:val="TableContentLeft"/>
            </w:pPr>
            <w:r w:rsidRPr="00A55090">
              <w:t>[SELECT_ICCID]</w:t>
            </w:r>
          </w:p>
        </w:tc>
        <w:tc>
          <w:tcPr>
            <w:tcW w:w="1299" w:type="pct"/>
            <w:tcBorders>
              <w:top w:val="single" w:sz="6" w:space="0" w:color="auto"/>
              <w:left w:val="single" w:sz="6" w:space="0" w:color="auto"/>
              <w:bottom w:val="single" w:sz="8" w:space="0" w:color="auto"/>
              <w:right w:val="single" w:sz="6" w:space="0" w:color="auto"/>
            </w:tcBorders>
            <w:shd w:val="clear" w:color="auto" w:fill="auto"/>
            <w:vAlign w:val="center"/>
          </w:tcPr>
          <w:p w14:paraId="260466EF" w14:textId="77777777" w:rsidR="00E33202" w:rsidRPr="00A55090" w:rsidRDefault="00E33202" w:rsidP="00C44AFD">
            <w:pPr>
              <w:pStyle w:val="TableContentLeft"/>
            </w:pPr>
            <w:r w:rsidRPr="00A55090">
              <w:t>SW=0x6A82</w:t>
            </w:r>
          </w:p>
        </w:tc>
        <w:tc>
          <w:tcPr>
            <w:tcW w:w="780" w:type="pct"/>
            <w:tcBorders>
              <w:top w:val="single" w:sz="6" w:space="0" w:color="auto"/>
              <w:left w:val="single" w:sz="6" w:space="0" w:color="auto"/>
              <w:bottom w:val="single" w:sz="8" w:space="0" w:color="auto"/>
              <w:right w:val="single" w:sz="6" w:space="0" w:color="auto"/>
            </w:tcBorders>
            <w:shd w:val="clear" w:color="auto" w:fill="auto"/>
            <w:vAlign w:val="center"/>
          </w:tcPr>
          <w:p w14:paraId="11EDB3B9" w14:textId="77777777" w:rsidR="00E33202" w:rsidRPr="008F1B4C" w:rsidRDefault="00E33202" w:rsidP="00C44AFD">
            <w:pPr>
              <w:pStyle w:val="TableContentLeft"/>
              <w:rPr>
                <w:rStyle w:val="PlaceholderText"/>
              </w:rPr>
            </w:pPr>
            <w:r w:rsidRPr="008F1B4C">
              <w:rPr>
                <w:rStyle w:val="PlaceholderText"/>
              </w:rPr>
              <w:t>RQ24_025</w:t>
            </w:r>
          </w:p>
        </w:tc>
      </w:tr>
    </w:tbl>
    <w:p w14:paraId="6C777372" w14:textId="77777777" w:rsidR="009F499A" w:rsidRDefault="009F499A" w:rsidP="009F499A">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722538" w14:paraId="0A104F8A" w14:textId="77777777" w:rsidTr="009F499A">
        <w:trPr>
          <w:jc w:val="center"/>
        </w:trPr>
        <w:tc>
          <w:tcPr>
            <w:tcW w:w="1167" w:type="pct"/>
            <w:shd w:val="clear" w:color="auto" w:fill="BFBFBF" w:themeFill="background1" w:themeFillShade="BF"/>
            <w:vAlign w:val="center"/>
          </w:tcPr>
          <w:p w14:paraId="3D94C371" w14:textId="77777777" w:rsidR="009F499A" w:rsidRPr="00DE54A0" w:rsidRDefault="009F499A" w:rsidP="009F499A">
            <w:pPr>
              <w:pStyle w:val="TableHeaderGray"/>
            </w:pPr>
            <w:r w:rsidRPr="00DE54A0">
              <w:t>Initial Conditions</w:t>
            </w:r>
          </w:p>
        </w:tc>
        <w:tc>
          <w:tcPr>
            <w:tcW w:w="3833" w:type="pct"/>
            <w:tcBorders>
              <w:top w:val="nil"/>
              <w:right w:val="nil"/>
            </w:tcBorders>
            <w:shd w:val="clear" w:color="auto" w:fill="auto"/>
            <w:vAlign w:val="center"/>
          </w:tcPr>
          <w:p w14:paraId="0F1A969A" w14:textId="77777777" w:rsidR="009F499A" w:rsidRPr="00DE54A0" w:rsidRDefault="009F499A" w:rsidP="009F499A">
            <w:pPr>
              <w:pStyle w:val="TableHeaderGray"/>
              <w:rPr>
                <w:rStyle w:val="PlaceholderText"/>
                <w:rFonts w:eastAsia="SimSun"/>
                <w:lang w:eastAsia="de-DE"/>
              </w:rPr>
            </w:pPr>
          </w:p>
        </w:tc>
      </w:tr>
      <w:tr w:rsidR="009F499A" w:rsidRPr="00712F6B" w14:paraId="43FD4215" w14:textId="77777777" w:rsidTr="009F499A">
        <w:trPr>
          <w:jc w:val="center"/>
        </w:trPr>
        <w:tc>
          <w:tcPr>
            <w:tcW w:w="1167" w:type="pct"/>
            <w:shd w:val="clear" w:color="auto" w:fill="BFBFBF" w:themeFill="background1" w:themeFillShade="BF"/>
            <w:vAlign w:val="center"/>
          </w:tcPr>
          <w:p w14:paraId="2EC82073" w14:textId="77777777" w:rsidR="009F499A" w:rsidRPr="00DE54A0" w:rsidRDefault="009F499A" w:rsidP="009F499A">
            <w:pPr>
              <w:pStyle w:val="TableHeaderGray"/>
            </w:pPr>
            <w:r w:rsidRPr="00DE54A0">
              <w:t>Entity</w:t>
            </w:r>
          </w:p>
        </w:tc>
        <w:tc>
          <w:tcPr>
            <w:tcW w:w="3833" w:type="pct"/>
            <w:shd w:val="clear" w:color="auto" w:fill="BFBFBF" w:themeFill="background1" w:themeFillShade="BF"/>
            <w:vAlign w:val="center"/>
          </w:tcPr>
          <w:p w14:paraId="4E91A1E9" w14:textId="77777777" w:rsidR="009F499A" w:rsidRPr="00DE54A0" w:rsidRDefault="009F499A" w:rsidP="009F499A">
            <w:pPr>
              <w:pStyle w:val="TableHeaderGray"/>
              <w:rPr>
                <w:rStyle w:val="PlaceholderText"/>
                <w:rFonts w:eastAsia="SimSun"/>
                <w:lang w:eastAsia="de-DE"/>
              </w:rPr>
            </w:pPr>
            <w:r w:rsidRPr="00DE54A0">
              <w:rPr>
                <w:lang w:eastAsia="de-DE"/>
              </w:rPr>
              <w:t>Description of the initial condition</w:t>
            </w:r>
          </w:p>
        </w:tc>
      </w:tr>
      <w:tr w:rsidR="009F499A" w:rsidRPr="00D80502" w14:paraId="68DEE4A4" w14:textId="77777777" w:rsidTr="009F499A">
        <w:trPr>
          <w:jc w:val="center"/>
        </w:trPr>
        <w:tc>
          <w:tcPr>
            <w:tcW w:w="1167" w:type="pct"/>
            <w:vAlign w:val="center"/>
          </w:tcPr>
          <w:p w14:paraId="65DD02AF" w14:textId="77777777" w:rsidR="009F499A" w:rsidRPr="006610C5" w:rsidRDefault="009F499A" w:rsidP="009F499A">
            <w:pPr>
              <w:pStyle w:val="TableText"/>
            </w:pPr>
            <w:r w:rsidRPr="008F1B4C">
              <w:t>eUICC</w:t>
            </w:r>
          </w:p>
        </w:tc>
        <w:tc>
          <w:tcPr>
            <w:tcW w:w="3833" w:type="pct"/>
            <w:vAlign w:val="center"/>
          </w:tcPr>
          <w:p w14:paraId="6ABCD25B" w14:textId="77777777" w:rsidR="009F499A" w:rsidRPr="008F1B4C" w:rsidRDefault="009F499A" w:rsidP="009F499A">
            <w:pPr>
              <w:pStyle w:val="TableText"/>
            </w:pPr>
            <w:r w:rsidRPr="008F1B4C">
              <w:t>The PROFILE_OPERATIONAL1 is Enabled on the eUICC.</w:t>
            </w:r>
          </w:p>
        </w:tc>
      </w:tr>
    </w:tbl>
    <w:p w14:paraId="49F663E2" w14:textId="77777777" w:rsidR="009F499A" w:rsidRPr="00DE54A0"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9F499A" w:rsidRPr="000D3EDC" w14:paraId="63E6A2BE" w14:textId="77777777" w:rsidTr="009F499A">
        <w:trPr>
          <w:trHeight w:val="314"/>
          <w:jc w:val="center"/>
        </w:trPr>
        <w:tc>
          <w:tcPr>
            <w:tcW w:w="388" w:type="pct"/>
            <w:shd w:val="clear" w:color="auto" w:fill="C00000"/>
            <w:vAlign w:val="center"/>
          </w:tcPr>
          <w:p w14:paraId="0C62BC0E" w14:textId="77777777" w:rsidR="009F499A" w:rsidRPr="0061518F" w:rsidRDefault="009F499A" w:rsidP="009F499A">
            <w:pPr>
              <w:pStyle w:val="TableHeader"/>
            </w:pPr>
            <w:r w:rsidRPr="001A336D">
              <w:t>Step</w:t>
            </w:r>
          </w:p>
        </w:tc>
        <w:tc>
          <w:tcPr>
            <w:tcW w:w="663" w:type="pct"/>
            <w:shd w:val="clear" w:color="auto" w:fill="C00000"/>
            <w:vAlign w:val="center"/>
          </w:tcPr>
          <w:p w14:paraId="42D52E97" w14:textId="77777777" w:rsidR="009F499A" w:rsidRPr="00065A81" w:rsidRDefault="009F499A" w:rsidP="009F499A">
            <w:pPr>
              <w:pStyle w:val="TableHeader"/>
            </w:pPr>
            <w:r w:rsidRPr="00065A81">
              <w:t>Direction</w:t>
            </w:r>
          </w:p>
        </w:tc>
        <w:tc>
          <w:tcPr>
            <w:tcW w:w="1681" w:type="pct"/>
            <w:shd w:val="clear" w:color="auto" w:fill="C00000"/>
            <w:vAlign w:val="center"/>
          </w:tcPr>
          <w:p w14:paraId="076937F7" w14:textId="77777777" w:rsidR="009F499A" w:rsidRPr="00452227" w:rsidRDefault="009F499A" w:rsidP="009F499A">
            <w:pPr>
              <w:pStyle w:val="TableHeader"/>
            </w:pPr>
            <w:r w:rsidRPr="00263515">
              <w:t>Sequence / Description</w:t>
            </w:r>
          </w:p>
        </w:tc>
        <w:tc>
          <w:tcPr>
            <w:tcW w:w="1681" w:type="pct"/>
            <w:gridSpan w:val="2"/>
            <w:shd w:val="clear" w:color="auto" w:fill="C00000"/>
            <w:vAlign w:val="center"/>
          </w:tcPr>
          <w:p w14:paraId="6A94C1CA" w14:textId="77777777" w:rsidR="009F499A" w:rsidRPr="007E5B2A" w:rsidRDefault="009F499A" w:rsidP="009F499A">
            <w:pPr>
              <w:pStyle w:val="TableHeader"/>
            </w:pPr>
            <w:r w:rsidRPr="007E5B2A">
              <w:t>Expected result</w:t>
            </w:r>
          </w:p>
        </w:tc>
        <w:tc>
          <w:tcPr>
            <w:tcW w:w="587" w:type="pct"/>
            <w:shd w:val="clear" w:color="auto" w:fill="C00000"/>
            <w:vAlign w:val="center"/>
          </w:tcPr>
          <w:p w14:paraId="67DB5206" w14:textId="77777777" w:rsidR="009F499A" w:rsidRPr="00F85498" w:rsidRDefault="009F499A" w:rsidP="009F499A">
            <w:pPr>
              <w:pStyle w:val="TableHeader"/>
            </w:pPr>
            <w:r w:rsidRPr="00F85498">
              <w:t>REQ</w:t>
            </w:r>
          </w:p>
        </w:tc>
      </w:tr>
      <w:tr w:rsidR="009F499A" w:rsidRPr="00A55090" w14:paraId="2400389D" w14:textId="77777777" w:rsidTr="009F499A">
        <w:trPr>
          <w:trHeight w:val="314"/>
          <w:jc w:val="center"/>
        </w:trPr>
        <w:tc>
          <w:tcPr>
            <w:tcW w:w="388" w:type="pct"/>
            <w:shd w:val="clear" w:color="auto" w:fill="auto"/>
            <w:vAlign w:val="center"/>
          </w:tcPr>
          <w:p w14:paraId="21FE48D0" w14:textId="77777777" w:rsidR="009F499A" w:rsidRPr="00A55090" w:rsidRDefault="009F499A" w:rsidP="009F499A">
            <w:pPr>
              <w:pStyle w:val="TableContentLeft"/>
              <w:rPr>
                <w:b/>
              </w:rPr>
            </w:pPr>
            <w:r w:rsidRPr="00A55090">
              <w:t>IC1</w:t>
            </w:r>
          </w:p>
        </w:tc>
        <w:tc>
          <w:tcPr>
            <w:tcW w:w="4612" w:type="pct"/>
            <w:gridSpan w:val="5"/>
            <w:shd w:val="clear" w:color="auto" w:fill="auto"/>
            <w:vAlign w:val="center"/>
          </w:tcPr>
          <w:p w14:paraId="333C1BB8" w14:textId="77777777" w:rsidR="009F499A" w:rsidRPr="00A55090" w:rsidRDefault="009F499A" w:rsidP="009F499A">
            <w:pPr>
              <w:pStyle w:val="TableContentLeft"/>
              <w:rPr>
                <w:lang w:val="fr-FR"/>
              </w:rPr>
            </w:pPr>
            <w:r w:rsidRPr="00A55090">
              <w:t>PROC_EUICC_INITIALIZATION_SEQUENCE</w:t>
            </w:r>
          </w:p>
        </w:tc>
      </w:tr>
      <w:tr w:rsidR="009F499A" w:rsidRPr="00A55090" w14:paraId="16D345B5" w14:textId="77777777" w:rsidTr="009F499A">
        <w:trPr>
          <w:trHeight w:val="314"/>
          <w:jc w:val="center"/>
        </w:trPr>
        <w:tc>
          <w:tcPr>
            <w:tcW w:w="388" w:type="pct"/>
            <w:shd w:val="clear" w:color="auto" w:fill="auto"/>
            <w:vAlign w:val="center"/>
          </w:tcPr>
          <w:p w14:paraId="37889F8D" w14:textId="77777777" w:rsidR="009F499A" w:rsidRPr="00A55090" w:rsidRDefault="009F499A" w:rsidP="009F499A">
            <w:pPr>
              <w:pStyle w:val="TableContentLeft"/>
              <w:rPr>
                <w:b/>
              </w:rPr>
            </w:pPr>
            <w:r w:rsidRPr="00A55090">
              <w:t>IC2</w:t>
            </w:r>
          </w:p>
        </w:tc>
        <w:tc>
          <w:tcPr>
            <w:tcW w:w="4612" w:type="pct"/>
            <w:gridSpan w:val="5"/>
            <w:shd w:val="clear" w:color="auto" w:fill="auto"/>
            <w:vAlign w:val="center"/>
          </w:tcPr>
          <w:p w14:paraId="0F5DA6C3" w14:textId="77777777" w:rsidR="009F499A" w:rsidRPr="00A55090" w:rsidRDefault="009F499A" w:rsidP="009F499A">
            <w:pPr>
              <w:pStyle w:val="TableContentLeft"/>
              <w:rPr>
                <w:b/>
              </w:rPr>
            </w:pPr>
            <w:r w:rsidRPr="00A55090">
              <w:t>PROC_OPEN_LOGICAL_CHANNEL_AND_SELECT_ISDR</w:t>
            </w:r>
          </w:p>
        </w:tc>
      </w:tr>
      <w:tr w:rsidR="009F499A" w:rsidRPr="00A55090" w14:paraId="1B11A15D" w14:textId="77777777" w:rsidTr="009F499A">
        <w:trPr>
          <w:trHeight w:val="314"/>
          <w:jc w:val="center"/>
        </w:trPr>
        <w:tc>
          <w:tcPr>
            <w:tcW w:w="388" w:type="pct"/>
            <w:shd w:val="clear" w:color="auto" w:fill="auto"/>
            <w:vAlign w:val="center"/>
          </w:tcPr>
          <w:p w14:paraId="4225F371"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44F902DA"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1FEF4601" w14:textId="77777777" w:rsidR="009F499A" w:rsidRPr="00A55090" w:rsidRDefault="009F499A" w:rsidP="009F499A">
            <w:pPr>
              <w:pStyle w:val="TableContentLeft"/>
              <w:rPr>
                <w:b/>
              </w:rPr>
            </w:pPr>
            <w:r w:rsidRPr="00A55090">
              <w:t xml:space="preserve">MTD_SEND_SMS_PP( </w:t>
            </w:r>
          </w:p>
          <w:p w14:paraId="395D61EA"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4E8227C5" w14:textId="77777777" w:rsidR="009F499A" w:rsidRPr="00A55090" w:rsidRDefault="009F499A" w:rsidP="009F499A">
            <w:pPr>
              <w:pStyle w:val="TableContentLeft"/>
              <w:rPr>
                <w:b/>
              </w:rPr>
            </w:pPr>
            <w:r w:rsidRPr="00A55090">
              <w:t>SW=0x91XX</w:t>
            </w:r>
          </w:p>
        </w:tc>
        <w:tc>
          <w:tcPr>
            <w:tcW w:w="740" w:type="pct"/>
            <w:gridSpan w:val="2"/>
            <w:shd w:val="clear" w:color="auto" w:fill="auto"/>
            <w:vAlign w:val="center"/>
          </w:tcPr>
          <w:p w14:paraId="723CA1A1" w14:textId="77777777" w:rsidR="009F499A" w:rsidRPr="00A55090" w:rsidRDefault="009F499A" w:rsidP="009F499A">
            <w:pPr>
              <w:pStyle w:val="TableContentLeft"/>
              <w:rPr>
                <w:lang w:val="en-US"/>
              </w:rPr>
            </w:pPr>
          </w:p>
        </w:tc>
      </w:tr>
      <w:tr w:rsidR="009F499A" w:rsidRPr="00A55090" w14:paraId="0735F1FF" w14:textId="77777777" w:rsidTr="009F499A">
        <w:trPr>
          <w:trHeight w:val="314"/>
          <w:jc w:val="center"/>
        </w:trPr>
        <w:tc>
          <w:tcPr>
            <w:tcW w:w="388" w:type="pct"/>
            <w:shd w:val="clear" w:color="auto" w:fill="auto"/>
            <w:vAlign w:val="center"/>
          </w:tcPr>
          <w:p w14:paraId="0E683AA4" w14:textId="77777777" w:rsidR="009F499A" w:rsidRPr="00A55090" w:rsidRDefault="009F499A" w:rsidP="009F499A">
            <w:pPr>
              <w:pStyle w:val="TableContentLeft"/>
              <w:rPr>
                <w:b/>
              </w:rPr>
            </w:pPr>
            <w:r w:rsidRPr="00A55090">
              <w:t>IC4</w:t>
            </w:r>
          </w:p>
        </w:tc>
        <w:tc>
          <w:tcPr>
            <w:tcW w:w="4612" w:type="pct"/>
            <w:gridSpan w:val="5"/>
            <w:shd w:val="clear" w:color="auto" w:fill="auto"/>
            <w:vAlign w:val="center"/>
          </w:tcPr>
          <w:p w14:paraId="4F9E4E7D"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3C0583D" w14:textId="77777777" w:rsidTr="009F499A">
        <w:trPr>
          <w:trHeight w:val="314"/>
          <w:jc w:val="center"/>
        </w:trPr>
        <w:tc>
          <w:tcPr>
            <w:tcW w:w="388" w:type="pct"/>
            <w:shd w:val="clear" w:color="auto" w:fill="auto"/>
            <w:vAlign w:val="center"/>
          </w:tcPr>
          <w:p w14:paraId="3B917C48" w14:textId="77777777" w:rsidR="009F499A" w:rsidRPr="00A55090" w:rsidRDefault="009F499A" w:rsidP="009F499A">
            <w:pPr>
              <w:pStyle w:val="TableContentLeft"/>
            </w:pPr>
            <w:r w:rsidRPr="00A55090">
              <w:t>1</w:t>
            </w:r>
          </w:p>
        </w:tc>
        <w:tc>
          <w:tcPr>
            <w:tcW w:w="663" w:type="pct"/>
            <w:shd w:val="clear" w:color="auto" w:fill="auto"/>
            <w:vAlign w:val="center"/>
          </w:tcPr>
          <w:p w14:paraId="5759BC48"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2899061A" w14:textId="77777777" w:rsidR="009F499A" w:rsidRPr="00A55090" w:rsidRDefault="009F499A" w:rsidP="009F499A">
            <w:pPr>
              <w:pStyle w:val="TableContentLeft"/>
            </w:pPr>
            <w:r w:rsidRPr="00A55090">
              <w:t xml:space="preserve">MTD_STORE_DATA(  </w:t>
            </w:r>
          </w:p>
          <w:p w14:paraId="118BD529" w14:textId="77777777" w:rsidR="009F499A" w:rsidRPr="00A55090" w:rsidRDefault="009F499A" w:rsidP="009F499A">
            <w:pPr>
              <w:pStyle w:val="TableContentLeft"/>
            </w:pPr>
            <w:r w:rsidRPr="00A55090">
              <w:t xml:space="preserve">   MTD_</w:t>
            </w:r>
            <w:r>
              <w:t>DIS</w:t>
            </w:r>
            <w:r w:rsidRPr="00A55090">
              <w:t>ABLE_PROFILE(</w:t>
            </w:r>
          </w:p>
          <w:p w14:paraId="3C7D44D6" w14:textId="77777777" w:rsidR="009F499A" w:rsidRPr="00A55090" w:rsidRDefault="009F499A" w:rsidP="009F499A">
            <w:pPr>
              <w:pStyle w:val="TableContentLeft"/>
            </w:pPr>
            <w:r w:rsidRPr="00A55090">
              <w:t xml:space="preserve">      NO_PARAM, </w:t>
            </w:r>
          </w:p>
          <w:p w14:paraId="2CC68F66" w14:textId="77777777" w:rsidR="009F499A" w:rsidRPr="00A55090" w:rsidRDefault="009F499A" w:rsidP="009F499A">
            <w:pPr>
              <w:pStyle w:val="TableContentLeft"/>
            </w:pPr>
            <w:r w:rsidRPr="00A55090">
              <w:t xml:space="preserve">      &lt;ISD_P_AID</w:t>
            </w:r>
            <w:r>
              <w:t>1</w:t>
            </w:r>
            <w:r w:rsidRPr="00A55090">
              <w:t xml:space="preserve">&gt;, </w:t>
            </w:r>
          </w:p>
          <w:p w14:paraId="587804BC" w14:textId="77777777" w:rsidR="009F499A" w:rsidRPr="00A55090" w:rsidRDefault="009F499A" w:rsidP="009F499A">
            <w:pPr>
              <w:pStyle w:val="TableContentLeft"/>
            </w:pPr>
            <w:r w:rsidRPr="00A55090">
              <w:t xml:space="preserve">      </w:t>
            </w:r>
            <w:r>
              <w:t>TRUE</w:t>
            </w:r>
            <w:r w:rsidRPr="00A55090">
              <w:t>))</w:t>
            </w:r>
          </w:p>
        </w:tc>
        <w:tc>
          <w:tcPr>
            <w:tcW w:w="1528" w:type="pct"/>
            <w:shd w:val="clear" w:color="auto" w:fill="auto"/>
            <w:vAlign w:val="center"/>
          </w:tcPr>
          <w:p w14:paraId="0F5A817B" w14:textId="77777777" w:rsidR="009F499A" w:rsidRPr="00A55090" w:rsidRDefault="009F499A" w:rsidP="009F499A">
            <w:pPr>
              <w:pStyle w:val="TableContentLeft"/>
              <w:rPr>
                <w:b/>
              </w:rPr>
            </w:pPr>
            <w:r w:rsidRPr="00A55090">
              <w:t xml:space="preserve">resp </w:t>
            </w:r>
            <w:r>
              <w:t>Dis</w:t>
            </w:r>
            <w:r w:rsidRPr="00A55090">
              <w:t>ableProfileResponse ::= {</w:t>
            </w:r>
          </w:p>
          <w:p w14:paraId="1E2615B7" w14:textId="77777777" w:rsidR="009F499A" w:rsidRPr="00A55090" w:rsidRDefault="009F499A" w:rsidP="009F499A">
            <w:pPr>
              <w:pStyle w:val="TableContentLeft"/>
              <w:rPr>
                <w:b/>
              </w:rPr>
            </w:pPr>
            <w:r w:rsidRPr="00A55090">
              <w:t xml:space="preserve">  </w:t>
            </w:r>
            <w:r>
              <w:t>Dis</w:t>
            </w:r>
            <w:r w:rsidRPr="00A55090">
              <w:t xml:space="preserve">ableResult </w:t>
            </w:r>
            <w:r>
              <w:t>ok</w:t>
            </w:r>
          </w:p>
          <w:p w14:paraId="361BD2A4" w14:textId="77777777" w:rsidR="009F499A" w:rsidRPr="00A55090" w:rsidRDefault="009F499A" w:rsidP="009F499A">
            <w:pPr>
              <w:pStyle w:val="TableContentLeft"/>
            </w:pPr>
            <w:r w:rsidRPr="00A55090">
              <w:t>}</w:t>
            </w:r>
          </w:p>
          <w:p w14:paraId="646CAA27" w14:textId="77777777" w:rsidR="009F499A" w:rsidRPr="00A55090" w:rsidRDefault="009F499A" w:rsidP="009F499A">
            <w:pPr>
              <w:pStyle w:val="TableContentLeft"/>
              <w:rPr>
                <w:b/>
              </w:rPr>
            </w:pPr>
            <w:r w:rsidRPr="00A55090">
              <w:t>SW=0x91</w:t>
            </w:r>
            <w:r>
              <w:t>YY</w:t>
            </w:r>
          </w:p>
        </w:tc>
        <w:tc>
          <w:tcPr>
            <w:tcW w:w="740" w:type="pct"/>
            <w:gridSpan w:val="2"/>
            <w:shd w:val="clear" w:color="auto" w:fill="auto"/>
            <w:vAlign w:val="center"/>
          </w:tcPr>
          <w:p w14:paraId="37C88C6F" w14:textId="77777777" w:rsidR="009F499A" w:rsidRPr="00A55090" w:rsidRDefault="009F499A" w:rsidP="009F499A">
            <w:pPr>
              <w:pStyle w:val="TableContentLeft"/>
              <w:rPr>
                <w:b/>
                <w:lang w:val="en-US"/>
              </w:rPr>
            </w:pPr>
          </w:p>
        </w:tc>
      </w:tr>
      <w:tr w:rsidR="009F499A" w:rsidRPr="00A55090" w14:paraId="206DCE44" w14:textId="77777777" w:rsidTr="009F499A">
        <w:trPr>
          <w:trHeight w:val="314"/>
          <w:jc w:val="center"/>
        </w:trPr>
        <w:tc>
          <w:tcPr>
            <w:tcW w:w="388" w:type="pct"/>
            <w:shd w:val="clear" w:color="auto" w:fill="auto"/>
            <w:vAlign w:val="center"/>
          </w:tcPr>
          <w:p w14:paraId="2505F4CD" w14:textId="77777777" w:rsidR="009F499A" w:rsidRPr="00A55090" w:rsidRDefault="009F499A" w:rsidP="009F499A">
            <w:pPr>
              <w:pStyle w:val="TableContentLeft"/>
            </w:pPr>
            <w:r w:rsidRPr="00A55090">
              <w:t>2</w:t>
            </w:r>
          </w:p>
        </w:tc>
        <w:tc>
          <w:tcPr>
            <w:tcW w:w="663" w:type="pct"/>
            <w:shd w:val="clear" w:color="auto" w:fill="auto"/>
            <w:vAlign w:val="center"/>
          </w:tcPr>
          <w:p w14:paraId="708D31BD"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73BA149F" w14:textId="720A7BF8"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44B6066E" w14:textId="77777777" w:rsidR="009F499A" w:rsidRPr="00A55090" w:rsidRDefault="009F499A" w:rsidP="009F499A">
            <w:pPr>
              <w:pStyle w:val="TableContentLeft"/>
              <w:rPr>
                <w:b/>
              </w:rPr>
            </w:pPr>
            <w:r w:rsidRPr="00A55090">
              <w:t>REFRESH Command (“UICC Reset”)</w:t>
            </w:r>
          </w:p>
        </w:tc>
        <w:tc>
          <w:tcPr>
            <w:tcW w:w="740" w:type="pct"/>
            <w:gridSpan w:val="2"/>
            <w:shd w:val="clear" w:color="auto" w:fill="auto"/>
            <w:vAlign w:val="center"/>
          </w:tcPr>
          <w:p w14:paraId="16218EBE" w14:textId="77777777" w:rsidR="009F499A" w:rsidRPr="00A55090" w:rsidRDefault="009F499A" w:rsidP="009F499A">
            <w:pPr>
              <w:pStyle w:val="TableContentLeft"/>
            </w:pPr>
            <w:r w:rsidRPr="008F1B4C">
              <w:rPr>
                <w:rStyle w:val="PlaceholderText"/>
              </w:rPr>
              <w:t>RQ32_016_3 RQ32_017 RQ57_134</w:t>
            </w:r>
          </w:p>
        </w:tc>
      </w:tr>
      <w:tr w:rsidR="009F499A" w:rsidRPr="00A55090" w14:paraId="0D9337F0" w14:textId="77777777" w:rsidTr="009F499A">
        <w:trPr>
          <w:trHeight w:val="314"/>
          <w:jc w:val="center"/>
        </w:trPr>
        <w:tc>
          <w:tcPr>
            <w:tcW w:w="388" w:type="pct"/>
            <w:shd w:val="clear" w:color="auto" w:fill="auto"/>
            <w:vAlign w:val="center"/>
          </w:tcPr>
          <w:p w14:paraId="2F8EC5DE" w14:textId="77777777" w:rsidR="009F499A" w:rsidRPr="00A55090" w:rsidRDefault="009F499A" w:rsidP="009F499A">
            <w:pPr>
              <w:pStyle w:val="TableContentLeft"/>
            </w:pPr>
            <w:r w:rsidRPr="00A55090">
              <w:t>3</w:t>
            </w:r>
          </w:p>
        </w:tc>
        <w:tc>
          <w:tcPr>
            <w:tcW w:w="4612" w:type="pct"/>
            <w:gridSpan w:val="5"/>
            <w:shd w:val="clear" w:color="auto" w:fill="auto"/>
            <w:vAlign w:val="center"/>
          </w:tcPr>
          <w:p w14:paraId="1349B436" w14:textId="77777777" w:rsidR="009F499A" w:rsidRPr="00A55090" w:rsidRDefault="009F499A" w:rsidP="009F499A">
            <w:pPr>
              <w:pStyle w:val="TableContentLeft"/>
            </w:pPr>
            <w:r>
              <w:t>Repeat IC1 and IC2</w:t>
            </w:r>
          </w:p>
        </w:tc>
      </w:tr>
      <w:tr w:rsidR="009F499A" w:rsidRPr="00A55090" w14:paraId="20B42AAE" w14:textId="77777777" w:rsidTr="009F499A">
        <w:trPr>
          <w:trHeight w:val="314"/>
          <w:jc w:val="center"/>
        </w:trPr>
        <w:tc>
          <w:tcPr>
            <w:tcW w:w="388" w:type="pct"/>
            <w:shd w:val="clear" w:color="auto" w:fill="auto"/>
            <w:vAlign w:val="center"/>
          </w:tcPr>
          <w:p w14:paraId="63D5AE21" w14:textId="77777777" w:rsidR="009F499A" w:rsidRPr="00A55090" w:rsidRDefault="009F499A" w:rsidP="009F499A">
            <w:pPr>
              <w:pStyle w:val="TableContentLeft"/>
            </w:pPr>
            <w:r w:rsidRPr="00A55090">
              <w:t>4</w:t>
            </w:r>
          </w:p>
        </w:tc>
        <w:tc>
          <w:tcPr>
            <w:tcW w:w="663" w:type="pct"/>
            <w:shd w:val="clear" w:color="auto" w:fill="auto"/>
            <w:vAlign w:val="center"/>
          </w:tcPr>
          <w:p w14:paraId="17860DD2"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0CCCDF00" w14:textId="77777777" w:rsidR="009F499A" w:rsidRDefault="009F499A" w:rsidP="009F499A">
            <w:pPr>
              <w:pStyle w:val="TableContentLeft"/>
            </w:pPr>
            <w:r w:rsidRPr="00A55090">
              <w:t>MTD_STORE_DATA(</w:t>
            </w:r>
          </w:p>
          <w:p w14:paraId="2A93AED6" w14:textId="77777777" w:rsidR="009F499A" w:rsidRPr="00A55090" w:rsidRDefault="009F499A" w:rsidP="009F499A">
            <w:pPr>
              <w:pStyle w:val="TableContentLeft"/>
              <w:rPr>
                <w:b/>
              </w:rPr>
            </w:pPr>
            <w:r w:rsidRPr="00A55090">
              <w:t xml:space="preserve">  </w:t>
            </w:r>
            <w:r>
              <w:t>MTD_GET_PROFILE_INFO(</w:t>
            </w:r>
          </w:p>
          <w:p w14:paraId="7EA7052E" w14:textId="77777777" w:rsidR="009F499A" w:rsidRDefault="009F499A" w:rsidP="009F499A">
            <w:pPr>
              <w:pStyle w:val="TableContentLeft"/>
            </w:pPr>
            <w:r>
              <w:t xml:space="preserve">   NO_PARAM,</w:t>
            </w:r>
          </w:p>
          <w:p w14:paraId="687EB3D0" w14:textId="77777777" w:rsidR="009F499A" w:rsidRPr="00A55090" w:rsidRDefault="009F499A" w:rsidP="009F499A">
            <w:pPr>
              <w:pStyle w:val="TableContentLeft"/>
              <w:rPr>
                <w:b/>
              </w:rPr>
            </w:pPr>
            <w:r>
              <w:t xml:space="preserve">   &lt;ISD_P_AID1&gt;)</w:t>
            </w:r>
            <w:r w:rsidRPr="00A55090">
              <w:t>)</w:t>
            </w:r>
          </w:p>
        </w:tc>
        <w:tc>
          <w:tcPr>
            <w:tcW w:w="1528" w:type="pct"/>
            <w:shd w:val="clear" w:color="auto" w:fill="auto"/>
            <w:vAlign w:val="center"/>
          </w:tcPr>
          <w:p w14:paraId="5FC52760" w14:textId="4D490FF7" w:rsidR="009F499A" w:rsidRPr="00A55090" w:rsidRDefault="009F499A" w:rsidP="009F499A">
            <w:pPr>
              <w:pStyle w:val="TableContentLeft"/>
              <w:rPr>
                <w:b/>
                <w:lang w:val="fr-FR"/>
              </w:rPr>
            </w:pPr>
            <w:r w:rsidRPr="00A55090">
              <w:rPr>
                <w:lang w:val="fr-FR"/>
              </w:rPr>
              <w:t>response ProfileInfoListResponse::= profileInfoListOk : {</w:t>
            </w:r>
          </w:p>
          <w:p w14:paraId="29846E89" w14:textId="77777777" w:rsidR="009F499A" w:rsidRPr="00A55090" w:rsidRDefault="009F499A" w:rsidP="009F499A">
            <w:pPr>
              <w:pStyle w:val="TableContentLeft"/>
              <w:rPr>
                <w:lang w:val="en-US"/>
              </w:rPr>
            </w:pPr>
            <w:r w:rsidRPr="00A55090">
              <w:rPr>
                <w:lang w:val="fr-FR"/>
              </w:rPr>
              <w:t xml:space="preserve">   #PROFILE_INFO1</w:t>
            </w:r>
            <w:r>
              <w:rPr>
                <w:lang w:val="fr-FR"/>
              </w:rPr>
              <w:t>_DISABLED</w:t>
            </w:r>
          </w:p>
          <w:p w14:paraId="58913D62" w14:textId="77777777" w:rsidR="009F499A" w:rsidRPr="00A55090" w:rsidRDefault="009F499A" w:rsidP="009F499A">
            <w:pPr>
              <w:pStyle w:val="TableContentLeft"/>
              <w:rPr>
                <w:lang w:val="en-US"/>
              </w:rPr>
            </w:pPr>
            <w:r w:rsidRPr="00A55090">
              <w:rPr>
                <w:lang w:val="en-US"/>
              </w:rPr>
              <w:t>}</w:t>
            </w:r>
          </w:p>
          <w:p w14:paraId="56ECBA9B" w14:textId="77777777" w:rsidR="009F499A" w:rsidRPr="00A55090" w:rsidRDefault="009F499A" w:rsidP="009F499A">
            <w:pPr>
              <w:pStyle w:val="TableContentLeft"/>
              <w:rPr>
                <w:b/>
              </w:rPr>
            </w:pPr>
            <w:r w:rsidRPr="00A55090">
              <w:lastRenderedPageBreak/>
              <w:t>SW=0x9000</w:t>
            </w:r>
          </w:p>
        </w:tc>
        <w:tc>
          <w:tcPr>
            <w:tcW w:w="740" w:type="pct"/>
            <w:gridSpan w:val="2"/>
            <w:shd w:val="clear" w:color="auto" w:fill="auto"/>
            <w:vAlign w:val="center"/>
          </w:tcPr>
          <w:p w14:paraId="52BFBCA0" w14:textId="77777777" w:rsidR="009F499A" w:rsidRPr="00A55090" w:rsidRDefault="009F499A" w:rsidP="009F499A">
            <w:pPr>
              <w:pStyle w:val="TableContentLeft"/>
            </w:pPr>
          </w:p>
        </w:tc>
      </w:tr>
      <w:tr w:rsidR="00E06938" w:rsidRPr="00A55090" w14:paraId="362BD723" w14:textId="77777777" w:rsidTr="009F499A">
        <w:trPr>
          <w:trHeight w:val="314"/>
          <w:jc w:val="center"/>
        </w:trPr>
        <w:tc>
          <w:tcPr>
            <w:tcW w:w="388" w:type="pct"/>
            <w:shd w:val="clear" w:color="auto" w:fill="auto"/>
            <w:vAlign w:val="center"/>
          </w:tcPr>
          <w:p w14:paraId="386A3B79" w14:textId="166EA1E1" w:rsidR="00E06938" w:rsidRPr="00A55090" w:rsidRDefault="00E06938" w:rsidP="00E06938">
            <w:pPr>
              <w:pStyle w:val="TableContentLeft"/>
            </w:pPr>
            <w:r>
              <w:t>5</w:t>
            </w:r>
          </w:p>
        </w:tc>
        <w:tc>
          <w:tcPr>
            <w:tcW w:w="663" w:type="pct"/>
            <w:shd w:val="clear" w:color="auto" w:fill="auto"/>
            <w:vAlign w:val="center"/>
          </w:tcPr>
          <w:p w14:paraId="5E785298" w14:textId="2D44F64D" w:rsidR="00E06938" w:rsidRPr="00A55090" w:rsidRDefault="00E06938" w:rsidP="00E06938">
            <w:pPr>
              <w:pStyle w:val="TableContentLeft"/>
            </w:pPr>
            <w:r>
              <w:t xml:space="preserve">S_Device </w:t>
            </w:r>
            <w:r>
              <w:sym w:font="Wingdings" w:char="F0E0"/>
            </w:r>
            <w:r>
              <w:t xml:space="preserve"> eUICC</w:t>
            </w:r>
          </w:p>
        </w:tc>
        <w:tc>
          <w:tcPr>
            <w:tcW w:w="1681" w:type="pct"/>
            <w:shd w:val="clear" w:color="auto" w:fill="auto"/>
            <w:vAlign w:val="center"/>
          </w:tcPr>
          <w:p w14:paraId="49056F8E" w14:textId="49A9BF57" w:rsidR="00E06938" w:rsidRPr="00A55090" w:rsidRDefault="00E06938" w:rsidP="00E06938">
            <w:pPr>
              <w:pStyle w:val="TableContentLeft"/>
            </w:pPr>
            <w:r>
              <w:t>[SELECT_ICCID]</w:t>
            </w:r>
          </w:p>
        </w:tc>
        <w:tc>
          <w:tcPr>
            <w:tcW w:w="1528" w:type="pct"/>
            <w:shd w:val="clear" w:color="auto" w:fill="auto"/>
            <w:vAlign w:val="center"/>
          </w:tcPr>
          <w:p w14:paraId="7095685C" w14:textId="101E3E81" w:rsidR="00E06938" w:rsidRPr="00A55090" w:rsidRDefault="00E06938" w:rsidP="00E06938">
            <w:pPr>
              <w:pStyle w:val="TableContentLeft"/>
              <w:rPr>
                <w:lang w:val="fr-FR"/>
              </w:rPr>
            </w:pPr>
            <w:r>
              <w:t>SW=0x6A82</w:t>
            </w:r>
          </w:p>
        </w:tc>
        <w:tc>
          <w:tcPr>
            <w:tcW w:w="740" w:type="pct"/>
            <w:gridSpan w:val="2"/>
            <w:shd w:val="clear" w:color="auto" w:fill="auto"/>
            <w:vAlign w:val="center"/>
          </w:tcPr>
          <w:p w14:paraId="2ED18018" w14:textId="7350A2CB" w:rsidR="00E06938" w:rsidRPr="00A55090" w:rsidRDefault="00E06938" w:rsidP="00E06938">
            <w:pPr>
              <w:pStyle w:val="TableContentLeft"/>
            </w:pPr>
            <w:r>
              <w:rPr>
                <w:rStyle w:val="PlaceholderText"/>
              </w:rPr>
              <w:t>RQ24_025</w:t>
            </w:r>
          </w:p>
        </w:tc>
      </w:tr>
    </w:tbl>
    <w:p w14:paraId="62B1449C" w14:textId="072F2397" w:rsidR="00AF152B" w:rsidRDefault="00AF152B" w:rsidP="00AF152B">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F152B" w:rsidRPr="00722538" w14:paraId="59FE33B2" w14:textId="77777777" w:rsidTr="00791B9C">
        <w:trPr>
          <w:jc w:val="center"/>
        </w:trPr>
        <w:tc>
          <w:tcPr>
            <w:tcW w:w="1167" w:type="pct"/>
            <w:shd w:val="clear" w:color="auto" w:fill="BFBFBF" w:themeFill="background1" w:themeFillShade="BF"/>
            <w:vAlign w:val="center"/>
          </w:tcPr>
          <w:p w14:paraId="45A20943" w14:textId="77777777" w:rsidR="00AF152B" w:rsidRPr="00DE54A0" w:rsidRDefault="00AF152B" w:rsidP="00791B9C">
            <w:pPr>
              <w:pStyle w:val="TableHeaderGray"/>
            </w:pPr>
            <w:r w:rsidRPr="00DE54A0">
              <w:t>Initial Conditions</w:t>
            </w:r>
          </w:p>
        </w:tc>
        <w:tc>
          <w:tcPr>
            <w:tcW w:w="3833" w:type="pct"/>
            <w:tcBorders>
              <w:top w:val="nil"/>
              <w:right w:val="nil"/>
            </w:tcBorders>
            <w:shd w:val="clear" w:color="auto" w:fill="auto"/>
            <w:vAlign w:val="center"/>
          </w:tcPr>
          <w:p w14:paraId="744A1B17" w14:textId="77777777" w:rsidR="00AF152B" w:rsidRPr="00DE54A0" w:rsidRDefault="00AF152B" w:rsidP="00791B9C">
            <w:pPr>
              <w:pStyle w:val="TableHeaderGray"/>
              <w:rPr>
                <w:rStyle w:val="PlaceholderText"/>
                <w:rFonts w:eastAsia="SimSun"/>
                <w:lang w:eastAsia="de-DE"/>
              </w:rPr>
            </w:pPr>
          </w:p>
        </w:tc>
      </w:tr>
      <w:tr w:rsidR="00AF152B" w:rsidRPr="00712F6B" w14:paraId="72A019A9" w14:textId="77777777" w:rsidTr="00791B9C">
        <w:trPr>
          <w:jc w:val="center"/>
        </w:trPr>
        <w:tc>
          <w:tcPr>
            <w:tcW w:w="1167" w:type="pct"/>
            <w:shd w:val="clear" w:color="auto" w:fill="BFBFBF" w:themeFill="background1" w:themeFillShade="BF"/>
            <w:vAlign w:val="center"/>
          </w:tcPr>
          <w:p w14:paraId="081214B3" w14:textId="77777777" w:rsidR="00AF152B" w:rsidRPr="00DE54A0" w:rsidRDefault="00AF152B" w:rsidP="00791B9C">
            <w:pPr>
              <w:pStyle w:val="TableHeaderGray"/>
            </w:pPr>
            <w:r w:rsidRPr="00DE54A0">
              <w:t>Entity</w:t>
            </w:r>
          </w:p>
        </w:tc>
        <w:tc>
          <w:tcPr>
            <w:tcW w:w="3833" w:type="pct"/>
            <w:shd w:val="clear" w:color="auto" w:fill="BFBFBF" w:themeFill="background1" w:themeFillShade="BF"/>
            <w:vAlign w:val="center"/>
          </w:tcPr>
          <w:p w14:paraId="38B0D31F" w14:textId="77777777" w:rsidR="00AF152B" w:rsidRPr="00DE54A0" w:rsidRDefault="00AF152B" w:rsidP="00791B9C">
            <w:pPr>
              <w:pStyle w:val="TableHeaderGray"/>
              <w:rPr>
                <w:rStyle w:val="PlaceholderText"/>
                <w:rFonts w:eastAsia="SimSun"/>
                <w:lang w:eastAsia="de-DE"/>
              </w:rPr>
            </w:pPr>
            <w:r w:rsidRPr="00DE54A0">
              <w:rPr>
                <w:lang w:eastAsia="de-DE"/>
              </w:rPr>
              <w:t>Description of the initial condition</w:t>
            </w:r>
          </w:p>
        </w:tc>
      </w:tr>
      <w:tr w:rsidR="00AF152B" w:rsidRPr="00D80502" w14:paraId="2D044874" w14:textId="77777777" w:rsidTr="00791B9C">
        <w:trPr>
          <w:jc w:val="center"/>
        </w:trPr>
        <w:tc>
          <w:tcPr>
            <w:tcW w:w="1167" w:type="pct"/>
            <w:vAlign w:val="center"/>
          </w:tcPr>
          <w:p w14:paraId="03055A97" w14:textId="77777777" w:rsidR="00AF152B" w:rsidRPr="006610C5" w:rsidRDefault="00AF152B" w:rsidP="00791B9C">
            <w:pPr>
              <w:pStyle w:val="TableText"/>
            </w:pPr>
            <w:r w:rsidRPr="008F1B4C">
              <w:t>eUICC</w:t>
            </w:r>
          </w:p>
        </w:tc>
        <w:tc>
          <w:tcPr>
            <w:tcW w:w="3833" w:type="pct"/>
            <w:vAlign w:val="center"/>
          </w:tcPr>
          <w:p w14:paraId="7F70FF6F" w14:textId="77777777" w:rsidR="00AF152B" w:rsidRPr="008F1B4C" w:rsidRDefault="00AF152B" w:rsidP="00791B9C">
            <w:pPr>
              <w:pStyle w:val="TableText"/>
            </w:pPr>
            <w:r w:rsidRPr="008F1B4C">
              <w:t>The PROFILE_OPERATIONAL1 is Enabled on the eUICC.</w:t>
            </w:r>
          </w:p>
        </w:tc>
      </w:tr>
    </w:tbl>
    <w:p w14:paraId="185C4FC0" w14:textId="77777777" w:rsidR="00AF152B" w:rsidRPr="00DE54A0" w:rsidRDefault="00AF152B" w:rsidP="00AF152B">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AF152B" w:rsidRPr="000D3EDC" w14:paraId="4399120E" w14:textId="77777777" w:rsidTr="00791B9C">
        <w:trPr>
          <w:trHeight w:val="314"/>
          <w:jc w:val="center"/>
        </w:trPr>
        <w:tc>
          <w:tcPr>
            <w:tcW w:w="388" w:type="pct"/>
            <w:shd w:val="clear" w:color="auto" w:fill="C00000"/>
            <w:vAlign w:val="center"/>
          </w:tcPr>
          <w:p w14:paraId="286C48C6" w14:textId="77777777" w:rsidR="00AF152B" w:rsidRPr="0061518F" w:rsidRDefault="00AF152B" w:rsidP="00791B9C">
            <w:pPr>
              <w:pStyle w:val="TableHeader"/>
            </w:pPr>
            <w:r w:rsidRPr="001A336D">
              <w:t>Step</w:t>
            </w:r>
          </w:p>
        </w:tc>
        <w:tc>
          <w:tcPr>
            <w:tcW w:w="663" w:type="pct"/>
            <w:shd w:val="clear" w:color="auto" w:fill="C00000"/>
            <w:vAlign w:val="center"/>
          </w:tcPr>
          <w:p w14:paraId="5D30AD78" w14:textId="77777777" w:rsidR="00AF152B" w:rsidRPr="00065A81" w:rsidRDefault="00AF152B" w:rsidP="00791B9C">
            <w:pPr>
              <w:pStyle w:val="TableHeader"/>
            </w:pPr>
            <w:r w:rsidRPr="00065A81">
              <w:t>Direction</w:t>
            </w:r>
          </w:p>
        </w:tc>
        <w:tc>
          <w:tcPr>
            <w:tcW w:w="1681" w:type="pct"/>
            <w:shd w:val="clear" w:color="auto" w:fill="C00000"/>
            <w:vAlign w:val="center"/>
          </w:tcPr>
          <w:p w14:paraId="2F7BB0C2" w14:textId="77777777" w:rsidR="00AF152B" w:rsidRPr="00452227" w:rsidRDefault="00AF152B" w:rsidP="00791B9C">
            <w:pPr>
              <w:pStyle w:val="TableHeader"/>
            </w:pPr>
            <w:r w:rsidRPr="00263515">
              <w:t>Sequence / Description</w:t>
            </w:r>
          </w:p>
        </w:tc>
        <w:tc>
          <w:tcPr>
            <w:tcW w:w="1681" w:type="pct"/>
            <w:gridSpan w:val="2"/>
            <w:shd w:val="clear" w:color="auto" w:fill="C00000"/>
            <w:vAlign w:val="center"/>
          </w:tcPr>
          <w:p w14:paraId="3738C5FD" w14:textId="77777777" w:rsidR="00AF152B" w:rsidRPr="007E5B2A" w:rsidRDefault="00AF152B" w:rsidP="00791B9C">
            <w:pPr>
              <w:pStyle w:val="TableHeader"/>
            </w:pPr>
            <w:r w:rsidRPr="007E5B2A">
              <w:t>Expected result</w:t>
            </w:r>
          </w:p>
        </w:tc>
        <w:tc>
          <w:tcPr>
            <w:tcW w:w="587" w:type="pct"/>
            <w:shd w:val="clear" w:color="auto" w:fill="C00000"/>
            <w:vAlign w:val="center"/>
          </w:tcPr>
          <w:p w14:paraId="181047A4" w14:textId="77777777" w:rsidR="00AF152B" w:rsidRPr="00F85498" w:rsidRDefault="00AF152B" w:rsidP="00791B9C">
            <w:pPr>
              <w:pStyle w:val="TableHeader"/>
            </w:pPr>
            <w:r w:rsidRPr="00F85498">
              <w:t>REQ</w:t>
            </w:r>
          </w:p>
        </w:tc>
      </w:tr>
      <w:tr w:rsidR="00AF152B" w:rsidRPr="00A55090" w14:paraId="47CF85E0" w14:textId="77777777" w:rsidTr="00791B9C">
        <w:trPr>
          <w:trHeight w:val="314"/>
          <w:jc w:val="center"/>
        </w:trPr>
        <w:tc>
          <w:tcPr>
            <w:tcW w:w="388" w:type="pct"/>
            <w:shd w:val="clear" w:color="auto" w:fill="auto"/>
            <w:vAlign w:val="center"/>
          </w:tcPr>
          <w:p w14:paraId="625674C2" w14:textId="77777777" w:rsidR="00AF152B" w:rsidRPr="00A55090" w:rsidRDefault="00AF152B" w:rsidP="00791B9C">
            <w:pPr>
              <w:pStyle w:val="TableContentLeft"/>
              <w:rPr>
                <w:b/>
              </w:rPr>
            </w:pPr>
            <w:r w:rsidRPr="00A55090">
              <w:t>IC1</w:t>
            </w:r>
          </w:p>
        </w:tc>
        <w:tc>
          <w:tcPr>
            <w:tcW w:w="4612" w:type="pct"/>
            <w:gridSpan w:val="5"/>
            <w:shd w:val="clear" w:color="auto" w:fill="auto"/>
            <w:vAlign w:val="center"/>
          </w:tcPr>
          <w:p w14:paraId="29CA0FDE" w14:textId="77777777" w:rsidR="00AF152B" w:rsidRPr="00A55090" w:rsidRDefault="00AF152B" w:rsidP="00791B9C">
            <w:pPr>
              <w:pStyle w:val="TableContentLeft"/>
              <w:rPr>
                <w:lang w:val="fr-FR"/>
              </w:rPr>
            </w:pPr>
            <w:r w:rsidRPr="00A55090">
              <w:t>PROC_EUICC_INITIALIZATION_SEQUENCE</w:t>
            </w:r>
          </w:p>
        </w:tc>
      </w:tr>
      <w:tr w:rsidR="00AF152B" w:rsidRPr="00A55090" w14:paraId="2DB72BC4" w14:textId="77777777" w:rsidTr="00791B9C">
        <w:trPr>
          <w:trHeight w:val="314"/>
          <w:jc w:val="center"/>
        </w:trPr>
        <w:tc>
          <w:tcPr>
            <w:tcW w:w="388" w:type="pct"/>
            <w:shd w:val="clear" w:color="auto" w:fill="auto"/>
            <w:vAlign w:val="center"/>
          </w:tcPr>
          <w:p w14:paraId="7F4FAE20" w14:textId="77777777" w:rsidR="00AF152B" w:rsidRPr="00A55090" w:rsidRDefault="00AF152B" w:rsidP="00791B9C">
            <w:pPr>
              <w:pStyle w:val="TableContentLeft"/>
              <w:rPr>
                <w:b/>
              </w:rPr>
            </w:pPr>
            <w:r w:rsidRPr="00A55090">
              <w:t>IC2</w:t>
            </w:r>
          </w:p>
        </w:tc>
        <w:tc>
          <w:tcPr>
            <w:tcW w:w="4612" w:type="pct"/>
            <w:gridSpan w:val="5"/>
            <w:shd w:val="clear" w:color="auto" w:fill="auto"/>
            <w:vAlign w:val="center"/>
          </w:tcPr>
          <w:p w14:paraId="2ED7F3F8" w14:textId="77777777" w:rsidR="00AF152B" w:rsidRPr="00A55090" w:rsidRDefault="00AF152B" w:rsidP="00791B9C">
            <w:pPr>
              <w:pStyle w:val="TableContentLeft"/>
              <w:rPr>
                <w:b/>
              </w:rPr>
            </w:pPr>
            <w:r w:rsidRPr="00A55090">
              <w:t>PROC_OPEN_LOGICAL_CHANNEL_AND_SELECT_ISDR</w:t>
            </w:r>
          </w:p>
        </w:tc>
      </w:tr>
      <w:tr w:rsidR="00AF152B" w:rsidRPr="00A55090" w14:paraId="6F2013FF" w14:textId="77777777" w:rsidTr="00791B9C">
        <w:trPr>
          <w:trHeight w:val="314"/>
          <w:jc w:val="center"/>
        </w:trPr>
        <w:tc>
          <w:tcPr>
            <w:tcW w:w="388" w:type="pct"/>
            <w:shd w:val="clear" w:color="auto" w:fill="auto"/>
            <w:vAlign w:val="center"/>
          </w:tcPr>
          <w:p w14:paraId="6716BA4B" w14:textId="77777777" w:rsidR="00AF152B" w:rsidRPr="00A55090" w:rsidRDefault="00AF152B" w:rsidP="00791B9C">
            <w:pPr>
              <w:pStyle w:val="TableContentLeft"/>
              <w:rPr>
                <w:b/>
              </w:rPr>
            </w:pPr>
            <w:r w:rsidRPr="00A55090">
              <w:t>IC3</w:t>
            </w:r>
          </w:p>
        </w:tc>
        <w:tc>
          <w:tcPr>
            <w:tcW w:w="663" w:type="pct"/>
            <w:shd w:val="clear" w:color="auto" w:fill="auto"/>
            <w:vAlign w:val="center"/>
          </w:tcPr>
          <w:p w14:paraId="6DF5C302" w14:textId="77777777" w:rsidR="00AF152B" w:rsidRPr="00A55090" w:rsidRDefault="00AF152B" w:rsidP="00791B9C">
            <w:pPr>
              <w:pStyle w:val="TableContentLeft"/>
              <w:rPr>
                <w:b/>
              </w:rPr>
            </w:pPr>
            <w:r w:rsidRPr="00A55090">
              <w:t xml:space="preserve">S_Device → eUICC </w:t>
            </w:r>
          </w:p>
        </w:tc>
        <w:tc>
          <w:tcPr>
            <w:tcW w:w="1681" w:type="pct"/>
            <w:shd w:val="clear" w:color="auto" w:fill="auto"/>
          </w:tcPr>
          <w:p w14:paraId="084715EC" w14:textId="77777777" w:rsidR="00AF152B" w:rsidRPr="00A55090" w:rsidRDefault="00AF152B" w:rsidP="00791B9C">
            <w:pPr>
              <w:pStyle w:val="TableContentLeft"/>
              <w:rPr>
                <w:b/>
              </w:rPr>
            </w:pPr>
            <w:r w:rsidRPr="00A55090">
              <w:t xml:space="preserve">MTD_SEND_SMS_PP( </w:t>
            </w:r>
          </w:p>
          <w:p w14:paraId="2A20AB52" w14:textId="77777777" w:rsidR="00AF152B" w:rsidRPr="00A55090" w:rsidRDefault="00AF152B" w:rsidP="00791B9C">
            <w:pPr>
              <w:pStyle w:val="TableContentLeft"/>
              <w:rPr>
                <w:b/>
              </w:rPr>
            </w:pPr>
            <w:r w:rsidRPr="00A55090">
              <w:t xml:space="preserve">   [GET_MNO_SD]) </w:t>
            </w:r>
          </w:p>
        </w:tc>
        <w:tc>
          <w:tcPr>
            <w:tcW w:w="1528" w:type="pct"/>
            <w:shd w:val="clear" w:color="auto" w:fill="auto"/>
            <w:vAlign w:val="center"/>
          </w:tcPr>
          <w:p w14:paraId="42591F30" w14:textId="77777777" w:rsidR="00AF152B" w:rsidRPr="00A55090" w:rsidRDefault="00AF152B" w:rsidP="00791B9C">
            <w:pPr>
              <w:pStyle w:val="TableContentLeft"/>
              <w:rPr>
                <w:b/>
              </w:rPr>
            </w:pPr>
            <w:r w:rsidRPr="00A55090">
              <w:t>SW=0x91XX</w:t>
            </w:r>
          </w:p>
        </w:tc>
        <w:tc>
          <w:tcPr>
            <w:tcW w:w="740" w:type="pct"/>
            <w:gridSpan w:val="2"/>
            <w:shd w:val="clear" w:color="auto" w:fill="auto"/>
            <w:vAlign w:val="center"/>
          </w:tcPr>
          <w:p w14:paraId="700E4954" w14:textId="77777777" w:rsidR="00AF152B" w:rsidRPr="00A55090" w:rsidRDefault="00AF152B" w:rsidP="00791B9C">
            <w:pPr>
              <w:pStyle w:val="TableContentLeft"/>
              <w:rPr>
                <w:lang w:val="en-US"/>
              </w:rPr>
            </w:pPr>
          </w:p>
        </w:tc>
      </w:tr>
      <w:tr w:rsidR="00AF152B" w:rsidRPr="00A55090" w14:paraId="3C6C212E" w14:textId="77777777" w:rsidTr="00791B9C">
        <w:trPr>
          <w:trHeight w:val="314"/>
          <w:jc w:val="center"/>
        </w:trPr>
        <w:tc>
          <w:tcPr>
            <w:tcW w:w="388" w:type="pct"/>
            <w:shd w:val="clear" w:color="auto" w:fill="auto"/>
            <w:vAlign w:val="center"/>
          </w:tcPr>
          <w:p w14:paraId="3CAC20D6" w14:textId="77777777" w:rsidR="00AF152B" w:rsidRPr="00A55090" w:rsidRDefault="00AF152B" w:rsidP="00791B9C">
            <w:pPr>
              <w:pStyle w:val="TableContentLeft"/>
              <w:rPr>
                <w:b/>
              </w:rPr>
            </w:pPr>
            <w:r w:rsidRPr="00A55090">
              <w:t>IC4</w:t>
            </w:r>
          </w:p>
        </w:tc>
        <w:tc>
          <w:tcPr>
            <w:tcW w:w="4612" w:type="pct"/>
            <w:gridSpan w:val="5"/>
            <w:shd w:val="clear" w:color="auto" w:fill="auto"/>
            <w:vAlign w:val="center"/>
          </w:tcPr>
          <w:p w14:paraId="32748DAE" w14:textId="77777777" w:rsidR="00AF152B" w:rsidRPr="00A55090" w:rsidRDefault="00AF152B" w:rsidP="00791B9C">
            <w:pPr>
              <w:pStyle w:val="TableContentLeft"/>
              <w:rPr>
                <w:b/>
                <w:lang w:val="en-US"/>
              </w:rPr>
            </w:pPr>
            <w:r w:rsidRPr="00A55090">
              <w:rPr>
                <w:lang w:val="en-US"/>
              </w:rPr>
              <w:t>Do not send FETCH command</w:t>
            </w:r>
          </w:p>
        </w:tc>
      </w:tr>
      <w:tr w:rsidR="00AF152B" w:rsidRPr="00A55090" w14:paraId="06F283A2" w14:textId="77777777" w:rsidTr="00791B9C">
        <w:trPr>
          <w:trHeight w:val="314"/>
          <w:jc w:val="center"/>
        </w:trPr>
        <w:tc>
          <w:tcPr>
            <w:tcW w:w="388" w:type="pct"/>
            <w:shd w:val="clear" w:color="auto" w:fill="auto"/>
            <w:vAlign w:val="center"/>
          </w:tcPr>
          <w:p w14:paraId="1B41BACE" w14:textId="77777777" w:rsidR="00AF152B" w:rsidRPr="00A55090" w:rsidRDefault="00AF152B" w:rsidP="00791B9C">
            <w:pPr>
              <w:pStyle w:val="TableContentLeft"/>
            </w:pPr>
            <w:r w:rsidRPr="00A55090">
              <w:t>1</w:t>
            </w:r>
          </w:p>
        </w:tc>
        <w:tc>
          <w:tcPr>
            <w:tcW w:w="663" w:type="pct"/>
            <w:shd w:val="clear" w:color="auto" w:fill="auto"/>
            <w:vAlign w:val="center"/>
          </w:tcPr>
          <w:p w14:paraId="43A82330"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245AC4AD" w14:textId="77777777" w:rsidR="00AF152B" w:rsidRPr="00A55090" w:rsidRDefault="00AF152B" w:rsidP="00791B9C">
            <w:pPr>
              <w:pStyle w:val="TableContentLeft"/>
            </w:pPr>
            <w:r w:rsidRPr="00A55090">
              <w:t xml:space="preserve">MTD_STORE_DATA(  </w:t>
            </w:r>
          </w:p>
          <w:p w14:paraId="4937EB53" w14:textId="77777777" w:rsidR="00AF152B" w:rsidRPr="00A55090" w:rsidRDefault="00AF152B" w:rsidP="00791B9C">
            <w:pPr>
              <w:pStyle w:val="TableContentLeft"/>
            </w:pPr>
            <w:r w:rsidRPr="00A55090">
              <w:t xml:space="preserve">   MTD_</w:t>
            </w:r>
            <w:r>
              <w:t>DIS</w:t>
            </w:r>
            <w:r w:rsidRPr="00A55090">
              <w:t>ABLE_PROFILE(</w:t>
            </w:r>
          </w:p>
          <w:p w14:paraId="014BBE20" w14:textId="77777777" w:rsidR="00AF152B" w:rsidRPr="00A55090" w:rsidRDefault="00AF152B" w:rsidP="00791B9C">
            <w:pPr>
              <w:pStyle w:val="TableContentLeft"/>
            </w:pPr>
            <w:r w:rsidRPr="00A55090">
              <w:t xml:space="preserve">      NO_PARAM, </w:t>
            </w:r>
          </w:p>
          <w:p w14:paraId="51C9857A" w14:textId="77777777" w:rsidR="00AF152B" w:rsidRPr="00A55090" w:rsidRDefault="00AF152B" w:rsidP="00791B9C">
            <w:pPr>
              <w:pStyle w:val="TableContentLeft"/>
            </w:pPr>
            <w:r w:rsidRPr="00A55090">
              <w:t xml:space="preserve">      &lt;ISD_P_AID</w:t>
            </w:r>
            <w:r>
              <w:t>1</w:t>
            </w:r>
            <w:r w:rsidRPr="00A55090">
              <w:t xml:space="preserve">&gt;, </w:t>
            </w:r>
          </w:p>
          <w:p w14:paraId="3B126779" w14:textId="77777777" w:rsidR="00AF152B" w:rsidRPr="00A55090" w:rsidRDefault="00AF152B" w:rsidP="00791B9C">
            <w:pPr>
              <w:pStyle w:val="TableContentLeft"/>
            </w:pPr>
            <w:r w:rsidRPr="00A55090">
              <w:t xml:space="preserve">      </w:t>
            </w:r>
            <w:r>
              <w:t>FALSE</w:t>
            </w:r>
            <w:r w:rsidRPr="00A55090">
              <w:t>))</w:t>
            </w:r>
          </w:p>
        </w:tc>
        <w:tc>
          <w:tcPr>
            <w:tcW w:w="1528" w:type="pct"/>
            <w:shd w:val="clear" w:color="auto" w:fill="auto"/>
            <w:vAlign w:val="center"/>
          </w:tcPr>
          <w:p w14:paraId="03CAFF5F" w14:textId="77777777" w:rsidR="00D81A12" w:rsidRDefault="00D81A12" w:rsidP="00D81A12">
            <w:pPr>
              <w:pStyle w:val="TableContentLeft"/>
              <w:rPr>
                <w:b/>
              </w:rPr>
            </w:pPr>
            <w:r>
              <w:t>resp DisableProfileResponse ::= {</w:t>
            </w:r>
          </w:p>
          <w:p w14:paraId="1DB39B15" w14:textId="77777777" w:rsidR="00D81A12" w:rsidRDefault="00D81A12" w:rsidP="00D81A12">
            <w:pPr>
              <w:pStyle w:val="TableContentLeft"/>
              <w:rPr>
                <w:b/>
              </w:rPr>
            </w:pPr>
            <w:r>
              <w:t xml:space="preserve">  DisableResult ok</w:t>
            </w:r>
          </w:p>
          <w:p w14:paraId="62757BE8" w14:textId="77777777" w:rsidR="00D81A12" w:rsidRDefault="00D81A12" w:rsidP="00D81A12">
            <w:pPr>
              <w:pStyle w:val="TableContentLeft"/>
            </w:pPr>
            <w:r>
              <w:t>}</w:t>
            </w:r>
          </w:p>
          <w:p w14:paraId="5DBC8255" w14:textId="2F9E2EC8" w:rsidR="00AF152B" w:rsidRPr="00A55090" w:rsidRDefault="00AF152B" w:rsidP="00D81A12">
            <w:pPr>
              <w:pStyle w:val="TableContentLeft"/>
              <w:rPr>
                <w:b/>
              </w:rPr>
            </w:pPr>
            <w:r w:rsidRPr="00A55090">
              <w:t>SW=0x9000</w:t>
            </w:r>
          </w:p>
        </w:tc>
        <w:tc>
          <w:tcPr>
            <w:tcW w:w="740" w:type="pct"/>
            <w:gridSpan w:val="2"/>
            <w:shd w:val="clear" w:color="auto" w:fill="auto"/>
            <w:vAlign w:val="center"/>
          </w:tcPr>
          <w:p w14:paraId="23E0ED0B" w14:textId="77777777" w:rsidR="00AF152B" w:rsidRPr="00A55090" w:rsidRDefault="00AF152B" w:rsidP="00791B9C">
            <w:pPr>
              <w:pStyle w:val="TableContentLeft"/>
              <w:rPr>
                <w:b/>
                <w:lang w:val="en-US"/>
              </w:rPr>
            </w:pPr>
          </w:p>
        </w:tc>
      </w:tr>
      <w:tr w:rsidR="00AF152B" w:rsidRPr="00A55090" w14:paraId="68BF12AC" w14:textId="77777777" w:rsidTr="00791B9C">
        <w:trPr>
          <w:trHeight w:val="314"/>
          <w:jc w:val="center"/>
        </w:trPr>
        <w:tc>
          <w:tcPr>
            <w:tcW w:w="388" w:type="pct"/>
            <w:shd w:val="clear" w:color="auto" w:fill="auto"/>
            <w:vAlign w:val="center"/>
          </w:tcPr>
          <w:p w14:paraId="20B0A004" w14:textId="1FA99F19" w:rsidR="00AF152B" w:rsidRPr="00A55090" w:rsidRDefault="00AF152B" w:rsidP="00791B9C">
            <w:pPr>
              <w:pStyle w:val="TableContentLeft"/>
            </w:pPr>
            <w:r>
              <w:t>2</w:t>
            </w:r>
          </w:p>
        </w:tc>
        <w:tc>
          <w:tcPr>
            <w:tcW w:w="663" w:type="pct"/>
            <w:shd w:val="clear" w:color="auto" w:fill="auto"/>
            <w:vAlign w:val="center"/>
          </w:tcPr>
          <w:p w14:paraId="32F77BD7"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5B56BE65" w14:textId="77777777" w:rsidR="00AF152B" w:rsidRDefault="00AF152B" w:rsidP="00791B9C">
            <w:pPr>
              <w:pStyle w:val="TableContentLeft"/>
            </w:pPr>
            <w:r w:rsidRPr="00A55090">
              <w:t>MTD_STORE_DATA(</w:t>
            </w:r>
          </w:p>
          <w:p w14:paraId="29D319FC" w14:textId="77777777" w:rsidR="00AF152B" w:rsidRPr="00A55090" w:rsidRDefault="00AF152B" w:rsidP="00791B9C">
            <w:pPr>
              <w:pStyle w:val="TableContentLeft"/>
              <w:rPr>
                <w:b/>
              </w:rPr>
            </w:pPr>
            <w:r w:rsidRPr="00A55090">
              <w:t xml:space="preserve">  </w:t>
            </w:r>
            <w:r>
              <w:t>MTD_GET_PROFILE_INFO(</w:t>
            </w:r>
          </w:p>
          <w:p w14:paraId="2298A49A" w14:textId="77777777" w:rsidR="00AF152B" w:rsidRDefault="00AF152B" w:rsidP="00791B9C">
            <w:pPr>
              <w:pStyle w:val="TableContentLeft"/>
            </w:pPr>
            <w:r>
              <w:t xml:space="preserve">   NO_PARAM,</w:t>
            </w:r>
          </w:p>
          <w:p w14:paraId="54EF696F" w14:textId="77777777" w:rsidR="00AF152B" w:rsidRPr="00A55090" w:rsidRDefault="00AF152B" w:rsidP="00791B9C">
            <w:pPr>
              <w:pStyle w:val="TableContentLeft"/>
              <w:rPr>
                <w:b/>
              </w:rPr>
            </w:pPr>
            <w:r>
              <w:t xml:space="preserve">   &lt;ISD_P_AID1&gt;)</w:t>
            </w:r>
            <w:r w:rsidRPr="00A55090">
              <w:t>)</w:t>
            </w:r>
          </w:p>
        </w:tc>
        <w:tc>
          <w:tcPr>
            <w:tcW w:w="1528" w:type="pct"/>
            <w:shd w:val="clear" w:color="auto" w:fill="auto"/>
            <w:vAlign w:val="center"/>
          </w:tcPr>
          <w:p w14:paraId="7FAC97B8" w14:textId="1D9E8BF4" w:rsidR="00AF152B" w:rsidRPr="00A55090" w:rsidRDefault="00AF152B" w:rsidP="00791B9C">
            <w:pPr>
              <w:pStyle w:val="TableContentLeft"/>
              <w:rPr>
                <w:b/>
                <w:lang w:val="fr-FR"/>
              </w:rPr>
            </w:pPr>
            <w:r w:rsidRPr="00A55090">
              <w:rPr>
                <w:lang w:val="fr-FR"/>
              </w:rPr>
              <w:t>response ProfileInfoListResponse::= profileInfoListOk : {</w:t>
            </w:r>
          </w:p>
          <w:p w14:paraId="1B456A3A" w14:textId="77777777" w:rsidR="00AF152B" w:rsidRPr="00A55090" w:rsidRDefault="00AF152B" w:rsidP="00791B9C">
            <w:pPr>
              <w:pStyle w:val="TableContentLeft"/>
              <w:rPr>
                <w:lang w:val="en-US"/>
              </w:rPr>
            </w:pPr>
            <w:r w:rsidRPr="00A55090">
              <w:rPr>
                <w:lang w:val="fr-FR"/>
              </w:rPr>
              <w:t xml:space="preserve">   #PROFILE_INFO1</w:t>
            </w:r>
            <w:r>
              <w:rPr>
                <w:lang w:val="fr-FR"/>
              </w:rPr>
              <w:t>_DISABLED</w:t>
            </w:r>
          </w:p>
          <w:p w14:paraId="5108FAA0" w14:textId="77777777" w:rsidR="00AF152B" w:rsidRPr="00A55090" w:rsidRDefault="00AF152B" w:rsidP="00791B9C">
            <w:pPr>
              <w:pStyle w:val="TableContentLeft"/>
              <w:rPr>
                <w:lang w:val="en-US"/>
              </w:rPr>
            </w:pPr>
            <w:r w:rsidRPr="00A55090">
              <w:rPr>
                <w:lang w:val="en-US"/>
              </w:rPr>
              <w:t>}</w:t>
            </w:r>
          </w:p>
          <w:p w14:paraId="6083B7DF" w14:textId="77777777" w:rsidR="00AF152B" w:rsidRPr="00A55090" w:rsidRDefault="00AF152B" w:rsidP="00791B9C">
            <w:pPr>
              <w:pStyle w:val="TableContentLeft"/>
              <w:rPr>
                <w:b/>
              </w:rPr>
            </w:pPr>
            <w:r w:rsidRPr="00A55090">
              <w:t>SW=0x9000</w:t>
            </w:r>
          </w:p>
        </w:tc>
        <w:tc>
          <w:tcPr>
            <w:tcW w:w="740" w:type="pct"/>
            <w:gridSpan w:val="2"/>
            <w:shd w:val="clear" w:color="auto" w:fill="auto"/>
            <w:vAlign w:val="center"/>
          </w:tcPr>
          <w:p w14:paraId="3831C77F" w14:textId="77777777" w:rsidR="00AF152B" w:rsidRPr="00A55090" w:rsidRDefault="00AF152B" w:rsidP="00791B9C">
            <w:pPr>
              <w:pStyle w:val="TableContentLeft"/>
            </w:pPr>
          </w:p>
        </w:tc>
      </w:tr>
      <w:tr w:rsidR="00D81A12" w:rsidRPr="00A55090" w14:paraId="08DB2808" w14:textId="77777777" w:rsidTr="00791B9C">
        <w:trPr>
          <w:trHeight w:val="314"/>
          <w:jc w:val="center"/>
        </w:trPr>
        <w:tc>
          <w:tcPr>
            <w:tcW w:w="388" w:type="pct"/>
            <w:shd w:val="clear" w:color="auto" w:fill="auto"/>
            <w:vAlign w:val="center"/>
          </w:tcPr>
          <w:p w14:paraId="25FF7ADB" w14:textId="2DD92B5A" w:rsidR="00D81A12" w:rsidRDefault="00D81A12" w:rsidP="00D81A12">
            <w:pPr>
              <w:pStyle w:val="TableContentLeft"/>
            </w:pPr>
            <w:r>
              <w:t>3</w:t>
            </w:r>
          </w:p>
        </w:tc>
        <w:tc>
          <w:tcPr>
            <w:tcW w:w="663" w:type="pct"/>
            <w:shd w:val="clear" w:color="auto" w:fill="auto"/>
            <w:vAlign w:val="center"/>
          </w:tcPr>
          <w:p w14:paraId="5518F036" w14:textId="7F60DD2E"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38C41A7D" w14:textId="42122479" w:rsidR="00D81A12" w:rsidRPr="00A55090" w:rsidRDefault="00D81A12" w:rsidP="00D81A12">
            <w:pPr>
              <w:pStyle w:val="TableContentLeft"/>
            </w:pPr>
            <w:r>
              <w:t>[SELECT_ICCID]</w:t>
            </w:r>
          </w:p>
        </w:tc>
        <w:tc>
          <w:tcPr>
            <w:tcW w:w="1528" w:type="pct"/>
            <w:shd w:val="clear" w:color="auto" w:fill="auto"/>
            <w:vAlign w:val="center"/>
          </w:tcPr>
          <w:p w14:paraId="56390334" w14:textId="4D0E0C0D" w:rsidR="00D81A12" w:rsidRPr="00A55090" w:rsidRDefault="00D81A12" w:rsidP="00D81A12">
            <w:pPr>
              <w:pStyle w:val="TableContentLeft"/>
              <w:rPr>
                <w:lang w:val="fr-FR"/>
              </w:rPr>
            </w:pPr>
            <w:r>
              <w:t>SW=0x6A82</w:t>
            </w:r>
          </w:p>
        </w:tc>
        <w:tc>
          <w:tcPr>
            <w:tcW w:w="740" w:type="pct"/>
            <w:gridSpan w:val="2"/>
            <w:shd w:val="clear" w:color="auto" w:fill="auto"/>
            <w:vAlign w:val="center"/>
          </w:tcPr>
          <w:p w14:paraId="643CBAE7" w14:textId="2EF11D40" w:rsidR="00D81A12" w:rsidRPr="00A55090" w:rsidRDefault="00D81A12" w:rsidP="00D81A12">
            <w:pPr>
              <w:pStyle w:val="TableContentLeft"/>
            </w:pPr>
            <w:r>
              <w:rPr>
                <w:rStyle w:val="PlaceholderText"/>
              </w:rPr>
              <w:t>RQ24_025</w:t>
            </w:r>
          </w:p>
        </w:tc>
      </w:tr>
    </w:tbl>
    <w:p w14:paraId="053C51E4" w14:textId="77777777" w:rsidR="00AF152B" w:rsidRDefault="00AF152B" w:rsidP="00AF152B">
      <w:pPr>
        <w:spacing w:before="0"/>
        <w:jc w:val="left"/>
        <w:rPr>
          <w:lang w:eastAsia="en-GB"/>
        </w:rPr>
      </w:pPr>
    </w:p>
    <w:p w14:paraId="454A87BC" w14:textId="77777777" w:rsidR="00D81A12" w:rsidRDefault="00D81A12" w:rsidP="00D81A12">
      <w:pPr>
        <w:pStyle w:val="Heading6no"/>
      </w:pPr>
      <w:bookmarkStart w:id="911" w:name="_Hlk40734579"/>
      <w:r>
        <w:t>Test Sequence #09 Nominal: Dis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06E12AF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7460B37"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3529279B" w14:textId="77777777" w:rsidR="00D81A12" w:rsidRDefault="00D81A12" w:rsidP="00791B9C">
            <w:pPr>
              <w:pStyle w:val="TableHeaderGray"/>
              <w:rPr>
                <w:rStyle w:val="PlaceholderText"/>
                <w:rFonts w:eastAsia="SimSun"/>
                <w:lang w:eastAsia="de-DE"/>
              </w:rPr>
            </w:pPr>
          </w:p>
        </w:tc>
      </w:tr>
      <w:tr w:rsidR="00D81A12" w14:paraId="4F0AE0C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73B294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3AAEB20"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1D11297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5ED875"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4A3055B" w14:textId="77777777" w:rsidR="00D81A12" w:rsidRDefault="00D81A12" w:rsidP="00791B9C">
            <w:pPr>
              <w:pStyle w:val="TableText"/>
            </w:pPr>
            <w:r>
              <w:t>The PROFILE_OPERATIONAL1 is Enabled on the eUICC.</w:t>
            </w:r>
          </w:p>
        </w:tc>
      </w:tr>
    </w:tbl>
    <w:p w14:paraId="36714114"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195"/>
        <w:gridCol w:w="3029"/>
        <w:gridCol w:w="2753"/>
        <w:gridCol w:w="276"/>
        <w:gridCol w:w="1058"/>
      </w:tblGrid>
      <w:tr w:rsidR="00D81A12" w14:paraId="5CA342A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1DA7D99" w14:textId="77777777" w:rsidR="00D81A12" w:rsidRDefault="00D81A12" w:rsidP="00791B9C">
            <w:pPr>
              <w:pStyle w:val="TableHeader"/>
            </w:pPr>
            <w:r>
              <w:lastRenderedPageBreak/>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112E8D"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339423" w14:textId="77777777" w:rsidR="00D81A12" w:rsidRDefault="00D81A12" w:rsidP="00791B9C">
            <w:pPr>
              <w:pStyle w:val="TableHeader"/>
            </w:pPr>
            <w:r>
              <w:t>Sequence / Description</w:t>
            </w:r>
          </w:p>
        </w:tc>
        <w:tc>
          <w:tcPr>
            <w:tcW w:w="1681" w:type="pct"/>
            <w:gridSpan w:val="2"/>
            <w:tcBorders>
              <w:top w:val="single" w:sz="6" w:space="0" w:color="auto"/>
              <w:left w:val="single" w:sz="6" w:space="0" w:color="auto"/>
              <w:bottom w:val="single" w:sz="6" w:space="0" w:color="auto"/>
              <w:right w:val="single" w:sz="6" w:space="0" w:color="auto"/>
            </w:tcBorders>
            <w:shd w:val="clear" w:color="auto" w:fill="C00000"/>
            <w:vAlign w:val="center"/>
            <w:hideMark/>
          </w:tcPr>
          <w:p w14:paraId="61C6F667" w14:textId="77777777" w:rsidR="00D81A12" w:rsidRDefault="00D81A12" w:rsidP="00791B9C">
            <w:pPr>
              <w:pStyle w:val="TableHeader"/>
            </w:pPr>
            <w:r>
              <w:t>Expected result</w:t>
            </w:r>
          </w:p>
        </w:tc>
        <w:tc>
          <w:tcPr>
            <w:tcW w:w="5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E7B8A4" w14:textId="77777777" w:rsidR="00D81A12" w:rsidRDefault="00D81A12" w:rsidP="00791B9C">
            <w:pPr>
              <w:pStyle w:val="TableHeader"/>
            </w:pPr>
            <w:r>
              <w:t>REQ</w:t>
            </w:r>
          </w:p>
        </w:tc>
      </w:tr>
      <w:tr w:rsidR="00D81A12" w14:paraId="74C2972F"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409053" w14:textId="77777777" w:rsidR="00D81A12" w:rsidRDefault="00D81A12" w:rsidP="00791B9C">
            <w:pPr>
              <w:pStyle w:val="TableContentLeft"/>
              <w:rPr>
                <w:b/>
              </w:rPr>
            </w:pPr>
            <w:r>
              <w:t>IC1</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0DEDBEEF" w14:textId="77777777" w:rsidR="00D81A12" w:rsidRDefault="00D81A12" w:rsidP="00791B9C">
            <w:pPr>
              <w:pStyle w:val="TableContentLeft"/>
              <w:rPr>
                <w:lang w:val="fr-FR"/>
              </w:rPr>
            </w:pPr>
            <w:r>
              <w:t>PROC_EUICC_INITIALIZATION_SEQUENCE</w:t>
            </w:r>
          </w:p>
        </w:tc>
      </w:tr>
      <w:tr w:rsidR="00D81A12" w14:paraId="6AC8B9B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2EE766" w14:textId="77777777" w:rsidR="00D81A12" w:rsidRDefault="00D81A12" w:rsidP="00791B9C">
            <w:pPr>
              <w:pStyle w:val="TableContentLeft"/>
              <w:rPr>
                <w:b/>
              </w:rPr>
            </w:pPr>
            <w:r>
              <w:t>IC2</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6A7021AC" w14:textId="77777777" w:rsidR="00D81A12" w:rsidRDefault="00D81A12" w:rsidP="00791B9C">
            <w:pPr>
              <w:pStyle w:val="TableContentLeft"/>
              <w:rPr>
                <w:b/>
              </w:rPr>
            </w:pPr>
            <w:r>
              <w:t>PROC_OPEN_LOGICAL_CHANNEL_AND_SELECT_ISDR</w:t>
            </w:r>
          </w:p>
        </w:tc>
      </w:tr>
      <w:tr w:rsidR="00D81A12" w14:paraId="620CF6F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89B9D0"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A1EAE"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1867C2F1" w14:textId="77777777" w:rsidR="00D81A12" w:rsidRDefault="00D81A12" w:rsidP="00791B9C">
            <w:pPr>
              <w:pStyle w:val="TableContentLeft"/>
              <w:rPr>
                <w:b/>
              </w:rPr>
            </w:pPr>
            <w:r>
              <w:t xml:space="preserve">MTD_SEND_SMS_PP( </w:t>
            </w:r>
          </w:p>
          <w:p w14:paraId="5FAE6733"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B9EC97" w14:textId="77777777" w:rsidR="00D81A12" w:rsidRDefault="00D81A12" w:rsidP="00791B9C">
            <w:pPr>
              <w:pStyle w:val="TableContentLeft"/>
              <w:rPr>
                <w:b/>
              </w:rPr>
            </w:pPr>
            <w:r>
              <w:t>SW=0x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7B62743" w14:textId="77777777" w:rsidR="00D81A12" w:rsidRDefault="00D81A12" w:rsidP="00791B9C">
            <w:pPr>
              <w:pStyle w:val="TableContentLeft"/>
              <w:rPr>
                <w:lang w:val="en-US"/>
              </w:rPr>
            </w:pPr>
          </w:p>
        </w:tc>
      </w:tr>
      <w:tr w:rsidR="00D81A12" w14:paraId="2CEA700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6BB328"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C4D34F"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EB4601"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97911" w14:textId="77777777" w:rsidR="00D81A12" w:rsidRDefault="00D81A12" w:rsidP="00791B9C">
            <w:pPr>
              <w:pStyle w:val="TableContentLeft"/>
              <w:rPr>
                <w:b/>
              </w:rPr>
            </w:pPr>
            <w:r>
              <w:t>SMS POR received</w:t>
            </w:r>
          </w:p>
          <w:p w14:paraId="60D65FCF" w14:textId="77777777" w:rsidR="00D81A12" w:rsidRDefault="00D81A12" w:rsidP="00791B9C">
            <w:pPr>
              <w:pStyle w:val="TableContentLeft"/>
            </w:pPr>
            <w:r>
              <w:t>SCP80 response status code equal to 0x00 – POR OK</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B2671DA" w14:textId="77777777" w:rsidR="00D81A12" w:rsidRDefault="00D81A12" w:rsidP="00791B9C">
            <w:pPr>
              <w:pStyle w:val="TableContentLeft"/>
              <w:rPr>
                <w:b/>
                <w:lang w:val="en-US"/>
              </w:rPr>
            </w:pPr>
          </w:p>
        </w:tc>
      </w:tr>
      <w:tr w:rsidR="00D81A12" w14:paraId="26F4CA3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82FA8"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91094"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EDE1B8" w14:textId="77777777" w:rsidR="00D81A12" w:rsidRDefault="00D81A12" w:rsidP="00791B9C">
            <w:pPr>
              <w:pStyle w:val="TableContentLeft"/>
            </w:pPr>
            <w:r>
              <w:t xml:space="preserve">MTD_STORE_DATA(  </w:t>
            </w:r>
          </w:p>
          <w:p w14:paraId="08F93586" w14:textId="77777777" w:rsidR="00D81A12" w:rsidRDefault="00D81A12" w:rsidP="00791B9C">
            <w:pPr>
              <w:pStyle w:val="TableContentLeft"/>
            </w:pPr>
            <w:r>
              <w:t xml:space="preserve">   MTD_DISABLE_PROFILE(</w:t>
            </w:r>
          </w:p>
          <w:p w14:paraId="5B871BD0" w14:textId="77777777" w:rsidR="00D81A12" w:rsidRDefault="00D81A12" w:rsidP="00791B9C">
            <w:pPr>
              <w:pStyle w:val="TableContentLeft"/>
            </w:pPr>
            <w:r>
              <w:t xml:space="preserve">      NO_PARAM, </w:t>
            </w:r>
          </w:p>
          <w:p w14:paraId="6942D500" w14:textId="77777777" w:rsidR="00D81A12" w:rsidRDefault="00D81A12" w:rsidP="00791B9C">
            <w:pPr>
              <w:pStyle w:val="TableContentLeft"/>
            </w:pPr>
            <w:r>
              <w:t xml:space="preserve">      &lt;ISD_P_AID1&gt;, </w:t>
            </w:r>
          </w:p>
          <w:p w14:paraId="43F2440E" w14:textId="77777777" w:rsidR="00D81A12" w:rsidRDefault="00D81A12" w:rsidP="00791B9C">
            <w:pPr>
              <w:pStyle w:val="TableContentLeft"/>
            </w:pPr>
            <w:r>
              <w:t xml:space="preserve">      TRU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29ABDF" w14:textId="77777777" w:rsidR="00D81A12" w:rsidRDefault="00D81A12" w:rsidP="00791B9C">
            <w:pPr>
              <w:pStyle w:val="TableContentLeft"/>
              <w:rPr>
                <w:b/>
              </w:rPr>
            </w:pPr>
            <w:r>
              <w:t>resp DisableProfileResponse ::= {</w:t>
            </w:r>
          </w:p>
          <w:p w14:paraId="19B35B3D" w14:textId="77777777" w:rsidR="00D81A12" w:rsidRDefault="00D81A12" w:rsidP="00791B9C">
            <w:pPr>
              <w:pStyle w:val="TableContentLeft"/>
              <w:rPr>
                <w:b/>
              </w:rPr>
            </w:pPr>
            <w:r>
              <w:t xml:space="preserve">  DisableResult ok</w:t>
            </w:r>
          </w:p>
          <w:p w14:paraId="10BFE2BE" w14:textId="77777777" w:rsidR="00D81A12" w:rsidRDefault="00D81A12" w:rsidP="00791B9C">
            <w:pPr>
              <w:pStyle w:val="TableContentLeft"/>
            </w:pPr>
            <w:r>
              <w:t>}</w:t>
            </w:r>
          </w:p>
          <w:p w14:paraId="2C6A539D"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616778B" w14:textId="77777777" w:rsidR="00D81A12" w:rsidRDefault="00D81A12" w:rsidP="00791B9C">
            <w:pPr>
              <w:pStyle w:val="TableContentLeft"/>
              <w:rPr>
                <w:b/>
                <w:lang w:val="en-US"/>
              </w:rPr>
            </w:pPr>
          </w:p>
        </w:tc>
      </w:tr>
      <w:tr w:rsidR="00D81A12" w14:paraId="325E318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FF6F96"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896C6"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6CF621"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2B45C7"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0x91YY</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A20AB73" w14:textId="77777777" w:rsidR="00D81A12" w:rsidRDefault="00D81A12" w:rsidP="00791B9C">
            <w:pPr>
              <w:pStyle w:val="TableContentLeft"/>
              <w:rPr>
                <w:b/>
                <w:lang w:val="en-US"/>
              </w:rPr>
            </w:pPr>
          </w:p>
        </w:tc>
      </w:tr>
      <w:tr w:rsidR="00D81A12" w14:paraId="2989C55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9F885F"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3F8D6A" w14:textId="77777777" w:rsidR="00D81A12" w:rsidRDefault="00D81A12" w:rsidP="00791B9C">
            <w:pPr>
              <w:pStyle w:val="TableContentLeft"/>
              <w:rPr>
                <w:b/>
              </w:rPr>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20DA60" w14:textId="7466DA55" w:rsidR="00D81A12" w:rsidRDefault="00D81A12" w:rsidP="00791B9C">
            <w:pPr>
              <w:pStyle w:val="TableContentLeft"/>
              <w:rPr>
                <w:b/>
              </w:rPr>
            </w:pPr>
            <w:r>
              <w:t>FETCH 'YY'</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665790" w14:textId="77777777" w:rsidR="00D81A12" w:rsidRDefault="00D81A12" w:rsidP="00791B9C">
            <w:pPr>
              <w:pStyle w:val="TableContentLeft"/>
              <w:rPr>
                <w:b/>
              </w:rPr>
            </w:pPr>
            <w:r>
              <w:t>REFRESH Command (“UICC Reset”)</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7639FC1C" w14:textId="77777777" w:rsidR="00D81A12" w:rsidRDefault="00D81A12" w:rsidP="00791B9C">
            <w:pPr>
              <w:pStyle w:val="TableContentLeft"/>
            </w:pPr>
            <w:r>
              <w:rPr>
                <w:rStyle w:val="PlaceholderText"/>
              </w:rPr>
              <w:t>RQ32_016_3 RQ32_017 RQ57_134</w:t>
            </w:r>
          </w:p>
        </w:tc>
      </w:tr>
      <w:tr w:rsidR="00D81A12" w14:paraId="5E72165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648E85" w14:textId="77777777" w:rsidR="00D81A12" w:rsidRDefault="00D81A12" w:rsidP="00791B9C">
            <w:pPr>
              <w:pStyle w:val="TableContentLeft"/>
            </w:pPr>
            <w:r>
              <w:t>5</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1DBC5E15" w14:textId="77777777" w:rsidR="00D81A12" w:rsidRDefault="00D81A12" w:rsidP="00791B9C">
            <w:pPr>
              <w:pStyle w:val="TableContentLeft"/>
            </w:pPr>
            <w:r>
              <w:t>Repeat IC1 and IC2</w:t>
            </w:r>
          </w:p>
        </w:tc>
      </w:tr>
      <w:tr w:rsidR="00D81A12" w14:paraId="1E3EF74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CF9863" w14:textId="77777777" w:rsidR="00D81A12" w:rsidRDefault="00D81A12"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16022F"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5E6DFC" w14:textId="77777777" w:rsidR="00D81A12" w:rsidRDefault="00D81A12" w:rsidP="00791B9C">
            <w:pPr>
              <w:pStyle w:val="TableContentLeft"/>
            </w:pPr>
            <w:r>
              <w:t>MTD_STORE_DATA(</w:t>
            </w:r>
          </w:p>
          <w:p w14:paraId="18AE3D22" w14:textId="77777777" w:rsidR="00D81A12" w:rsidRDefault="00D81A12" w:rsidP="00791B9C">
            <w:pPr>
              <w:pStyle w:val="TableContentLeft"/>
              <w:rPr>
                <w:b/>
              </w:rPr>
            </w:pPr>
            <w:r>
              <w:t xml:space="preserve">  MTD_GET_PROFILE_INFO(</w:t>
            </w:r>
          </w:p>
          <w:p w14:paraId="6F6BF9FF" w14:textId="77777777" w:rsidR="00D81A12" w:rsidRDefault="00D81A12" w:rsidP="00791B9C">
            <w:pPr>
              <w:pStyle w:val="TableContentLeft"/>
            </w:pPr>
            <w:r>
              <w:t xml:space="preserve">   NO_PARAM,</w:t>
            </w:r>
          </w:p>
          <w:p w14:paraId="1C6291C4" w14:textId="77777777" w:rsidR="00D81A12" w:rsidRDefault="00D81A12" w:rsidP="00791B9C">
            <w:pPr>
              <w:pStyle w:val="TableContentLeft"/>
              <w:rPr>
                <w:b/>
              </w:rPr>
            </w:pPr>
            <w:r>
              <w:t xml:space="preserve">   &lt;ISD_P_AID1&gt;))</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7ED5DC" w14:textId="5E1041B1" w:rsidR="00D81A12" w:rsidRDefault="00D81A12" w:rsidP="00791B9C">
            <w:pPr>
              <w:pStyle w:val="TableContentLeft"/>
              <w:rPr>
                <w:b/>
                <w:lang w:val="fr-FR"/>
              </w:rPr>
            </w:pPr>
            <w:r>
              <w:rPr>
                <w:lang w:val="fr-FR"/>
              </w:rPr>
              <w:t>response ProfileInfoListResponse::= profileInfoListOk : {</w:t>
            </w:r>
          </w:p>
          <w:p w14:paraId="78DF2199" w14:textId="77777777" w:rsidR="00D81A12" w:rsidRDefault="00D81A12" w:rsidP="00791B9C">
            <w:pPr>
              <w:pStyle w:val="TableContentLeft"/>
              <w:rPr>
                <w:lang w:val="en-US"/>
              </w:rPr>
            </w:pPr>
            <w:r>
              <w:rPr>
                <w:lang w:val="fr-FR"/>
              </w:rPr>
              <w:t xml:space="preserve">   #PROFILE_INFO1_DISABLED</w:t>
            </w:r>
          </w:p>
          <w:p w14:paraId="2318F221" w14:textId="77777777" w:rsidR="00D81A12" w:rsidRDefault="00D81A12" w:rsidP="00791B9C">
            <w:pPr>
              <w:pStyle w:val="TableContentLeft"/>
              <w:rPr>
                <w:lang w:val="en-US"/>
              </w:rPr>
            </w:pPr>
            <w:r>
              <w:rPr>
                <w:lang w:val="en-US"/>
              </w:rPr>
              <w:t>}</w:t>
            </w:r>
          </w:p>
          <w:p w14:paraId="0F0DA618"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9A9B2D9" w14:textId="77777777" w:rsidR="00D81A12" w:rsidRDefault="00D81A12" w:rsidP="00791B9C">
            <w:pPr>
              <w:pStyle w:val="TableContentLeft"/>
            </w:pPr>
          </w:p>
        </w:tc>
      </w:tr>
      <w:tr w:rsidR="00D81A12" w14:paraId="645345B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A19E28" w14:textId="77777777" w:rsidR="00D81A12" w:rsidRDefault="00D81A12" w:rsidP="00791B9C">
            <w:pPr>
              <w:pStyle w:val="TableContentLeft"/>
            </w:pPr>
            <w:r>
              <w:t>7</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3D614A"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CA17FE"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074963" w14:textId="77777777" w:rsidR="00D81A12" w:rsidRDefault="00D81A12" w:rsidP="00791B9C">
            <w:pPr>
              <w:pStyle w:val="TableContentLeft"/>
              <w:rPr>
                <w:lang w:val="fr-FR"/>
              </w:rPr>
            </w:pPr>
            <w:r>
              <w:t>SW=0x6A82</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0A972AD8" w14:textId="77777777" w:rsidR="00D81A12" w:rsidRDefault="00D81A12" w:rsidP="00791B9C">
            <w:pPr>
              <w:pStyle w:val="TableContentLeft"/>
            </w:pPr>
            <w:r>
              <w:rPr>
                <w:rStyle w:val="PlaceholderText"/>
              </w:rPr>
              <w:t>RQ24_025</w:t>
            </w:r>
          </w:p>
        </w:tc>
      </w:tr>
    </w:tbl>
    <w:bookmarkEnd w:id="911"/>
    <w:p w14:paraId="69A61528" w14:textId="77777777" w:rsidR="00D81A12" w:rsidRDefault="00D81A12" w:rsidP="00D81A12">
      <w:pPr>
        <w:pStyle w:val="Heading6no"/>
        <w:rPr>
          <w:szCs w:val="20"/>
          <w:lang w:val="en-GB"/>
        </w:rPr>
      </w:pPr>
      <w:r>
        <w:t>Test Sequence #10 Nominal: Disable Profile by ISD-P AID and “refreshFlag” not set while proactive session is ongoing</w:t>
      </w:r>
      <w:r w:rsidRPr="00D16BA9">
        <w:t xml:space="preserve"> </w:t>
      </w:r>
      <w:r>
        <w:t>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4B025D29"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8688A8"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7B3568CC" w14:textId="77777777" w:rsidR="00D81A12" w:rsidRDefault="00D81A12" w:rsidP="00791B9C">
            <w:pPr>
              <w:pStyle w:val="TableHeaderGray"/>
              <w:rPr>
                <w:rStyle w:val="PlaceholderText"/>
                <w:rFonts w:eastAsia="SimSun"/>
                <w:lang w:eastAsia="de-DE"/>
              </w:rPr>
            </w:pPr>
          </w:p>
        </w:tc>
      </w:tr>
      <w:tr w:rsidR="00D81A12" w14:paraId="3F51D0C2"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4BCBBE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811D67"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2179A2D6"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C2823C"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10B16E3" w14:textId="77777777" w:rsidR="00D81A12" w:rsidRDefault="00D81A12" w:rsidP="00791B9C">
            <w:pPr>
              <w:pStyle w:val="TableText"/>
            </w:pPr>
            <w:r>
              <w:t>The PROFILE_OPERATIONAL1 is Enabled on the eUICC.</w:t>
            </w:r>
          </w:p>
        </w:tc>
      </w:tr>
    </w:tbl>
    <w:p w14:paraId="5268B133"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195"/>
        <w:gridCol w:w="3029"/>
        <w:gridCol w:w="2753"/>
        <w:gridCol w:w="276"/>
        <w:gridCol w:w="1058"/>
      </w:tblGrid>
      <w:tr w:rsidR="00D81A12" w14:paraId="5AF4EC50"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562E57B"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0A69B7"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8656A4" w14:textId="77777777" w:rsidR="00D81A12" w:rsidRDefault="00D81A12" w:rsidP="00791B9C">
            <w:pPr>
              <w:pStyle w:val="TableHeader"/>
            </w:pPr>
            <w:r>
              <w:t>Sequence / Description</w:t>
            </w:r>
          </w:p>
        </w:tc>
        <w:tc>
          <w:tcPr>
            <w:tcW w:w="1681" w:type="pct"/>
            <w:gridSpan w:val="2"/>
            <w:tcBorders>
              <w:top w:val="single" w:sz="6" w:space="0" w:color="auto"/>
              <w:left w:val="single" w:sz="6" w:space="0" w:color="auto"/>
              <w:bottom w:val="single" w:sz="6" w:space="0" w:color="auto"/>
              <w:right w:val="single" w:sz="6" w:space="0" w:color="auto"/>
            </w:tcBorders>
            <w:shd w:val="clear" w:color="auto" w:fill="C00000"/>
            <w:vAlign w:val="center"/>
            <w:hideMark/>
          </w:tcPr>
          <w:p w14:paraId="7CB69E27" w14:textId="77777777" w:rsidR="00D81A12" w:rsidRDefault="00D81A12" w:rsidP="00791B9C">
            <w:pPr>
              <w:pStyle w:val="TableHeader"/>
            </w:pPr>
            <w:r>
              <w:t>Expected result</w:t>
            </w:r>
          </w:p>
        </w:tc>
        <w:tc>
          <w:tcPr>
            <w:tcW w:w="5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DE3070" w14:textId="77777777" w:rsidR="00D81A12" w:rsidRDefault="00D81A12" w:rsidP="00791B9C">
            <w:pPr>
              <w:pStyle w:val="TableHeader"/>
            </w:pPr>
            <w:r>
              <w:t>REQ</w:t>
            </w:r>
          </w:p>
        </w:tc>
      </w:tr>
      <w:tr w:rsidR="00D81A12" w14:paraId="1AAD48D4"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1A98AD" w14:textId="77777777" w:rsidR="00D81A12" w:rsidRDefault="00D81A12" w:rsidP="00791B9C">
            <w:pPr>
              <w:pStyle w:val="TableContentLeft"/>
              <w:rPr>
                <w:b/>
              </w:rPr>
            </w:pPr>
            <w:r>
              <w:t>IC1</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745FCFA1" w14:textId="77777777" w:rsidR="00D81A12" w:rsidRDefault="00D81A12" w:rsidP="00791B9C">
            <w:pPr>
              <w:pStyle w:val="TableContentLeft"/>
              <w:rPr>
                <w:lang w:val="fr-FR"/>
              </w:rPr>
            </w:pPr>
            <w:r>
              <w:t>PROC_EUICC_INITIALIZATION_SEQUENCE</w:t>
            </w:r>
          </w:p>
        </w:tc>
      </w:tr>
      <w:tr w:rsidR="00D81A12" w14:paraId="03F76BD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CFBD45" w14:textId="77777777" w:rsidR="00D81A12" w:rsidRDefault="00D81A12" w:rsidP="00791B9C">
            <w:pPr>
              <w:pStyle w:val="TableContentLeft"/>
              <w:rPr>
                <w:b/>
              </w:rPr>
            </w:pPr>
            <w:r>
              <w:t>IC2</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309CA1C9" w14:textId="77777777" w:rsidR="00D81A12" w:rsidRDefault="00D81A12" w:rsidP="00791B9C">
            <w:pPr>
              <w:pStyle w:val="TableContentLeft"/>
              <w:rPr>
                <w:b/>
              </w:rPr>
            </w:pPr>
            <w:r>
              <w:t>PROC_OPEN_LOGICAL_CHANNEL_AND_SELECT_ISDR</w:t>
            </w:r>
          </w:p>
        </w:tc>
      </w:tr>
      <w:tr w:rsidR="00D81A12" w14:paraId="58ADA2A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F01BEC"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6C1543"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78786DB9" w14:textId="77777777" w:rsidR="00D81A12" w:rsidRDefault="00D81A12" w:rsidP="00791B9C">
            <w:pPr>
              <w:pStyle w:val="TableContentLeft"/>
              <w:rPr>
                <w:b/>
              </w:rPr>
            </w:pPr>
            <w:r>
              <w:t xml:space="preserve">MTD_SEND_SMS_PP( </w:t>
            </w:r>
          </w:p>
          <w:p w14:paraId="3F164FDD"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29C4A" w14:textId="77777777" w:rsidR="00D81A12" w:rsidRDefault="00D81A12" w:rsidP="00791B9C">
            <w:pPr>
              <w:pStyle w:val="TableContentLeft"/>
              <w:rPr>
                <w:b/>
              </w:rPr>
            </w:pPr>
            <w:r>
              <w:t>SW=0x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D3295E7" w14:textId="77777777" w:rsidR="00D81A12" w:rsidRDefault="00D81A12" w:rsidP="00791B9C">
            <w:pPr>
              <w:pStyle w:val="TableContentLeft"/>
              <w:rPr>
                <w:lang w:val="en-US"/>
              </w:rPr>
            </w:pPr>
          </w:p>
        </w:tc>
      </w:tr>
      <w:tr w:rsidR="00D81A12" w14:paraId="596C7CE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458B15" w14:textId="77777777" w:rsidR="00D81A12" w:rsidRDefault="00D81A12" w:rsidP="00791B9C">
            <w:pPr>
              <w:pStyle w:val="TableContentLeft"/>
            </w:pPr>
            <w:r>
              <w:lastRenderedPageBreak/>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F550C3"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282227"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B31FC9" w14:textId="77777777" w:rsidR="00D81A12" w:rsidRDefault="00D81A12" w:rsidP="00791B9C">
            <w:pPr>
              <w:pStyle w:val="TableContentLeft"/>
              <w:rPr>
                <w:b/>
              </w:rPr>
            </w:pPr>
            <w:r>
              <w:t>SMS POR received</w:t>
            </w:r>
          </w:p>
          <w:p w14:paraId="5CD75841" w14:textId="77777777" w:rsidR="00D81A12" w:rsidRDefault="00D81A12" w:rsidP="00791B9C">
            <w:pPr>
              <w:pStyle w:val="TableContentLeft"/>
            </w:pPr>
            <w:r>
              <w:t>SCP80 response status code equal to 0x00 – POR OK</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C61A7BB" w14:textId="77777777" w:rsidR="00D81A12" w:rsidRDefault="00D81A12" w:rsidP="00791B9C">
            <w:pPr>
              <w:pStyle w:val="TableContentLeft"/>
              <w:rPr>
                <w:b/>
                <w:lang w:val="en-US"/>
              </w:rPr>
            </w:pPr>
          </w:p>
        </w:tc>
      </w:tr>
      <w:tr w:rsidR="00D81A12" w14:paraId="4A118FD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00D787"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592A8F"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C2ABF5" w14:textId="77777777" w:rsidR="00D81A12" w:rsidRDefault="00D81A12" w:rsidP="00791B9C">
            <w:pPr>
              <w:pStyle w:val="TableContentLeft"/>
            </w:pPr>
            <w:r>
              <w:t xml:space="preserve">MTD_STORE_DATA(  </w:t>
            </w:r>
          </w:p>
          <w:p w14:paraId="4F4BA115" w14:textId="77777777" w:rsidR="00D81A12" w:rsidRDefault="00D81A12" w:rsidP="00791B9C">
            <w:pPr>
              <w:pStyle w:val="TableContentLeft"/>
            </w:pPr>
            <w:r>
              <w:t xml:space="preserve">   MTD_DISABLE_PROFILE(</w:t>
            </w:r>
          </w:p>
          <w:p w14:paraId="236F7C9F" w14:textId="77777777" w:rsidR="00D81A12" w:rsidRDefault="00D81A12" w:rsidP="00791B9C">
            <w:pPr>
              <w:pStyle w:val="TableContentLeft"/>
            </w:pPr>
            <w:r>
              <w:t xml:space="preserve">      NO_PARAM, </w:t>
            </w:r>
          </w:p>
          <w:p w14:paraId="070C9903" w14:textId="77777777" w:rsidR="00D81A12" w:rsidRDefault="00D81A12" w:rsidP="00791B9C">
            <w:pPr>
              <w:pStyle w:val="TableContentLeft"/>
            </w:pPr>
            <w:r>
              <w:t xml:space="preserve">      &lt;ISD_P_AID1&gt;, </w:t>
            </w:r>
          </w:p>
          <w:p w14:paraId="0956B2E1" w14:textId="77777777" w:rsidR="00D81A12" w:rsidRDefault="00D81A12" w:rsidP="00791B9C">
            <w:pPr>
              <w:pStyle w:val="TableContentLeft"/>
            </w:pPr>
            <w:r>
              <w:t xml:space="preserve">      FAL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90A59" w14:textId="77777777" w:rsidR="00D81A12" w:rsidRDefault="00D81A12" w:rsidP="00791B9C">
            <w:pPr>
              <w:pStyle w:val="TableContentLeft"/>
              <w:rPr>
                <w:b/>
              </w:rPr>
            </w:pPr>
            <w:r>
              <w:t>resp DisableProfileResponse ::= {</w:t>
            </w:r>
          </w:p>
          <w:p w14:paraId="01AEE369" w14:textId="77777777" w:rsidR="00D81A12" w:rsidRDefault="00D81A12" w:rsidP="00791B9C">
            <w:pPr>
              <w:pStyle w:val="TableContentLeft"/>
              <w:rPr>
                <w:b/>
              </w:rPr>
            </w:pPr>
            <w:r>
              <w:t xml:space="preserve">  DisableResult ok</w:t>
            </w:r>
          </w:p>
          <w:p w14:paraId="2D56D5EA" w14:textId="77777777" w:rsidR="00D81A12" w:rsidRDefault="00D81A12" w:rsidP="00791B9C">
            <w:pPr>
              <w:pStyle w:val="TableContentLeft"/>
            </w:pPr>
            <w:r>
              <w:t>}</w:t>
            </w:r>
          </w:p>
          <w:p w14:paraId="77593046"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39DDC1A" w14:textId="77777777" w:rsidR="00D81A12" w:rsidRDefault="00D81A12" w:rsidP="00791B9C">
            <w:pPr>
              <w:pStyle w:val="TableContentLeft"/>
              <w:rPr>
                <w:b/>
                <w:lang w:val="en-US"/>
              </w:rPr>
            </w:pPr>
          </w:p>
        </w:tc>
      </w:tr>
      <w:tr w:rsidR="00D81A12" w14:paraId="73FD39B6"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C8D087"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48A36"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66F1CF"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579B3F" w14:textId="3712A8C1"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w:t>
            </w:r>
            <w:r w:rsidR="00B21857" w:rsidRPr="2D2FEAE2">
              <w:rPr>
                <w:rFonts w:ascii="Arial" w:hAnsi="Arial" w:cs="Arial"/>
                <w:b w:val="0"/>
                <w:sz w:val="18"/>
                <w:szCs w:val="18"/>
              </w:rPr>
              <w:t xml:space="preserve"> any </w:t>
            </w:r>
            <w:r w:rsidR="00B21857">
              <w:rPr>
                <w:rFonts w:ascii="Arial" w:hAnsi="Arial" w:cs="Arial"/>
                <w:b w:val="0"/>
                <w:sz w:val="18"/>
                <w:szCs w:val="18"/>
              </w:rPr>
              <w:t>value excep</w:t>
            </w:r>
            <w:r w:rsidR="00B21857" w:rsidRPr="0078025F">
              <w:rPr>
                <w:rFonts w:ascii="Arial" w:hAnsi="Arial" w:cs="Arial"/>
                <w:b w:val="0"/>
                <w:sz w:val="18"/>
                <w:szCs w:val="18"/>
              </w:rPr>
              <w:t xml:space="preserve">t </w:t>
            </w:r>
            <w:r w:rsidR="00B21857" w:rsidRPr="2D2FEAE2">
              <w:rPr>
                <w:rFonts w:ascii="Arial" w:hAnsi="Arial" w:cs="Arial"/>
                <w:b w:val="0"/>
                <w:sz w:val="18"/>
                <w:szCs w:val="18"/>
              </w:rPr>
              <w:t>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BEB7BE7" w14:textId="77777777" w:rsidR="00D81A12" w:rsidRDefault="00D81A12" w:rsidP="00791B9C">
            <w:pPr>
              <w:pStyle w:val="TableContentLeft"/>
              <w:rPr>
                <w:b/>
                <w:lang w:val="en-US"/>
              </w:rPr>
            </w:pPr>
          </w:p>
        </w:tc>
      </w:tr>
      <w:tr w:rsidR="00D81A12" w14:paraId="71F6A320"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9BF16E"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89DB9A"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BAB090" w14:textId="77777777" w:rsidR="00D81A12" w:rsidRDefault="00D81A12" w:rsidP="00791B9C">
            <w:pPr>
              <w:pStyle w:val="TableContentLeft"/>
            </w:pPr>
            <w:r>
              <w:t>MTD_STORE_DATA(</w:t>
            </w:r>
          </w:p>
          <w:p w14:paraId="1114437B" w14:textId="77777777" w:rsidR="00D81A12" w:rsidRDefault="00D81A12" w:rsidP="00791B9C">
            <w:pPr>
              <w:pStyle w:val="TableContentLeft"/>
              <w:rPr>
                <w:b/>
              </w:rPr>
            </w:pPr>
            <w:r>
              <w:t xml:space="preserve">  MTD_GET_PROFILE_INFO(</w:t>
            </w:r>
          </w:p>
          <w:p w14:paraId="516D7DE1" w14:textId="77777777" w:rsidR="00D81A12" w:rsidRDefault="00D81A12" w:rsidP="00791B9C">
            <w:pPr>
              <w:pStyle w:val="TableContentLeft"/>
            </w:pPr>
            <w:r>
              <w:t xml:space="preserve">   NO_PARAM,</w:t>
            </w:r>
          </w:p>
          <w:p w14:paraId="7083036B" w14:textId="77777777" w:rsidR="00D81A12" w:rsidRDefault="00D81A12" w:rsidP="00791B9C">
            <w:pPr>
              <w:pStyle w:val="TableContentLeft"/>
              <w:rPr>
                <w:b/>
              </w:rPr>
            </w:pPr>
            <w:r>
              <w:t xml:space="preserve">   &lt;ISD_P_AID1&gt;))</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27022D" w14:textId="0E420CB6" w:rsidR="00D81A12" w:rsidRDefault="00D81A12" w:rsidP="00791B9C">
            <w:pPr>
              <w:pStyle w:val="TableContentLeft"/>
              <w:rPr>
                <w:b/>
                <w:lang w:val="fr-FR"/>
              </w:rPr>
            </w:pPr>
            <w:r>
              <w:rPr>
                <w:lang w:val="fr-FR"/>
              </w:rPr>
              <w:t>response ProfileInfoListResponse::= profileInfoListOk : {</w:t>
            </w:r>
          </w:p>
          <w:p w14:paraId="0C8B5E2E" w14:textId="77777777" w:rsidR="00D81A12" w:rsidRDefault="00D81A12" w:rsidP="00791B9C">
            <w:pPr>
              <w:pStyle w:val="TableContentLeft"/>
              <w:rPr>
                <w:lang w:val="en-US"/>
              </w:rPr>
            </w:pPr>
            <w:r>
              <w:rPr>
                <w:lang w:val="fr-FR"/>
              </w:rPr>
              <w:t xml:space="preserve">   #PROFILE_INFO1_DISABLED</w:t>
            </w:r>
          </w:p>
          <w:p w14:paraId="59A8B87E" w14:textId="77777777" w:rsidR="00D81A12" w:rsidRDefault="00D81A12" w:rsidP="00791B9C">
            <w:pPr>
              <w:pStyle w:val="TableContentLeft"/>
              <w:rPr>
                <w:lang w:val="en-US"/>
              </w:rPr>
            </w:pPr>
            <w:r>
              <w:rPr>
                <w:lang w:val="en-US"/>
              </w:rPr>
              <w:t>}</w:t>
            </w:r>
          </w:p>
          <w:p w14:paraId="38BA92F0"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8A3E0DE" w14:textId="77777777" w:rsidR="00D81A12" w:rsidRDefault="00D81A12" w:rsidP="00791B9C">
            <w:pPr>
              <w:pStyle w:val="TableContentLeft"/>
            </w:pPr>
          </w:p>
        </w:tc>
      </w:tr>
      <w:tr w:rsidR="00D81A12" w14:paraId="07DFD55B"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DCF3D8"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836AA1"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9E6F12"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17AB14" w14:textId="77777777" w:rsidR="00D81A12" w:rsidRDefault="00D81A12" w:rsidP="00791B9C">
            <w:pPr>
              <w:pStyle w:val="TableContentLeft"/>
              <w:rPr>
                <w:lang w:val="fr-FR"/>
              </w:rPr>
            </w:pPr>
            <w:r>
              <w:t>SW=0x6A82</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680AF82D" w14:textId="77777777" w:rsidR="00D81A12" w:rsidRDefault="00D81A12" w:rsidP="00791B9C">
            <w:pPr>
              <w:pStyle w:val="TableContentLeft"/>
            </w:pPr>
            <w:r>
              <w:rPr>
                <w:rStyle w:val="PlaceholderText"/>
              </w:rPr>
              <w:t>RQ24_025</w:t>
            </w:r>
          </w:p>
        </w:tc>
      </w:tr>
    </w:tbl>
    <w:p w14:paraId="3108B2F7" w14:textId="77777777" w:rsidR="00D81A12" w:rsidRDefault="00D81A12" w:rsidP="00D81A12"/>
    <w:p w14:paraId="4BD0521C" w14:textId="05240898" w:rsidR="009F499A" w:rsidRDefault="009F499A" w:rsidP="003C72DB">
      <w:pPr>
        <w:pStyle w:val="NormalParagraph"/>
        <w:rPr>
          <w14:scene3d>
            <w14:camera w14:prst="orthographicFront"/>
            <w14:lightRig w14:rig="threePt" w14:dir="t">
              <w14:rot w14:lat="0" w14:lon="0" w14:rev="0"/>
            </w14:lightRig>
          </w14:scene3d>
        </w:rPr>
      </w:pPr>
    </w:p>
    <w:p w14:paraId="157EBF92" w14:textId="1978D6AC"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4</w:t>
      </w:r>
      <w:r w:rsidRPr="00A55090">
        <w:rPr>
          <w14:scene3d>
            <w14:camera w14:prst="orthographicFront"/>
            <w14:lightRig w14:rig="threePt" w14:dir="t">
              <w14:rot w14:lat="0" w14:lon="0" w14:rev="0"/>
            </w14:lightRig>
          </w14:scene3d>
        </w:rPr>
        <w:tab/>
      </w:r>
      <w:r w:rsidRPr="00A55090">
        <w:t>TC_eUICC_ES10c.DisableProfile_ErrorCases_Case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E33202" w:rsidRPr="00A55090" w14:paraId="0D7CF123"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87F98A"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362346D" w14:textId="77777777" w:rsidTr="00C44AFD">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D3B8291" w14:textId="77777777" w:rsidR="00E33202" w:rsidRPr="00A55090" w:rsidRDefault="00E33202" w:rsidP="00C44AFD">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0CA6A7"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6D207428" w14:textId="77777777" w:rsidTr="00C44AFD">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498218AE" w14:textId="77777777" w:rsidR="00E33202" w:rsidRPr="003D212B" w:rsidRDefault="00E33202" w:rsidP="00C44AFD">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1EF9B84F" w14:textId="77777777" w:rsidR="00E33202" w:rsidRPr="00E24742" w:rsidRDefault="00E33202" w:rsidP="00C44AFD">
            <w:pPr>
              <w:pStyle w:val="TableText"/>
              <w:rPr>
                <w:highlight w:val="yellow"/>
              </w:rPr>
            </w:pPr>
            <w:r w:rsidRPr="00E24742">
              <w:t>The PROFILE_OPERATIONAL1 has been installed on the eUICC</w:t>
            </w:r>
            <w:r>
              <w:t>.</w:t>
            </w:r>
          </w:p>
        </w:tc>
      </w:tr>
    </w:tbl>
    <w:p w14:paraId="11150AFC" w14:textId="77777777" w:rsidR="00E33202" w:rsidRPr="00A55090" w:rsidRDefault="00E33202" w:rsidP="00E33202">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66BB4CED"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F53211D"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32A3EE2" w14:textId="77777777" w:rsidR="00E33202" w:rsidRPr="00A55090" w:rsidRDefault="00E33202" w:rsidP="00C44AFD">
            <w:pPr>
              <w:pStyle w:val="TableHeaderGray"/>
              <w:rPr>
                <w:rStyle w:val="PlaceholderText"/>
                <w:rFonts w:eastAsia="SimSun"/>
                <w:lang w:val="en-GB" w:eastAsia="de-DE"/>
              </w:rPr>
            </w:pPr>
          </w:p>
        </w:tc>
      </w:tr>
      <w:tr w:rsidR="00E33202" w:rsidRPr="00A55090" w14:paraId="0D7B61DD"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82FE5C"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64D63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8DB03A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661940"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54E38E68" w14:textId="77777777" w:rsidR="00E33202" w:rsidRPr="00E24742" w:rsidRDefault="00E33202" w:rsidP="00C44AFD">
            <w:pPr>
              <w:pStyle w:val="TableText"/>
            </w:pPr>
            <w:r w:rsidRPr="00E24742">
              <w:t>The PROFILE_OPERATIONAL1 is Enabled on the eUICC</w:t>
            </w:r>
            <w:r>
              <w:t>.</w:t>
            </w:r>
          </w:p>
        </w:tc>
      </w:tr>
      <w:tr w:rsidR="00E33202" w:rsidRPr="00A55090" w14:paraId="4F256A6F"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528B9CC"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66C988E" w14:textId="77777777" w:rsidR="00E33202" w:rsidRPr="00E24742" w:rsidRDefault="00E33202" w:rsidP="00C44AFD">
            <w:pPr>
              <w:pStyle w:val="TableText"/>
            </w:pPr>
            <w:r w:rsidRPr="00E24742">
              <w:t>The PROFILE_OPERATIONAL1 corresponds to &lt;ISD_P_AID1&gt;</w:t>
            </w:r>
            <w:r>
              <w:t>.</w:t>
            </w:r>
          </w:p>
        </w:tc>
      </w:tr>
      <w:tr w:rsidR="00E33202" w:rsidRPr="00A55090" w14:paraId="4D4740C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970FEE9" w14:textId="77777777" w:rsidR="00E33202" w:rsidRPr="00A55090" w:rsidRDefault="00E33202" w:rsidP="00C44AFD">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2EF021A3" w14:textId="77777777" w:rsidR="00E33202" w:rsidRPr="00A55090" w:rsidRDefault="00E33202" w:rsidP="00C44AFD">
            <w:pPr>
              <w:pStyle w:val="TableText"/>
            </w:pPr>
            <w:r w:rsidRPr="00A55090">
              <w:t>The Operational Profile identified by the ISD-P AID &lt;ISD_P_AIDX&gt; is not loaded</w:t>
            </w:r>
            <w:r>
              <w:t>.</w:t>
            </w:r>
          </w:p>
        </w:tc>
      </w:tr>
    </w:tbl>
    <w:p w14:paraId="418C247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2"/>
        <w:gridCol w:w="2860"/>
        <w:gridCol w:w="1420"/>
        <w:gridCol w:w="9"/>
      </w:tblGrid>
      <w:tr w:rsidR="00E33202" w:rsidRPr="001F0550" w14:paraId="0D175BF1" w14:textId="77777777" w:rsidTr="00C44AFD">
        <w:trPr>
          <w:trHeight w:val="314"/>
          <w:jc w:val="center"/>
        </w:trPr>
        <w:tc>
          <w:tcPr>
            <w:tcW w:w="422" w:type="pct"/>
            <w:shd w:val="clear" w:color="auto" w:fill="C00000"/>
            <w:vAlign w:val="center"/>
          </w:tcPr>
          <w:p w14:paraId="385F1EAD" w14:textId="77777777" w:rsidR="00E33202" w:rsidRPr="0061518F" w:rsidRDefault="00E33202" w:rsidP="00C44AFD">
            <w:pPr>
              <w:pStyle w:val="TableHeader"/>
            </w:pPr>
            <w:r w:rsidRPr="001A336D">
              <w:t>Step</w:t>
            </w:r>
          </w:p>
        </w:tc>
        <w:tc>
          <w:tcPr>
            <w:tcW w:w="671" w:type="pct"/>
            <w:shd w:val="clear" w:color="auto" w:fill="C00000"/>
            <w:vAlign w:val="center"/>
          </w:tcPr>
          <w:p w14:paraId="3428B6F4" w14:textId="77777777" w:rsidR="00E33202" w:rsidRPr="00065A81" w:rsidRDefault="00E33202" w:rsidP="00C44AFD">
            <w:pPr>
              <w:pStyle w:val="TableHeader"/>
            </w:pPr>
            <w:r w:rsidRPr="00065A81">
              <w:t>Direction</w:t>
            </w:r>
          </w:p>
        </w:tc>
        <w:tc>
          <w:tcPr>
            <w:tcW w:w="1527" w:type="pct"/>
            <w:shd w:val="clear" w:color="auto" w:fill="C00000"/>
            <w:vAlign w:val="center"/>
          </w:tcPr>
          <w:p w14:paraId="18FF7BE5" w14:textId="77777777" w:rsidR="00E33202" w:rsidRPr="00452227" w:rsidRDefault="00E33202" w:rsidP="00C44AFD">
            <w:pPr>
              <w:pStyle w:val="TableHeader"/>
            </w:pPr>
            <w:r w:rsidRPr="00263515">
              <w:t>Sequence / Description</w:t>
            </w:r>
          </w:p>
        </w:tc>
        <w:tc>
          <w:tcPr>
            <w:tcW w:w="1587" w:type="pct"/>
            <w:shd w:val="clear" w:color="auto" w:fill="C00000"/>
            <w:vAlign w:val="center"/>
          </w:tcPr>
          <w:p w14:paraId="1C40BE16" w14:textId="77777777" w:rsidR="00E33202" w:rsidRPr="007E5B2A" w:rsidRDefault="00E33202" w:rsidP="00C44AFD">
            <w:pPr>
              <w:pStyle w:val="TableHeader"/>
            </w:pPr>
            <w:r w:rsidRPr="007E5B2A">
              <w:t>Expected result</w:t>
            </w:r>
          </w:p>
        </w:tc>
        <w:tc>
          <w:tcPr>
            <w:tcW w:w="792" w:type="pct"/>
            <w:gridSpan w:val="2"/>
            <w:shd w:val="clear" w:color="auto" w:fill="C00000"/>
            <w:vAlign w:val="center"/>
          </w:tcPr>
          <w:p w14:paraId="7AC906D0" w14:textId="77777777" w:rsidR="00E33202" w:rsidRPr="00F85498" w:rsidRDefault="00E33202" w:rsidP="00C44AFD">
            <w:pPr>
              <w:pStyle w:val="TableHeader"/>
            </w:pPr>
            <w:r w:rsidRPr="00F85498">
              <w:t>REQ</w:t>
            </w:r>
          </w:p>
        </w:tc>
      </w:tr>
      <w:tr w:rsidR="00E33202" w:rsidRPr="00A55090" w14:paraId="61F4324F" w14:textId="77777777" w:rsidTr="00C44AFD">
        <w:trPr>
          <w:gridAfter w:val="1"/>
          <w:wAfter w:w="5" w:type="pct"/>
          <w:trHeight w:val="314"/>
          <w:jc w:val="center"/>
        </w:trPr>
        <w:tc>
          <w:tcPr>
            <w:tcW w:w="422" w:type="pct"/>
            <w:shd w:val="clear" w:color="auto" w:fill="FFFFFF" w:themeFill="background1"/>
            <w:vAlign w:val="center"/>
          </w:tcPr>
          <w:p w14:paraId="542EE22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3" w:type="pct"/>
            <w:gridSpan w:val="4"/>
            <w:shd w:val="clear" w:color="auto" w:fill="FFFFFF" w:themeFill="background1"/>
            <w:vAlign w:val="center"/>
          </w:tcPr>
          <w:p w14:paraId="25A5BA98" w14:textId="77777777" w:rsidR="00E33202" w:rsidRPr="00A55090" w:rsidRDefault="00E33202" w:rsidP="00C44AFD">
            <w:pPr>
              <w:pStyle w:val="TableContentLeft"/>
            </w:pPr>
            <w:r w:rsidRPr="00A55090">
              <w:t>PROC_EUICC_INITIALIZATION_SEQUENCE</w:t>
            </w:r>
          </w:p>
        </w:tc>
      </w:tr>
      <w:tr w:rsidR="00E33202" w:rsidRPr="00A55090" w14:paraId="3037D0F1" w14:textId="77777777" w:rsidTr="00C44AFD">
        <w:trPr>
          <w:gridAfter w:val="1"/>
          <w:wAfter w:w="5" w:type="pct"/>
          <w:trHeight w:val="314"/>
          <w:jc w:val="center"/>
        </w:trPr>
        <w:tc>
          <w:tcPr>
            <w:tcW w:w="422" w:type="pct"/>
            <w:shd w:val="clear" w:color="auto" w:fill="FFFFFF" w:themeFill="background1"/>
            <w:vAlign w:val="center"/>
          </w:tcPr>
          <w:p w14:paraId="703AD96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3" w:type="pct"/>
            <w:gridSpan w:val="4"/>
            <w:shd w:val="clear" w:color="auto" w:fill="FFFFFF" w:themeFill="background1"/>
            <w:vAlign w:val="center"/>
          </w:tcPr>
          <w:p w14:paraId="1CB393BF" w14:textId="77777777" w:rsidR="00E33202" w:rsidRPr="00A55090" w:rsidRDefault="00E33202" w:rsidP="00C44AFD">
            <w:pPr>
              <w:pStyle w:val="TableContentLeft"/>
            </w:pPr>
            <w:r w:rsidRPr="00A55090">
              <w:t>PROC_OPEN_LOGICAL_CHANNEL_AND_SELECT_ISDR</w:t>
            </w:r>
          </w:p>
        </w:tc>
      </w:tr>
      <w:tr w:rsidR="00E33202" w:rsidRPr="00DA0491" w14:paraId="2996D454" w14:textId="77777777" w:rsidTr="00C44AFD">
        <w:trPr>
          <w:trHeight w:val="314"/>
          <w:jc w:val="center"/>
        </w:trPr>
        <w:tc>
          <w:tcPr>
            <w:tcW w:w="422" w:type="pct"/>
            <w:shd w:val="clear" w:color="auto" w:fill="auto"/>
            <w:vAlign w:val="center"/>
          </w:tcPr>
          <w:p w14:paraId="68577D1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7F680A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7" w:type="pct"/>
            <w:shd w:val="clear" w:color="auto" w:fill="auto"/>
            <w:vAlign w:val="center"/>
          </w:tcPr>
          <w:p w14:paraId="5570035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53E14C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9AFD1C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90FEE66"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lt;ISD_P_AIDX&gt;, </w:t>
            </w:r>
          </w:p>
          <w:p w14:paraId="2339ABED" w14:textId="77777777" w:rsidR="00E33202" w:rsidRPr="00A55090" w:rsidRDefault="00E33202" w:rsidP="00C44AFD">
            <w:pPr>
              <w:pStyle w:val="NormalParagraph"/>
            </w:pPr>
            <w:r w:rsidRPr="00A55090">
              <w:rPr>
                <w:sz w:val="18"/>
                <w:szCs w:val="18"/>
              </w:rPr>
              <w:t xml:space="preserve">    TRUE))</w:t>
            </w:r>
          </w:p>
        </w:tc>
        <w:tc>
          <w:tcPr>
            <w:tcW w:w="1587" w:type="pct"/>
            <w:shd w:val="clear" w:color="auto" w:fill="auto"/>
            <w:vAlign w:val="center"/>
          </w:tcPr>
          <w:p w14:paraId="76857A0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lastRenderedPageBreak/>
              <w:t>#R_DISABLE_PROFILE_ICCID_ISDP_NOTFOUND</w:t>
            </w:r>
          </w:p>
          <w:p w14:paraId="79A6B9E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92" w:type="pct"/>
            <w:gridSpan w:val="2"/>
            <w:shd w:val="clear" w:color="auto" w:fill="auto"/>
            <w:vAlign w:val="center"/>
          </w:tcPr>
          <w:p w14:paraId="0C36B3A7" w14:textId="77777777" w:rsidR="00E33202" w:rsidRPr="00E31195" w:rsidRDefault="00E33202" w:rsidP="00C44AFD">
            <w:pPr>
              <w:pStyle w:val="TableContentLeft"/>
              <w:rPr>
                <w:b/>
                <w:highlight w:val="yellow"/>
              </w:rPr>
            </w:pPr>
            <w:r w:rsidRPr="00E31195">
              <w:rPr>
                <w:rStyle w:val="PlaceholderText"/>
              </w:rPr>
              <w:t xml:space="preserve">RQ32_031 RQ32_032 RQ57_142_2 RQ57_142_3 </w:t>
            </w:r>
            <w:r w:rsidRPr="00E31195">
              <w:rPr>
                <w:rStyle w:val="PlaceholderText"/>
              </w:rPr>
              <w:lastRenderedPageBreak/>
              <w:t>RQ57_142_4 RQ57_142_2 RQ57_142_15 RQ57_149 RQ57_150</w:t>
            </w:r>
          </w:p>
        </w:tc>
      </w:tr>
      <w:tr w:rsidR="00E33202" w:rsidRPr="00DA0491" w14:paraId="259284B4" w14:textId="77777777" w:rsidTr="00C44AFD">
        <w:trPr>
          <w:trHeight w:val="314"/>
          <w:jc w:val="center"/>
        </w:trPr>
        <w:tc>
          <w:tcPr>
            <w:tcW w:w="422" w:type="pct"/>
            <w:shd w:val="clear" w:color="auto" w:fill="auto"/>
            <w:vAlign w:val="center"/>
          </w:tcPr>
          <w:p w14:paraId="1A5C590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1" w:type="pct"/>
            <w:shd w:val="clear" w:color="auto" w:fill="auto"/>
            <w:vAlign w:val="center"/>
          </w:tcPr>
          <w:p w14:paraId="63CF67E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7" w:type="pct"/>
            <w:shd w:val="clear" w:color="auto" w:fill="auto"/>
            <w:vAlign w:val="center"/>
          </w:tcPr>
          <w:p w14:paraId="26D31D3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C153F5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62CD84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1731C67" w14:textId="77777777" w:rsidR="00E33202" w:rsidRPr="00A55090" w:rsidRDefault="00E33202" w:rsidP="00C44AFD">
            <w:pPr>
              <w:pStyle w:val="NormalParagraph"/>
            </w:pPr>
            <w:r w:rsidRPr="00A55090">
              <w:t xml:space="preserve">    </w:t>
            </w:r>
            <w:r w:rsidRPr="00A55090">
              <w:rPr>
                <w:sz w:val="18"/>
                <w:szCs w:val="18"/>
              </w:rPr>
              <w:t>&lt;ISD_P_AID1&gt;))</w:t>
            </w:r>
          </w:p>
        </w:tc>
        <w:tc>
          <w:tcPr>
            <w:tcW w:w="1587" w:type="pct"/>
            <w:shd w:val="clear" w:color="auto" w:fill="auto"/>
            <w:vAlign w:val="center"/>
          </w:tcPr>
          <w:p w14:paraId="58155CC1" w14:textId="223FCA93"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469440F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408C1573" w14:textId="77777777" w:rsidR="00E33202" w:rsidRPr="00A55090" w:rsidRDefault="00E33202" w:rsidP="00C44AFD">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591FA39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92" w:type="pct"/>
            <w:gridSpan w:val="2"/>
            <w:shd w:val="clear" w:color="auto" w:fill="auto"/>
            <w:vAlign w:val="center"/>
          </w:tcPr>
          <w:p w14:paraId="2DD37DEC"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00F9A930" w14:textId="77777777" w:rsidR="00E33202" w:rsidRPr="00A55090" w:rsidRDefault="00E33202" w:rsidP="00E33202">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DCBA1F0" w14:textId="77777777" w:rsidTr="00C44AFD">
        <w:trPr>
          <w:trHeight w:val="380"/>
          <w:jc w:val="center"/>
        </w:trPr>
        <w:tc>
          <w:tcPr>
            <w:tcW w:w="1167" w:type="pct"/>
            <w:shd w:val="clear" w:color="auto" w:fill="BFBFBF" w:themeFill="background1" w:themeFillShade="BF"/>
            <w:vAlign w:val="center"/>
          </w:tcPr>
          <w:p w14:paraId="04DC47F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1C1AB0C" w14:textId="77777777" w:rsidR="00E33202" w:rsidRPr="00A55090" w:rsidRDefault="00E33202" w:rsidP="00C44AFD">
            <w:pPr>
              <w:pStyle w:val="TableHeaderGray"/>
              <w:rPr>
                <w:rStyle w:val="PlaceholderText"/>
                <w:rFonts w:eastAsia="SimSun"/>
                <w:lang w:val="en-GB" w:eastAsia="de-DE"/>
              </w:rPr>
            </w:pPr>
          </w:p>
        </w:tc>
      </w:tr>
      <w:tr w:rsidR="00E33202" w:rsidRPr="00A55090" w14:paraId="492FDFC4" w14:textId="77777777" w:rsidTr="00C44AFD">
        <w:trPr>
          <w:jc w:val="center"/>
        </w:trPr>
        <w:tc>
          <w:tcPr>
            <w:tcW w:w="1167" w:type="pct"/>
            <w:shd w:val="clear" w:color="auto" w:fill="BFBFBF" w:themeFill="background1" w:themeFillShade="BF"/>
            <w:vAlign w:val="center"/>
          </w:tcPr>
          <w:p w14:paraId="1810661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82832C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54BDF92" w14:textId="77777777" w:rsidTr="00C44AFD">
        <w:trPr>
          <w:jc w:val="center"/>
        </w:trPr>
        <w:tc>
          <w:tcPr>
            <w:tcW w:w="1167" w:type="pct"/>
            <w:vAlign w:val="center"/>
          </w:tcPr>
          <w:p w14:paraId="4CA8513F" w14:textId="77777777" w:rsidR="00E33202" w:rsidRPr="003D212B" w:rsidRDefault="00E33202" w:rsidP="00C44AFD">
            <w:pPr>
              <w:pStyle w:val="TableText"/>
              <w:rPr>
                <w:highlight w:val="yellow"/>
              </w:rPr>
            </w:pPr>
            <w:r w:rsidRPr="00E24742">
              <w:t>eUICC</w:t>
            </w:r>
          </w:p>
        </w:tc>
        <w:tc>
          <w:tcPr>
            <w:tcW w:w="3833" w:type="pct"/>
            <w:vAlign w:val="center"/>
          </w:tcPr>
          <w:p w14:paraId="7041BF11" w14:textId="77777777" w:rsidR="00E33202" w:rsidRPr="00E24742" w:rsidRDefault="00E33202" w:rsidP="00C44AFD">
            <w:pPr>
              <w:pStyle w:val="TableText"/>
              <w:rPr>
                <w:highlight w:val="yellow"/>
              </w:rPr>
            </w:pPr>
            <w:r w:rsidRPr="00E24742">
              <w:t>The PROFILE_OPERATIONAL1 is Enabled on the eUICC</w:t>
            </w:r>
            <w:r>
              <w:t>.</w:t>
            </w:r>
          </w:p>
        </w:tc>
      </w:tr>
      <w:tr w:rsidR="00E33202" w:rsidRPr="00A55090" w14:paraId="04B995DD" w14:textId="77777777" w:rsidTr="00C44AFD">
        <w:trPr>
          <w:jc w:val="center"/>
        </w:trPr>
        <w:tc>
          <w:tcPr>
            <w:tcW w:w="1167" w:type="pct"/>
            <w:vAlign w:val="center"/>
          </w:tcPr>
          <w:p w14:paraId="6ACCA932" w14:textId="77777777" w:rsidR="00E33202" w:rsidRPr="00A55090" w:rsidRDefault="00E33202" w:rsidP="00C44AFD">
            <w:pPr>
              <w:pStyle w:val="TableText"/>
            </w:pPr>
            <w:r w:rsidRPr="00A55090">
              <w:t>eUICC</w:t>
            </w:r>
          </w:p>
        </w:tc>
        <w:tc>
          <w:tcPr>
            <w:tcW w:w="3833" w:type="pct"/>
            <w:vAlign w:val="center"/>
          </w:tcPr>
          <w:p w14:paraId="4883D61B" w14:textId="77777777" w:rsidR="00E33202" w:rsidRPr="00A55090" w:rsidRDefault="00E33202" w:rsidP="00C44AFD">
            <w:pPr>
              <w:pStyle w:val="TableText"/>
            </w:pPr>
            <w:r w:rsidRPr="00A55090">
              <w:t>The Operational Profile identified by the ICCID #ICCID_OP_PROFX  is not loaded</w:t>
            </w:r>
            <w:r>
              <w:t>.</w:t>
            </w:r>
          </w:p>
        </w:tc>
      </w:tr>
    </w:tbl>
    <w:p w14:paraId="5EB700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970"/>
        <w:gridCol w:w="1319"/>
      </w:tblGrid>
      <w:tr w:rsidR="00E33202" w:rsidRPr="001F0550" w14:paraId="7C668A2B" w14:textId="77777777" w:rsidTr="00C44AFD">
        <w:trPr>
          <w:trHeight w:val="314"/>
          <w:jc w:val="center"/>
        </w:trPr>
        <w:tc>
          <w:tcPr>
            <w:tcW w:w="423" w:type="pct"/>
            <w:shd w:val="clear" w:color="auto" w:fill="C00000"/>
            <w:vAlign w:val="center"/>
          </w:tcPr>
          <w:p w14:paraId="2DA57C54" w14:textId="77777777" w:rsidR="00E33202" w:rsidRPr="0061518F" w:rsidRDefault="00E33202" w:rsidP="00C44AFD">
            <w:pPr>
              <w:pStyle w:val="TableHeader"/>
            </w:pPr>
            <w:r w:rsidRPr="001A336D">
              <w:t>Step</w:t>
            </w:r>
          </w:p>
        </w:tc>
        <w:tc>
          <w:tcPr>
            <w:tcW w:w="671" w:type="pct"/>
            <w:shd w:val="clear" w:color="auto" w:fill="C00000"/>
            <w:vAlign w:val="center"/>
          </w:tcPr>
          <w:p w14:paraId="409F7889" w14:textId="77777777" w:rsidR="00E33202" w:rsidRPr="00065A81" w:rsidRDefault="00E33202" w:rsidP="00C44AFD">
            <w:pPr>
              <w:pStyle w:val="TableHeader"/>
            </w:pPr>
            <w:r w:rsidRPr="00065A81">
              <w:t>Direction</w:t>
            </w:r>
          </w:p>
        </w:tc>
        <w:tc>
          <w:tcPr>
            <w:tcW w:w="1526" w:type="pct"/>
            <w:shd w:val="clear" w:color="auto" w:fill="C00000"/>
            <w:vAlign w:val="center"/>
          </w:tcPr>
          <w:p w14:paraId="40DFE754"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8BA46E6" w14:textId="77777777" w:rsidR="00E33202" w:rsidRPr="007E5B2A" w:rsidRDefault="00E33202" w:rsidP="00C44AFD">
            <w:pPr>
              <w:pStyle w:val="TableHeader"/>
            </w:pPr>
            <w:r w:rsidRPr="007E5B2A">
              <w:t>Expected result</w:t>
            </w:r>
          </w:p>
        </w:tc>
        <w:tc>
          <w:tcPr>
            <w:tcW w:w="731" w:type="pct"/>
            <w:shd w:val="clear" w:color="auto" w:fill="C00000"/>
            <w:vAlign w:val="center"/>
          </w:tcPr>
          <w:p w14:paraId="4D3EC709" w14:textId="77777777" w:rsidR="00E33202" w:rsidRPr="00F85498" w:rsidRDefault="00E33202" w:rsidP="00C44AFD">
            <w:pPr>
              <w:pStyle w:val="TableHeader"/>
            </w:pPr>
            <w:r w:rsidRPr="00F85498">
              <w:t>REQ</w:t>
            </w:r>
          </w:p>
        </w:tc>
      </w:tr>
      <w:tr w:rsidR="00E33202" w:rsidRPr="00A55090" w14:paraId="2AC8E2AA" w14:textId="77777777" w:rsidTr="00C44AFD">
        <w:trPr>
          <w:trHeight w:val="314"/>
          <w:jc w:val="center"/>
        </w:trPr>
        <w:tc>
          <w:tcPr>
            <w:tcW w:w="423" w:type="pct"/>
            <w:shd w:val="clear" w:color="auto" w:fill="FFFFFF" w:themeFill="background1"/>
            <w:vAlign w:val="center"/>
          </w:tcPr>
          <w:p w14:paraId="04CF950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7" w:type="pct"/>
            <w:gridSpan w:val="4"/>
            <w:shd w:val="clear" w:color="auto" w:fill="FFFFFF" w:themeFill="background1"/>
            <w:vAlign w:val="center"/>
          </w:tcPr>
          <w:p w14:paraId="2A94D555" w14:textId="77777777" w:rsidR="00E33202" w:rsidRPr="00A55090" w:rsidRDefault="00E33202" w:rsidP="00C44AFD">
            <w:pPr>
              <w:pStyle w:val="TableContentLeft"/>
            </w:pPr>
            <w:r w:rsidRPr="00A55090">
              <w:t>PROC_EUICC_INITIALIZATION_SEQUENCE</w:t>
            </w:r>
          </w:p>
        </w:tc>
      </w:tr>
      <w:tr w:rsidR="00E33202" w:rsidRPr="00A55090" w14:paraId="5B85C937" w14:textId="77777777" w:rsidTr="00C44AFD">
        <w:trPr>
          <w:trHeight w:val="314"/>
          <w:jc w:val="center"/>
        </w:trPr>
        <w:tc>
          <w:tcPr>
            <w:tcW w:w="423" w:type="pct"/>
            <w:shd w:val="clear" w:color="auto" w:fill="FFFFFF" w:themeFill="background1"/>
            <w:vAlign w:val="center"/>
          </w:tcPr>
          <w:p w14:paraId="77AC63D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7" w:type="pct"/>
            <w:gridSpan w:val="4"/>
            <w:shd w:val="clear" w:color="auto" w:fill="FFFFFF" w:themeFill="background1"/>
            <w:vAlign w:val="center"/>
          </w:tcPr>
          <w:p w14:paraId="2B7FA911" w14:textId="77777777" w:rsidR="00E33202" w:rsidRPr="00A55090" w:rsidRDefault="00E33202" w:rsidP="00C44AFD">
            <w:pPr>
              <w:pStyle w:val="TableContentLeft"/>
            </w:pPr>
            <w:r w:rsidRPr="00A55090">
              <w:t>PROC_OPEN_LOGICAL_CHANNEL_AND_SELECT_ISDR</w:t>
            </w:r>
          </w:p>
        </w:tc>
      </w:tr>
      <w:tr w:rsidR="00E33202" w:rsidRPr="00DA0491" w14:paraId="57349750" w14:textId="77777777" w:rsidTr="00C44AFD">
        <w:trPr>
          <w:trHeight w:val="314"/>
          <w:jc w:val="center"/>
        </w:trPr>
        <w:tc>
          <w:tcPr>
            <w:tcW w:w="423" w:type="pct"/>
            <w:shd w:val="clear" w:color="auto" w:fill="auto"/>
            <w:vAlign w:val="center"/>
          </w:tcPr>
          <w:p w14:paraId="36852D3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2E24F9A4" w14:textId="77777777" w:rsidR="00E33202" w:rsidRPr="00A55090" w:rsidRDefault="00E33202" w:rsidP="00C44AFD">
            <w:pPr>
              <w:pStyle w:val="TableContentLeft"/>
            </w:pPr>
            <w:r w:rsidRPr="00A55090">
              <w:t>S_LPAd → eUICC</w:t>
            </w:r>
          </w:p>
        </w:tc>
        <w:tc>
          <w:tcPr>
            <w:tcW w:w="1526" w:type="pct"/>
            <w:shd w:val="clear" w:color="auto" w:fill="auto"/>
            <w:vAlign w:val="center"/>
          </w:tcPr>
          <w:p w14:paraId="5B89CDC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0A9781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07191F5"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6FF917ED"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217DA94" w14:textId="77777777" w:rsidR="00E33202" w:rsidRPr="00A55090" w:rsidRDefault="00E33202" w:rsidP="00C44AFD">
            <w:pPr>
              <w:pStyle w:val="TableContentLeft"/>
            </w:pPr>
            <w:r w:rsidRPr="00A55090">
              <w:t xml:space="preserve">    TRUE))</w:t>
            </w:r>
          </w:p>
        </w:tc>
        <w:tc>
          <w:tcPr>
            <w:tcW w:w="1648" w:type="pct"/>
            <w:shd w:val="clear" w:color="auto" w:fill="auto"/>
            <w:vAlign w:val="center"/>
          </w:tcPr>
          <w:p w14:paraId="282946CB" w14:textId="77777777" w:rsidR="00E33202" w:rsidRPr="00A55090" w:rsidRDefault="00E33202" w:rsidP="00C44AFD">
            <w:pPr>
              <w:pStyle w:val="TableContentLeft"/>
            </w:pPr>
            <w:r w:rsidRPr="00A55090">
              <w:t>#R_DISABLE_PROFILE_ICCID_ISDP_NOTFOUND</w:t>
            </w:r>
          </w:p>
          <w:p w14:paraId="528DAA38" w14:textId="77777777" w:rsidR="00E33202" w:rsidRPr="00A55090" w:rsidRDefault="00E33202" w:rsidP="00C44AFD">
            <w:pPr>
              <w:pStyle w:val="TableContentLeft"/>
            </w:pPr>
            <w:r w:rsidRPr="00A55090">
              <w:t>SW=0x9000</w:t>
            </w:r>
          </w:p>
        </w:tc>
        <w:tc>
          <w:tcPr>
            <w:tcW w:w="731" w:type="pct"/>
            <w:shd w:val="clear" w:color="auto" w:fill="auto"/>
            <w:vAlign w:val="center"/>
          </w:tcPr>
          <w:p w14:paraId="1FC80355"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r w:rsidR="00E33202" w:rsidRPr="00DA0491" w14:paraId="706E2A0A" w14:textId="77777777" w:rsidTr="00C44AFD">
        <w:trPr>
          <w:trHeight w:val="314"/>
          <w:jc w:val="center"/>
        </w:trPr>
        <w:tc>
          <w:tcPr>
            <w:tcW w:w="423" w:type="pct"/>
            <w:shd w:val="clear" w:color="auto" w:fill="auto"/>
            <w:vAlign w:val="center"/>
          </w:tcPr>
          <w:p w14:paraId="179DC43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1A7C1D0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6" w:type="pct"/>
            <w:shd w:val="clear" w:color="auto" w:fill="auto"/>
            <w:vAlign w:val="center"/>
          </w:tcPr>
          <w:p w14:paraId="2672B3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95F9E9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453C35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C791109" w14:textId="77777777" w:rsidR="00E33202" w:rsidRPr="00A55090" w:rsidRDefault="00E33202" w:rsidP="00C44AFD">
            <w:pPr>
              <w:pStyle w:val="TableContentLeft"/>
            </w:pPr>
            <w:r w:rsidRPr="00A55090">
              <w:rPr>
                <w:b/>
              </w:rPr>
              <w:t xml:space="preserve">    </w:t>
            </w:r>
            <w:r w:rsidRPr="00A55090">
              <w:t>NO_PARAM))</w:t>
            </w:r>
          </w:p>
        </w:tc>
        <w:tc>
          <w:tcPr>
            <w:tcW w:w="1648" w:type="pct"/>
            <w:shd w:val="clear" w:color="auto" w:fill="auto"/>
            <w:vAlign w:val="center"/>
          </w:tcPr>
          <w:p w14:paraId="6B8F3D7D" w14:textId="2D41C2AD" w:rsidR="00E33202" w:rsidRPr="00A55090" w:rsidRDefault="00E33202" w:rsidP="00C44AFD">
            <w:pPr>
              <w:pStyle w:val="TableContentLeft"/>
              <w:rPr>
                <w:lang w:val="fr-FR"/>
              </w:rPr>
            </w:pPr>
            <w:r w:rsidRPr="00A55090">
              <w:rPr>
                <w:lang w:val="fr-FR"/>
              </w:rPr>
              <w:t>response ProfileInfoListResponse::= profileInfoListOk : {</w:t>
            </w:r>
          </w:p>
          <w:p w14:paraId="7136DF97" w14:textId="77777777" w:rsidR="00E33202" w:rsidRPr="00A55090" w:rsidRDefault="00E33202" w:rsidP="00C44AFD">
            <w:pPr>
              <w:pStyle w:val="TableContentLeft"/>
              <w:rPr>
                <w:lang w:val="fr-FR"/>
              </w:rPr>
            </w:pPr>
            <w:r w:rsidRPr="00A55090">
              <w:rPr>
                <w:lang w:val="fr-FR"/>
              </w:rPr>
              <w:t xml:space="preserve"> #PROFILE_INFO1</w:t>
            </w:r>
          </w:p>
          <w:p w14:paraId="612C955F" w14:textId="77777777" w:rsidR="00E33202" w:rsidRPr="00A55090" w:rsidRDefault="00E33202" w:rsidP="00C44AFD">
            <w:pPr>
              <w:pStyle w:val="TableContentLeft"/>
              <w:rPr>
                <w:lang w:val="fr-FR"/>
              </w:rPr>
            </w:pPr>
            <w:r w:rsidRPr="00A55090">
              <w:rPr>
                <w:lang w:val="fr-FR"/>
              </w:rPr>
              <w:t>}</w:t>
            </w:r>
          </w:p>
          <w:p w14:paraId="066B3E8C" w14:textId="77777777" w:rsidR="00E33202" w:rsidRPr="00A55090" w:rsidRDefault="00E33202" w:rsidP="00C44AFD">
            <w:pPr>
              <w:pStyle w:val="TableContentLeft"/>
            </w:pPr>
            <w:r w:rsidRPr="00A55090">
              <w:t>SW=0x9000</w:t>
            </w:r>
          </w:p>
        </w:tc>
        <w:tc>
          <w:tcPr>
            <w:tcW w:w="731" w:type="pct"/>
            <w:shd w:val="clear" w:color="auto" w:fill="auto"/>
            <w:vAlign w:val="center"/>
          </w:tcPr>
          <w:p w14:paraId="5B4B3CF3"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4D4FB3D3" w14:textId="77777777" w:rsidR="00E33202" w:rsidRPr="00A55090" w:rsidRDefault="00E33202" w:rsidP="00E33202">
      <w:pPr>
        <w:pStyle w:val="Heading6no"/>
      </w:pPr>
      <w:r w:rsidRPr="00A55090">
        <w:lastRenderedPageBreak/>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ACE9EDE" w14:textId="77777777" w:rsidTr="00C44AFD">
        <w:trPr>
          <w:trHeight w:val="380"/>
          <w:jc w:val="center"/>
        </w:trPr>
        <w:tc>
          <w:tcPr>
            <w:tcW w:w="1167" w:type="pct"/>
            <w:shd w:val="clear" w:color="auto" w:fill="BFBFBF" w:themeFill="background1" w:themeFillShade="BF"/>
            <w:vAlign w:val="center"/>
          </w:tcPr>
          <w:p w14:paraId="05B2789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AC96258" w14:textId="77777777" w:rsidR="00E33202" w:rsidRPr="00A55090" w:rsidRDefault="00E33202" w:rsidP="00C44AFD">
            <w:pPr>
              <w:pStyle w:val="TableHeaderGray"/>
              <w:rPr>
                <w:rStyle w:val="PlaceholderText"/>
                <w:rFonts w:eastAsia="SimSun"/>
                <w:lang w:val="en-GB" w:eastAsia="de-DE"/>
              </w:rPr>
            </w:pPr>
          </w:p>
        </w:tc>
      </w:tr>
      <w:tr w:rsidR="00E33202" w:rsidRPr="00A55090" w14:paraId="5A207942" w14:textId="77777777" w:rsidTr="00C44AFD">
        <w:trPr>
          <w:jc w:val="center"/>
        </w:trPr>
        <w:tc>
          <w:tcPr>
            <w:tcW w:w="1167" w:type="pct"/>
            <w:shd w:val="clear" w:color="auto" w:fill="BFBFBF" w:themeFill="background1" w:themeFillShade="BF"/>
            <w:vAlign w:val="center"/>
          </w:tcPr>
          <w:p w14:paraId="33B1566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54CB09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24AAD43" w14:textId="77777777" w:rsidTr="00C44AFD">
        <w:trPr>
          <w:jc w:val="center"/>
        </w:trPr>
        <w:tc>
          <w:tcPr>
            <w:tcW w:w="1167" w:type="pct"/>
            <w:vAlign w:val="center"/>
          </w:tcPr>
          <w:p w14:paraId="2AD8CD58" w14:textId="77777777" w:rsidR="00E33202" w:rsidRPr="003D212B" w:rsidRDefault="00E33202" w:rsidP="00C44AFD">
            <w:pPr>
              <w:pStyle w:val="TableText"/>
              <w:rPr>
                <w:highlight w:val="yellow"/>
              </w:rPr>
            </w:pPr>
            <w:r w:rsidRPr="00E24742">
              <w:t>eUICC</w:t>
            </w:r>
          </w:p>
        </w:tc>
        <w:tc>
          <w:tcPr>
            <w:tcW w:w="3833" w:type="pct"/>
            <w:vAlign w:val="center"/>
          </w:tcPr>
          <w:p w14:paraId="5A4A5FD1" w14:textId="77777777" w:rsidR="00E33202" w:rsidRPr="00E24742" w:rsidRDefault="00E33202" w:rsidP="00C44AFD">
            <w:pPr>
              <w:pStyle w:val="TableText"/>
            </w:pPr>
            <w:r w:rsidRPr="00E24742">
              <w:t>The PROFILE_OPERATIONAL1 is Disabled on the eUICC</w:t>
            </w:r>
            <w:r>
              <w:t>.</w:t>
            </w:r>
          </w:p>
        </w:tc>
      </w:tr>
      <w:tr w:rsidR="00E33202" w:rsidRPr="00A55090" w14:paraId="63C7411D" w14:textId="77777777" w:rsidTr="00C44AFD">
        <w:trPr>
          <w:jc w:val="center"/>
        </w:trPr>
        <w:tc>
          <w:tcPr>
            <w:tcW w:w="1167" w:type="pct"/>
            <w:vAlign w:val="center"/>
          </w:tcPr>
          <w:p w14:paraId="35E5E976"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03A331A" w14:textId="77777777" w:rsidR="00E33202" w:rsidRPr="00E24742" w:rsidRDefault="00E33202" w:rsidP="00C44AFD">
            <w:pPr>
              <w:pStyle w:val="TableText"/>
            </w:pPr>
            <w:r w:rsidRPr="00E24742">
              <w:t>The PROFILE_OPERATIONAL1 corresponds to &lt;ISD_P_AID1&gt;</w:t>
            </w:r>
            <w:r>
              <w:t>.</w:t>
            </w:r>
          </w:p>
        </w:tc>
      </w:tr>
    </w:tbl>
    <w:p w14:paraId="6E19D91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862"/>
        <w:gridCol w:w="1427"/>
      </w:tblGrid>
      <w:tr w:rsidR="00E33202" w:rsidRPr="001F0550" w14:paraId="13D296CC" w14:textId="77777777" w:rsidTr="00C44AFD">
        <w:trPr>
          <w:trHeight w:val="314"/>
          <w:jc w:val="center"/>
        </w:trPr>
        <w:tc>
          <w:tcPr>
            <w:tcW w:w="423" w:type="pct"/>
            <w:shd w:val="clear" w:color="auto" w:fill="C00000"/>
            <w:vAlign w:val="center"/>
          </w:tcPr>
          <w:p w14:paraId="70AB16BB" w14:textId="77777777" w:rsidR="00E33202" w:rsidRPr="0061518F" w:rsidRDefault="00E33202" w:rsidP="00C44AFD">
            <w:pPr>
              <w:pStyle w:val="TableHeader"/>
            </w:pPr>
            <w:r w:rsidRPr="001A336D">
              <w:t>Step</w:t>
            </w:r>
          </w:p>
        </w:tc>
        <w:tc>
          <w:tcPr>
            <w:tcW w:w="671" w:type="pct"/>
            <w:shd w:val="clear" w:color="auto" w:fill="C00000"/>
            <w:vAlign w:val="center"/>
          </w:tcPr>
          <w:p w14:paraId="6E940508" w14:textId="77777777" w:rsidR="00E33202" w:rsidRPr="00065A81" w:rsidRDefault="00E33202" w:rsidP="00C44AFD">
            <w:pPr>
              <w:pStyle w:val="TableHeader"/>
            </w:pPr>
            <w:r w:rsidRPr="00065A81">
              <w:t>Direction</w:t>
            </w:r>
          </w:p>
        </w:tc>
        <w:tc>
          <w:tcPr>
            <w:tcW w:w="1526" w:type="pct"/>
            <w:shd w:val="clear" w:color="auto" w:fill="C00000"/>
            <w:vAlign w:val="center"/>
          </w:tcPr>
          <w:p w14:paraId="3F9202E9"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5F8679FC" w14:textId="77777777" w:rsidR="00E33202" w:rsidRPr="007E5B2A" w:rsidRDefault="00E33202" w:rsidP="00C44AFD">
            <w:pPr>
              <w:pStyle w:val="TableHeader"/>
            </w:pPr>
            <w:r w:rsidRPr="007E5B2A">
              <w:t>Expected result</w:t>
            </w:r>
          </w:p>
        </w:tc>
        <w:tc>
          <w:tcPr>
            <w:tcW w:w="792" w:type="pct"/>
            <w:shd w:val="clear" w:color="auto" w:fill="C00000"/>
            <w:vAlign w:val="center"/>
          </w:tcPr>
          <w:p w14:paraId="4502B47A" w14:textId="77777777" w:rsidR="00E33202" w:rsidRPr="00F85498" w:rsidRDefault="00E33202" w:rsidP="00C44AFD">
            <w:pPr>
              <w:pStyle w:val="TableHeader"/>
            </w:pPr>
            <w:r w:rsidRPr="00F85498">
              <w:t>REQ</w:t>
            </w:r>
          </w:p>
        </w:tc>
      </w:tr>
      <w:tr w:rsidR="00E33202" w:rsidRPr="00A55090" w14:paraId="0E126F6B" w14:textId="77777777" w:rsidTr="00C44AFD">
        <w:trPr>
          <w:trHeight w:val="314"/>
          <w:jc w:val="center"/>
        </w:trPr>
        <w:tc>
          <w:tcPr>
            <w:tcW w:w="423" w:type="pct"/>
            <w:shd w:val="clear" w:color="auto" w:fill="FFFFFF" w:themeFill="background1"/>
            <w:vAlign w:val="center"/>
          </w:tcPr>
          <w:p w14:paraId="10EFC7D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7" w:type="pct"/>
            <w:gridSpan w:val="4"/>
            <w:shd w:val="clear" w:color="auto" w:fill="FFFFFF" w:themeFill="background1"/>
            <w:vAlign w:val="center"/>
          </w:tcPr>
          <w:p w14:paraId="59D2FBCB" w14:textId="77777777" w:rsidR="00E33202" w:rsidRPr="00A55090" w:rsidRDefault="00E33202" w:rsidP="00C44AFD">
            <w:pPr>
              <w:pStyle w:val="TableContentLeft"/>
            </w:pPr>
            <w:r w:rsidRPr="00A55090">
              <w:t>PROC_EUICC_INITIALIZATION_SEQUENCE</w:t>
            </w:r>
          </w:p>
        </w:tc>
      </w:tr>
      <w:tr w:rsidR="00E33202" w:rsidRPr="00A55090" w14:paraId="43AF148A" w14:textId="77777777" w:rsidTr="00C44AFD">
        <w:trPr>
          <w:trHeight w:val="314"/>
          <w:jc w:val="center"/>
        </w:trPr>
        <w:tc>
          <w:tcPr>
            <w:tcW w:w="423" w:type="pct"/>
            <w:shd w:val="clear" w:color="auto" w:fill="FFFFFF" w:themeFill="background1"/>
            <w:vAlign w:val="center"/>
          </w:tcPr>
          <w:p w14:paraId="7449191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7" w:type="pct"/>
            <w:gridSpan w:val="4"/>
            <w:shd w:val="clear" w:color="auto" w:fill="FFFFFF" w:themeFill="background1"/>
            <w:vAlign w:val="center"/>
          </w:tcPr>
          <w:p w14:paraId="33544A31" w14:textId="77777777" w:rsidR="00E33202" w:rsidRPr="00A55090" w:rsidRDefault="00E33202" w:rsidP="00C44AFD">
            <w:pPr>
              <w:pStyle w:val="TableContentLeft"/>
            </w:pPr>
            <w:r w:rsidRPr="00A55090">
              <w:t>PROC_OPEN_LOGICAL_CHANNEL_AND_SELECT_ISDR</w:t>
            </w:r>
          </w:p>
        </w:tc>
      </w:tr>
      <w:tr w:rsidR="00E33202" w:rsidRPr="00DA0491" w14:paraId="1451A88A" w14:textId="77777777" w:rsidTr="00C44AFD">
        <w:trPr>
          <w:trHeight w:val="314"/>
          <w:jc w:val="center"/>
        </w:trPr>
        <w:tc>
          <w:tcPr>
            <w:tcW w:w="423" w:type="pct"/>
            <w:shd w:val="clear" w:color="auto" w:fill="auto"/>
            <w:vAlign w:val="center"/>
          </w:tcPr>
          <w:p w14:paraId="2EB3CAB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42740354" w14:textId="77777777" w:rsidR="00E33202" w:rsidRPr="00A55090" w:rsidRDefault="00E33202" w:rsidP="00C44AFD">
            <w:pPr>
              <w:pStyle w:val="TableContentLeft"/>
            </w:pPr>
            <w:r w:rsidRPr="00A55090">
              <w:t>S_LPAd → eUICC</w:t>
            </w:r>
          </w:p>
        </w:tc>
        <w:tc>
          <w:tcPr>
            <w:tcW w:w="1526" w:type="pct"/>
            <w:shd w:val="clear" w:color="auto" w:fill="auto"/>
            <w:vAlign w:val="center"/>
          </w:tcPr>
          <w:p w14:paraId="77B0803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346C0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B20B6C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11114FD"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775EEAF9"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F695416" w14:textId="77777777" w:rsidR="00E33202" w:rsidRPr="00A55090" w:rsidRDefault="00E33202" w:rsidP="00C44AFD">
            <w:pPr>
              <w:pStyle w:val="TableContentLeft"/>
            </w:pPr>
            <w:r w:rsidRPr="00A55090">
              <w:t>#R_DISABLE_PROFILE_NOT_ENABLE_STATE</w:t>
            </w:r>
          </w:p>
          <w:p w14:paraId="56CB8CC2" w14:textId="77777777" w:rsidR="00E33202" w:rsidRPr="00A55090" w:rsidRDefault="00E33202" w:rsidP="00C44AFD">
            <w:pPr>
              <w:pStyle w:val="TableContentLeft"/>
            </w:pPr>
            <w:r w:rsidRPr="00A55090">
              <w:t>SW=0x9000</w:t>
            </w:r>
          </w:p>
        </w:tc>
        <w:tc>
          <w:tcPr>
            <w:tcW w:w="792" w:type="pct"/>
            <w:shd w:val="clear" w:color="auto" w:fill="auto"/>
            <w:vAlign w:val="center"/>
          </w:tcPr>
          <w:p w14:paraId="59E3D43A"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r w:rsidR="00E33202" w:rsidRPr="00DA0491" w14:paraId="6E520894" w14:textId="77777777" w:rsidTr="00C44AFD">
        <w:trPr>
          <w:trHeight w:val="314"/>
          <w:jc w:val="center"/>
        </w:trPr>
        <w:tc>
          <w:tcPr>
            <w:tcW w:w="423" w:type="pct"/>
            <w:shd w:val="clear" w:color="auto" w:fill="auto"/>
            <w:vAlign w:val="center"/>
          </w:tcPr>
          <w:p w14:paraId="1BBB661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7F483D6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6" w:type="pct"/>
            <w:shd w:val="clear" w:color="auto" w:fill="auto"/>
            <w:vAlign w:val="center"/>
          </w:tcPr>
          <w:p w14:paraId="116933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BE9724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5D180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139D59B" w14:textId="77777777" w:rsidR="00E33202" w:rsidRPr="00A55090" w:rsidRDefault="00E33202" w:rsidP="00C44AFD">
            <w:pPr>
              <w:pStyle w:val="TableContentLeft"/>
            </w:pPr>
            <w:r w:rsidRPr="00A55090">
              <w:t xml:space="preserve">    &lt;ISD_P_AID1&gt;)</w:t>
            </w:r>
            <w:r w:rsidRPr="00A55090">
              <w:rPr>
                <w:b/>
              </w:rPr>
              <w:t>)</w:t>
            </w:r>
          </w:p>
        </w:tc>
        <w:tc>
          <w:tcPr>
            <w:tcW w:w="1588" w:type="pct"/>
            <w:shd w:val="clear" w:color="auto" w:fill="auto"/>
            <w:vAlign w:val="center"/>
          </w:tcPr>
          <w:p w14:paraId="42C471A0" w14:textId="77777777" w:rsidR="00E33202" w:rsidRPr="00A55090" w:rsidRDefault="00E33202" w:rsidP="00C44AFD">
            <w:pPr>
              <w:pStyle w:val="TableContentLeft"/>
            </w:pPr>
            <w:r w:rsidRPr="00A55090">
              <w:t>response ProfileInfoListResponse::= profileInfoListOk : {</w:t>
            </w:r>
          </w:p>
          <w:p w14:paraId="0547EA8F" w14:textId="77777777" w:rsidR="00E33202" w:rsidRPr="00A55090" w:rsidRDefault="00E33202" w:rsidP="00C44AFD">
            <w:pPr>
              <w:pStyle w:val="TableContentLeft"/>
            </w:pPr>
            <w:r w:rsidRPr="00A55090">
              <w:t xml:space="preserve"> #PROFILE_INFO1_DISABLED</w:t>
            </w:r>
          </w:p>
          <w:p w14:paraId="32FE24DA" w14:textId="77777777" w:rsidR="00E33202" w:rsidRPr="00A55090" w:rsidRDefault="00E33202" w:rsidP="00C44AFD">
            <w:pPr>
              <w:pStyle w:val="TableContentLeft"/>
            </w:pPr>
            <w:r w:rsidRPr="00A55090">
              <w:t>}</w:t>
            </w:r>
          </w:p>
          <w:p w14:paraId="5AD87BD0" w14:textId="77777777" w:rsidR="00E33202" w:rsidRPr="00A55090" w:rsidRDefault="00E33202" w:rsidP="00C44AFD">
            <w:pPr>
              <w:pStyle w:val="TableContentLeft"/>
            </w:pPr>
            <w:r w:rsidRPr="00A55090">
              <w:t>SW=0x9000</w:t>
            </w:r>
          </w:p>
        </w:tc>
        <w:tc>
          <w:tcPr>
            <w:tcW w:w="792" w:type="pct"/>
            <w:shd w:val="clear" w:color="auto" w:fill="auto"/>
            <w:vAlign w:val="center"/>
          </w:tcPr>
          <w:p w14:paraId="3E12B261"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5C2011B2" w14:textId="77777777" w:rsidR="00E33202" w:rsidRPr="00A55090" w:rsidRDefault="00E33202" w:rsidP="00E33202">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FEE61AC" w14:textId="77777777" w:rsidTr="00C44AFD">
        <w:trPr>
          <w:trHeight w:val="380"/>
          <w:jc w:val="center"/>
        </w:trPr>
        <w:tc>
          <w:tcPr>
            <w:tcW w:w="1167" w:type="pct"/>
            <w:shd w:val="clear" w:color="auto" w:fill="BFBFBF" w:themeFill="background1" w:themeFillShade="BF"/>
            <w:vAlign w:val="center"/>
          </w:tcPr>
          <w:p w14:paraId="5553C44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99E1092" w14:textId="77777777" w:rsidR="00E33202" w:rsidRPr="00A55090" w:rsidRDefault="00E33202" w:rsidP="00C44AFD">
            <w:pPr>
              <w:pStyle w:val="TableHeaderGray"/>
              <w:rPr>
                <w:rStyle w:val="PlaceholderText"/>
                <w:rFonts w:eastAsia="SimSun"/>
                <w:lang w:val="en-GB" w:eastAsia="de-DE"/>
              </w:rPr>
            </w:pPr>
          </w:p>
        </w:tc>
      </w:tr>
      <w:tr w:rsidR="00E33202" w:rsidRPr="00A55090" w14:paraId="6FD46A78" w14:textId="77777777" w:rsidTr="00C44AFD">
        <w:trPr>
          <w:jc w:val="center"/>
        </w:trPr>
        <w:tc>
          <w:tcPr>
            <w:tcW w:w="1167" w:type="pct"/>
            <w:shd w:val="clear" w:color="auto" w:fill="BFBFBF" w:themeFill="background1" w:themeFillShade="BF"/>
            <w:vAlign w:val="center"/>
          </w:tcPr>
          <w:p w14:paraId="4725B28A"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C3F34A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F487324" w14:textId="77777777" w:rsidTr="00C44AFD">
        <w:trPr>
          <w:jc w:val="center"/>
        </w:trPr>
        <w:tc>
          <w:tcPr>
            <w:tcW w:w="1167" w:type="pct"/>
            <w:vAlign w:val="center"/>
          </w:tcPr>
          <w:p w14:paraId="43058271" w14:textId="77777777" w:rsidR="00E33202" w:rsidRPr="003D212B" w:rsidRDefault="00E33202" w:rsidP="00C44AFD">
            <w:pPr>
              <w:pStyle w:val="TableText"/>
              <w:rPr>
                <w:highlight w:val="yellow"/>
              </w:rPr>
            </w:pPr>
            <w:r w:rsidRPr="00E24742">
              <w:t>eUICC</w:t>
            </w:r>
          </w:p>
        </w:tc>
        <w:tc>
          <w:tcPr>
            <w:tcW w:w="3833" w:type="pct"/>
            <w:vAlign w:val="center"/>
          </w:tcPr>
          <w:p w14:paraId="456A04D7" w14:textId="77777777" w:rsidR="00E33202" w:rsidRPr="00E24742" w:rsidRDefault="00E33202" w:rsidP="00C44AFD">
            <w:pPr>
              <w:pStyle w:val="TableText"/>
              <w:rPr>
                <w:highlight w:val="yellow"/>
              </w:rPr>
            </w:pPr>
            <w:r w:rsidRPr="00E24742">
              <w:t>The PROFILE_OPERATIONAL1 is Disabled on the eUICC</w:t>
            </w:r>
            <w:r>
              <w:t>.</w:t>
            </w:r>
          </w:p>
        </w:tc>
      </w:tr>
    </w:tbl>
    <w:p w14:paraId="6975E70B"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859"/>
        <w:gridCol w:w="1427"/>
      </w:tblGrid>
      <w:tr w:rsidR="00E33202" w:rsidRPr="001F0550" w14:paraId="22269CC3" w14:textId="77777777" w:rsidTr="00C44AFD">
        <w:trPr>
          <w:trHeight w:val="314"/>
          <w:jc w:val="center"/>
        </w:trPr>
        <w:tc>
          <w:tcPr>
            <w:tcW w:w="422" w:type="pct"/>
            <w:tcBorders>
              <w:bottom w:val="single" w:sz="8" w:space="0" w:color="auto"/>
            </w:tcBorders>
            <w:shd w:val="clear" w:color="auto" w:fill="C00000"/>
            <w:vAlign w:val="center"/>
          </w:tcPr>
          <w:p w14:paraId="6B2D8F53" w14:textId="77777777" w:rsidR="00E33202" w:rsidRPr="0061518F" w:rsidRDefault="00E33202" w:rsidP="00C44AFD">
            <w:pPr>
              <w:pStyle w:val="TableHeader"/>
            </w:pPr>
            <w:r w:rsidRPr="001A336D">
              <w:t>Step</w:t>
            </w:r>
          </w:p>
        </w:tc>
        <w:tc>
          <w:tcPr>
            <w:tcW w:w="672" w:type="pct"/>
            <w:tcBorders>
              <w:bottom w:val="single" w:sz="8" w:space="0" w:color="auto"/>
            </w:tcBorders>
            <w:shd w:val="clear" w:color="auto" w:fill="C00000"/>
            <w:vAlign w:val="center"/>
          </w:tcPr>
          <w:p w14:paraId="4DE0466F"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2FFADDBA" w14:textId="77777777" w:rsidR="00E33202" w:rsidRPr="00452227" w:rsidRDefault="00E33202" w:rsidP="00C44AFD">
            <w:pPr>
              <w:pStyle w:val="TableHeader"/>
            </w:pPr>
            <w:r w:rsidRPr="00263515">
              <w:t>Sequence / Description</w:t>
            </w:r>
          </w:p>
        </w:tc>
        <w:tc>
          <w:tcPr>
            <w:tcW w:w="1587" w:type="pct"/>
            <w:tcBorders>
              <w:bottom w:val="single" w:sz="8" w:space="0" w:color="auto"/>
            </w:tcBorders>
            <w:shd w:val="clear" w:color="auto" w:fill="C00000"/>
            <w:vAlign w:val="center"/>
          </w:tcPr>
          <w:p w14:paraId="4618F466"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4664C000" w14:textId="77777777" w:rsidR="00E33202" w:rsidRPr="00F85498" w:rsidRDefault="00E33202" w:rsidP="00C44AFD">
            <w:pPr>
              <w:pStyle w:val="TableHeader"/>
            </w:pPr>
            <w:r w:rsidRPr="00F85498">
              <w:t>REQ</w:t>
            </w:r>
          </w:p>
        </w:tc>
      </w:tr>
      <w:tr w:rsidR="00E33202" w:rsidRPr="00A55090" w14:paraId="09F36CB6" w14:textId="77777777" w:rsidTr="00C44AFD">
        <w:trPr>
          <w:trHeight w:val="314"/>
          <w:jc w:val="center"/>
        </w:trPr>
        <w:tc>
          <w:tcPr>
            <w:tcW w:w="422" w:type="pct"/>
            <w:shd w:val="clear" w:color="auto" w:fill="FFFFFF" w:themeFill="background1"/>
            <w:vAlign w:val="center"/>
          </w:tcPr>
          <w:p w14:paraId="3E58B9B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6CDA336A" w14:textId="77777777" w:rsidR="00E33202" w:rsidRPr="00A55090" w:rsidRDefault="00E33202" w:rsidP="00C44AFD">
            <w:pPr>
              <w:pStyle w:val="TableContentLeft"/>
            </w:pPr>
            <w:r w:rsidRPr="00A55090">
              <w:t>PROC_EUICC_INITIALIZATION_SEQUENCE</w:t>
            </w:r>
          </w:p>
        </w:tc>
      </w:tr>
      <w:tr w:rsidR="00E33202" w:rsidRPr="00A55090" w14:paraId="4DB96E28" w14:textId="77777777" w:rsidTr="00C44AFD">
        <w:trPr>
          <w:trHeight w:val="314"/>
          <w:jc w:val="center"/>
        </w:trPr>
        <w:tc>
          <w:tcPr>
            <w:tcW w:w="422" w:type="pct"/>
            <w:shd w:val="clear" w:color="auto" w:fill="FFFFFF" w:themeFill="background1"/>
            <w:vAlign w:val="center"/>
          </w:tcPr>
          <w:p w14:paraId="5A9E37B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02CB5646" w14:textId="77777777" w:rsidR="00E33202" w:rsidRPr="00A55090" w:rsidRDefault="00E33202" w:rsidP="00C44AFD">
            <w:pPr>
              <w:pStyle w:val="TableContentLeft"/>
            </w:pPr>
            <w:r w:rsidRPr="00A55090">
              <w:t>PROC_OPEN_LOGICAL_CHANNEL_AND_SELECT_ISDR</w:t>
            </w:r>
          </w:p>
        </w:tc>
      </w:tr>
      <w:tr w:rsidR="00E33202" w:rsidRPr="00DA0491" w14:paraId="54D31BCF" w14:textId="77777777" w:rsidTr="00C44AFD">
        <w:trPr>
          <w:trHeight w:val="314"/>
          <w:jc w:val="center"/>
        </w:trPr>
        <w:tc>
          <w:tcPr>
            <w:tcW w:w="422" w:type="pct"/>
            <w:shd w:val="clear" w:color="auto" w:fill="auto"/>
            <w:vAlign w:val="center"/>
          </w:tcPr>
          <w:p w14:paraId="5DC3CD3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2" w:type="pct"/>
            <w:shd w:val="clear" w:color="auto" w:fill="auto"/>
            <w:vAlign w:val="center"/>
          </w:tcPr>
          <w:p w14:paraId="3BA5DD21"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520FC6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D7FC4D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9AF92F8"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0FA621A4"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365597B" w14:textId="77777777" w:rsidR="00E33202" w:rsidRPr="00A55090" w:rsidRDefault="00E33202" w:rsidP="00C44AFD">
            <w:pPr>
              <w:pStyle w:val="TableContentLeft"/>
            </w:pPr>
            <w:r w:rsidRPr="00A55090">
              <w:lastRenderedPageBreak/>
              <w:t xml:space="preserve">    TRUE))</w:t>
            </w:r>
          </w:p>
        </w:tc>
        <w:tc>
          <w:tcPr>
            <w:tcW w:w="1587" w:type="pct"/>
            <w:shd w:val="clear" w:color="auto" w:fill="auto"/>
            <w:vAlign w:val="center"/>
          </w:tcPr>
          <w:p w14:paraId="1226B9C6" w14:textId="77777777" w:rsidR="00E33202" w:rsidRPr="00A55090" w:rsidRDefault="00E33202" w:rsidP="00C44AFD">
            <w:pPr>
              <w:pStyle w:val="TableContentLeft"/>
            </w:pPr>
            <w:r w:rsidRPr="00A55090">
              <w:lastRenderedPageBreak/>
              <w:t>#R_DISABLE_PROFILE_NOT_ENABLE_STATE</w:t>
            </w:r>
          </w:p>
          <w:p w14:paraId="72B19E98" w14:textId="77777777" w:rsidR="00E33202" w:rsidRPr="00A55090" w:rsidRDefault="00E33202" w:rsidP="00C44AFD">
            <w:pPr>
              <w:pStyle w:val="TableContentLeft"/>
            </w:pPr>
            <w:r w:rsidRPr="00A55090">
              <w:t>SW=0x9000</w:t>
            </w:r>
          </w:p>
        </w:tc>
        <w:tc>
          <w:tcPr>
            <w:tcW w:w="792" w:type="pct"/>
            <w:shd w:val="clear" w:color="auto" w:fill="auto"/>
            <w:vAlign w:val="center"/>
          </w:tcPr>
          <w:p w14:paraId="231E19DE" w14:textId="77777777" w:rsidR="00E33202" w:rsidRPr="00E31195" w:rsidRDefault="00E33202" w:rsidP="00C44AFD">
            <w:pPr>
              <w:pStyle w:val="TableContentLeft"/>
              <w:rPr>
                <w:highlight w:val="yellow"/>
              </w:rPr>
            </w:pPr>
            <w:r w:rsidRPr="00E31195">
              <w:rPr>
                <w:rStyle w:val="PlaceholderText"/>
              </w:rPr>
              <w:t xml:space="preserve">RQ32_031 RQ32_032 RQ57_142_2 RQ57_142_3 RQ57_142_4 RQ57_142_2 RQ57_142_15 </w:t>
            </w:r>
            <w:r w:rsidRPr="00E31195">
              <w:rPr>
                <w:rStyle w:val="PlaceholderText"/>
              </w:rPr>
              <w:lastRenderedPageBreak/>
              <w:t>RQ57_149 RQ57_150</w:t>
            </w:r>
          </w:p>
        </w:tc>
      </w:tr>
      <w:tr w:rsidR="00E33202" w:rsidRPr="00DA0491" w14:paraId="2C70E2B7" w14:textId="77777777" w:rsidTr="00C44AFD">
        <w:trPr>
          <w:trHeight w:val="314"/>
          <w:jc w:val="center"/>
        </w:trPr>
        <w:tc>
          <w:tcPr>
            <w:tcW w:w="422" w:type="pct"/>
            <w:shd w:val="clear" w:color="auto" w:fill="auto"/>
            <w:vAlign w:val="center"/>
          </w:tcPr>
          <w:p w14:paraId="41DEBCF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2" w:type="pct"/>
            <w:shd w:val="clear" w:color="auto" w:fill="auto"/>
            <w:vAlign w:val="center"/>
          </w:tcPr>
          <w:p w14:paraId="19038D9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385AE4F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20ECA2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C6DD54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C9C6EA4" w14:textId="77777777" w:rsidR="00E33202" w:rsidRPr="00A55090" w:rsidRDefault="00E33202" w:rsidP="00C44AFD">
            <w:pPr>
              <w:pStyle w:val="TableContentLeft"/>
            </w:pPr>
            <w:r w:rsidRPr="00A55090">
              <w:rPr>
                <w:b/>
              </w:rPr>
              <w:t xml:space="preserve">    </w:t>
            </w:r>
            <w:r w:rsidRPr="00A55090">
              <w:t>NO_PARAM))</w:t>
            </w:r>
          </w:p>
        </w:tc>
        <w:tc>
          <w:tcPr>
            <w:tcW w:w="1587" w:type="pct"/>
            <w:shd w:val="clear" w:color="auto" w:fill="auto"/>
            <w:vAlign w:val="center"/>
          </w:tcPr>
          <w:p w14:paraId="184D85F6" w14:textId="77777777" w:rsidR="00E33202" w:rsidRPr="00A55090" w:rsidRDefault="00E33202" w:rsidP="00C44AFD">
            <w:pPr>
              <w:pStyle w:val="TableContentLeft"/>
            </w:pPr>
            <w:r w:rsidRPr="00A55090">
              <w:t>response ProfileInfoListResponse::= profileInfoListOk : {</w:t>
            </w:r>
          </w:p>
          <w:p w14:paraId="7118F5EC" w14:textId="77777777" w:rsidR="00E33202" w:rsidRPr="00A55090" w:rsidRDefault="00E33202" w:rsidP="00C44AFD">
            <w:pPr>
              <w:pStyle w:val="TableContentLeft"/>
            </w:pPr>
            <w:r w:rsidRPr="00A55090">
              <w:t xml:space="preserve"> #PROFILE_INFO1_DISABLED</w:t>
            </w:r>
          </w:p>
          <w:p w14:paraId="659F4A7B" w14:textId="77777777" w:rsidR="00E33202" w:rsidRPr="00A55090" w:rsidRDefault="00E33202" w:rsidP="00C44AFD">
            <w:pPr>
              <w:pStyle w:val="TableContentLeft"/>
            </w:pPr>
            <w:r w:rsidRPr="00A55090">
              <w:t>}</w:t>
            </w:r>
          </w:p>
          <w:p w14:paraId="2AF93251" w14:textId="77777777" w:rsidR="00E33202" w:rsidRPr="00A55090" w:rsidRDefault="00E33202" w:rsidP="00C44AFD">
            <w:pPr>
              <w:pStyle w:val="TableContentLeft"/>
            </w:pPr>
            <w:r w:rsidRPr="00A55090">
              <w:t>SW=0x9000</w:t>
            </w:r>
          </w:p>
        </w:tc>
        <w:tc>
          <w:tcPr>
            <w:tcW w:w="792" w:type="pct"/>
            <w:shd w:val="clear" w:color="auto" w:fill="auto"/>
            <w:vAlign w:val="center"/>
          </w:tcPr>
          <w:p w14:paraId="350C1AE7"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01B6554F" w14:textId="77777777" w:rsidR="00E33202" w:rsidRPr="00A55090" w:rsidRDefault="00E33202" w:rsidP="00E33202">
      <w:pPr>
        <w:pStyle w:val="Heading6no"/>
      </w:pPr>
      <w:r w:rsidRPr="00A55090">
        <w:t>Test Sequence #05 Error:  Disable Profile (by ISD-P AID) not possible when PPR1 is set</w:t>
      </w:r>
    </w:p>
    <w:p w14:paraId="4AF36E79" w14:textId="77777777" w:rsidR="00E33202" w:rsidRPr="00A55090" w:rsidRDefault="00E33202" w:rsidP="00E33202">
      <w:pPr>
        <w:pStyle w:val="NormalParagraph"/>
      </w:pPr>
      <w:r w:rsidRPr="00A55090">
        <w:t>The purpose of this test is to ensure that it is NOT possible to disable an Operational Profile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F50BCB2" w14:textId="77777777" w:rsidTr="00C44AFD">
        <w:trPr>
          <w:trHeight w:val="380"/>
          <w:jc w:val="center"/>
        </w:trPr>
        <w:tc>
          <w:tcPr>
            <w:tcW w:w="1167" w:type="pct"/>
            <w:shd w:val="clear" w:color="auto" w:fill="BFBFBF" w:themeFill="background1" w:themeFillShade="BF"/>
            <w:vAlign w:val="center"/>
          </w:tcPr>
          <w:p w14:paraId="77E1E95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0C13666" w14:textId="77777777" w:rsidR="00E33202" w:rsidRPr="00A55090" w:rsidRDefault="00E33202" w:rsidP="00C44AFD">
            <w:pPr>
              <w:pStyle w:val="TableHeaderGray"/>
              <w:rPr>
                <w:rStyle w:val="PlaceholderText"/>
                <w:rFonts w:eastAsia="SimSun"/>
                <w:lang w:val="en-GB" w:eastAsia="de-DE"/>
              </w:rPr>
            </w:pPr>
          </w:p>
        </w:tc>
      </w:tr>
      <w:tr w:rsidR="00E33202" w:rsidRPr="00A55090" w14:paraId="69871C75" w14:textId="77777777" w:rsidTr="00C44AFD">
        <w:trPr>
          <w:jc w:val="center"/>
        </w:trPr>
        <w:tc>
          <w:tcPr>
            <w:tcW w:w="1167" w:type="pct"/>
            <w:shd w:val="clear" w:color="auto" w:fill="BFBFBF" w:themeFill="background1" w:themeFillShade="BF"/>
            <w:vAlign w:val="center"/>
          </w:tcPr>
          <w:p w14:paraId="5763EA1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F18E7F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BF55D62" w14:textId="77777777" w:rsidTr="00C44AFD">
        <w:trPr>
          <w:jc w:val="center"/>
        </w:trPr>
        <w:tc>
          <w:tcPr>
            <w:tcW w:w="1167" w:type="pct"/>
            <w:vAlign w:val="center"/>
          </w:tcPr>
          <w:p w14:paraId="7F5BA3C5" w14:textId="77777777" w:rsidR="00E33202" w:rsidRPr="003D212B" w:rsidRDefault="00E33202" w:rsidP="00C44AFD">
            <w:pPr>
              <w:pStyle w:val="TableText"/>
              <w:rPr>
                <w:highlight w:val="yellow"/>
              </w:rPr>
            </w:pPr>
            <w:r w:rsidRPr="00E24742">
              <w:t>eUICC</w:t>
            </w:r>
          </w:p>
        </w:tc>
        <w:tc>
          <w:tcPr>
            <w:tcW w:w="3833" w:type="pct"/>
            <w:vAlign w:val="center"/>
          </w:tcPr>
          <w:p w14:paraId="79A6B2A6" w14:textId="77777777" w:rsidR="00E33202" w:rsidRPr="00E24742" w:rsidRDefault="00E33202" w:rsidP="00C44AFD">
            <w:pPr>
              <w:pStyle w:val="TableText"/>
            </w:pPr>
            <w:r w:rsidRPr="00E24742">
              <w:t>The PROFILE_OPERATIONAL1 is not loaded</w:t>
            </w:r>
          </w:p>
          <w:p w14:paraId="0B2094B3"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17A42AF6" w14:textId="77777777" w:rsidTr="00C44AFD">
        <w:trPr>
          <w:jc w:val="center"/>
        </w:trPr>
        <w:tc>
          <w:tcPr>
            <w:tcW w:w="1167" w:type="pct"/>
            <w:vAlign w:val="center"/>
          </w:tcPr>
          <w:p w14:paraId="0F0C67F3" w14:textId="77777777" w:rsidR="00E33202" w:rsidRPr="003D212B" w:rsidRDefault="00E33202" w:rsidP="00C44AFD">
            <w:pPr>
              <w:pStyle w:val="TableText"/>
              <w:rPr>
                <w:highlight w:val="yellow"/>
              </w:rPr>
            </w:pPr>
            <w:r w:rsidRPr="00E24742">
              <w:t>eUICC</w:t>
            </w:r>
          </w:p>
        </w:tc>
        <w:tc>
          <w:tcPr>
            <w:tcW w:w="3833" w:type="pct"/>
            <w:vAlign w:val="center"/>
          </w:tcPr>
          <w:p w14:paraId="69FC85C1" w14:textId="77777777" w:rsidR="00E33202" w:rsidRPr="00E24742" w:rsidRDefault="00E33202" w:rsidP="00C44AFD">
            <w:pPr>
              <w:pStyle w:val="TableText"/>
              <w:rPr>
                <w:highlight w:val="yellow"/>
              </w:rPr>
            </w:pPr>
            <w:r w:rsidRPr="00E24742">
              <w:t>The PROFILE_OPERATIONAL4 has been installed on the eUICC</w:t>
            </w:r>
            <w:r>
              <w:t>.</w:t>
            </w:r>
          </w:p>
        </w:tc>
      </w:tr>
      <w:tr w:rsidR="00E33202" w:rsidRPr="00A55090" w14:paraId="4A03F481" w14:textId="77777777" w:rsidTr="00C44AFD">
        <w:trPr>
          <w:jc w:val="center"/>
        </w:trPr>
        <w:tc>
          <w:tcPr>
            <w:tcW w:w="1167" w:type="pct"/>
            <w:vAlign w:val="center"/>
          </w:tcPr>
          <w:p w14:paraId="1010DDC9" w14:textId="77777777" w:rsidR="00E33202" w:rsidRPr="003D212B" w:rsidRDefault="00E33202" w:rsidP="00C44AFD">
            <w:pPr>
              <w:pStyle w:val="TableText"/>
              <w:rPr>
                <w:highlight w:val="yellow"/>
              </w:rPr>
            </w:pPr>
            <w:r w:rsidRPr="00E24742">
              <w:t>eUICC</w:t>
            </w:r>
          </w:p>
        </w:tc>
        <w:tc>
          <w:tcPr>
            <w:tcW w:w="3833" w:type="pct"/>
            <w:vAlign w:val="center"/>
          </w:tcPr>
          <w:p w14:paraId="72192742" w14:textId="77777777" w:rsidR="00E33202" w:rsidRPr="00E24742" w:rsidRDefault="00E33202" w:rsidP="00C44AFD">
            <w:pPr>
              <w:pStyle w:val="TableText"/>
              <w:rPr>
                <w:highlight w:val="yellow"/>
              </w:rPr>
            </w:pPr>
            <w:r w:rsidRPr="00E24742">
              <w:t>The PROFILE_OPERATIONAL4 is Enabled on the eUICC</w:t>
            </w:r>
            <w:r>
              <w:t>.</w:t>
            </w:r>
          </w:p>
        </w:tc>
      </w:tr>
      <w:tr w:rsidR="00E33202" w:rsidRPr="00A55090" w14:paraId="772E5934" w14:textId="77777777" w:rsidTr="00C44AFD">
        <w:trPr>
          <w:jc w:val="center"/>
        </w:trPr>
        <w:tc>
          <w:tcPr>
            <w:tcW w:w="1167" w:type="pct"/>
            <w:vAlign w:val="center"/>
          </w:tcPr>
          <w:p w14:paraId="14C7D780" w14:textId="77777777" w:rsidR="00E33202" w:rsidRPr="003D212B" w:rsidRDefault="00E33202" w:rsidP="00C44AFD">
            <w:pPr>
              <w:pStyle w:val="TableText"/>
              <w:rPr>
                <w:highlight w:val="yellow"/>
              </w:rPr>
            </w:pPr>
            <w:r w:rsidRPr="00E24742">
              <w:t>eUICC</w:t>
            </w:r>
          </w:p>
        </w:tc>
        <w:tc>
          <w:tcPr>
            <w:tcW w:w="3833" w:type="pct"/>
            <w:vAlign w:val="center"/>
          </w:tcPr>
          <w:p w14:paraId="51A30CC9" w14:textId="77777777" w:rsidR="00E33202" w:rsidRPr="00E24742" w:rsidRDefault="00E33202" w:rsidP="00C44AFD">
            <w:pPr>
              <w:pStyle w:val="TableText"/>
              <w:rPr>
                <w:highlight w:val="yellow"/>
              </w:rPr>
            </w:pPr>
            <w:r w:rsidRPr="00E24742">
              <w:t>The PROFILE_OPERATIONAL4 corresponds to &lt;ISD_P_AID4&gt;</w:t>
            </w:r>
            <w:r>
              <w:t>.</w:t>
            </w:r>
          </w:p>
        </w:tc>
      </w:tr>
    </w:tbl>
    <w:p w14:paraId="48210618"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0"/>
        <w:gridCol w:w="2860"/>
        <w:gridCol w:w="1427"/>
      </w:tblGrid>
      <w:tr w:rsidR="00E33202" w:rsidRPr="001F0550" w14:paraId="187A34FF" w14:textId="77777777" w:rsidTr="00C44AFD">
        <w:trPr>
          <w:trHeight w:val="314"/>
          <w:jc w:val="center"/>
        </w:trPr>
        <w:tc>
          <w:tcPr>
            <w:tcW w:w="422" w:type="pct"/>
            <w:tcBorders>
              <w:bottom w:val="single" w:sz="8" w:space="0" w:color="auto"/>
            </w:tcBorders>
            <w:shd w:val="clear" w:color="auto" w:fill="C00000"/>
            <w:vAlign w:val="center"/>
          </w:tcPr>
          <w:p w14:paraId="35F39745" w14:textId="77777777" w:rsidR="00E33202" w:rsidRPr="0061518F" w:rsidRDefault="00E33202" w:rsidP="00C44AFD">
            <w:pPr>
              <w:pStyle w:val="TableHeader"/>
            </w:pPr>
            <w:r w:rsidRPr="001A336D">
              <w:t>Step</w:t>
            </w:r>
          </w:p>
        </w:tc>
        <w:tc>
          <w:tcPr>
            <w:tcW w:w="671" w:type="pct"/>
            <w:tcBorders>
              <w:bottom w:val="single" w:sz="8" w:space="0" w:color="auto"/>
            </w:tcBorders>
            <w:shd w:val="clear" w:color="auto" w:fill="C00000"/>
            <w:vAlign w:val="center"/>
          </w:tcPr>
          <w:p w14:paraId="5CFEEFA8"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3B3CE5B6" w14:textId="77777777" w:rsidR="00E33202" w:rsidRPr="00452227" w:rsidRDefault="00E33202" w:rsidP="00C44AFD">
            <w:pPr>
              <w:pStyle w:val="TableHeader"/>
            </w:pPr>
            <w:r w:rsidRPr="00263515">
              <w:t>Sequence / Description</w:t>
            </w:r>
          </w:p>
        </w:tc>
        <w:tc>
          <w:tcPr>
            <w:tcW w:w="1588" w:type="pct"/>
            <w:tcBorders>
              <w:bottom w:val="single" w:sz="8" w:space="0" w:color="auto"/>
            </w:tcBorders>
            <w:shd w:val="clear" w:color="auto" w:fill="C00000"/>
            <w:vAlign w:val="center"/>
          </w:tcPr>
          <w:p w14:paraId="2A453D40"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3D4B9AB0" w14:textId="77777777" w:rsidR="00E33202" w:rsidRPr="00F85498" w:rsidRDefault="00E33202" w:rsidP="00C44AFD">
            <w:pPr>
              <w:pStyle w:val="TableHeader"/>
            </w:pPr>
            <w:r w:rsidRPr="00F85498">
              <w:t>REQ</w:t>
            </w:r>
          </w:p>
        </w:tc>
      </w:tr>
      <w:tr w:rsidR="00E33202" w:rsidRPr="00A55090" w14:paraId="4173176D" w14:textId="77777777" w:rsidTr="00C44AFD">
        <w:trPr>
          <w:trHeight w:val="314"/>
          <w:jc w:val="center"/>
        </w:trPr>
        <w:tc>
          <w:tcPr>
            <w:tcW w:w="422" w:type="pct"/>
            <w:shd w:val="clear" w:color="auto" w:fill="FFFFFF" w:themeFill="background1"/>
            <w:vAlign w:val="center"/>
          </w:tcPr>
          <w:p w14:paraId="234FD30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4860B7A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48AE51C1" w14:textId="77777777" w:rsidTr="00C44AFD">
        <w:trPr>
          <w:trHeight w:val="314"/>
          <w:jc w:val="center"/>
        </w:trPr>
        <w:tc>
          <w:tcPr>
            <w:tcW w:w="422" w:type="pct"/>
            <w:shd w:val="clear" w:color="auto" w:fill="FFFFFF" w:themeFill="background1"/>
            <w:vAlign w:val="center"/>
          </w:tcPr>
          <w:p w14:paraId="7756978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5000C5B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A55090" w14:paraId="6ED973AD" w14:textId="77777777" w:rsidTr="00C44AFD">
        <w:trPr>
          <w:trHeight w:val="314"/>
          <w:jc w:val="center"/>
        </w:trPr>
        <w:tc>
          <w:tcPr>
            <w:tcW w:w="422" w:type="pct"/>
            <w:shd w:val="clear" w:color="auto" w:fill="auto"/>
            <w:vAlign w:val="center"/>
          </w:tcPr>
          <w:p w14:paraId="6283232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5BE80799"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F786B8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9C1BF9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8DF911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3CF0B95" w14:textId="77777777" w:rsidR="00E33202" w:rsidRPr="00A55090" w:rsidRDefault="00E33202" w:rsidP="00C44AFD">
            <w:pPr>
              <w:pStyle w:val="NormalParagraph"/>
              <w:spacing w:line="240" w:lineRule="auto"/>
              <w:rPr>
                <w:sz w:val="18"/>
                <w:szCs w:val="18"/>
              </w:rPr>
            </w:pPr>
            <w:r w:rsidRPr="00A55090">
              <w:rPr>
                <w:sz w:val="18"/>
                <w:szCs w:val="18"/>
              </w:rPr>
              <w:t xml:space="preserve">    &lt;ISD_P_AID4&gt;, </w:t>
            </w:r>
          </w:p>
          <w:p w14:paraId="48FC2B3F"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D13DABE" w14:textId="77777777" w:rsidR="00E33202" w:rsidRPr="00A55090" w:rsidRDefault="00E33202" w:rsidP="00C44AFD">
            <w:pPr>
              <w:pStyle w:val="TableContentLeft"/>
            </w:pPr>
            <w:r w:rsidRPr="00A55090">
              <w:t>#R_DISABLE_PROFILE_DISALLOWEDbyPOLICY</w:t>
            </w:r>
          </w:p>
          <w:p w14:paraId="4DBB701B" w14:textId="77777777" w:rsidR="00E33202" w:rsidRPr="00A55090" w:rsidRDefault="00E33202" w:rsidP="00C44AFD">
            <w:pPr>
              <w:pStyle w:val="TableContentLeft"/>
            </w:pPr>
            <w:r w:rsidRPr="00A55090">
              <w:t>SW=0x9000</w:t>
            </w:r>
          </w:p>
        </w:tc>
        <w:tc>
          <w:tcPr>
            <w:tcW w:w="792" w:type="pct"/>
            <w:shd w:val="clear" w:color="auto" w:fill="auto"/>
            <w:vAlign w:val="center"/>
          </w:tcPr>
          <w:p w14:paraId="2AC8A7C8" w14:textId="77777777" w:rsidR="00E33202" w:rsidRPr="003D212B" w:rsidRDefault="00E33202" w:rsidP="00C44AFD">
            <w:pPr>
              <w:pStyle w:val="TableContentLeft"/>
              <w:rPr>
                <w:highlight w:val="yellow"/>
              </w:rPr>
            </w:pPr>
            <w:r w:rsidRPr="008F1B4C">
              <w:rPr>
                <w:rStyle w:val="PlaceholderText"/>
              </w:rPr>
              <w:t>RQ32_031 RQ32_032 RQ32_033 RQ32_034 RQ57_142_2 RQ57_142_3 RQ57_142_4 RQ57_142_15 RQ57_149 RQ57_150 RQ57_141 RQ57_142 RQ57_149 RQ57_150</w:t>
            </w:r>
            <w:r>
              <w:rPr>
                <w:rStyle w:val="PlaceholderText"/>
              </w:rPr>
              <w:t xml:space="preserve"> </w:t>
            </w:r>
            <w:r w:rsidRPr="003D212B">
              <w:t>RQ29_002</w:t>
            </w:r>
            <w:r>
              <w:t xml:space="preserve"> </w:t>
            </w:r>
            <w:r w:rsidRPr="003D212B">
              <w:t>RQ29_022</w:t>
            </w:r>
          </w:p>
        </w:tc>
      </w:tr>
      <w:tr w:rsidR="00E33202" w:rsidRPr="00DA0491" w14:paraId="715919AD" w14:textId="77777777" w:rsidTr="00C44AFD">
        <w:trPr>
          <w:trHeight w:val="314"/>
          <w:jc w:val="center"/>
        </w:trPr>
        <w:tc>
          <w:tcPr>
            <w:tcW w:w="422" w:type="pct"/>
            <w:shd w:val="clear" w:color="auto" w:fill="auto"/>
            <w:vAlign w:val="center"/>
          </w:tcPr>
          <w:p w14:paraId="2737B3C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1EF7A8F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1E1ABC6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2BA10F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7287B0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704FCCA" w14:textId="77777777" w:rsidR="00E33202" w:rsidRPr="00A55090" w:rsidRDefault="00E33202" w:rsidP="00C44AFD">
            <w:pPr>
              <w:pStyle w:val="TableContentLeft"/>
            </w:pPr>
            <w:r w:rsidRPr="00A55090">
              <w:lastRenderedPageBreak/>
              <w:t xml:space="preserve">    &lt;ISD_P_AID4&gt;)</w:t>
            </w:r>
            <w:r w:rsidRPr="00A55090">
              <w:rPr>
                <w:b/>
              </w:rPr>
              <w:t>)</w:t>
            </w:r>
          </w:p>
        </w:tc>
        <w:tc>
          <w:tcPr>
            <w:tcW w:w="1588" w:type="pct"/>
            <w:shd w:val="clear" w:color="auto" w:fill="auto"/>
            <w:vAlign w:val="center"/>
          </w:tcPr>
          <w:p w14:paraId="056286D0" w14:textId="64912499" w:rsidR="00E33202" w:rsidRPr="00A55090" w:rsidRDefault="00E33202" w:rsidP="00C44AFD">
            <w:pPr>
              <w:pStyle w:val="TableContentLeft"/>
              <w:rPr>
                <w:lang w:val="fr-FR"/>
              </w:rPr>
            </w:pPr>
            <w:r w:rsidRPr="00A55090">
              <w:rPr>
                <w:lang w:val="fr-FR"/>
              </w:rPr>
              <w:lastRenderedPageBreak/>
              <w:t>response ProfileInfoListResponse::= profileInfoListOk : {</w:t>
            </w:r>
          </w:p>
          <w:p w14:paraId="2FDA7A3C" w14:textId="77777777" w:rsidR="00E33202" w:rsidRPr="00A55090" w:rsidRDefault="00E33202" w:rsidP="00C44AFD">
            <w:pPr>
              <w:pStyle w:val="TableContentLeft"/>
              <w:rPr>
                <w:lang w:val="fr-FR"/>
              </w:rPr>
            </w:pPr>
            <w:r w:rsidRPr="00A55090">
              <w:rPr>
                <w:lang w:val="fr-FR"/>
              </w:rPr>
              <w:lastRenderedPageBreak/>
              <w:t xml:space="preserve"> #PROFILE_INFO4_ENABLED</w:t>
            </w:r>
          </w:p>
          <w:p w14:paraId="6B900AC3" w14:textId="77777777" w:rsidR="00E33202" w:rsidRPr="00A55090" w:rsidRDefault="00E33202" w:rsidP="00C44AFD">
            <w:pPr>
              <w:pStyle w:val="TableContentLeft"/>
              <w:rPr>
                <w:lang w:val="fr-FR"/>
              </w:rPr>
            </w:pPr>
            <w:r w:rsidRPr="00A55090">
              <w:rPr>
                <w:lang w:val="fr-FR"/>
              </w:rPr>
              <w:t>}</w:t>
            </w:r>
          </w:p>
          <w:p w14:paraId="0FF9D92C" w14:textId="77777777" w:rsidR="00E33202" w:rsidRPr="00A55090" w:rsidRDefault="00E33202" w:rsidP="00C44AFD">
            <w:pPr>
              <w:pStyle w:val="TableContentLeft"/>
              <w:rPr>
                <w:lang w:val="fr-FR"/>
              </w:rPr>
            </w:pPr>
          </w:p>
          <w:p w14:paraId="7F0D2A0C" w14:textId="77777777" w:rsidR="00E33202" w:rsidRPr="00A55090" w:rsidRDefault="00E33202" w:rsidP="00C44AFD">
            <w:pPr>
              <w:pStyle w:val="TableContentLeft"/>
            </w:pPr>
            <w:r w:rsidRPr="00A55090">
              <w:t>SW=0x9000</w:t>
            </w:r>
          </w:p>
        </w:tc>
        <w:tc>
          <w:tcPr>
            <w:tcW w:w="792" w:type="pct"/>
            <w:shd w:val="clear" w:color="auto" w:fill="auto"/>
            <w:vAlign w:val="center"/>
          </w:tcPr>
          <w:p w14:paraId="37130FFC" w14:textId="77777777" w:rsidR="00E33202" w:rsidRPr="00E31195" w:rsidRDefault="00E33202" w:rsidP="00C44AFD">
            <w:pPr>
              <w:pStyle w:val="TableContentLeft"/>
              <w:rPr>
                <w:highlight w:val="yellow"/>
              </w:rPr>
            </w:pPr>
            <w:r w:rsidRPr="00E31195">
              <w:rPr>
                <w:rStyle w:val="PlaceholderText"/>
              </w:rPr>
              <w:lastRenderedPageBreak/>
              <w:t xml:space="preserve">RQ32_031 RQ32_032 RQ32_033 RQ32_034 </w:t>
            </w:r>
            <w:r w:rsidRPr="00E31195">
              <w:rPr>
                <w:rStyle w:val="PlaceholderText"/>
              </w:rPr>
              <w:lastRenderedPageBreak/>
              <w:t>RQ57_142_2 RQ57_142_3 RQ57_142_4 RQ57_142_15 RQ57_149 RQ57_150</w:t>
            </w:r>
          </w:p>
        </w:tc>
      </w:tr>
    </w:tbl>
    <w:p w14:paraId="023AE79B" w14:textId="77777777" w:rsidR="00E33202" w:rsidRPr="00A55090" w:rsidRDefault="00E33202" w:rsidP="00E33202">
      <w:pPr>
        <w:pStyle w:val="Heading6no"/>
      </w:pPr>
      <w:r w:rsidRPr="00A55090">
        <w:lastRenderedPageBreak/>
        <w:t>Test Sequence #06 Error: Disable Profile (by ICCID) not possible when PPR1 is set</w:t>
      </w:r>
    </w:p>
    <w:p w14:paraId="28D3CC33"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6B655C3" w14:textId="77777777" w:rsidTr="00C44AFD">
        <w:trPr>
          <w:trHeight w:val="380"/>
          <w:jc w:val="center"/>
        </w:trPr>
        <w:tc>
          <w:tcPr>
            <w:tcW w:w="1167" w:type="pct"/>
            <w:shd w:val="clear" w:color="auto" w:fill="BFBFBF" w:themeFill="background1" w:themeFillShade="BF"/>
            <w:vAlign w:val="center"/>
          </w:tcPr>
          <w:p w14:paraId="604D7E6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7F7C111" w14:textId="77777777" w:rsidR="00E33202" w:rsidRPr="00A55090" w:rsidRDefault="00E33202" w:rsidP="00C44AFD">
            <w:pPr>
              <w:pStyle w:val="TableHeaderGray"/>
              <w:rPr>
                <w:rStyle w:val="PlaceholderText"/>
                <w:rFonts w:eastAsia="SimSun"/>
                <w:lang w:val="en-GB" w:eastAsia="de-DE"/>
              </w:rPr>
            </w:pPr>
          </w:p>
        </w:tc>
      </w:tr>
      <w:tr w:rsidR="00E33202" w:rsidRPr="00A55090" w14:paraId="4257B048" w14:textId="77777777" w:rsidTr="00C44AFD">
        <w:trPr>
          <w:jc w:val="center"/>
        </w:trPr>
        <w:tc>
          <w:tcPr>
            <w:tcW w:w="1167" w:type="pct"/>
            <w:shd w:val="clear" w:color="auto" w:fill="BFBFBF" w:themeFill="background1" w:themeFillShade="BF"/>
            <w:vAlign w:val="center"/>
          </w:tcPr>
          <w:p w14:paraId="6C04D03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FB5890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CFC028D" w14:textId="77777777" w:rsidTr="00C44AFD">
        <w:trPr>
          <w:jc w:val="center"/>
        </w:trPr>
        <w:tc>
          <w:tcPr>
            <w:tcW w:w="1167" w:type="pct"/>
            <w:vAlign w:val="center"/>
          </w:tcPr>
          <w:p w14:paraId="39129DF6" w14:textId="77777777" w:rsidR="00E33202" w:rsidRPr="003D212B" w:rsidRDefault="00E33202" w:rsidP="00C44AFD">
            <w:pPr>
              <w:pStyle w:val="TableText"/>
              <w:rPr>
                <w:highlight w:val="yellow"/>
              </w:rPr>
            </w:pPr>
            <w:r w:rsidRPr="00E24742">
              <w:t>eUICC</w:t>
            </w:r>
          </w:p>
        </w:tc>
        <w:tc>
          <w:tcPr>
            <w:tcW w:w="3833" w:type="pct"/>
            <w:shd w:val="clear" w:color="auto" w:fill="auto"/>
            <w:vAlign w:val="center"/>
          </w:tcPr>
          <w:p w14:paraId="1A42BE1C" w14:textId="77777777" w:rsidR="00E33202" w:rsidRPr="00E24742" w:rsidRDefault="00E33202" w:rsidP="00C44AFD">
            <w:pPr>
              <w:pStyle w:val="TableText"/>
            </w:pPr>
            <w:r w:rsidRPr="00E24742">
              <w:t>The PROFILE_OPERATIONAL1 is not loaded</w:t>
            </w:r>
          </w:p>
          <w:p w14:paraId="0D84068D"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602580B0" w14:textId="77777777" w:rsidTr="00C44AFD">
        <w:trPr>
          <w:jc w:val="center"/>
        </w:trPr>
        <w:tc>
          <w:tcPr>
            <w:tcW w:w="1167" w:type="pct"/>
            <w:vAlign w:val="center"/>
          </w:tcPr>
          <w:p w14:paraId="0AFA9EF6" w14:textId="77777777" w:rsidR="00E33202" w:rsidRPr="003D212B" w:rsidRDefault="00E33202" w:rsidP="00C44AFD">
            <w:pPr>
              <w:pStyle w:val="TableText"/>
              <w:rPr>
                <w:highlight w:val="yellow"/>
              </w:rPr>
            </w:pPr>
            <w:r w:rsidRPr="00E24742">
              <w:t>eUICC</w:t>
            </w:r>
          </w:p>
        </w:tc>
        <w:tc>
          <w:tcPr>
            <w:tcW w:w="3833" w:type="pct"/>
            <w:vAlign w:val="center"/>
          </w:tcPr>
          <w:p w14:paraId="4BB0FEA3" w14:textId="77777777" w:rsidR="00E33202" w:rsidRPr="00E24742" w:rsidRDefault="00E33202" w:rsidP="00C44AFD">
            <w:pPr>
              <w:pStyle w:val="TableText"/>
              <w:rPr>
                <w:highlight w:val="yellow"/>
              </w:rPr>
            </w:pPr>
            <w:r w:rsidRPr="00E24742">
              <w:t>The PROFILE_OPERATIONAL4 has been installed on the eUICC</w:t>
            </w:r>
            <w:r>
              <w:t>.</w:t>
            </w:r>
          </w:p>
        </w:tc>
      </w:tr>
      <w:tr w:rsidR="00E33202" w:rsidRPr="00A55090" w14:paraId="57763B6B" w14:textId="77777777" w:rsidTr="00C44AFD">
        <w:trPr>
          <w:jc w:val="center"/>
        </w:trPr>
        <w:tc>
          <w:tcPr>
            <w:tcW w:w="1167" w:type="pct"/>
            <w:vAlign w:val="center"/>
          </w:tcPr>
          <w:p w14:paraId="19C6D919" w14:textId="77777777" w:rsidR="00E33202" w:rsidRPr="003D212B" w:rsidRDefault="00E33202" w:rsidP="00C44AFD">
            <w:pPr>
              <w:pStyle w:val="TableText"/>
              <w:rPr>
                <w:highlight w:val="yellow"/>
              </w:rPr>
            </w:pPr>
            <w:r w:rsidRPr="00E24742">
              <w:t>eUICC</w:t>
            </w:r>
          </w:p>
        </w:tc>
        <w:tc>
          <w:tcPr>
            <w:tcW w:w="3833" w:type="pct"/>
            <w:vAlign w:val="center"/>
          </w:tcPr>
          <w:p w14:paraId="7C8362E7" w14:textId="77777777" w:rsidR="00E33202" w:rsidRPr="00E24742" w:rsidRDefault="00E33202" w:rsidP="00C44AFD">
            <w:pPr>
              <w:pStyle w:val="TableText"/>
              <w:rPr>
                <w:highlight w:val="yellow"/>
              </w:rPr>
            </w:pPr>
            <w:r w:rsidRPr="00E24742">
              <w:t>The PROFILE_OPERATIONAL4 is Enabled on the eUICC</w:t>
            </w:r>
            <w:r>
              <w:t>.</w:t>
            </w:r>
          </w:p>
        </w:tc>
      </w:tr>
    </w:tbl>
    <w:p w14:paraId="6DD24951"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0"/>
        <w:gridCol w:w="2860"/>
        <w:gridCol w:w="1427"/>
      </w:tblGrid>
      <w:tr w:rsidR="00E33202" w:rsidRPr="001F0550" w14:paraId="777C8074" w14:textId="77777777" w:rsidTr="00C44AFD">
        <w:trPr>
          <w:trHeight w:val="314"/>
          <w:jc w:val="center"/>
        </w:trPr>
        <w:tc>
          <w:tcPr>
            <w:tcW w:w="422" w:type="pct"/>
            <w:tcBorders>
              <w:bottom w:val="single" w:sz="8" w:space="0" w:color="auto"/>
            </w:tcBorders>
            <w:shd w:val="clear" w:color="auto" w:fill="C00000"/>
            <w:vAlign w:val="center"/>
          </w:tcPr>
          <w:p w14:paraId="37539346" w14:textId="77777777" w:rsidR="00E33202" w:rsidRPr="0061518F" w:rsidRDefault="00E33202" w:rsidP="00C44AFD">
            <w:pPr>
              <w:pStyle w:val="TableHeader"/>
            </w:pPr>
            <w:r w:rsidRPr="001A336D">
              <w:t>Step</w:t>
            </w:r>
          </w:p>
        </w:tc>
        <w:tc>
          <w:tcPr>
            <w:tcW w:w="671" w:type="pct"/>
            <w:tcBorders>
              <w:bottom w:val="single" w:sz="8" w:space="0" w:color="auto"/>
            </w:tcBorders>
            <w:shd w:val="clear" w:color="auto" w:fill="C00000"/>
            <w:vAlign w:val="center"/>
          </w:tcPr>
          <w:p w14:paraId="1C45BF2C"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3AC3AD30" w14:textId="77777777" w:rsidR="00E33202" w:rsidRPr="00452227" w:rsidRDefault="00E33202" w:rsidP="00C44AFD">
            <w:pPr>
              <w:pStyle w:val="TableHeader"/>
            </w:pPr>
            <w:r w:rsidRPr="00263515">
              <w:t>Sequence / Description</w:t>
            </w:r>
          </w:p>
        </w:tc>
        <w:tc>
          <w:tcPr>
            <w:tcW w:w="1588" w:type="pct"/>
            <w:tcBorders>
              <w:bottom w:val="single" w:sz="8" w:space="0" w:color="auto"/>
            </w:tcBorders>
            <w:shd w:val="clear" w:color="auto" w:fill="C00000"/>
            <w:vAlign w:val="center"/>
          </w:tcPr>
          <w:p w14:paraId="7FD7D8BC"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16A29D62" w14:textId="77777777" w:rsidR="00E33202" w:rsidRPr="00F85498" w:rsidRDefault="00E33202" w:rsidP="00C44AFD">
            <w:pPr>
              <w:pStyle w:val="TableHeader"/>
            </w:pPr>
            <w:r w:rsidRPr="00F85498">
              <w:t>REQ</w:t>
            </w:r>
          </w:p>
        </w:tc>
      </w:tr>
      <w:tr w:rsidR="00E33202" w:rsidRPr="00A55090" w14:paraId="65A1EEF5" w14:textId="77777777" w:rsidTr="00C44AFD">
        <w:trPr>
          <w:trHeight w:val="314"/>
          <w:jc w:val="center"/>
        </w:trPr>
        <w:tc>
          <w:tcPr>
            <w:tcW w:w="422" w:type="pct"/>
            <w:shd w:val="clear" w:color="auto" w:fill="FFFFFF" w:themeFill="background1"/>
            <w:vAlign w:val="center"/>
          </w:tcPr>
          <w:p w14:paraId="7E58E9C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340CAEFD" w14:textId="77777777" w:rsidR="00E33202" w:rsidRPr="00A55090" w:rsidRDefault="00E33202" w:rsidP="00C44AFD">
            <w:pPr>
              <w:pStyle w:val="TableContentLeft"/>
            </w:pPr>
            <w:r w:rsidRPr="00A55090">
              <w:t>PROC_EUICC_INITIALIZATION_SEQUENCE</w:t>
            </w:r>
          </w:p>
        </w:tc>
      </w:tr>
      <w:tr w:rsidR="00E33202" w:rsidRPr="00A55090" w14:paraId="5BC7FF27" w14:textId="77777777" w:rsidTr="00C44AFD">
        <w:trPr>
          <w:trHeight w:val="314"/>
          <w:jc w:val="center"/>
        </w:trPr>
        <w:tc>
          <w:tcPr>
            <w:tcW w:w="422" w:type="pct"/>
            <w:shd w:val="clear" w:color="auto" w:fill="FFFFFF" w:themeFill="background1"/>
            <w:vAlign w:val="center"/>
          </w:tcPr>
          <w:p w14:paraId="10591F0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4608D45E" w14:textId="77777777" w:rsidR="00E33202" w:rsidRPr="00A55090" w:rsidRDefault="00E33202" w:rsidP="00C44AFD">
            <w:pPr>
              <w:pStyle w:val="TableContentLeft"/>
            </w:pPr>
            <w:r w:rsidRPr="00A55090">
              <w:t>PROC_OPEN_LOGICAL_CHANNEL_AND_SELECT_ISDR</w:t>
            </w:r>
          </w:p>
        </w:tc>
      </w:tr>
      <w:tr w:rsidR="00E33202" w:rsidRPr="00A55090" w14:paraId="1C1CADA8" w14:textId="77777777" w:rsidTr="00C44AFD">
        <w:trPr>
          <w:trHeight w:val="314"/>
          <w:jc w:val="center"/>
        </w:trPr>
        <w:tc>
          <w:tcPr>
            <w:tcW w:w="422" w:type="pct"/>
            <w:shd w:val="clear" w:color="auto" w:fill="auto"/>
            <w:vAlign w:val="center"/>
          </w:tcPr>
          <w:p w14:paraId="22944F5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2EB3893B"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8A455C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37AA53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3219349" w14:textId="77777777" w:rsidR="00E33202" w:rsidRPr="00A55090" w:rsidRDefault="00E33202" w:rsidP="00C44AFD">
            <w:pPr>
              <w:pStyle w:val="NormalParagraph"/>
              <w:spacing w:line="240" w:lineRule="auto"/>
              <w:rPr>
                <w:sz w:val="18"/>
                <w:szCs w:val="18"/>
              </w:rPr>
            </w:pPr>
            <w:r w:rsidRPr="00A55090">
              <w:rPr>
                <w:sz w:val="18"/>
                <w:szCs w:val="18"/>
              </w:rPr>
              <w:t xml:space="preserve">    #ICCID_OP_PROF4, </w:t>
            </w:r>
          </w:p>
          <w:p w14:paraId="1A1C42F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941E9B4"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0AF6E6B" w14:textId="77777777" w:rsidR="00E33202" w:rsidRPr="00A55090" w:rsidRDefault="00E33202" w:rsidP="00C44AFD">
            <w:pPr>
              <w:pStyle w:val="TableContentLeft"/>
            </w:pPr>
            <w:r w:rsidRPr="00A55090">
              <w:t>#R_DISABLE_PROFILE_DISALLOWEDbyPOLICY</w:t>
            </w:r>
          </w:p>
          <w:p w14:paraId="652BB20C" w14:textId="77777777" w:rsidR="00E33202" w:rsidRPr="00A55090" w:rsidRDefault="00E33202" w:rsidP="00C44AFD">
            <w:pPr>
              <w:pStyle w:val="TableContentLeft"/>
            </w:pPr>
            <w:r w:rsidRPr="00A55090">
              <w:t>SW=0x9000</w:t>
            </w:r>
          </w:p>
        </w:tc>
        <w:tc>
          <w:tcPr>
            <w:tcW w:w="792" w:type="pct"/>
            <w:shd w:val="clear" w:color="auto" w:fill="auto"/>
            <w:vAlign w:val="center"/>
          </w:tcPr>
          <w:p w14:paraId="585A5285" w14:textId="77777777" w:rsidR="00E33202" w:rsidRPr="003D212B" w:rsidRDefault="00E33202" w:rsidP="00C44AFD">
            <w:pPr>
              <w:pStyle w:val="TableContentLeft"/>
              <w:rPr>
                <w:highlight w:val="yellow"/>
              </w:rPr>
            </w:pPr>
            <w:r w:rsidRPr="00DA0491">
              <w:rPr>
                <w:rStyle w:val="PlaceholderText"/>
              </w:rPr>
              <w:t xml:space="preserve">RQ32_031 RQ32_032 RQ32_033 RQ32_034 RQ57_142_2 RQ57_142_3 RQ57_142_4 RQ57_142_15 RQ57_149 RQ57_150 </w:t>
            </w:r>
            <w:r w:rsidRPr="003D212B">
              <w:t>RQ29_002</w:t>
            </w:r>
            <w:r>
              <w:t xml:space="preserve"> </w:t>
            </w:r>
            <w:r w:rsidRPr="003D212B">
              <w:t>RQ29_022</w:t>
            </w:r>
          </w:p>
        </w:tc>
      </w:tr>
      <w:tr w:rsidR="00E33202" w:rsidRPr="00DA0491" w14:paraId="617BC504" w14:textId="77777777" w:rsidTr="00C44AFD">
        <w:trPr>
          <w:trHeight w:val="314"/>
          <w:jc w:val="center"/>
        </w:trPr>
        <w:tc>
          <w:tcPr>
            <w:tcW w:w="422" w:type="pct"/>
            <w:shd w:val="clear" w:color="auto" w:fill="auto"/>
            <w:vAlign w:val="center"/>
          </w:tcPr>
          <w:p w14:paraId="133ECABE"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6AF4A427"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464A50C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C0A79D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8F16E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4,</w:t>
            </w:r>
          </w:p>
          <w:p w14:paraId="512BB0BA" w14:textId="77777777" w:rsidR="00E33202" w:rsidRPr="00A55090" w:rsidRDefault="00E33202" w:rsidP="00C44AFD">
            <w:pPr>
              <w:pStyle w:val="TableContentLeft"/>
            </w:pPr>
            <w:r w:rsidRPr="00A55090">
              <w:rPr>
                <w:b/>
              </w:rPr>
              <w:t xml:space="preserve">    </w:t>
            </w:r>
            <w:r w:rsidRPr="00A55090">
              <w:t>NO_PARAM))</w:t>
            </w:r>
          </w:p>
        </w:tc>
        <w:tc>
          <w:tcPr>
            <w:tcW w:w="1588" w:type="pct"/>
            <w:shd w:val="clear" w:color="auto" w:fill="auto"/>
            <w:vAlign w:val="center"/>
          </w:tcPr>
          <w:p w14:paraId="1427B9AC" w14:textId="63B54C00" w:rsidR="00E33202" w:rsidRPr="00A55090" w:rsidRDefault="00E33202" w:rsidP="00C44AFD">
            <w:pPr>
              <w:pStyle w:val="TableContentLeft"/>
              <w:rPr>
                <w:lang w:val="fr-FR"/>
              </w:rPr>
            </w:pPr>
            <w:r w:rsidRPr="00A55090">
              <w:rPr>
                <w:lang w:val="fr-FR"/>
              </w:rPr>
              <w:t>response ProfileInfoListResponse::= profileInfoListOk : {</w:t>
            </w:r>
          </w:p>
          <w:p w14:paraId="530AB6C0" w14:textId="77777777" w:rsidR="00E33202" w:rsidRPr="00A55090" w:rsidRDefault="00E33202" w:rsidP="00C44AFD">
            <w:pPr>
              <w:pStyle w:val="TableContentLeft"/>
              <w:rPr>
                <w:lang w:val="fr-FR"/>
              </w:rPr>
            </w:pPr>
            <w:r w:rsidRPr="00A55090">
              <w:rPr>
                <w:lang w:val="fr-FR"/>
              </w:rPr>
              <w:t xml:space="preserve"> #PROFILE_INFO4_ENABLED</w:t>
            </w:r>
          </w:p>
          <w:p w14:paraId="5D11D796" w14:textId="77777777" w:rsidR="00E33202" w:rsidRPr="00A55090" w:rsidRDefault="00E33202" w:rsidP="00C44AFD">
            <w:pPr>
              <w:pStyle w:val="TableContentLeft"/>
              <w:rPr>
                <w:lang w:val="fr-FR"/>
              </w:rPr>
            </w:pPr>
            <w:r w:rsidRPr="00A55090">
              <w:rPr>
                <w:lang w:val="fr-FR"/>
              </w:rPr>
              <w:t>}</w:t>
            </w:r>
          </w:p>
          <w:p w14:paraId="10888EA8" w14:textId="77777777" w:rsidR="00E33202" w:rsidRPr="00A55090" w:rsidRDefault="00E33202" w:rsidP="00C44AFD">
            <w:pPr>
              <w:pStyle w:val="TableContentLeft"/>
              <w:rPr>
                <w:lang w:val="fr-FR"/>
              </w:rPr>
            </w:pPr>
          </w:p>
          <w:p w14:paraId="61D56B7E" w14:textId="77777777" w:rsidR="00E33202" w:rsidRPr="00A55090" w:rsidRDefault="00E33202" w:rsidP="00C44AFD">
            <w:pPr>
              <w:pStyle w:val="TableContentLeft"/>
            </w:pPr>
            <w:r w:rsidRPr="00A55090">
              <w:t>SW=0x9000</w:t>
            </w:r>
          </w:p>
        </w:tc>
        <w:tc>
          <w:tcPr>
            <w:tcW w:w="792" w:type="pct"/>
            <w:shd w:val="clear" w:color="auto" w:fill="auto"/>
            <w:vAlign w:val="center"/>
          </w:tcPr>
          <w:p w14:paraId="53899DE9" w14:textId="77777777" w:rsidR="00E33202" w:rsidRPr="00E31195" w:rsidRDefault="00E33202" w:rsidP="00C44AFD">
            <w:pPr>
              <w:pStyle w:val="TableContentLeft"/>
              <w:rPr>
                <w:highlight w:val="yellow"/>
              </w:rPr>
            </w:pPr>
            <w:r w:rsidRPr="00E31195">
              <w:rPr>
                <w:rStyle w:val="PlaceholderText"/>
              </w:rPr>
              <w:t>RQ32_031 RQ32_032 RQ32_033 RQ32_034 RQ57_142_2 RQ57_142_3 RQ57_142_4 RQ57_142_15 RQ57_149 RQ57_150</w:t>
            </w:r>
          </w:p>
        </w:tc>
      </w:tr>
    </w:tbl>
    <w:p w14:paraId="64420E55" w14:textId="3E60B42E" w:rsidR="00E33202" w:rsidRPr="00A55090" w:rsidRDefault="00E33202" w:rsidP="00E33202">
      <w:pPr>
        <w:pStyle w:val="Heading6no"/>
      </w:pPr>
      <w:r w:rsidRPr="00A55090">
        <w:lastRenderedPageBreak/>
        <w:t>Test Sequence #07 Error: Disable Profile by ISD-P AID without refreshFlag while proactive session is ongoing</w:t>
      </w:r>
      <w:r w:rsidR="00AF152B">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694E43D" w14:textId="77777777" w:rsidTr="00C44AFD">
        <w:trPr>
          <w:jc w:val="center"/>
        </w:trPr>
        <w:tc>
          <w:tcPr>
            <w:tcW w:w="1167" w:type="pct"/>
            <w:shd w:val="clear" w:color="auto" w:fill="BFBFBF" w:themeFill="background1" w:themeFillShade="BF"/>
            <w:vAlign w:val="center"/>
          </w:tcPr>
          <w:p w14:paraId="552CB196"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2EA5B81C" w14:textId="77777777" w:rsidR="00E33202" w:rsidRPr="00A55090" w:rsidRDefault="00E33202" w:rsidP="00C44AFD">
            <w:pPr>
              <w:pStyle w:val="TableHeaderGray"/>
              <w:rPr>
                <w:rStyle w:val="PlaceholderText"/>
                <w:rFonts w:eastAsia="SimSun"/>
                <w:lang w:eastAsia="de-DE"/>
              </w:rPr>
            </w:pPr>
          </w:p>
        </w:tc>
      </w:tr>
      <w:tr w:rsidR="00E33202" w:rsidRPr="00A55090" w14:paraId="0595F845" w14:textId="77777777" w:rsidTr="00C44AFD">
        <w:trPr>
          <w:jc w:val="center"/>
        </w:trPr>
        <w:tc>
          <w:tcPr>
            <w:tcW w:w="1167" w:type="pct"/>
            <w:shd w:val="clear" w:color="auto" w:fill="BFBFBF" w:themeFill="background1" w:themeFillShade="BF"/>
            <w:vAlign w:val="center"/>
          </w:tcPr>
          <w:p w14:paraId="3904B860"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52207E8"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346CFD01" w14:textId="77777777" w:rsidTr="00C44AFD">
        <w:trPr>
          <w:jc w:val="center"/>
        </w:trPr>
        <w:tc>
          <w:tcPr>
            <w:tcW w:w="1167" w:type="pct"/>
            <w:vAlign w:val="center"/>
          </w:tcPr>
          <w:p w14:paraId="65623041" w14:textId="77777777" w:rsidR="00E33202" w:rsidRPr="003D212B" w:rsidRDefault="00E33202" w:rsidP="00C44AFD">
            <w:pPr>
              <w:pStyle w:val="TableText"/>
            </w:pPr>
            <w:r w:rsidRPr="00E24742">
              <w:t>eUICC</w:t>
            </w:r>
          </w:p>
        </w:tc>
        <w:tc>
          <w:tcPr>
            <w:tcW w:w="3833" w:type="pct"/>
            <w:vAlign w:val="center"/>
          </w:tcPr>
          <w:p w14:paraId="02E20881" w14:textId="77777777" w:rsidR="00E33202" w:rsidRPr="00E24742" w:rsidRDefault="00E33202" w:rsidP="00C44AFD">
            <w:pPr>
              <w:pStyle w:val="TableText"/>
            </w:pPr>
            <w:r w:rsidRPr="00E24742">
              <w:t>The PROFILE_OPERATIONAL1 is Enabled</w:t>
            </w:r>
            <w:r>
              <w:t>.</w:t>
            </w:r>
          </w:p>
        </w:tc>
      </w:tr>
      <w:tr w:rsidR="00E33202" w:rsidRPr="00A55090" w14:paraId="549A4FDD" w14:textId="77777777" w:rsidTr="00C44AFD">
        <w:trPr>
          <w:jc w:val="center"/>
        </w:trPr>
        <w:tc>
          <w:tcPr>
            <w:tcW w:w="1167" w:type="pct"/>
            <w:vAlign w:val="center"/>
          </w:tcPr>
          <w:p w14:paraId="5432D56C" w14:textId="77777777" w:rsidR="00E33202" w:rsidRPr="008F1B4C" w:rsidRDefault="00E33202" w:rsidP="00C44AFD">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3D327AB5" w14:textId="77777777" w:rsidR="00E33202" w:rsidRPr="00E24742" w:rsidRDefault="00E33202" w:rsidP="00C44AFD">
            <w:pPr>
              <w:pStyle w:val="TableText"/>
            </w:pPr>
            <w:r w:rsidRPr="00E24742">
              <w:t>The PROFILE_OPERATIONAL1 corresponds to &lt;ISD_P_AID1&gt;</w:t>
            </w:r>
            <w:r>
              <w:t>.</w:t>
            </w:r>
          </w:p>
        </w:tc>
      </w:tr>
    </w:tbl>
    <w:p w14:paraId="3EF6B085"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0"/>
        <w:gridCol w:w="1185"/>
        <w:gridCol w:w="2799"/>
        <w:gridCol w:w="3067"/>
        <w:gridCol w:w="1275"/>
      </w:tblGrid>
      <w:tr w:rsidR="00E33202" w:rsidRPr="000D3EDC" w14:paraId="4269C97E" w14:textId="77777777" w:rsidTr="00C44AFD">
        <w:trPr>
          <w:trHeight w:val="314"/>
          <w:jc w:val="center"/>
        </w:trPr>
        <w:tc>
          <w:tcPr>
            <w:tcW w:w="377" w:type="pct"/>
            <w:shd w:val="clear" w:color="auto" w:fill="C00000"/>
            <w:vAlign w:val="center"/>
          </w:tcPr>
          <w:p w14:paraId="18DEB2FD" w14:textId="77777777" w:rsidR="00E33202" w:rsidRPr="0061518F" w:rsidRDefault="00E33202" w:rsidP="00C44AFD">
            <w:pPr>
              <w:pStyle w:val="TableHeader"/>
            </w:pPr>
            <w:r w:rsidRPr="001A336D">
              <w:t>Step</w:t>
            </w:r>
          </w:p>
        </w:tc>
        <w:tc>
          <w:tcPr>
            <w:tcW w:w="658" w:type="pct"/>
            <w:shd w:val="clear" w:color="auto" w:fill="C00000"/>
            <w:vAlign w:val="center"/>
          </w:tcPr>
          <w:p w14:paraId="32855121" w14:textId="77777777" w:rsidR="00E33202" w:rsidRPr="00065A81" w:rsidRDefault="00E33202" w:rsidP="00C44AFD">
            <w:pPr>
              <w:pStyle w:val="TableHeader"/>
            </w:pPr>
            <w:r w:rsidRPr="00065A81">
              <w:t>Direction</w:t>
            </w:r>
          </w:p>
        </w:tc>
        <w:tc>
          <w:tcPr>
            <w:tcW w:w="1554" w:type="pct"/>
            <w:shd w:val="clear" w:color="auto" w:fill="C00000"/>
            <w:vAlign w:val="center"/>
          </w:tcPr>
          <w:p w14:paraId="3F8621D3" w14:textId="77777777" w:rsidR="00E33202" w:rsidRPr="00452227" w:rsidRDefault="00E33202" w:rsidP="00C44AFD">
            <w:pPr>
              <w:pStyle w:val="TableHeader"/>
            </w:pPr>
            <w:r w:rsidRPr="00263515">
              <w:t>Sequence / Description</w:t>
            </w:r>
          </w:p>
        </w:tc>
        <w:tc>
          <w:tcPr>
            <w:tcW w:w="1703" w:type="pct"/>
            <w:shd w:val="clear" w:color="auto" w:fill="C00000"/>
            <w:vAlign w:val="center"/>
          </w:tcPr>
          <w:p w14:paraId="17CC7665" w14:textId="77777777" w:rsidR="00E33202" w:rsidRPr="007E5B2A" w:rsidRDefault="00E33202" w:rsidP="00C44AFD">
            <w:pPr>
              <w:pStyle w:val="TableHeader"/>
            </w:pPr>
            <w:r w:rsidRPr="007E5B2A">
              <w:t>Expected result</w:t>
            </w:r>
          </w:p>
        </w:tc>
        <w:tc>
          <w:tcPr>
            <w:tcW w:w="709" w:type="pct"/>
            <w:shd w:val="clear" w:color="auto" w:fill="C00000"/>
            <w:vAlign w:val="center"/>
          </w:tcPr>
          <w:p w14:paraId="19E6B2E5" w14:textId="77777777" w:rsidR="00E33202" w:rsidRPr="00F85498" w:rsidRDefault="00E33202" w:rsidP="00C44AFD">
            <w:pPr>
              <w:pStyle w:val="TableHeader"/>
            </w:pPr>
            <w:r w:rsidRPr="00F85498">
              <w:t>REQ</w:t>
            </w:r>
          </w:p>
        </w:tc>
      </w:tr>
      <w:tr w:rsidR="00E33202" w:rsidRPr="00A55090" w14:paraId="4A5C659B" w14:textId="77777777" w:rsidTr="00C44AFD">
        <w:trPr>
          <w:trHeight w:val="314"/>
          <w:jc w:val="center"/>
        </w:trPr>
        <w:tc>
          <w:tcPr>
            <w:tcW w:w="377" w:type="pct"/>
            <w:shd w:val="clear" w:color="auto" w:fill="auto"/>
            <w:vAlign w:val="center"/>
          </w:tcPr>
          <w:p w14:paraId="6F63B97E"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4623" w:type="pct"/>
            <w:gridSpan w:val="4"/>
            <w:shd w:val="clear" w:color="auto" w:fill="auto"/>
            <w:vAlign w:val="center"/>
          </w:tcPr>
          <w:p w14:paraId="5FD004FE" w14:textId="77777777" w:rsidR="00E33202" w:rsidRPr="00A55090" w:rsidRDefault="00E33202" w:rsidP="00C44AFD">
            <w:pPr>
              <w:pStyle w:val="CRSheetTitle"/>
              <w:framePr w:hSpace="0" w:wrap="auto" w:hAnchor="text" w:xAlign="left" w:yAlign="inline"/>
              <w:rPr>
                <w:rFonts w:ascii="Arial" w:hAnsi="Arial" w:cs="Arial"/>
                <w:sz w:val="18"/>
                <w:szCs w:val="18"/>
                <w:lang w:val="fr-FR"/>
              </w:rPr>
            </w:pPr>
            <w:r w:rsidRPr="00A55090">
              <w:rPr>
                <w:rFonts w:ascii="Arial" w:hAnsi="Arial" w:cs="Arial"/>
                <w:b w:val="0"/>
                <w:sz w:val="18"/>
                <w:szCs w:val="18"/>
              </w:rPr>
              <w:t>PROC_EUICC_INITIALIZATION_SEQUENCE</w:t>
            </w:r>
          </w:p>
        </w:tc>
      </w:tr>
      <w:tr w:rsidR="00E33202" w:rsidRPr="00A55090" w14:paraId="2B380E72" w14:textId="77777777" w:rsidTr="00C44AFD">
        <w:trPr>
          <w:trHeight w:val="314"/>
          <w:jc w:val="center"/>
        </w:trPr>
        <w:tc>
          <w:tcPr>
            <w:tcW w:w="377" w:type="pct"/>
            <w:shd w:val="clear" w:color="auto" w:fill="auto"/>
            <w:vAlign w:val="center"/>
          </w:tcPr>
          <w:p w14:paraId="55B2C346"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2</w:t>
            </w:r>
          </w:p>
        </w:tc>
        <w:tc>
          <w:tcPr>
            <w:tcW w:w="4623" w:type="pct"/>
            <w:gridSpan w:val="4"/>
            <w:shd w:val="clear" w:color="auto" w:fill="auto"/>
            <w:vAlign w:val="center"/>
          </w:tcPr>
          <w:p w14:paraId="45FA37B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A55090" w14:paraId="76251037" w14:textId="77777777" w:rsidTr="00C44AFD">
        <w:trPr>
          <w:trHeight w:val="314"/>
          <w:jc w:val="center"/>
        </w:trPr>
        <w:tc>
          <w:tcPr>
            <w:tcW w:w="377" w:type="pct"/>
            <w:shd w:val="clear" w:color="auto" w:fill="auto"/>
            <w:vAlign w:val="center"/>
          </w:tcPr>
          <w:p w14:paraId="208EF047"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3</w:t>
            </w:r>
          </w:p>
        </w:tc>
        <w:tc>
          <w:tcPr>
            <w:tcW w:w="658" w:type="pct"/>
            <w:shd w:val="clear" w:color="auto" w:fill="auto"/>
            <w:vAlign w:val="center"/>
          </w:tcPr>
          <w:p w14:paraId="26A4848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 eUICC </w:t>
            </w:r>
          </w:p>
        </w:tc>
        <w:tc>
          <w:tcPr>
            <w:tcW w:w="1554" w:type="pct"/>
            <w:shd w:val="clear" w:color="auto" w:fill="auto"/>
          </w:tcPr>
          <w:p w14:paraId="107BD88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END_SMS_PP( </w:t>
            </w:r>
          </w:p>
          <w:p w14:paraId="7A2E651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GET_MNO_SD]) </w:t>
            </w:r>
          </w:p>
        </w:tc>
        <w:tc>
          <w:tcPr>
            <w:tcW w:w="1703" w:type="pct"/>
            <w:shd w:val="clear" w:color="auto" w:fill="auto"/>
            <w:vAlign w:val="center"/>
          </w:tcPr>
          <w:p w14:paraId="60E9307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1XX</w:t>
            </w:r>
          </w:p>
        </w:tc>
        <w:tc>
          <w:tcPr>
            <w:tcW w:w="709" w:type="pct"/>
            <w:shd w:val="clear" w:color="auto" w:fill="auto"/>
            <w:vAlign w:val="center"/>
          </w:tcPr>
          <w:p w14:paraId="6CF46073" w14:textId="77777777" w:rsidR="00E33202" w:rsidRPr="00A55090" w:rsidRDefault="00E33202" w:rsidP="00C44AFD">
            <w:pPr>
              <w:pStyle w:val="CRSheetTitle"/>
              <w:framePr w:hSpace="0" w:wrap="auto" w:hAnchor="text" w:xAlign="left" w:yAlign="inline"/>
              <w:rPr>
                <w:rFonts w:ascii="Arial" w:hAnsi="Arial" w:cs="Arial"/>
                <w:b w:val="0"/>
                <w:noProof/>
                <w:sz w:val="18"/>
                <w:szCs w:val="18"/>
                <w:lang w:val="en-US"/>
              </w:rPr>
            </w:pPr>
          </w:p>
        </w:tc>
      </w:tr>
      <w:tr w:rsidR="00E33202" w:rsidRPr="00A55090" w14:paraId="4D666352" w14:textId="77777777" w:rsidTr="00C44AFD">
        <w:trPr>
          <w:trHeight w:val="314"/>
          <w:jc w:val="center"/>
        </w:trPr>
        <w:tc>
          <w:tcPr>
            <w:tcW w:w="377" w:type="pct"/>
            <w:shd w:val="clear" w:color="auto" w:fill="auto"/>
            <w:vAlign w:val="center"/>
          </w:tcPr>
          <w:p w14:paraId="06EBF250"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4</w:t>
            </w:r>
          </w:p>
        </w:tc>
        <w:tc>
          <w:tcPr>
            <w:tcW w:w="4623" w:type="pct"/>
            <w:gridSpan w:val="4"/>
            <w:shd w:val="clear" w:color="auto" w:fill="auto"/>
          </w:tcPr>
          <w:p w14:paraId="24BBA2EF" w14:textId="77777777" w:rsidR="00E33202" w:rsidRPr="00A55090" w:rsidRDefault="00E33202" w:rsidP="00C44AFD">
            <w:pPr>
              <w:pStyle w:val="CRSheetTitle"/>
              <w:framePr w:hSpace="0" w:wrap="auto" w:hAnchor="text" w:xAlign="left" w:yAlign="inline"/>
              <w:rPr>
                <w:rFonts w:ascii="Arial" w:hAnsi="Arial" w:cs="Arial"/>
                <w:b w:val="0"/>
                <w:noProof/>
                <w:sz w:val="18"/>
                <w:szCs w:val="18"/>
                <w:lang w:val="en-US"/>
              </w:rPr>
            </w:pPr>
            <w:r w:rsidRPr="00A55090">
              <w:rPr>
                <w:rFonts w:ascii="Arial" w:hAnsi="Arial" w:cs="Arial"/>
                <w:b w:val="0"/>
                <w:noProof/>
                <w:sz w:val="18"/>
                <w:szCs w:val="18"/>
                <w:lang w:val="en-US"/>
              </w:rPr>
              <w:t>Do not send FETCH command</w:t>
            </w:r>
          </w:p>
        </w:tc>
      </w:tr>
      <w:tr w:rsidR="00E33202" w:rsidRPr="00A55090" w14:paraId="30F66A37" w14:textId="77777777" w:rsidTr="00C44AFD">
        <w:trPr>
          <w:trHeight w:val="314"/>
          <w:jc w:val="center"/>
        </w:trPr>
        <w:tc>
          <w:tcPr>
            <w:tcW w:w="377" w:type="pct"/>
            <w:shd w:val="clear" w:color="auto" w:fill="auto"/>
            <w:vAlign w:val="center"/>
          </w:tcPr>
          <w:p w14:paraId="6BFD18FA"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58" w:type="pct"/>
            <w:shd w:val="clear" w:color="auto" w:fill="auto"/>
            <w:vAlign w:val="center"/>
          </w:tcPr>
          <w:p w14:paraId="67B4270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54" w:type="pct"/>
            <w:shd w:val="clear" w:color="auto" w:fill="auto"/>
            <w:vAlign w:val="center"/>
          </w:tcPr>
          <w:p w14:paraId="054938B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510A44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4A7B510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7E0181C"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B09EE91" w14:textId="77777777" w:rsidR="00E33202" w:rsidRPr="00A55090" w:rsidRDefault="00E33202" w:rsidP="00C44AFD">
            <w:pPr>
              <w:pStyle w:val="NormalParagraph"/>
              <w:spacing w:line="240" w:lineRule="auto"/>
              <w:rPr>
                <w:lang w:eastAsia="de-DE"/>
              </w:rPr>
            </w:pPr>
            <w:r w:rsidRPr="00A55090">
              <w:rPr>
                <w:sz w:val="18"/>
                <w:szCs w:val="18"/>
              </w:rPr>
              <w:t xml:space="preserve">      FALSE))</w:t>
            </w:r>
          </w:p>
        </w:tc>
        <w:tc>
          <w:tcPr>
            <w:tcW w:w="1703" w:type="pct"/>
            <w:shd w:val="clear" w:color="auto" w:fill="auto"/>
            <w:vAlign w:val="center"/>
          </w:tcPr>
          <w:p w14:paraId="77122F60" w14:textId="77777777" w:rsidR="00E33202" w:rsidRPr="00A55090" w:rsidRDefault="00E33202" w:rsidP="00C44AFD">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0FB07C13" w14:textId="77777777" w:rsidR="00E33202" w:rsidRPr="00A55090" w:rsidRDefault="00E33202" w:rsidP="00C44AFD">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0094A4AC" w14:textId="77777777" w:rsidR="00E33202" w:rsidRPr="00A55090" w:rsidRDefault="00E33202" w:rsidP="00C44AFD">
            <w:pPr>
              <w:pStyle w:val="NormalParagraph"/>
              <w:rPr>
                <w:sz w:val="18"/>
                <w:szCs w:val="18"/>
              </w:rPr>
            </w:pPr>
            <w:r w:rsidRPr="00A55090">
              <w:rPr>
                <w:sz w:val="18"/>
                <w:szCs w:val="18"/>
              </w:rPr>
              <w:t>}</w:t>
            </w:r>
          </w:p>
          <w:p w14:paraId="617DFDB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 or 0x91XX</w:t>
            </w:r>
          </w:p>
        </w:tc>
        <w:tc>
          <w:tcPr>
            <w:tcW w:w="709" w:type="pct"/>
            <w:shd w:val="clear" w:color="auto" w:fill="auto"/>
            <w:vAlign w:val="center"/>
          </w:tcPr>
          <w:p w14:paraId="397AA41B" w14:textId="77777777" w:rsidR="00E33202" w:rsidRPr="00A55090" w:rsidRDefault="00E33202" w:rsidP="00C44AFD">
            <w:pPr>
              <w:pStyle w:val="NormalParagraph"/>
            </w:pPr>
            <w:r w:rsidRPr="00A55090">
              <w:rPr>
                <w:sz w:val="18"/>
                <w:szCs w:val="18"/>
              </w:rPr>
              <w:t>RQ57_142</w:t>
            </w:r>
          </w:p>
        </w:tc>
      </w:tr>
      <w:tr w:rsidR="00E33202" w:rsidRPr="00A55090" w14:paraId="76B6133B" w14:textId="77777777" w:rsidTr="00C44AFD">
        <w:trPr>
          <w:trHeight w:val="314"/>
          <w:jc w:val="center"/>
        </w:trPr>
        <w:tc>
          <w:tcPr>
            <w:tcW w:w="377" w:type="pct"/>
            <w:shd w:val="clear" w:color="auto" w:fill="auto"/>
            <w:vAlign w:val="center"/>
          </w:tcPr>
          <w:p w14:paraId="7855819D"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2</w:t>
            </w:r>
          </w:p>
        </w:tc>
        <w:tc>
          <w:tcPr>
            <w:tcW w:w="658" w:type="pct"/>
            <w:shd w:val="clear" w:color="auto" w:fill="auto"/>
            <w:vAlign w:val="center"/>
          </w:tcPr>
          <w:p w14:paraId="035A68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54" w:type="pct"/>
            <w:shd w:val="clear" w:color="auto" w:fill="auto"/>
            <w:vAlign w:val="center"/>
          </w:tcPr>
          <w:p w14:paraId="3E70C226" w14:textId="3FE583AF"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1703" w:type="pct"/>
            <w:shd w:val="clear" w:color="auto" w:fill="auto"/>
            <w:vAlign w:val="center"/>
          </w:tcPr>
          <w:p w14:paraId="06D4FB15" w14:textId="77777777" w:rsidR="00E33202" w:rsidRPr="00A55090" w:rsidRDefault="00E33202" w:rsidP="00C44AFD">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33B10ED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c>
          <w:tcPr>
            <w:tcW w:w="709" w:type="pct"/>
            <w:shd w:val="clear" w:color="auto" w:fill="auto"/>
            <w:vAlign w:val="center"/>
          </w:tcPr>
          <w:p w14:paraId="2A9379D8" w14:textId="77777777" w:rsidR="00E33202" w:rsidRPr="00A55090" w:rsidRDefault="00E33202" w:rsidP="00C44AFD">
            <w:pPr>
              <w:pStyle w:val="NormalParagraph"/>
              <w:rPr>
                <w:sz w:val="18"/>
                <w:szCs w:val="18"/>
              </w:rPr>
            </w:pPr>
          </w:p>
        </w:tc>
      </w:tr>
      <w:tr w:rsidR="00E33202" w:rsidRPr="00A55090" w14:paraId="6011F1BA" w14:textId="77777777" w:rsidTr="00C44AFD">
        <w:trPr>
          <w:trHeight w:val="314"/>
          <w:jc w:val="center"/>
        </w:trPr>
        <w:tc>
          <w:tcPr>
            <w:tcW w:w="377" w:type="pct"/>
            <w:shd w:val="clear" w:color="auto" w:fill="auto"/>
            <w:vAlign w:val="center"/>
          </w:tcPr>
          <w:p w14:paraId="420CAE60"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3</w:t>
            </w:r>
          </w:p>
        </w:tc>
        <w:tc>
          <w:tcPr>
            <w:tcW w:w="658" w:type="pct"/>
            <w:shd w:val="clear" w:color="auto" w:fill="auto"/>
            <w:vAlign w:val="center"/>
          </w:tcPr>
          <w:p w14:paraId="7B8A811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554" w:type="pct"/>
            <w:shd w:val="clear" w:color="auto" w:fill="auto"/>
            <w:vAlign w:val="center"/>
          </w:tcPr>
          <w:p w14:paraId="0B878F5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1703" w:type="pct"/>
            <w:shd w:val="clear" w:color="auto" w:fill="auto"/>
            <w:vAlign w:val="center"/>
          </w:tcPr>
          <w:p w14:paraId="6A9224B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c>
          <w:tcPr>
            <w:tcW w:w="709" w:type="pct"/>
            <w:shd w:val="clear" w:color="auto" w:fill="auto"/>
            <w:vAlign w:val="center"/>
          </w:tcPr>
          <w:p w14:paraId="039757DA" w14:textId="77777777" w:rsidR="00E33202" w:rsidRPr="00A55090" w:rsidRDefault="00E33202" w:rsidP="00C44AFD">
            <w:pPr>
              <w:pStyle w:val="NormalParagraph"/>
              <w:rPr>
                <w:sz w:val="18"/>
                <w:szCs w:val="18"/>
              </w:rPr>
            </w:pPr>
          </w:p>
        </w:tc>
      </w:tr>
      <w:tr w:rsidR="00E33202" w:rsidRPr="00A55090" w14:paraId="0182E1E2" w14:textId="77777777" w:rsidTr="00C44AFD">
        <w:trPr>
          <w:trHeight w:val="314"/>
          <w:jc w:val="center"/>
        </w:trPr>
        <w:tc>
          <w:tcPr>
            <w:tcW w:w="377" w:type="pct"/>
            <w:shd w:val="clear" w:color="auto" w:fill="auto"/>
            <w:vAlign w:val="center"/>
          </w:tcPr>
          <w:p w14:paraId="2B735ADE"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4</w:t>
            </w:r>
          </w:p>
        </w:tc>
        <w:tc>
          <w:tcPr>
            <w:tcW w:w="658" w:type="pct"/>
            <w:shd w:val="clear" w:color="auto" w:fill="auto"/>
            <w:vAlign w:val="center"/>
          </w:tcPr>
          <w:p w14:paraId="0371B8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54" w:type="pct"/>
            <w:shd w:val="clear" w:color="auto" w:fill="auto"/>
            <w:vAlign w:val="center"/>
          </w:tcPr>
          <w:p w14:paraId="3CC0467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75C2B0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5EAB52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83499A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p>
        </w:tc>
        <w:tc>
          <w:tcPr>
            <w:tcW w:w="1703" w:type="pct"/>
            <w:shd w:val="clear" w:color="auto" w:fill="auto"/>
            <w:vAlign w:val="center"/>
          </w:tcPr>
          <w:p w14:paraId="14F822AB" w14:textId="29218980"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0E56C32E"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318A7302"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276AEF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c>
          <w:tcPr>
            <w:tcW w:w="709" w:type="pct"/>
            <w:shd w:val="clear" w:color="auto" w:fill="auto"/>
            <w:vAlign w:val="center"/>
          </w:tcPr>
          <w:p w14:paraId="4C7361FC" w14:textId="77777777" w:rsidR="00E33202" w:rsidRPr="00A55090" w:rsidRDefault="00E33202" w:rsidP="00C44AFD">
            <w:pPr>
              <w:pStyle w:val="NormalParagraph"/>
              <w:rPr>
                <w:sz w:val="18"/>
                <w:szCs w:val="18"/>
              </w:rPr>
            </w:pPr>
          </w:p>
        </w:tc>
      </w:tr>
    </w:tbl>
    <w:p w14:paraId="15204CB5" w14:textId="160B63C3" w:rsidR="00E33202" w:rsidRPr="00A55090" w:rsidRDefault="00E33202" w:rsidP="00E33202">
      <w:pPr>
        <w:pStyle w:val="Heading6no"/>
      </w:pPr>
      <w:r w:rsidRPr="00A55090">
        <w:t>Test Sequence #08 Error: DisableProfile by ICCID with refreshFlag set  while proactive session is ongoing</w:t>
      </w:r>
      <w:r w:rsidR="0021650A">
        <w:t xml:space="preserve"> </w:t>
      </w:r>
      <w:r w:rsidR="009F499A">
        <w:t xml:space="preserve"> </w:t>
      </w:r>
      <w:r w:rsidR="0021650A">
        <w:t xml:space="preserve">– </w:t>
      </w:r>
      <w:r w:rsidR="009F499A">
        <w:t>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073CB92" w14:textId="77777777" w:rsidTr="00C44AFD">
        <w:trPr>
          <w:jc w:val="center"/>
        </w:trPr>
        <w:tc>
          <w:tcPr>
            <w:tcW w:w="1167" w:type="pct"/>
            <w:shd w:val="clear" w:color="auto" w:fill="BFBFBF" w:themeFill="background1" w:themeFillShade="BF"/>
            <w:vAlign w:val="center"/>
          </w:tcPr>
          <w:p w14:paraId="132B78AD"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05C13751" w14:textId="77777777" w:rsidR="00E33202" w:rsidRPr="00A55090" w:rsidRDefault="00E33202" w:rsidP="00C44AFD">
            <w:pPr>
              <w:pStyle w:val="TableHeaderGray"/>
              <w:rPr>
                <w:rStyle w:val="PlaceholderText"/>
                <w:rFonts w:eastAsia="SimSun"/>
                <w:lang w:eastAsia="de-DE"/>
              </w:rPr>
            </w:pPr>
          </w:p>
        </w:tc>
      </w:tr>
      <w:tr w:rsidR="00E33202" w:rsidRPr="00A55090" w14:paraId="331FE40B" w14:textId="77777777" w:rsidTr="00C44AFD">
        <w:trPr>
          <w:jc w:val="center"/>
        </w:trPr>
        <w:tc>
          <w:tcPr>
            <w:tcW w:w="1167" w:type="pct"/>
            <w:shd w:val="clear" w:color="auto" w:fill="BFBFBF" w:themeFill="background1" w:themeFillShade="BF"/>
            <w:vAlign w:val="center"/>
          </w:tcPr>
          <w:p w14:paraId="55557784"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4AD6F272"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CE59E3" w14:paraId="2F075F12" w14:textId="77777777" w:rsidTr="00C44AFD">
        <w:trPr>
          <w:jc w:val="center"/>
        </w:trPr>
        <w:tc>
          <w:tcPr>
            <w:tcW w:w="1167" w:type="pct"/>
            <w:vAlign w:val="center"/>
          </w:tcPr>
          <w:p w14:paraId="697C51A9" w14:textId="77777777" w:rsidR="00E33202" w:rsidRPr="007058A5" w:rsidRDefault="00E33202" w:rsidP="00C44AFD">
            <w:pPr>
              <w:pStyle w:val="TableText"/>
            </w:pPr>
            <w:r w:rsidRPr="007058A5">
              <w:t>eUICC</w:t>
            </w:r>
          </w:p>
        </w:tc>
        <w:tc>
          <w:tcPr>
            <w:tcW w:w="3833" w:type="pct"/>
            <w:vAlign w:val="center"/>
          </w:tcPr>
          <w:p w14:paraId="6155AE2A" w14:textId="77777777" w:rsidR="00E33202" w:rsidRPr="00187771" w:rsidRDefault="00E33202" w:rsidP="00C44AFD">
            <w:pPr>
              <w:pStyle w:val="TableText"/>
            </w:pPr>
            <w:r w:rsidRPr="00B27E47">
              <w:t>The PROFILE_OPERATIONAL1 is Enabled</w:t>
            </w:r>
            <w:r w:rsidRPr="006352A4">
              <w:t>.</w:t>
            </w:r>
          </w:p>
        </w:tc>
      </w:tr>
    </w:tbl>
    <w:p w14:paraId="48D6F8E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672"/>
        <w:gridCol w:w="2889"/>
        <w:gridCol w:w="1472"/>
      </w:tblGrid>
      <w:tr w:rsidR="00E33202" w:rsidRPr="000D3EDC" w14:paraId="03F8E47A" w14:textId="77777777" w:rsidTr="00C44AFD">
        <w:trPr>
          <w:trHeight w:val="314"/>
          <w:jc w:val="center"/>
        </w:trPr>
        <w:tc>
          <w:tcPr>
            <w:tcW w:w="389" w:type="pct"/>
            <w:shd w:val="clear" w:color="auto" w:fill="C00000"/>
            <w:vAlign w:val="center"/>
          </w:tcPr>
          <w:p w14:paraId="7A1774B4" w14:textId="77777777" w:rsidR="00E33202" w:rsidRPr="0061518F" w:rsidRDefault="00E33202" w:rsidP="00C44AFD">
            <w:pPr>
              <w:pStyle w:val="TableHeader"/>
            </w:pPr>
            <w:r w:rsidRPr="001A336D">
              <w:lastRenderedPageBreak/>
              <w:t>Step</w:t>
            </w:r>
          </w:p>
        </w:tc>
        <w:tc>
          <w:tcPr>
            <w:tcW w:w="708" w:type="pct"/>
            <w:shd w:val="clear" w:color="auto" w:fill="C00000"/>
            <w:vAlign w:val="center"/>
          </w:tcPr>
          <w:p w14:paraId="70E525D5" w14:textId="77777777" w:rsidR="00E33202" w:rsidRPr="00065A81" w:rsidRDefault="00E33202" w:rsidP="00C44AFD">
            <w:pPr>
              <w:pStyle w:val="TableHeader"/>
            </w:pPr>
            <w:r w:rsidRPr="00065A81">
              <w:t>Direction</w:t>
            </w:r>
          </w:p>
        </w:tc>
        <w:tc>
          <w:tcPr>
            <w:tcW w:w="1483" w:type="pct"/>
            <w:shd w:val="clear" w:color="auto" w:fill="C00000"/>
            <w:vAlign w:val="center"/>
          </w:tcPr>
          <w:p w14:paraId="21E953BE" w14:textId="77777777" w:rsidR="00E33202" w:rsidRPr="00452227" w:rsidRDefault="00E33202" w:rsidP="00C44AFD">
            <w:pPr>
              <w:pStyle w:val="TableHeader"/>
            </w:pPr>
            <w:r w:rsidRPr="00263515">
              <w:t>Sequence / Description</w:t>
            </w:r>
          </w:p>
        </w:tc>
        <w:tc>
          <w:tcPr>
            <w:tcW w:w="1603" w:type="pct"/>
            <w:shd w:val="clear" w:color="auto" w:fill="C00000"/>
            <w:vAlign w:val="center"/>
          </w:tcPr>
          <w:p w14:paraId="0F3E6124" w14:textId="77777777" w:rsidR="00E33202" w:rsidRPr="007E5B2A" w:rsidRDefault="00E33202" w:rsidP="00C44AFD">
            <w:pPr>
              <w:pStyle w:val="TableHeader"/>
            </w:pPr>
            <w:r w:rsidRPr="007E5B2A">
              <w:t>Expected result</w:t>
            </w:r>
          </w:p>
        </w:tc>
        <w:tc>
          <w:tcPr>
            <w:tcW w:w="818" w:type="pct"/>
            <w:shd w:val="clear" w:color="auto" w:fill="C00000"/>
            <w:vAlign w:val="center"/>
          </w:tcPr>
          <w:p w14:paraId="67214FA2" w14:textId="77777777" w:rsidR="00E33202" w:rsidRPr="00F85498" w:rsidRDefault="00E33202" w:rsidP="00C44AFD">
            <w:pPr>
              <w:pStyle w:val="TableHeader"/>
            </w:pPr>
            <w:r w:rsidRPr="00F85498">
              <w:t>REQ</w:t>
            </w:r>
          </w:p>
        </w:tc>
      </w:tr>
      <w:tr w:rsidR="00E33202" w:rsidRPr="00A55090" w14:paraId="7914D38C" w14:textId="77777777" w:rsidTr="00C44AFD">
        <w:trPr>
          <w:trHeight w:val="314"/>
          <w:jc w:val="center"/>
        </w:trPr>
        <w:tc>
          <w:tcPr>
            <w:tcW w:w="389" w:type="pct"/>
            <w:shd w:val="clear" w:color="auto" w:fill="auto"/>
            <w:vAlign w:val="center"/>
          </w:tcPr>
          <w:p w14:paraId="7E61E200" w14:textId="77777777" w:rsidR="00E33202" w:rsidRPr="00A55090" w:rsidRDefault="00E33202" w:rsidP="00C44AFD">
            <w:pPr>
              <w:pStyle w:val="TableContentLeft"/>
              <w:rPr>
                <w:b/>
              </w:rPr>
            </w:pPr>
            <w:r w:rsidRPr="00A55090">
              <w:t>IC1</w:t>
            </w:r>
          </w:p>
        </w:tc>
        <w:tc>
          <w:tcPr>
            <w:tcW w:w="4611" w:type="pct"/>
            <w:gridSpan w:val="4"/>
            <w:shd w:val="clear" w:color="auto" w:fill="auto"/>
            <w:vAlign w:val="center"/>
          </w:tcPr>
          <w:p w14:paraId="0C28175C" w14:textId="77777777" w:rsidR="00E33202" w:rsidRPr="00A55090" w:rsidRDefault="00E33202" w:rsidP="00C44AFD">
            <w:pPr>
              <w:pStyle w:val="TableContentLeft"/>
              <w:rPr>
                <w:lang w:val="fr-FR"/>
              </w:rPr>
            </w:pPr>
            <w:r w:rsidRPr="00A55090">
              <w:t>PROC_EUICC_INITIALIZATION_SEQUENCE</w:t>
            </w:r>
          </w:p>
        </w:tc>
      </w:tr>
      <w:tr w:rsidR="00E33202" w:rsidRPr="00A55090" w14:paraId="7788F754" w14:textId="77777777" w:rsidTr="00C44AFD">
        <w:trPr>
          <w:trHeight w:val="314"/>
          <w:jc w:val="center"/>
        </w:trPr>
        <w:tc>
          <w:tcPr>
            <w:tcW w:w="389" w:type="pct"/>
            <w:shd w:val="clear" w:color="auto" w:fill="auto"/>
            <w:vAlign w:val="center"/>
          </w:tcPr>
          <w:p w14:paraId="2F04ABBB" w14:textId="77777777" w:rsidR="00E33202" w:rsidRPr="00A55090" w:rsidRDefault="00E33202" w:rsidP="00C44AFD">
            <w:pPr>
              <w:pStyle w:val="TableContentLeft"/>
              <w:rPr>
                <w:b/>
              </w:rPr>
            </w:pPr>
            <w:r w:rsidRPr="00A55090">
              <w:t>IC2</w:t>
            </w:r>
          </w:p>
        </w:tc>
        <w:tc>
          <w:tcPr>
            <w:tcW w:w="4611" w:type="pct"/>
            <w:gridSpan w:val="4"/>
            <w:shd w:val="clear" w:color="auto" w:fill="auto"/>
            <w:vAlign w:val="center"/>
          </w:tcPr>
          <w:p w14:paraId="613CE0CD" w14:textId="77777777" w:rsidR="00E33202" w:rsidRPr="00A55090" w:rsidRDefault="00E33202" w:rsidP="00C44AFD">
            <w:pPr>
              <w:pStyle w:val="TableContentLeft"/>
              <w:rPr>
                <w:b/>
              </w:rPr>
            </w:pPr>
            <w:r w:rsidRPr="00A55090">
              <w:t>PROC_OPEN_LOGICAL_CHANNEL_AND_SELECT_ISDR</w:t>
            </w:r>
          </w:p>
        </w:tc>
      </w:tr>
      <w:tr w:rsidR="00E33202" w:rsidRPr="00A55090" w14:paraId="15183FA6" w14:textId="77777777" w:rsidTr="00C44AFD">
        <w:trPr>
          <w:trHeight w:val="314"/>
          <w:jc w:val="center"/>
        </w:trPr>
        <w:tc>
          <w:tcPr>
            <w:tcW w:w="389" w:type="pct"/>
            <w:shd w:val="clear" w:color="auto" w:fill="auto"/>
            <w:vAlign w:val="center"/>
          </w:tcPr>
          <w:p w14:paraId="5C855011" w14:textId="77777777" w:rsidR="00E33202" w:rsidRPr="00A55090" w:rsidRDefault="00E33202" w:rsidP="00C44AFD">
            <w:pPr>
              <w:pStyle w:val="TableContentLeft"/>
              <w:rPr>
                <w:b/>
              </w:rPr>
            </w:pPr>
            <w:r w:rsidRPr="00A55090">
              <w:t>IC3</w:t>
            </w:r>
          </w:p>
        </w:tc>
        <w:tc>
          <w:tcPr>
            <w:tcW w:w="708" w:type="pct"/>
            <w:shd w:val="clear" w:color="auto" w:fill="auto"/>
          </w:tcPr>
          <w:p w14:paraId="015D9471" w14:textId="77777777" w:rsidR="00E33202" w:rsidRPr="00A55090" w:rsidRDefault="00E33202" w:rsidP="00C44AFD">
            <w:pPr>
              <w:pStyle w:val="TableContentLeft"/>
              <w:rPr>
                <w:b/>
              </w:rPr>
            </w:pPr>
            <w:r w:rsidRPr="00A55090">
              <w:t xml:space="preserve">S_Device → eUICC </w:t>
            </w:r>
          </w:p>
        </w:tc>
        <w:tc>
          <w:tcPr>
            <w:tcW w:w="1483" w:type="pct"/>
            <w:shd w:val="clear" w:color="auto" w:fill="auto"/>
          </w:tcPr>
          <w:p w14:paraId="7E14549D" w14:textId="77777777" w:rsidR="00E33202" w:rsidRPr="00A55090" w:rsidRDefault="00E33202" w:rsidP="00C44AFD">
            <w:pPr>
              <w:pStyle w:val="TableContentLeft"/>
              <w:rPr>
                <w:b/>
              </w:rPr>
            </w:pPr>
            <w:r w:rsidRPr="00A55090">
              <w:t xml:space="preserve">MTD_SEND_SMS_PP( </w:t>
            </w:r>
          </w:p>
          <w:p w14:paraId="6CFF199F" w14:textId="77777777" w:rsidR="00E33202" w:rsidRPr="00A55090" w:rsidRDefault="00E33202" w:rsidP="00C44AFD">
            <w:pPr>
              <w:pStyle w:val="TableContentLeft"/>
              <w:rPr>
                <w:b/>
              </w:rPr>
            </w:pPr>
            <w:r w:rsidRPr="00A55090">
              <w:t xml:space="preserve">   [GET_</w:t>
            </w:r>
            <w:r>
              <w:t>MNO_SD</w:t>
            </w:r>
            <w:r w:rsidRPr="00A55090">
              <w:t xml:space="preserve">]) </w:t>
            </w:r>
          </w:p>
        </w:tc>
        <w:tc>
          <w:tcPr>
            <w:tcW w:w="1603" w:type="pct"/>
            <w:shd w:val="clear" w:color="auto" w:fill="auto"/>
            <w:vAlign w:val="center"/>
          </w:tcPr>
          <w:p w14:paraId="1186E79E" w14:textId="77777777" w:rsidR="00E33202" w:rsidRPr="00A55090" w:rsidRDefault="00E33202" w:rsidP="00C44AFD">
            <w:pPr>
              <w:pStyle w:val="TableContentLeft"/>
              <w:rPr>
                <w:b/>
              </w:rPr>
            </w:pPr>
            <w:r w:rsidRPr="00A55090">
              <w:t>SW=0x91XX</w:t>
            </w:r>
          </w:p>
        </w:tc>
        <w:tc>
          <w:tcPr>
            <w:tcW w:w="818" w:type="pct"/>
            <w:shd w:val="clear" w:color="auto" w:fill="auto"/>
            <w:vAlign w:val="center"/>
          </w:tcPr>
          <w:p w14:paraId="7F705FCD" w14:textId="77777777" w:rsidR="00E33202" w:rsidRPr="00A55090" w:rsidRDefault="00E33202" w:rsidP="00C44AFD">
            <w:pPr>
              <w:pStyle w:val="TableContentLeft"/>
              <w:rPr>
                <w:lang w:val="en-US"/>
              </w:rPr>
            </w:pPr>
          </w:p>
        </w:tc>
      </w:tr>
      <w:tr w:rsidR="00E33202" w:rsidRPr="00A55090" w14:paraId="28A928BA" w14:textId="77777777" w:rsidTr="00C44AFD">
        <w:trPr>
          <w:trHeight w:val="314"/>
          <w:jc w:val="center"/>
        </w:trPr>
        <w:tc>
          <w:tcPr>
            <w:tcW w:w="389" w:type="pct"/>
            <w:shd w:val="clear" w:color="auto" w:fill="auto"/>
            <w:vAlign w:val="center"/>
          </w:tcPr>
          <w:p w14:paraId="5E4E86AA" w14:textId="77777777" w:rsidR="00E33202" w:rsidRPr="00A55090" w:rsidRDefault="00E33202" w:rsidP="00C44AFD">
            <w:pPr>
              <w:pStyle w:val="TableContentLeft"/>
              <w:rPr>
                <w:b/>
              </w:rPr>
            </w:pPr>
            <w:r w:rsidRPr="00A55090">
              <w:t>IC4</w:t>
            </w:r>
          </w:p>
        </w:tc>
        <w:tc>
          <w:tcPr>
            <w:tcW w:w="4611" w:type="pct"/>
            <w:gridSpan w:val="4"/>
            <w:shd w:val="clear" w:color="auto" w:fill="auto"/>
          </w:tcPr>
          <w:p w14:paraId="05910CEA"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041FCCF9" w14:textId="77777777" w:rsidTr="00C44AFD">
        <w:trPr>
          <w:trHeight w:val="314"/>
          <w:jc w:val="center"/>
        </w:trPr>
        <w:tc>
          <w:tcPr>
            <w:tcW w:w="389" w:type="pct"/>
            <w:shd w:val="clear" w:color="auto" w:fill="auto"/>
            <w:vAlign w:val="center"/>
          </w:tcPr>
          <w:p w14:paraId="7C8C387D" w14:textId="77777777" w:rsidR="00E33202" w:rsidRPr="00A55090" w:rsidRDefault="00E33202" w:rsidP="00C44AFD">
            <w:pPr>
              <w:pStyle w:val="TableContentLeft"/>
            </w:pPr>
            <w:r w:rsidRPr="00A55090">
              <w:t>1</w:t>
            </w:r>
          </w:p>
        </w:tc>
        <w:tc>
          <w:tcPr>
            <w:tcW w:w="708" w:type="pct"/>
            <w:shd w:val="clear" w:color="auto" w:fill="auto"/>
            <w:vAlign w:val="center"/>
          </w:tcPr>
          <w:p w14:paraId="2A601A35" w14:textId="77777777" w:rsidR="00E33202" w:rsidRPr="00A55090" w:rsidRDefault="00E33202" w:rsidP="00C44AFD">
            <w:pPr>
              <w:pStyle w:val="TableContentLeft"/>
              <w:rPr>
                <w:b/>
              </w:rPr>
            </w:pPr>
            <w:r w:rsidRPr="00A55090">
              <w:t>S_LPAd → eUICC</w:t>
            </w:r>
          </w:p>
        </w:tc>
        <w:tc>
          <w:tcPr>
            <w:tcW w:w="1483" w:type="pct"/>
            <w:shd w:val="clear" w:color="auto" w:fill="auto"/>
            <w:vAlign w:val="center"/>
          </w:tcPr>
          <w:p w14:paraId="43DA3467" w14:textId="77777777" w:rsidR="00E33202" w:rsidRPr="00A55090" w:rsidRDefault="00E33202" w:rsidP="00C44AFD">
            <w:pPr>
              <w:pStyle w:val="TableContentLeft"/>
              <w:rPr>
                <w:b/>
              </w:rPr>
            </w:pPr>
            <w:r w:rsidRPr="00A55090">
              <w:t xml:space="preserve">MTD_STORE_DATA(  </w:t>
            </w:r>
          </w:p>
          <w:p w14:paraId="25192265" w14:textId="77777777" w:rsidR="00E33202" w:rsidRPr="00A55090" w:rsidRDefault="00E33202" w:rsidP="00C44AFD">
            <w:pPr>
              <w:pStyle w:val="TableContentLeft"/>
              <w:rPr>
                <w:b/>
              </w:rPr>
            </w:pPr>
            <w:r w:rsidRPr="00A55090">
              <w:t xml:space="preserve">   MTD_DISABLE_PROFILE(</w:t>
            </w:r>
          </w:p>
          <w:p w14:paraId="50494166" w14:textId="77777777" w:rsidR="00E33202" w:rsidRPr="00A55090" w:rsidRDefault="00E33202" w:rsidP="00C44AFD">
            <w:pPr>
              <w:pStyle w:val="TableContentLeft"/>
            </w:pPr>
            <w:r w:rsidRPr="00A55090">
              <w:t xml:space="preserve">      #ICCID_OP_PROF1, </w:t>
            </w:r>
          </w:p>
          <w:p w14:paraId="255ED58D" w14:textId="77777777" w:rsidR="00E33202" w:rsidRPr="00A55090" w:rsidRDefault="00E33202" w:rsidP="00C44AFD">
            <w:pPr>
              <w:pStyle w:val="TableContentLeft"/>
            </w:pPr>
            <w:r w:rsidRPr="00A55090">
              <w:t xml:space="preserve">      NO_PARAM, </w:t>
            </w:r>
          </w:p>
          <w:p w14:paraId="4233407D" w14:textId="77777777" w:rsidR="00E33202" w:rsidRPr="00A55090" w:rsidRDefault="00E33202" w:rsidP="00C44AFD">
            <w:pPr>
              <w:pStyle w:val="TableContentLeft"/>
            </w:pPr>
            <w:r w:rsidRPr="00A55090">
              <w:t xml:space="preserve">      TRUE))</w:t>
            </w:r>
          </w:p>
        </w:tc>
        <w:tc>
          <w:tcPr>
            <w:tcW w:w="1603" w:type="pct"/>
            <w:shd w:val="clear" w:color="auto" w:fill="auto"/>
            <w:vAlign w:val="center"/>
          </w:tcPr>
          <w:p w14:paraId="433DD314" w14:textId="77777777" w:rsidR="00E33202" w:rsidRPr="00A55090" w:rsidRDefault="00E33202" w:rsidP="00C44AFD">
            <w:pPr>
              <w:pStyle w:val="TableContentLeft"/>
              <w:rPr>
                <w:b/>
              </w:rPr>
            </w:pPr>
            <w:r w:rsidRPr="00A55090">
              <w:t>resp DisableProfileResponse ::= {</w:t>
            </w:r>
          </w:p>
          <w:p w14:paraId="35D76DAC" w14:textId="77777777" w:rsidR="00E33202" w:rsidRPr="00A55090" w:rsidRDefault="00E33202" w:rsidP="00C44AFD">
            <w:pPr>
              <w:pStyle w:val="TableContentLeft"/>
              <w:rPr>
                <w:b/>
              </w:rPr>
            </w:pPr>
            <w:r w:rsidRPr="00A55090">
              <w:t xml:space="preserve">  disableResult catBusy</w:t>
            </w:r>
          </w:p>
          <w:p w14:paraId="24973D4C" w14:textId="77777777" w:rsidR="00E33202" w:rsidRPr="00A55090" w:rsidRDefault="00E33202" w:rsidP="00C44AFD">
            <w:pPr>
              <w:pStyle w:val="TableContentLeft"/>
            </w:pPr>
            <w:r w:rsidRPr="00A55090">
              <w:t>}</w:t>
            </w:r>
          </w:p>
          <w:p w14:paraId="59174FF8" w14:textId="77777777" w:rsidR="00E33202" w:rsidRPr="00A55090" w:rsidRDefault="00E33202" w:rsidP="00C44AFD">
            <w:pPr>
              <w:pStyle w:val="TableContentLeft"/>
              <w:rPr>
                <w:b/>
              </w:rPr>
            </w:pPr>
            <w:r w:rsidRPr="00A55090">
              <w:t>SW=0x9000 or 0x91XX</w:t>
            </w:r>
          </w:p>
        </w:tc>
        <w:tc>
          <w:tcPr>
            <w:tcW w:w="818" w:type="pct"/>
            <w:shd w:val="clear" w:color="auto" w:fill="auto"/>
            <w:vAlign w:val="center"/>
          </w:tcPr>
          <w:p w14:paraId="6E63C23F" w14:textId="77777777" w:rsidR="00E33202" w:rsidRPr="00A55090" w:rsidRDefault="00E33202" w:rsidP="00C44AFD">
            <w:pPr>
              <w:pStyle w:val="TableContentLeft"/>
              <w:rPr>
                <w:lang w:val="en-US"/>
              </w:rPr>
            </w:pPr>
            <w:r w:rsidRPr="00A55090">
              <w:t>RQ57_142_10</w:t>
            </w:r>
          </w:p>
        </w:tc>
      </w:tr>
      <w:tr w:rsidR="00E33202" w:rsidRPr="00A55090" w14:paraId="3D9E9824" w14:textId="77777777" w:rsidTr="00C44AFD">
        <w:trPr>
          <w:trHeight w:val="314"/>
          <w:jc w:val="center"/>
        </w:trPr>
        <w:tc>
          <w:tcPr>
            <w:tcW w:w="389" w:type="pct"/>
            <w:shd w:val="clear" w:color="auto" w:fill="auto"/>
            <w:vAlign w:val="center"/>
          </w:tcPr>
          <w:p w14:paraId="53071717" w14:textId="77777777" w:rsidR="00E33202" w:rsidRPr="00A55090" w:rsidRDefault="00E33202" w:rsidP="00C44AFD">
            <w:pPr>
              <w:pStyle w:val="TableContentLeft"/>
            </w:pPr>
            <w:r w:rsidRPr="00A55090">
              <w:t>2</w:t>
            </w:r>
          </w:p>
        </w:tc>
        <w:tc>
          <w:tcPr>
            <w:tcW w:w="708" w:type="pct"/>
            <w:shd w:val="clear" w:color="auto" w:fill="auto"/>
            <w:vAlign w:val="center"/>
          </w:tcPr>
          <w:p w14:paraId="520DB4C1"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483" w:type="pct"/>
            <w:shd w:val="clear" w:color="auto" w:fill="auto"/>
            <w:vAlign w:val="center"/>
          </w:tcPr>
          <w:p w14:paraId="72DC436D" w14:textId="2E1D9EA5" w:rsidR="00E33202" w:rsidRPr="00A55090" w:rsidRDefault="00E33202" w:rsidP="00C44AFD">
            <w:pPr>
              <w:pStyle w:val="TableContentLeft"/>
              <w:rPr>
                <w:b/>
              </w:rPr>
            </w:pPr>
            <w:r w:rsidRPr="00A55090">
              <w:t>FETCH 'XX'</w:t>
            </w:r>
          </w:p>
        </w:tc>
        <w:tc>
          <w:tcPr>
            <w:tcW w:w="1603" w:type="pct"/>
            <w:shd w:val="clear" w:color="auto" w:fill="auto"/>
            <w:vAlign w:val="center"/>
          </w:tcPr>
          <w:p w14:paraId="07139B58" w14:textId="77777777" w:rsidR="00E33202" w:rsidRPr="00A55090" w:rsidRDefault="00E33202" w:rsidP="00C44AFD">
            <w:pPr>
              <w:pStyle w:val="TableContentLeft"/>
              <w:rPr>
                <w:b/>
              </w:rPr>
            </w:pPr>
            <w:r w:rsidRPr="00A55090">
              <w:t>SMS POR received</w:t>
            </w:r>
          </w:p>
          <w:p w14:paraId="163B446E" w14:textId="77777777" w:rsidR="00E33202" w:rsidRPr="00A55090" w:rsidRDefault="00E33202" w:rsidP="00C44AFD">
            <w:pPr>
              <w:pStyle w:val="TableContentLeft"/>
              <w:rPr>
                <w:b/>
              </w:rPr>
            </w:pPr>
            <w:r w:rsidRPr="00A55090">
              <w:t>SCP80 response status code equal to 0x00 – POR OK</w:t>
            </w:r>
          </w:p>
        </w:tc>
        <w:tc>
          <w:tcPr>
            <w:tcW w:w="818" w:type="pct"/>
            <w:shd w:val="clear" w:color="auto" w:fill="auto"/>
            <w:vAlign w:val="center"/>
          </w:tcPr>
          <w:p w14:paraId="7ABCF20B" w14:textId="77777777" w:rsidR="00E33202" w:rsidRPr="00A55090" w:rsidRDefault="00E33202" w:rsidP="00C44AFD">
            <w:pPr>
              <w:pStyle w:val="TableContentLeft"/>
            </w:pPr>
          </w:p>
        </w:tc>
      </w:tr>
      <w:tr w:rsidR="00E33202" w:rsidRPr="00A55090" w14:paraId="52FB203F" w14:textId="77777777" w:rsidTr="00C44AFD">
        <w:trPr>
          <w:trHeight w:val="314"/>
          <w:jc w:val="center"/>
        </w:trPr>
        <w:tc>
          <w:tcPr>
            <w:tcW w:w="389" w:type="pct"/>
            <w:shd w:val="clear" w:color="auto" w:fill="auto"/>
            <w:vAlign w:val="center"/>
          </w:tcPr>
          <w:p w14:paraId="083F7892" w14:textId="77777777" w:rsidR="00E33202" w:rsidRPr="00A55090" w:rsidRDefault="00E33202" w:rsidP="00C44AFD">
            <w:pPr>
              <w:pStyle w:val="TableContentLeft"/>
            </w:pPr>
            <w:r w:rsidRPr="00A55090">
              <w:t>3</w:t>
            </w:r>
          </w:p>
        </w:tc>
        <w:tc>
          <w:tcPr>
            <w:tcW w:w="708" w:type="pct"/>
            <w:shd w:val="clear" w:color="auto" w:fill="auto"/>
            <w:vAlign w:val="center"/>
          </w:tcPr>
          <w:p w14:paraId="06012434"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483" w:type="pct"/>
            <w:shd w:val="clear" w:color="auto" w:fill="auto"/>
            <w:vAlign w:val="center"/>
          </w:tcPr>
          <w:p w14:paraId="74D683FA" w14:textId="77777777" w:rsidR="00E33202" w:rsidRPr="00A55090" w:rsidRDefault="00E33202" w:rsidP="00C44AFD">
            <w:pPr>
              <w:pStyle w:val="TableContentLeft"/>
              <w:rPr>
                <w:b/>
              </w:rPr>
            </w:pPr>
            <w:r w:rsidRPr="00A55090">
              <w:t>TERMINAL RESPONSE</w:t>
            </w:r>
          </w:p>
        </w:tc>
        <w:tc>
          <w:tcPr>
            <w:tcW w:w="1603" w:type="pct"/>
            <w:shd w:val="clear" w:color="auto" w:fill="auto"/>
            <w:vAlign w:val="center"/>
          </w:tcPr>
          <w:p w14:paraId="64920AA6"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51AF73D2" w14:textId="77777777" w:rsidR="00E33202" w:rsidRPr="00A55090" w:rsidRDefault="00E33202" w:rsidP="00C44AFD">
            <w:pPr>
              <w:pStyle w:val="TableContentLeft"/>
            </w:pPr>
          </w:p>
        </w:tc>
      </w:tr>
      <w:tr w:rsidR="00E33202" w:rsidRPr="00A55090" w14:paraId="040B6B38" w14:textId="77777777" w:rsidTr="00C44AFD">
        <w:trPr>
          <w:trHeight w:val="314"/>
          <w:jc w:val="center"/>
        </w:trPr>
        <w:tc>
          <w:tcPr>
            <w:tcW w:w="389" w:type="pct"/>
            <w:shd w:val="clear" w:color="auto" w:fill="auto"/>
            <w:vAlign w:val="center"/>
          </w:tcPr>
          <w:p w14:paraId="0710EC61" w14:textId="77777777" w:rsidR="00E33202" w:rsidRPr="00A55090" w:rsidRDefault="00E33202" w:rsidP="00C44AFD">
            <w:pPr>
              <w:pStyle w:val="TableContentLeft"/>
            </w:pPr>
            <w:r w:rsidRPr="00A55090">
              <w:t>4</w:t>
            </w:r>
          </w:p>
        </w:tc>
        <w:tc>
          <w:tcPr>
            <w:tcW w:w="708" w:type="pct"/>
            <w:shd w:val="clear" w:color="auto" w:fill="auto"/>
            <w:vAlign w:val="center"/>
          </w:tcPr>
          <w:p w14:paraId="2F48F066" w14:textId="77777777" w:rsidR="00E33202" w:rsidRPr="00A55090" w:rsidRDefault="00E33202" w:rsidP="00C44AFD">
            <w:pPr>
              <w:pStyle w:val="TableContentLeft"/>
              <w:rPr>
                <w:b/>
              </w:rPr>
            </w:pPr>
            <w:r w:rsidRPr="00A55090">
              <w:t>S_LPAd → eUICC</w:t>
            </w:r>
          </w:p>
        </w:tc>
        <w:tc>
          <w:tcPr>
            <w:tcW w:w="1483" w:type="pct"/>
            <w:shd w:val="clear" w:color="auto" w:fill="auto"/>
            <w:vAlign w:val="center"/>
          </w:tcPr>
          <w:p w14:paraId="1C3B4483" w14:textId="77777777" w:rsidR="00E33202" w:rsidRPr="00A55090" w:rsidRDefault="00E33202" w:rsidP="00C44AFD">
            <w:pPr>
              <w:pStyle w:val="TableContentLeft"/>
              <w:rPr>
                <w:b/>
              </w:rPr>
            </w:pPr>
            <w:r w:rsidRPr="00A55090">
              <w:t>MTD_STORE_DATA(</w:t>
            </w:r>
          </w:p>
          <w:p w14:paraId="28C005B2" w14:textId="77777777" w:rsidR="00E33202" w:rsidRPr="00A55090" w:rsidRDefault="00E33202" w:rsidP="00C44AFD">
            <w:pPr>
              <w:pStyle w:val="TableContentLeft"/>
              <w:rPr>
                <w:b/>
              </w:rPr>
            </w:pPr>
            <w:r w:rsidRPr="00A55090">
              <w:t xml:space="preserve">  MTD_GET_PROFILE_INFO(</w:t>
            </w:r>
          </w:p>
          <w:p w14:paraId="69A748AA" w14:textId="77777777" w:rsidR="00E33202" w:rsidRPr="00A55090" w:rsidRDefault="00E33202" w:rsidP="00C44AFD">
            <w:pPr>
              <w:pStyle w:val="TableContentLeft"/>
              <w:rPr>
                <w:b/>
              </w:rPr>
            </w:pPr>
            <w:r w:rsidRPr="00A55090">
              <w:t xml:space="preserve">    #ICCID_OP_PROF1,</w:t>
            </w:r>
          </w:p>
          <w:p w14:paraId="519B9B24" w14:textId="77777777" w:rsidR="00E33202" w:rsidRPr="00A55090" w:rsidRDefault="00E33202" w:rsidP="00C44AFD">
            <w:pPr>
              <w:pStyle w:val="TableContentLeft"/>
              <w:rPr>
                <w:b/>
              </w:rPr>
            </w:pPr>
            <w:r w:rsidRPr="00A55090">
              <w:t xml:space="preserve">    NO_PARAM))</w:t>
            </w:r>
          </w:p>
        </w:tc>
        <w:tc>
          <w:tcPr>
            <w:tcW w:w="1603" w:type="pct"/>
            <w:shd w:val="clear" w:color="auto" w:fill="auto"/>
            <w:vAlign w:val="center"/>
          </w:tcPr>
          <w:p w14:paraId="599B97CE" w14:textId="2FACD005" w:rsidR="00E33202" w:rsidRPr="00A55090" w:rsidRDefault="00E33202" w:rsidP="00C44AFD">
            <w:pPr>
              <w:pStyle w:val="TableContentLeft"/>
              <w:rPr>
                <w:b/>
                <w:lang w:val="fr-FR"/>
              </w:rPr>
            </w:pPr>
            <w:r w:rsidRPr="00A55090">
              <w:rPr>
                <w:lang w:val="fr-FR"/>
              </w:rPr>
              <w:t>response ProfileInfoListResponse::= profileInfoListOk : {</w:t>
            </w:r>
          </w:p>
          <w:p w14:paraId="411BB0F9" w14:textId="77777777" w:rsidR="00E33202" w:rsidRPr="00A55090" w:rsidRDefault="00E33202" w:rsidP="00C44AFD">
            <w:pPr>
              <w:pStyle w:val="TableContentLeft"/>
              <w:rPr>
                <w:b/>
                <w:lang w:val="fr-FR"/>
              </w:rPr>
            </w:pPr>
            <w:r w:rsidRPr="00A55090">
              <w:rPr>
                <w:lang w:val="fr-FR"/>
              </w:rPr>
              <w:t xml:space="preserve">   #PROFILE_INFO1</w:t>
            </w:r>
          </w:p>
          <w:p w14:paraId="5E6112F4" w14:textId="77777777" w:rsidR="00E33202" w:rsidRPr="00A55090" w:rsidRDefault="00E33202" w:rsidP="00C44AFD">
            <w:pPr>
              <w:pStyle w:val="TableContentLeft"/>
              <w:rPr>
                <w:lang w:val="fr-FR"/>
              </w:rPr>
            </w:pPr>
            <w:r w:rsidRPr="00A55090">
              <w:rPr>
                <w:lang w:val="fr-FR"/>
              </w:rPr>
              <w:t>}</w:t>
            </w:r>
          </w:p>
          <w:p w14:paraId="4D20F3F4"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043BC544" w14:textId="77777777" w:rsidR="00E33202" w:rsidRPr="00A55090" w:rsidRDefault="00E33202" w:rsidP="00C44AFD">
            <w:pPr>
              <w:pStyle w:val="TableContentLeft"/>
            </w:pPr>
          </w:p>
        </w:tc>
      </w:tr>
    </w:tbl>
    <w:p w14:paraId="451CE895" w14:textId="70B126BC" w:rsidR="00E33202" w:rsidRPr="00A55090" w:rsidRDefault="00E33202" w:rsidP="00E33202">
      <w:pPr>
        <w:pStyle w:val="Heading3"/>
        <w:numPr>
          <w:ilvl w:val="0"/>
          <w:numId w:val="0"/>
        </w:numPr>
        <w:tabs>
          <w:tab w:val="left" w:pos="851"/>
        </w:tabs>
        <w:ind w:left="851" w:hanging="851"/>
        <w:rPr>
          <w:iCs w:val="0"/>
          <w:lang w:val="en-US"/>
        </w:rPr>
      </w:pPr>
      <w:bookmarkStart w:id="912" w:name="_Toc483841270"/>
      <w:bookmarkStart w:id="913" w:name="_Toc518049268"/>
      <w:bookmarkStart w:id="914" w:name="_Toc520956839"/>
      <w:bookmarkStart w:id="915" w:name="_Toc13661619"/>
      <w:bookmarkStart w:id="916" w:name="_Toc195628549"/>
      <w:r w:rsidRPr="00A55090">
        <w:rPr>
          <w:iCs w:val="0"/>
          <w:lang w:val="en-US"/>
        </w:rPr>
        <w:t>4.2.23</w:t>
      </w:r>
      <w:r w:rsidRPr="00A55090">
        <w:rPr>
          <w:iCs w:val="0"/>
          <w:lang w:val="en-US"/>
        </w:rPr>
        <w:tab/>
        <w:t>ES10c (LPA -- eUICC): DeleteProfile</w:t>
      </w:r>
      <w:bookmarkEnd w:id="912"/>
      <w:bookmarkEnd w:id="913"/>
      <w:bookmarkEnd w:id="914"/>
      <w:bookmarkEnd w:id="915"/>
      <w:bookmarkEnd w:id="916"/>
    </w:p>
    <w:p w14:paraId="01138089" w14:textId="77777777" w:rsidR="00E33202" w:rsidRPr="00A55090" w:rsidRDefault="00E33202" w:rsidP="00E33202">
      <w:pPr>
        <w:pStyle w:val="Heading4"/>
        <w:numPr>
          <w:ilvl w:val="0"/>
          <w:numId w:val="0"/>
        </w:numPr>
        <w:tabs>
          <w:tab w:val="left" w:pos="1077"/>
        </w:tabs>
        <w:ind w:left="1077" w:hanging="1077"/>
      </w:pPr>
      <w:r w:rsidRPr="00A55090">
        <w:t>4.2.23.1</w:t>
      </w:r>
      <w:r w:rsidRPr="00A55090">
        <w:tab/>
        <w:t>Conformance Requirements</w:t>
      </w:r>
    </w:p>
    <w:p w14:paraId="6436CA87" w14:textId="77777777" w:rsidR="00E33202" w:rsidRPr="008F1B4C" w:rsidRDefault="00E33202" w:rsidP="00E33202">
      <w:pPr>
        <w:pStyle w:val="NormalParagraph"/>
        <w:rPr>
          <w:rStyle w:val="PlaceholderText"/>
          <w:b/>
        </w:rPr>
      </w:pPr>
      <w:r w:rsidRPr="008F1B4C">
        <w:rPr>
          <w:b/>
        </w:rPr>
        <w:t>References</w:t>
      </w:r>
    </w:p>
    <w:p w14:paraId="2504972E" w14:textId="77777777" w:rsidR="00E33202" w:rsidRPr="00E24742" w:rsidRDefault="00E33202" w:rsidP="00E33202">
      <w:pPr>
        <w:pStyle w:val="NormalParagraph"/>
      </w:pPr>
      <w:r w:rsidRPr="00E24742">
        <w:t>GSMA RSP Technical Specification [2]</w:t>
      </w:r>
    </w:p>
    <w:p w14:paraId="3C288180" w14:textId="77777777" w:rsidR="00E33202" w:rsidRPr="008F1B4C" w:rsidRDefault="00E33202" w:rsidP="00E33202">
      <w:pPr>
        <w:pStyle w:val="NormalParagraph"/>
        <w:rPr>
          <w:b/>
        </w:rPr>
      </w:pPr>
      <w:r w:rsidRPr="008F1B4C">
        <w:rPr>
          <w:b/>
        </w:rPr>
        <w:t>Requirements</w:t>
      </w:r>
    </w:p>
    <w:p w14:paraId="78FCD168"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4_016, RQ24_020</w:t>
      </w:r>
    </w:p>
    <w:p w14:paraId="15FA6EAE"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2, RQ29_022</w:t>
      </w:r>
    </w:p>
    <w:p w14:paraId="4374D24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32_049, RQ32_050, RQ32_051, RQ32_052</w:t>
      </w:r>
    </w:p>
    <w:p w14:paraId="73B3585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19, RQ57_154, RQ57_155, RQ57_156, RQ57_157, RQ57_158, RQ57_159, RQ57_160, RQ57_161, RQ57_162</w:t>
      </w:r>
    </w:p>
    <w:p w14:paraId="4251C393" w14:textId="77777777" w:rsidR="00E33202" w:rsidRPr="00A55090" w:rsidRDefault="00E33202" w:rsidP="00E33202">
      <w:pPr>
        <w:pStyle w:val="Heading4"/>
        <w:numPr>
          <w:ilvl w:val="0"/>
          <w:numId w:val="0"/>
        </w:numPr>
        <w:tabs>
          <w:tab w:val="left" w:pos="1077"/>
        </w:tabs>
        <w:ind w:left="1077" w:hanging="1077"/>
      </w:pPr>
      <w:r w:rsidRPr="00A55090">
        <w:t>4.2.23.2</w:t>
      </w:r>
      <w:r w:rsidRPr="00A55090">
        <w:tab/>
        <w:t>Test Cases</w:t>
      </w:r>
    </w:p>
    <w:p w14:paraId="55C8A582"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1</w:t>
      </w:r>
      <w:r w:rsidRPr="00A55090">
        <w:rPr>
          <w14:scene3d>
            <w14:camera w14:prst="orthographicFront"/>
            <w14:lightRig w14:rig="threePt" w14:dir="t">
              <w14:rot w14:lat="0" w14:lon="0" w14:rev="0"/>
            </w14:lightRig>
          </w14:scene3d>
        </w:rPr>
        <w:tab/>
      </w:r>
      <w:r w:rsidRPr="00A55090">
        <w:t>TC_eUICC_ES10c.DeleteProfile_Case3</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5BF192E3" w14:textId="77777777" w:rsidTr="00C44AFD">
        <w:tc>
          <w:tcPr>
            <w:tcW w:w="5000" w:type="pct"/>
            <w:gridSpan w:val="2"/>
            <w:shd w:val="clear" w:color="auto" w:fill="D0CECE"/>
            <w:vAlign w:val="center"/>
          </w:tcPr>
          <w:p w14:paraId="0D825488" w14:textId="77777777" w:rsidR="00E33202" w:rsidRPr="00A55090" w:rsidDel="006548E9" w:rsidRDefault="00E33202" w:rsidP="00C44AFD">
            <w:pPr>
              <w:pStyle w:val="TableHeaderGray"/>
              <w:rPr>
                <w:rFonts w:eastAsia="Times New Roman"/>
                <w:lang w:val="en-GB"/>
              </w:rPr>
            </w:pPr>
            <w:r w:rsidRPr="00A55090">
              <w:rPr>
                <w:rFonts w:eastAsia="SimSun"/>
                <w:lang w:val="en-GB"/>
              </w:rPr>
              <w:t>General Initial Conditions</w:t>
            </w:r>
          </w:p>
        </w:tc>
      </w:tr>
      <w:tr w:rsidR="00E33202" w:rsidRPr="00A55090" w14:paraId="73C2B7CA" w14:textId="77777777" w:rsidTr="00C44AFD">
        <w:tc>
          <w:tcPr>
            <w:tcW w:w="1284" w:type="pct"/>
            <w:shd w:val="clear" w:color="auto" w:fill="D0CECE"/>
            <w:vAlign w:val="center"/>
          </w:tcPr>
          <w:p w14:paraId="5D9CF21E"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69015910" w14:textId="77777777" w:rsidR="00E33202" w:rsidRPr="00A55090"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019369D6" w14:textId="77777777" w:rsidTr="00C44AFD">
        <w:tc>
          <w:tcPr>
            <w:tcW w:w="1284" w:type="pct"/>
            <w:shd w:val="clear" w:color="auto" w:fill="auto"/>
            <w:vAlign w:val="center"/>
          </w:tcPr>
          <w:p w14:paraId="1011BFB0" w14:textId="77777777" w:rsidR="00E33202" w:rsidRPr="00A55090" w:rsidRDefault="00E33202" w:rsidP="00C44AFD">
            <w:pPr>
              <w:pStyle w:val="TableText"/>
              <w:rPr>
                <w:highlight w:val="yellow"/>
                <w:lang w:eastAsia="en-US"/>
              </w:rPr>
            </w:pPr>
            <w:r w:rsidRPr="00A55090">
              <w:t>eUICC</w:t>
            </w:r>
          </w:p>
        </w:tc>
        <w:tc>
          <w:tcPr>
            <w:tcW w:w="3716" w:type="pct"/>
            <w:vAlign w:val="center"/>
          </w:tcPr>
          <w:p w14:paraId="13F38DCB" w14:textId="77777777" w:rsidR="00E33202" w:rsidRPr="00A55090" w:rsidRDefault="00E33202" w:rsidP="00C44AFD">
            <w:pPr>
              <w:pStyle w:val="TableText"/>
              <w:rPr>
                <w:highlight w:val="yellow"/>
              </w:rPr>
            </w:pPr>
            <w:r w:rsidRPr="00A55090">
              <w:t>The PROFILE_OPERATIONAL1 has been installed on the eUICC</w:t>
            </w:r>
            <w:r>
              <w:t>.</w:t>
            </w:r>
          </w:p>
        </w:tc>
      </w:tr>
    </w:tbl>
    <w:p w14:paraId="0F4FD5FE" w14:textId="77777777" w:rsidR="00E33202" w:rsidRPr="00A55090" w:rsidRDefault="00E33202" w:rsidP="00E33202">
      <w:pPr>
        <w:pStyle w:val="Heading6no"/>
      </w:pPr>
      <w:r w:rsidRPr="00A55090">
        <w:lastRenderedPageBreak/>
        <w:t>Test Sequence #01 Nominal: Delete Profile by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5"/>
        <w:gridCol w:w="6583"/>
      </w:tblGrid>
      <w:tr w:rsidR="00E33202" w:rsidRPr="00A55090" w14:paraId="451D3418" w14:textId="77777777" w:rsidTr="00C44AFD">
        <w:trPr>
          <w:trHeight w:val="380"/>
          <w:jc w:val="center"/>
        </w:trPr>
        <w:tc>
          <w:tcPr>
            <w:tcW w:w="1350" w:type="pct"/>
            <w:shd w:val="clear" w:color="auto" w:fill="D0CECE"/>
            <w:vAlign w:val="center"/>
          </w:tcPr>
          <w:p w14:paraId="04D11AF0"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50" w:type="pct"/>
            <w:tcBorders>
              <w:top w:val="nil"/>
              <w:right w:val="nil"/>
            </w:tcBorders>
            <w:shd w:val="clear" w:color="auto" w:fill="auto"/>
            <w:vAlign w:val="center"/>
          </w:tcPr>
          <w:p w14:paraId="650327DD" w14:textId="77777777" w:rsidR="00E33202" w:rsidRPr="00A55090" w:rsidRDefault="00E33202" w:rsidP="00C44AFD">
            <w:pPr>
              <w:pStyle w:val="TableHeaderGray"/>
              <w:rPr>
                <w:rFonts w:eastAsia="SimSun"/>
                <w:lang w:val="en-GB"/>
              </w:rPr>
            </w:pPr>
          </w:p>
        </w:tc>
      </w:tr>
      <w:tr w:rsidR="00E33202" w:rsidRPr="00A55090" w14:paraId="5A71AC35" w14:textId="77777777" w:rsidTr="00C44AFD">
        <w:trPr>
          <w:jc w:val="center"/>
        </w:trPr>
        <w:tc>
          <w:tcPr>
            <w:tcW w:w="1350" w:type="pct"/>
            <w:shd w:val="clear" w:color="auto" w:fill="D0CECE"/>
            <w:vAlign w:val="center"/>
          </w:tcPr>
          <w:p w14:paraId="0C6466F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50" w:type="pct"/>
            <w:shd w:val="clear" w:color="auto" w:fill="D0CECE"/>
            <w:vAlign w:val="center"/>
          </w:tcPr>
          <w:p w14:paraId="02CF014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1CF0D034" w14:textId="77777777" w:rsidTr="00C44AFD">
        <w:trPr>
          <w:jc w:val="center"/>
        </w:trPr>
        <w:tc>
          <w:tcPr>
            <w:tcW w:w="1350" w:type="pct"/>
            <w:vAlign w:val="center"/>
          </w:tcPr>
          <w:p w14:paraId="55E840CD" w14:textId="77777777" w:rsidR="00E33202" w:rsidRPr="00A55090" w:rsidRDefault="00E33202" w:rsidP="00C44AFD">
            <w:pPr>
              <w:pStyle w:val="TableText"/>
            </w:pPr>
            <w:r w:rsidRPr="00A55090">
              <w:t>eUICC</w:t>
            </w:r>
          </w:p>
        </w:tc>
        <w:tc>
          <w:tcPr>
            <w:tcW w:w="3650" w:type="pct"/>
            <w:vAlign w:val="center"/>
          </w:tcPr>
          <w:p w14:paraId="4A0AD742" w14:textId="77777777" w:rsidR="00E33202" w:rsidRPr="00A55090" w:rsidRDefault="00E33202" w:rsidP="00C44AFD">
            <w:pPr>
              <w:pStyle w:val="TableText"/>
            </w:pPr>
            <w:r w:rsidRPr="00A55090">
              <w:t>The PROFILE_OPERATIONAL1 is Disabled on the eUICC</w:t>
            </w:r>
            <w:r>
              <w:t>.</w:t>
            </w:r>
          </w:p>
        </w:tc>
      </w:tr>
      <w:tr w:rsidR="00E33202" w:rsidRPr="00A55090" w14:paraId="153FB85E" w14:textId="77777777" w:rsidTr="00C44AFD">
        <w:trPr>
          <w:jc w:val="center"/>
        </w:trPr>
        <w:tc>
          <w:tcPr>
            <w:tcW w:w="1350" w:type="pct"/>
            <w:vAlign w:val="center"/>
          </w:tcPr>
          <w:p w14:paraId="5D700A78" w14:textId="77777777" w:rsidR="00E33202" w:rsidRPr="00A55090" w:rsidRDefault="00E33202" w:rsidP="00C44AFD">
            <w:pPr>
              <w:pStyle w:val="TableText"/>
            </w:pPr>
            <w:r w:rsidRPr="00A55090">
              <w:t>eUICC</w:t>
            </w:r>
          </w:p>
        </w:tc>
        <w:tc>
          <w:tcPr>
            <w:tcW w:w="3650" w:type="pct"/>
            <w:vAlign w:val="center"/>
          </w:tcPr>
          <w:p w14:paraId="2E4E848C" w14:textId="77777777" w:rsidR="00E33202" w:rsidRPr="00A55090" w:rsidRDefault="00E33202" w:rsidP="00C44AFD">
            <w:pPr>
              <w:pStyle w:val="TableText"/>
            </w:pPr>
            <w:r w:rsidRPr="00A55090">
              <w:t>The PROFILE_OPERATIONAL1 corresponds to &lt;ISD_P_AID1&gt;</w:t>
            </w:r>
            <w:r>
              <w:t>.</w:t>
            </w:r>
          </w:p>
        </w:tc>
      </w:tr>
    </w:tbl>
    <w:p w14:paraId="4890A8E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2"/>
        <w:gridCol w:w="2883"/>
        <w:gridCol w:w="2770"/>
        <w:gridCol w:w="1389"/>
      </w:tblGrid>
      <w:tr w:rsidR="00E33202" w:rsidRPr="001F0550" w14:paraId="66DA4042" w14:textId="77777777" w:rsidTr="00C44AFD">
        <w:trPr>
          <w:trHeight w:val="314"/>
          <w:jc w:val="center"/>
        </w:trPr>
        <w:tc>
          <w:tcPr>
            <w:tcW w:w="386" w:type="pct"/>
            <w:shd w:val="clear" w:color="auto" w:fill="C00000"/>
            <w:vAlign w:val="center"/>
          </w:tcPr>
          <w:p w14:paraId="70AC1C40" w14:textId="77777777" w:rsidR="00E33202" w:rsidRPr="0061518F" w:rsidRDefault="00E33202" w:rsidP="00C44AFD">
            <w:pPr>
              <w:pStyle w:val="TableHeader"/>
            </w:pPr>
            <w:r w:rsidRPr="001A336D">
              <w:t>Step</w:t>
            </w:r>
          </w:p>
        </w:tc>
        <w:tc>
          <w:tcPr>
            <w:tcW w:w="706" w:type="pct"/>
            <w:shd w:val="clear" w:color="auto" w:fill="C00000"/>
            <w:vAlign w:val="center"/>
          </w:tcPr>
          <w:p w14:paraId="15C4B2E5" w14:textId="77777777" w:rsidR="00E33202" w:rsidRPr="00065A81" w:rsidRDefault="00E33202" w:rsidP="00C44AFD">
            <w:pPr>
              <w:pStyle w:val="TableHeader"/>
            </w:pPr>
            <w:r w:rsidRPr="00065A81">
              <w:t>Direction</w:t>
            </w:r>
          </w:p>
        </w:tc>
        <w:tc>
          <w:tcPr>
            <w:tcW w:w="1600" w:type="pct"/>
            <w:shd w:val="clear" w:color="auto" w:fill="C00000"/>
            <w:vAlign w:val="center"/>
          </w:tcPr>
          <w:p w14:paraId="360FC78B" w14:textId="77777777" w:rsidR="00E33202" w:rsidRPr="00452227" w:rsidRDefault="00E33202" w:rsidP="00C44AFD">
            <w:pPr>
              <w:pStyle w:val="TableHeader"/>
            </w:pPr>
            <w:r w:rsidRPr="00263515">
              <w:t>Sequence / Description</w:t>
            </w:r>
          </w:p>
        </w:tc>
        <w:tc>
          <w:tcPr>
            <w:tcW w:w="1537" w:type="pct"/>
            <w:shd w:val="clear" w:color="auto" w:fill="C00000"/>
            <w:vAlign w:val="center"/>
          </w:tcPr>
          <w:p w14:paraId="1666FCDC" w14:textId="77777777" w:rsidR="00E33202" w:rsidRPr="007E5B2A" w:rsidRDefault="00E33202" w:rsidP="00C44AFD">
            <w:pPr>
              <w:pStyle w:val="TableHeader"/>
            </w:pPr>
            <w:r w:rsidRPr="007E5B2A">
              <w:t>Expected result</w:t>
            </w:r>
          </w:p>
        </w:tc>
        <w:tc>
          <w:tcPr>
            <w:tcW w:w="771" w:type="pct"/>
            <w:shd w:val="clear" w:color="auto" w:fill="C00000"/>
            <w:vAlign w:val="center"/>
          </w:tcPr>
          <w:p w14:paraId="07FF43D7" w14:textId="77777777" w:rsidR="00E33202" w:rsidRPr="00F85498" w:rsidRDefault="00E33202" w:rsidP="00C44AFD">
            <w:pPr>
              <w:pStyle w:val="TableHeader"/>
            </w:pPr>
            <w:r w:rsidRPr="00F85498">
              <w:t>REQ</w:t>
            </w:r>
          </w:p>
        </w:tc>
      </w:tr>
      <w:tr w:rsidR="00E33202" w:rsidRPr="00A55090" w14:paraId="53063A39" w14:textId="77777777" w:rsidTr="00C44AFD">
        <w:trPr>
          <w:trHeight w:val="314"/>
          <w:jc w:val="center"/>
        </w:trPr>
        <w:tc>
          <w:tcPr>
            <w:tcW w:w="386" w:type="pct"/>
            <w:shd w:val="clear" w:color="auto" w:fill="FFFFFF"/>
            <w:vAlign w:val="center"/>
          </w:tcPr>
          <w:p w14:paraId="5DE003CF" w14:textId="77777777" w:rsidR="00E33202" w:rsidRPr="00A55090" w:rsidRDefault="00E33202" w:rsidP="00C44AFD">
            <w:pPr>
              <w:pStyle w:val="TableContentLeft"/>
            </w:pPr>
            <w:r w:rsidRPr="00A55090">
              <w:t>IC1</w:t>
            </w:r>
          </w:p>
        </w:tc>
        <w:tc>
          <w:tcPr>
            <w:tcW w:w="4614" w:type="pct"/>
            <w:gridSpan w:val="4"/>
            <w:shd w:val="clear" w:color="auto" w:fill="FFFFFF"/>
            <w:vAlign w:val="center"/>
          </w:tcPr>
          <w:p w14:paraId="75FF0240" w14:textId="77777777" w:rsidR="00E33202" w:rsidRPr="00A55090" w:rsidRDefault="00E33202" w:rsidP="00C44AFD">
            <w:pPr>
              <w:pStyle w:val="TableContentLeft"/>
            </w:pPr>
            <w:r w:rsidRPr="00A55090">
              <w:t>PROC_EUICC_INITIALIZATION_SEQUENCE</w:t>
            </w:r>
          </w:p>
        </w:tc>
      </w:tr>
      <w:tr w:rsidR="00E33202" w:rsidRPr="00A55090" w14:paraId="6768BDE6" w14:textId="77777777" w:rsidTr="00C44AFD">
        <w:trPr>
          <w:trHeight w:val="314"/>
          <w:jc w:val="center"/>
        </w:trPr>
        <w:tc>
          <w:tcPr>
            <w:tcW w:w="386" w:type="pct"/>
            <w:shd w:val="clear" w:color="auto" w:fill="FFFFFF"/>
            <w:vAlign w:val="center"/>
          </w:tcPr>
          <w:p w14:paraId="30F488FB" w14:textId="77777777" w:rsidR="00E33202" w:rsidRPr="00A55090" w:rsidRDefault="00E33202" w:rsidP="00C44AFD">
            <w:pPr>
              <w:pStyle w:val="TableContentLeft"/>
            </w:pPr>
            <w:r w:rsidRPr="00A55090">
              <w:t>IC2</w:t>
            </w:r>
          </w:p>
        </w:tc>
        <w:tc>
          <w:tcPr>
            <w:tcW w:w="4614" w:type="pct"/>
            <w:gridSpan w:val="4"/>
            <w:shd w:val="clear" w:color="auto" w:fill="FFFFFF"/>
            <w:vAlign w:val="center"/>
          </w:tcPr>
          <w:p w14:paraId="3037CAB8" w14:textId="77777777" w:rsidR="00E33202" w:rsidRPr="00A55090" w:rsidRDefault="00E33202" w:rsidP="00C44AFD">
            <w:pPr>
              <w:pStyle w:val="TableContentLeft"/>
            </w:pPr>
            <w:r w:rsidRPr="00A55090">
              <w:t>PROC_OPEN_LOGICAL_CHANNEL_AND_SELECT_ISDR</w:t>
            </w:r>
          </w:p>
        </w:tc>
      </w:tr>
      <w:tr w:rsidR="00E33202" w:rsidRPr="00421EB7" w14:paraId="010DD34D" w14:textId="77777777" w:rsidTr="00C44AFD">
        <w:trPr>
          <w:trHeight w:val="314"/>
          <w:jc w:val="center"/>
        </w:trPr>
        <w:tc>
          <w:tcPr>
            <w:tcW w:w="386" w:type="pct"/>
            <w:shd w:val="clear" w:color="auto" w:fill="auto"/>
            <w:vAlign w:val="center"/>
          </w:tcPr>
          <w:p w14:paraId="3849FE37" w14:textId="77777777" w:rsidR="00E33202" w:rsidRPr="00A55090" w:rsidRDefault="00E33202" w:rsidP="00C44AFD">
            <w:pPr>
              <w:pStyle w:val="TableContentLeft"/>
            </w:pPr>
            <w:r w:rsidRPr="00A55090">
              <w:t>1</w:t>
            </w:r>
          </w:p>
        </w:tc>
        <w:tc>
          <w:tcPr>
            <w:tcW w:w="706" w:type="pct"/>
            <w:shd w:val="clear" w:color="auto" w:fill="auto"/>
            <w:vAlign w:val="center"/>
          </w:tcPr>
          <w:p w14:paraId="09AA5FC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600" w:type="pct"/>
            <w:shd w:val="clear" w:color="auto" w:fill="auto"/>
            <w:vAlign w:val="center"/>
          </w:tcPr>
          <w:p w14:paraId="6828CF9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B101E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21A345FA"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FC044BE" w14:textId="77777777" w:rsidR="00E33202" w:rsidRPr="00A55090" w:rsidRDefault="00E33202" w:rsidP="00C44AFD">
            <w:pPr>
              <w:pStyle w:val="TableContentLeft"/>
              <w:rPr>
                <w:sz w:val="16"/>
              </w:rPr>
            </w:pPr>
            <w:r w:rsidRPr="00A55090">
              <w:t xml:space="preserve">    &lt;ISD_P_AID1&gt;)</w:t>
            </w:r>
          </w:p>
        </w:tc>
        <w:tc>
          <w:tcPr>
            <w:tcW w:w="1537" w:type="pct"/>
            <w:shd w:val="clear" w:color="auto" w:fill="auto"/>
            <w:vAlign w:val="center"/>
          </w:tcPr>
          <w:p w14:paraId="5E19DF7C" w14:textId="77777777" w:rsidR="00E33202" w:rsidRPr="00A55090" w:rsidRDefault="00E33202" w:rsidP="00C44AFD">
            <w:pPr>
              <w:pStyle w:val="TableContentLeft"/>
            </w:pPr>
            <w:r w:rsidRPr="00A55090">
              <w:t>No response data is returned</w:t>
            </w:r>
          </w:p>
          <w:p w14:paraId="219F91EC" w14:textId="77777777" w:rsidR="00E33202" w:rsidRPr="00A55090" w:rsidRDefault="00E33202" w:rsidP="00C44AFD">
            <w:pPr>
              <w:pStyle w:val="TableContentLeft"/>
            </w:pPr>
            <w:r w:rsidRPr="00A55090">
              <w:t>SW=0x9000</w:t>
            </w:r>
          </w:p>
        </w:tc>
        <w:tc>
          <w:tcPr>
            <w:tcW w:w="771" w:type="pct"/>
            <w:shd w:val="clear" w:color="auto" w:fill="auto"/>
            <w:vAlign w:val="center"/>
          </w:tcPr>
          <w:p w14:paraId="01ADBBE4" w14:textId="77777777" w:rsidR="00E33202" w:rsidRPr="00A55090" w:rsidRDefault="00E33202" w:rsidP="00C44AFD">
            <w:pPr>
              <w:pStyle w:val="TableContentLeft"/>
              <w:rPr>
                <w:lang w:val="fr-FR"/>
              </w:rPr>
            </w:pPr>
            <w:r w:rsidRPr="00A55090">
              <w:rPr>
                <w:lang w:val="fr-FR"/>
              </w:rPr>
              <w:t>RQ24_016 RQ32_049 RQ32_051 RQ32_052 RQ57_154 RQ57_160 RQ24_010</w:t>
            </w:r>
          </w:p>
        </w:tc>
      </w:tr>
      <w:tr w:rsidR="00E33202" w:rsidRPr="00A55090" w14:paraId="01BE605C" w14:textId="77777777" w:rsidTr="00C44AFD">
        <w:trPr>
          <w:trHeight w:val="314"/>
          <w:jc w:val="center"/>
        </w:trPr>
        <w:tc>
          <w:tcPr>
            <w:tcW w:w="386" w:type="pct"/>
            <w:shd w:val="clear" w:color="auto" w:fill="auto"/>
            <w:vAlign w:val="center"/>
          </w:tcPr>
          <w:p w14:paraId="0A6FF0AB" w14:textId="77777777" w:rsidR="00E33202" w:rsidRPr="00A55090" w:rsidRDefault="00E33202" w:rsidP="00C44AFD">
            <w:pPr>
              <w:pStyle w:val="TableContentLeft"/>
            </w:pPr>
            <w:r w:rsidRPr="00A55090">
              <w:t>2</w:t>
            </w:r>
          </w:p>
        </w:tc>
        <w:tc>
          <w:tcPr>
            <w:tcW w:w="706" w:type="pct"/>
            <w:shd w:val="clear" w:color="auto" w:fill="auto"/>
            <w:vAlign w:val="center"/>
          </w:tcPr>
          <w:p w14:paraId="0370835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600" w:type="pct"/>
            <w:shd w:val="clear" w:color="auto" w:fill="auto"/>
            <w:vAlign w:val="center"/>
          </w:tcPr>
          <w:p w14:paraId="0E6C7D2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30A228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6DC885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5686806" w14:textId="77777777" w:rsidR="00E33202" w:rsidRPr="00A55090" w:rsidRDefault="00E33202" w:rsidP="00C44AFD">
            <w:pPr>
              <w:pStyle w:val="TableContentLeft"/>
            </w:pPr>
            <w:r w:rsidRPr="00A55090">
              <w:t xml:space="preserve">    &lt;ISD_P_AID1&gt;)</w:t>
            </w:r>
            <w:r w:rsidRPr="00A55090">
              <w:rPr>
                <w:b/>
              </w:rPr>
              <w:t>)</w:t>
            </w:r>
          </w:p>
        </w:tc>
        <w:tc>
          <w:tcPr>
            <w:tcW w:w="1537" w:type="pct"/>
            <w:shd w:val="clear" w:color="auto" w:fill="auto"/>
            <w:vAlign w:val="center"/>
          </w:tcPr>
          <w:p w14:paraId="016B7AE9" w14:textId="7F274763" w:rsidR="00E33202" w:rsidRPr="00A55090" w:rsidRDefault="00E33202" w:rsidP="00C44AFD">
            <w:pPr>
              <w:pStyle w:val="TableContentLeft"/>
              <w:rPr>
                <w:lang w:val="fr-FR"/>
              </w:rPr>
            </w:pPr>
            <w:r w:rsidRPr="00A55090">
              <w:rPr>
                <w:lang w:val="fr-FR"/>
              </w:rPr>
              <w:t>response ProfileInfoListResponse::= profileInfoListOk: {</w:t>
            </w:r>
          </w:p>
          <w:p w14:paraId="1356F020" w14:textId="77777777" w:rsidR="00E33202" w:rsidRPr="00A55090" w:rsidRDefault="00E33202" w:rsidP="00C44AFD">
            <w:pPr>
              <w:pStyle w:val="TableContentLeft"/>
              <w:rPr>
                <w:lang w:val="fr-FR"/>
              </w:rPr>
            </w:pPr>
            <w:r w:rsidRPr="00A55090">
              <w:rPr>
                <w:lang w:val="fr-FR"/>
              </w:rPr>
              <w:t>}</w:t>
            </w:r>
          </w:p>
          <w:p w14:paraId="0946A6F0" w14:textId="77777777" w:rsidR="00E33202" w:rsidRPr="00A55090" w:rsidRDefault="00E33202" w:rsidP="00C44AFD">
            <w:pPr>
              <w:pStyle w:val="TableContentLeft"/>
              <w:rPr>
                <w:lang w:val="fr-FR"/>
              </w:rPr>
            </w:pPr>
            <w:r w:rsidRPr="00A55090">
              <w:rPr>
                <w:lang w:val="fr-FR"/>
              </w:rPr>
              <w:t>SW=0x9000</w:t>
            </w:r>
          </w:p>
        </w:tc>
        <w:tc>
          <w:tcPr>
            <w:tcW w:w="771" w:type="pct"/>
            <w:shd w:val="clear" w:color="auto" w:fill="auto"/>
            <w:vAlign w:val="center"/>
          </w:tcPr>
          <w:p w14:paraId="767F03B6" w14:textId="77777777" w:rsidR="00E33202" w:rsidRPr="00A55090" w:rsidRDefault="00E33202" w:rsidP="00C44AFD">
            <w:pPr>
              <w:pStyle w:val="TableContentLeft"/>
            </w:pPr>
            <w:r w:rsidRPr="00A55090">
              <w:t>RQ57_119 RQ24_010</w:t>
            </w:r>
          </w:p>
        </w:tc>
      </w:tr>
    </w:tbl>
    <w:p w14:paraId="7F834F42" w14:textId="77777777" w:rsidR="00E33202" w:rsidRPr="00A55090" w:rsidRDefault="00E33202" w:rsidP="00E33202">
      <w:pPr>
        <w:pStyle w:val="Heading6no"/>
      </w:pPr>
      <w:r w:rsidRPr="00A55090">
        <w:t>Test Sequence #02 Nominal: Delete Profile by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366"/>
        <w:gridCol w:w="6650"/>
      </w:tblGrid>
      <w:tr w:rsidR="00E33202" w:rsidRPr="00A55090" w14:paraId="79180F6E" w14:textId="77777777" w:rsidTr="00C44AFD">
        <w:trPr>
          <w:trHeight w:val="380"/>
          <w:jc w:val="center"/>
        </w:trPr>
        <w:tc>
          <w:tcPr>
            <w:tcW w:w="1312" w:type="pct"/>
            <w:tcBorders>
              <w:top w:val="single" w:sz="8" w:space="0" w:color="auto"/>
              <w:left w:val="single" w:sz="8" w:space="0" w:color="auto"/>
              <w:bottom w:val="single" w:sz="8" w:space="0" w:color="auto"/>
              <w:right w:val="single" w:sz="8" w:space="0" w:color="auto"/>
            </w:tcBorders>
            <w:shd w:val="clear" w:color="auto" w:fill="D0CECE"/>
            <w:vAlign w:val="center"/>
          </w:tcPr>
          <w:p w14:paraId="6B848CC4"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88" w:type="pct"/>
            <w:tcBorders>
              <w:top w:val="nil"/>
              <w:left w:val="single" w:sz="8" w:space="0" w:color="auto"/>
              <w:bottom w:val="single" w:sz="8" w:space="0" w:color="auto"/>
              <w:right w:val="nil"/>
            </w:tcBorders>
            <w:shd w:val="clear" w:color="auto" w:fill="auto"/>
            <w:vAlign w:val="center"/>
          </w:tcPr>
          <w:p w14:paraId="57191A70" w14:textId="77777777" w:rsidR="00E33202" w:rsidRPr="00A55090" w:rsidRDefault="00E33202" w:rsidP="00C44AFD">
            <w:pPr>
              <w:pStyle w:val="TableHeaderGray"/>
              <w:rPr>
                <w:rFonts w:eastAsia="SimSun"/>
                <w:lang w:val="en-GB"/>
              </w:rPr>
            </w:pPr>
          </w:p>
        </w:tc>
      </w:tr>
      <w:tr w:rsidR="00E33202" w:rsidRPr="00A55090" w14:paraId="62B48C30" w14:textId="77777777" w:rsidTr="00C44AFD">
        <w:trPr>
          <w:jc w:val="center"/>
        </w:trPr>
        <w:tc>
          <w:tcPr>
            <w:tcW w:w="1312" w:type="pct"/>
            <w:tcBorders>
              <w:top w:val="single" w:sz="8" w:space="0" w:color="auto"/>
              <w:left w:val="single" w:sz="8" w:space="0" w:color="auto"/>
              <w:bottom w:val="single" w:sz="8" w:space="0" w:color="auto"/>
              <w:right w:val="single" w:sz="8" w:space="0" w:color="auto"/>
            </w:tcBorders>
            <w:shd w:val="clear" w:color="auto" w:fill="D0CECE"/>
            <w:vAlign w:val="center"/>
          </w:tcPr>
          <w:p w14:paraId="2B14D98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88" w:type="pct"/>
            <w:tcBorders>
              <w:top w:val="single" w:sz="8" w:space="0" w:color="auto"/>
              <w:left w:val="single" w:sz="8" w:space="0" w:color="auto"/>
              <w:bottom w:val="single" w:sz="8" w:space="0" w:color="auto"/>
              <w:right w:val="single" w:sz="8" w:space="0" w:color="auto"/>
            </w:tcBorders>
            <w:shd w:val="clear" w:color="auto" w:fill="D0CECE"/>
            <w:vAlign w:val="center"/>
          </w:tcPr>
          <w:p w14:paraId="59E93574"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29BC5DAA" w14:textId="77777777" w:rsidTr="00C44AFD">
        <w:trPr>
          <w:jc w:val="center"/>
        </w:trPr>
        <w:tc>
          <w:tcPr>
            <w:tcW w:w="1312" w:type="pct"/>
            <w:tcBorders>
              <w:top w:val="single" w:sz="8" w:space="0" w:color="auto"/>
              <w:left w:val="single" w:sz="8" w:space="0" w:color="auto"/>
              <w:bottom w:val="single" w:sz="8" w:space="0" w:color="auto"/>
              <w:right w:val="single" w:sz="8" w:space="0" w:color="auto"/>
            </w:tcBorders>
            <w:vAlign w:val="center"/>
          </w:tcPr>
          <w:p w14:paraId="4373009A" w14:textId="77777777" w:rsidR="00E33202" w:rsidRPr="00A55090" w:rsidRDefault="00E33202" w:rsidP="00C44AFD">
            <w:pPr>
              <w:pStyle w:val="TableText"/>
            </w:pPr>
            <w:r w:rsidRPr="00A55090">
              <w:t>eUICC</w:t>
            </w:r>
          </w:p>
        </w:tc>
        <w:tc>
          <w:tcPr>
            <w:tcW w:w="3688" w:type="pct"/>
            <w:tcBorders>
              <w:top w:val="single" w:sz="8" w:space="0" w:color="auto"/>
              <w:left w:val="single" w:sz="8" w:space="0" w:color="auto"/>
              <w:bottom w:val="single" w:sz="8" w:space="0" w:color="auto"/>
              <w:right w:val="single" w:sz="8" w:space="0" w:color="auto"/>
            </w:tcBorders>
            <w:vAlign w:val="center"/>
          </w:tcPr>
          <w:p w14:paraId="2DEAF4C1" w14:textId="77777777" w:rsidR="00E33202" w:rsidRPr="00A55090" w:rsidRDefault="00E33202" w:rsidP="00C44AFD">
            <w:pPr>
              <w:pStyle w:val="TableText"/>
            </w:pPr>
            <w:r w:rsidRPr="00A55090">
              <w:t>The PROFILE_OPERATIONAL1 is Disabled on the eUICC</w:t>
            </w:r>
            <w:r>
              <w:t>.</w:t>
            </w:r>
          </w:p>
        </w:tc>
      </w:tr>
    </w:tbl>
    <w:p w14:paraId="3A621C8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3222"/>
        <w:gridCol w:w="2642"/>
        <w:gridCol w:w="1256"/>
      </w:tblGrid>
      <w:tr w:rsidR="00E33202" w:rsidRPr="001F0550" w14:paraId="64C42F65" w14:textId="77777777" w:rsidTr="00C44AFD">
        <w:trPr>
          <w:trHeight w:val="314"/>
          <w:jc w:val="center"/>
        </w:trPr>
        <w:tc>
          <w:tcPr>
            <w:tcW w:w="388" w:type="pct"/>
            <w:shd w:val="clear" w:color="auto" w:fill="C00000"/>
            <w:vAlign w:val="center"/>
          </w:tcPr>
          <w:p w14:paraId="60ED0B62" w14:textId="77777777" w:rsidR="00E33202" w:rsidRPr="0061518F" w:rsidRDefault="00E33202" w:rsidP="00C44AFD">
            <w:pPr>
              <w:pStyle w:val="TableHeader"/>
            </w:pPr>
            <w:r w:rsidRPr="001A336D">
              <w:t>Step</w:t>
            </w:r>
          </w:p>
        </w:tc>
        <w:tc>
          <w:tcPr>
            <w:tcW w:w="661" w:type="pct"/>
            <w:shd w:val="clear" w:color="auto" w:fill="C00000"/>
            <w:vAlign w:val="center"/>
          </w:tcPr>
          <w:p w14:paraId="00DA8C1E" w14:textId="77777777" w:rsidR="00E33202" w:rsidRPr="00065A81" w:rsidRDefault="00E33202" w:rsidP="00C44AFD">
            <w:pPr>
              <w:pStyle w:val="TableHeader"/>
            </w:pPr>
            <w:r w:rsidRPr="00065A81">
              <w:t>Direction</w:t>
            </w:r>
          </w:p>
        </w:tc>
        <w:tc>
          <w:tcPr>
            <w:tcW w:w="1788" w:type="pct"/>
            <w:shd w:val="clear" w:color="auto" w:fill="C00000"/>
            <w:vAlign w:val="center"/>
          </w:tcPr>
          <w:p w14:paraId="5B3E0262"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74EE5F3D" w14:textId="77777777" w:rsidR="00E33202" w:rsidRPr="007E5B2A" w:rsidRDefault="00E33202" w:rsidP="00C44AFD">
            <w:pPr>
              <w:pStyle w:val="TableHeader"/>
            </w:pPr>
            <w:r w:rsidRPr="007E5B2A">
              <w:t>Expected result</w:t>
            </w:r>
          </w:p>
        </w:tc>
        <w:tc>
          <w:tcPr>
            <w:tcW w:w="697" w:type="pct"/>
            <w:shd w:val="clear" w:color="auto" w:fill="C00000"/>
            <w:vAlign w:val="center"/>
          </w:tcPr>
          <w:p w14:paraId="77C89334" w14:textId="77777777" w:rsidR="00E33202" w:rsidRPr="00F85498" w:rsidRDefault="00E33202" w:rsidP="00C44AFD">
            <w:pPr>
              <w:pStyle w:val="TableHeader"/>
            </w:pPr>
            <w:r w:rsidRPr="00F85498">
              <w:t>REQ</w:t>
            </w:r>
          </w:p>
        </w:tc>
      </w:tr>
      <w:tr w:rsidR="00E33202" w:rsidRPr="00A55090" w14:paraId="767818A8" w14:textId="77777777" w:rsidTr="00C44AFD">
        <w:trPr>
          <w:trHeight w:val="314"/>
          <w:jc w:val="center"/>
        </w:trPr>
        <w:tc>
          <w:tcPr>
            <w:tcW w:w="388" w:type="pct"/>
            <w:shd w:val="clear" w:color="auto" w:fill="FFFFFF"/>
            <w:vAlign w:val="center"/>
          </w:tcPr>
          <w:p w14:paraId="555B191F"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22DF9587" w14:textId="77777777" w:rsidR="00E33202" w:rsidRPr="00A55090" w:rsidRDefault="00E33202" w:rsidP="00C44AFD">
            <w:pPr>
              <w:pStyle w:val="TableContentLeft"/>
            </w:pPr>
            <w:r w:rsidRPr="00A55090">
              <w:t>PROC_EUICC_INITIALIZATION_SEQUENCE</w:t>
            </w:r>
          </w:p>
        </w:tc>
      </w:tr>
      <w:tr w:rsidR="00E33202" w:rsidRPr="00A55090" w14:paraId="0BA2AA04" w14:textId="77777777" w:rsidTr="00C44AFD">
        <w:trPr>
          <w:trHeight w:val="314"/>
          <w:jc w:val="center"/>
        </w:trPr>
        <w:tc>
          <w:tcPr>
            <w:tcW w:w="388" w:type="pct"/>
            <w:shd w:val="clear" w:color="auto" w:fill="FFFFFF"/>
            <w:vAlign w:val="center"/>
          </w:tcPr>
          <w:p w14:paraId="7856E335"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85763F6" w14:textId="77777777" w:rsidR="00E33202" w:rsidRPr="00A55090" w:rsidRDefault="00E33202" w:rsidP="00C44AFD">
            <w:pPr>
              <w:pStyle w:val="TableContentLeft"/>
            </w:pPr>
            <w:r w:rsidRPr="00A55090">
              <w:t>PROC_OPEN_LOGICAL_CHANNEL_AND_SELECT_ISDR</w:t>
            </w:r>
          </w:p>
        </w:tc>
      </w:tr>
      <w:tr w:rsidR="00E33202" w:rsidRPr="00421EB7" w14:paraId="0FDB9123" w14:textId="77777777" w:rsidTr="00C44AFD">
        <w:trPr>
          <w:trHeight w:val="314"/>
          <w:jc w:val="center"/>
        </w:trPr>
        <w:tc>
          <w:tcPr>
            <w:tcW w:w="388" w:type="pct"/>
            <w:shd w:val="clear" w:color="auto" w:fill="auto"/>
            <w:vAlign w:val="center"/>
          </w:tcPr>
          <w:p w14:paraId="7A61002A" w14:textId="77777777" w:rsidR="00E33202" w:rsidRPr="00A55090" w:rsidRDefault="00E33202" w:rsidP="00C44AFD">
            <w:pPr>
              <w:pStyle w:val="TableContentLeft"/>
            </w:pPr>
            <w:r w:rsidRPr="00A55090">
              <w:t>1</w:t>
            </w:r>
          </w:p>
        </w:tc>
        <w:tc>
          <w:tcPr>
            <w:tcW w:w="661" w:type="pct"/>
            <w:shd w:val="clear" w:color="auto" w:fill="auto"/>
            <w:vAlign w:val="center"/>
          </w:tcPr>
          <w:p w14:paraId="76504B9B" w14:textId="77777777" w:rsidR="00E33202" w:rsidRPr="00A55090" w:rsidRDefault="00E33202" w:rsidP="00C44AFD">
            <w:pPr>
              <w:pStyle w:val="TableContentLeft"/>
            </w:pPr>
            <w:r w:rsidRPr="00A55090">
              <w:t>S_LPAd → eUICC</w:t>
            </w:r>
          </w:p>
        </w:tc>
        <w:tc>
          <w:tcPr>
            <w:tcW w:w="1788" w:type="pct"/>
            <w:shd w:val="clear" w:color="auto" w:fill="auto"/>
            <w:vAlign w:val="center"/>
          </w:tcPr>
          <w:p w14:paraId="01717F5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A2F9E3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0FD6CF1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3ED2D868" w14:textId="77777777" w:rsidR="00E33202" w:rsidRPr="00A55090" w:rsidRDefault="00E33202" w:rsidP="00C44AFD">
            <w:pPr>
              <w:pStyle w:val="TableContentLeft"/>
            </w:pPr>
            <w:r w:rsidRPr="00A55090">
              <w:t xml:space="preserve">    NO_PARAM)</w:t>
            </w:r>
          </w:p>
        </w:tc>
        <w:tc>
          <w:tcPr>
            <w:tcW w:w="1466" w:type="pct"/>
            <w:shd w:val="clear" w:color="auto" w:fill="auto"/>
            <w:vAlign w:val="center"/>
          </w:tcPr>
          <w:p w14:paraId="39C4D2B7" w14:textId="77777777" w:rsidR="00E33202" w:rsidRPr="00A55090" w:rsidRDefault="00E33202" w:rsidP="00C44AFD">
            <w:pPr>
              <w:pStyle w:val="TableContentLeft"/>
            </w:pPr>
            <w:r w:rsidRPr="00A55090">
              <w:t xml:space="preserve">No response data is returned </w:t>
            </w:r>
          </w:p>
          <w:p w14:paraId="4ED49484" w14:textId="77777777" w:rsidR="00E33202" w:rsidRPr="00A55090" w:rsidRDefault="00E33202" w:rsidP="00C44AFD">
            <w:pPr>
              <w:pStyle w:val="TableContentLeft"/>
            </w:pPr>
            <w:r w:rsidRPr="00A55090">
              <w:t>SW=0x9000</w:t>
            </w:r>
          </w:p>
        </w:tc>
        <w:tc>
          <w:tcPr>
            <w:tcW w:w="697" w:type="pct"/>
            <w:shd w:val="clear" w:color="auto" w:fill="auto"/>
            <w:vAlign w:val="center"/>
          </w:tcPr>
          <w:p w14:paraId="4C526438" w14:textId="77777777" w:rsidR="00E33202" w:rsidRPr="00A55090" w:rsidRDefault="00E33202" w:rsidP="00C44AFD">
            <w:pPr>
              <w:pStyle w:val="TableContentLeft"/>
              <w:rPr>
                <w:rFonts w:eastAsia="Times New Roman"/>
                <w:b/>
                <w:lang w:val="fr-FR" w:eastAsia="en-US"/>
              </w:rPr>
            </w:pPr>
            <w:r w:rsidRPr="00A55090">
              <w:rPr>
                <w:lang w:val="fr-FR"/>
              </w:rPr>
              <w:t>RQ24_016 RQ32_049 RQ32_051 RQ32_052 RQ57_154 RQ57_158 RQ57_160</w:t>
            </w:r>
          </w:p>
        </w:tc>
      </w:tr>
      <w:tr w:rsidR="00E33202" w:rsidRPr="00A55090" w14:paraId="1C674849" w14:textId="77777777" w:rsidTr="00C44AFD">
        <w:trPr>
          <w:trHeight w:val="314"/>
          <w:jc w:val="center"/>
        </w:trPr>
        <w:tc>
          <w:tcPr>
            <w:tcW w:w="388" w:type="pct"/>
            <w:shd w:val="clear" w:color="auto" w:fill="auto"/>
            <w:vAlign w:val="center"/>
          </w:tcPr>
          <w:p w14:paraId="755BA88E" w14:textId="77777777" w:rsidR="00E33202" w:rsidRPr="00A55090" w:rsidRDefault="00E33202" w:rsidP="00C44AFD">
            <w:pPr>
              <w:pStyle w:val="TableContentLeft"/>
            </w:pPr>
            <w:r w:rsidRPr="00A55090">
              <w:t>2</w:t>
            </w:r>
          </w:p>
        </w:tc>
        <w:tc>
          <w:tcPr>
            <w:tcW w:w="661" w:type="pct"/>
            <w:shd w:val="clear" w:color="auto" w:fill="auto"/>
            <w:vAlign w:val="center"/>
          </w:tcPr>
          <w:p w14:paraId="585E3C4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88" w:type="pct"/>
            <w:shd w:val="clear" w:color="auto" w:fill="auto"/>
            <w:vAlign w:val="center"/>
          </w:tcPr>
          <w:p w14:paraId="323C6BC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2FEA8C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9D8FB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D9F4CE0" w14:textId="77777777" w:rsidR="00E33202" w:rsidRPr="00A55090" w:rsidRDefault="00E33202" w:rsidP="00C44AFD">
            <w:pPr>
              <w:pStyle w:val="TableContentLeft"/>
            </w:pPr>
            <w:r w:rsidRPr="00A55090">
              <w:rPr>
                <w:b/>
              </w:rPr>
              <w:t xml:space="preserve">    </w:t>
            </w:r>
            <w:r w:rsidRPr="00A55090">
              <w:t>NO_PARAM))</w:t>
            </w:r>
          </w:p>
        </w:tc>
        <w:tc>
          <w:tcPr>
            <w:tcW w:w="1466" w:type="pct"/>
            <w:shd w:val="clear" w:color="auto" w:fill="auto"/>
            <w:vAlign w:val="center"/>
          </w:tcPr>
          <w:p w14:paraId="73550EB4" w14:textId="75950D77" w:rsidR="00E33202" w:rsidRPr="00A55090" w:rsidRDefault="00E33202" w:rsidP="00C44AFD">
            <w:pPr>
              <w:pStyle w:val="TableContentLeft"/>
              <w:rPr>
                <w:lang w:val="fr-FR"/>
              </w:rPr>
            </w:pPr>
            <w:r w:rsidRPr="00A55090">
              <w:rPr>
                <w:lang w:val="fr-FR"/>
              </w:rPr>
              <w:t>response ProfileInfoListResponse::= profileInfoListOk: {</w:t>
            </w:r>
          </w:p>
          <w:p w14:paraId="21220DB9" w14:textId="77777777" w:rsidR="00E33202" w:rsidRPr="00A55090" w:rsidRDefault="00E33202" w:rsidP="00C44AFD">
            <w:pPr>
              <w:pStyle w:val="TableContentLeft"/>
              <w:rPr>
                <w:lang w:val="fr-FR"/>
              </w:rPr>
            </w:pPr>
            <w:r w:rsidRPr="00A55090">
              <w:rPr>
                <w:lang w:val="fr-FR"/>
              </w:rPr>
              <w:t>}</w:t>
            </w:r>
          </w:p>
          <w:p w14:paraId="32752F46" w14:textId="77777777" w:rsidR="00E33202" w:rsidRPr="00A55090" w:rsidRDefault="00E33202" w:rsidP="00C44AFD">
            <w:pPr>
              <w:pStyle w:val="TableContentLeft"/>
              <w:rPr>
                <w:lang w:val="fr-FR"/>
              </w:rPr>
            </w:pPr>
            <w:r w:rsidRPr="00A55090">
              <w:rPr>
                <w:lang w:val="fr-FR"/>
              </w:rPr>
              <w:t>SW=0x9000</w:t>
            </w:r>
          </w:p>
        </w:tc>
        <w:tc>
          <w:tcPr>
            <w:tcW w:w="697" w:type="pct"/>
            <w:shd w:val="clear" w:color="auto" w:fill="auto"/>
            <w:vAlign w:val="center"/>
          </w:tcPr>
          <w:p w14:paraId="54A36BB1" w14:textId="77777777" w:rsidR="00E33202" w:rsidRPr="00A55090" w:rsidRDefault="00E33202" w:rsidP="00C44AFD">
            <w:pPr>
              <w:pStyle w:val="TableContentLeft"/>
              <w:rPr>
                <w:rFonts w:eastAsiaTheme="minorEastAsia"/>
              </w:rPr>
            </w:pPr>
            <w:r w:rsidRPr="00A55090">
              <w:t xml:space="preserve">RQ24_020 </w:t>
            </w:r>
            <w:r w:rsidRPr="00A55090">
              <w:rPr>
                <w:szCs w:val="20"/>
              </w:rPr>
              <w:t>RQ57_119</w:t>
            </w:r>
          </w:p>
        </w:tc>
      </w:tr>
    </w:tbl>
    <w:p w14:paraId="414CC9F9"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2.23.2.2</w:t>
      </w:r>
      <w:r w:rsidRPr="00A55090">
        <w:rPr>
          <w14:scene3d>
            <w14:camera w14:prst="orthographicFront"/>
            <w14:lightRig w14:rig="threePt" w14:dir="t">
              <w14:rot w14:lat="0" w14:lon="0" w14:rev="0"/>
            </w14:lightRig>
          </w14:scene3d>
        </w:rPr>
        <w:tab/>
      </w:r>
      <w:r w:rsidRPr="00A55090">
        <w:t>TC_eUICC_ES10c.DeleteProfile_ErrorCases_Case3</w:t>
      </w:r>
    </w:p>
    <w:tbl>
      <w:tblPr>
        <w:tblW w:w="9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14"/>
      </w:tblGrid>
      <w:tr w:rsidR="00E33202" w:rsidRPr="00A55090" w14:paraId="5A8FD00A" w14:textId="77777777" w:rsidTr="00C44AFD">
        <w:trPr>
          <w:jc w:val="center"/>
        </w:trPr>
        <w:tc>
          <w:tcPr>
            <w:tcW w:w="9051" w:type="dxa"/>
            <w:gridSpan w:val="2"/>
            <w:shd w:val="clear" w:color="auto" w:fill="BFBFBF" w:themeFill="background1" w:themeFillShade="BF"/>
            <w:vAlign w:val="center"/>
          </w:tcPr>
          <w:p w14:paraId="39ED2ACD"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7ACD059A" w14:textId="77777777" w:rsidTr="00C44AFD">
        <w:trPr>
          <w:jc w:val="center"/>
        </w:trPr>
        <w:tc>
          <w:tcPr>
            <w:tcW w:w="2437" w:type="dxa"/>
            <w:shd w:val="clear" w:color="auto" w:fill="BFBFBF" w:themeFill="background1" w:themeFillShade="BF"/>
            <w:vAlign w:val="center"/>
          </w:tcPr>
          <w:p w14:paraId="5A2CFA1B" w14:textId="77777777" w:rsidR="00E33202" w:rsidRPr="00A55090" w:rsidRDefault="00E33202" w:rsidP="00C44AFD">
            <w:pPr>
              <w:pStyle w:val="TableHeaderGray"/>
              <w:rPr>
                <w:lang w:val="en-GB"/>
              </w:rPr>
            </w:pPr>
            <w:r w:rsidRPr="00A55090">
              <w:rPr>
                <w:lang w:val="en-GB"/>
              </w:rPr>
              <w:t>Entity</w:t>
            </w:r>
          </w:p>
        </w:tc>
        <w:tc>
          <w:tcPr>
            <w:tcW w:w="6614" w:type="dxa"/>
            <w:shd w:val="clear" w:color="auto" w:fill="BFBFBF" w:themeFill="background1" w:themeFillShade="BF"/>
            <w:vAlign w:val="center"/>
          </w:tcPr>
          <w:p w14:paraId="0A83BBE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656BB00" w14:textId="77777777" w:rsidTr="00C44AFD">
        <w:trPr>
          <w:jc w:val="center"/>
        </w:trPr>
        <w:tc>
          <w:tcPr>
            <w:tcW w:w="2437" w:type="dxa"/>
            <w:vAlign w:val="center"/>
          </w:tcPr>
          <w:p w14:paraId="265CDFFB" w14:textId="77777777" w:rsidR="00E33202" w:rsidRPr="003D212B" w:rsidRDefault="00E33202" w:rsidP="00C44AFD">
            <w:pPr>
              <w:pStyle w:val="TableText"/>
              <w:rPr>
                <w:highlight w:val="yellow"/>
              </w:rPr>
            </w:pPr>
            <w:r w:rsidRPr="00E24742">
              <w:t>eUICC</w:t>
            </w:r>
          </w:p>
        </w:tc>
        <w:tc>
          <w:tcPr>
            <w:tcW w:w="6614" w:type="dxa"/>
            <w:vAlign w:val="center"/>
          </w:tcPr>
          <w:p w14:paraId="54095D8D" w14:textId="77777777" w:rsidR="00E33202" w:rsidRPr="00E24742" w:rsidRDefault="00E33202" w:rsidP="00C44AFD">
            <w:pPr>
              <w:pStyle w:val="TableText"/>
            </w:pPr>
            <w:r w:rsidRPr="00E24742">
              <w:t>The PROFILE_OPERATIONAL1 has been installed on the eUICC</w:t>
            </w:r>
            <w:r>
              <w:t>.</w:t>
            </w:r>
          </w:p>
        </w:tc>
      </w:tr>
      <w:tr w:rsidR="00E33202" w:rsidRPr="00A55090" w14:paraId="0929A762" w14:textId="77777777" w:rsidTr="00C44AFD">
        <w:trPr>
          <w:jc w:val="center"/>
        </w:trPr>
        <w:tc>
          <w:tcPr>
            <w:tcW w:w="2437" w:type="dxa"/>
            <w:vAlign w:val="center"/>
          </w:tcPr>
          <w:p w14:paraId="48509B22" w14:textId="77777777" w:rsidR="00E33202" w:rsidRPr="008F1B4C" w:rsidRDefault="00E33202" w:rsidP="00C44AFD">
            <w:pPr>
              <w:pStyle w:val="TableText"/>
              <w:rPr>
                <w:rFonts w:cs="Arial"/>
                <w:sz w:val="18"/>
                <w:szCs w:val="18"/>
              </w:rPr>
            </w:pPr>
            <w:r w:rsidRPr="00E24742">
              <w:t>eUICC</w:t>
            </w:r>
          </w:p>
        </w:tc>
        <w:tc>
          <w:tcPr>
            <w:tcW w:w="6614" w:type="dxa"/>
            <w:vAlign w:val="center"/>
          </w:tcPr>
          <w:p w14:paraId="575C40AA" w14:textId="77777777" w:rsidR="00E33202" w:rsidRPr="00E24742" w:rsidRDefault="00E33202" w:rsidP="00C44AFD">
            <w:pPr>
              <w:pStyle w:val="TableText"/>
            </w:pPr>
            <w:r w:rsidRPr="00E24742">
              <w:t>The PROFILE_OPERATIONAL2 has been installed on the eUICC</w:t>
            </w:r>
            <w:r>
              <w:t>.</w:t>
            </w:r>
          </w:p>
        </w:tc>
      </w:tr>
    </w:tbl>
    <w:p w14:paraId="1E07041D" w14:textId="77777777" w:rsidR="00E33202" w:rsidRPr="00A55090" w:rsidRDefault="00E33202" w:rsidP="00E33202">
      <w:pPr>
        <w:pStyle w:val="Heading6no"/>
      </w:pPr>
      <w:r w:rsidRPr="00A55090">
        <w:t>Test Sequence #01 Error: Delete Profile not possible with unknown ISD-P AID</w:t>
      </w:r>
    </w:p>
    <w:p w14:paraId="0E359824" w14:textId="77777777" w:rsidR="00E33202" w:rsidRPr="00A55090" w:rsidRDefault="00E33202" w:rsidP="00E33202">
      <w:pPr>
        <w:pStyle w:val="NormalParagraph"/>
      </w:pPr>
      <w:r w:rsidRPr="00A55090">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5B0F4F3" w14:textId="77777777" w:rsidTr="00C44AFD">
        <w:trPr>
          <w:trHeight w:val="380"/>
          <w:jc w:val="center"/>
        </w:trPr>
        <w:tc>
          <w:tcPr>
            <w:tcW w:w="1167" w:type="pct"/>
            <w:shd w:val="clear" w:color="auto" w:fill="BFBFBF" w:themeFill="background1" w:themeFillShade="BF"/>
            <w:vAlign w:val="center"/>
          </w:tcPr>
          <w:p w14:paraId="391A5B1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3267706" w14:textId="77777777" w:rsidR="00E33202" w:rsidRPr="00A55090" w:rsidRDefault="00E33202" w:rsidP="00C44AFD">
            <w:pPr>
              <w:pStyle w:val="TableHeaderGray"/>
              <w:rPr>
                <w:rStyle w:val="PlaceholderText"/>
                <w:rFonts w:eastAsia="SimSun"/>
                <w:lang w:val="en-GB" w:eastAsia="de-DE"/>
              </w:rPr>
            </w:pPr>
          </w:p>
        </w:tc>
      </w:tr>
      <w:tr w:rsidR="00E33202" w:rsidRPr="00A55090" w14:paraId="3CB7AA46" w14:textId="77777777" w:rsidTr="00C44AFD">
        <w:trPr>
          <w:jc w:val="center"/>
        </w:trPr>
        <w:tc>
          <w:tcPr>
            <w:tcW w:w="1167" w:type="pct"/>
            <w:shd w:val="clear" w:color="auto" w:fill="BFBFBF" w:themeFill="background1" w:themeFillShade="BF"/>
            <w:vAlign w:val="center"/>
          </w:tcPr>
          <w:p w14:paraId="60B1EAF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48FD3A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A17CF4D" w14:textId="77777777" w:rsidTr="00C44AFD">
        <w:trPr>
          <w:jc w:val="center"/>
        </w:trPr>
        <w:tc>
          <w:tcPr>
            <w:tcW w:w="1167" w:type="pct"/>
            <w:vAlign w:val="center"/>
          </w:tcPr>
          <w:p w14:paraId="6D0C1BE4" w14:textId="77777777" w:rsidR="00E33202" w:rsidRPr="003D212B" w:rsidRDefault="00E33202" w:rsidP="00C44AFD">
            <w:pPr>
              <w:pStyle w:val="TableText"/>
              <w:rPr>
                <w:highlight w:val="yellow"/>
              </w:rPr>
            </w:pPr>
            <w:r w:rsidRPr="00E24742">
              <w:t>eUICC</w:t>
            </w:r>
          </w:p>
        </w:tc>
        <w:tc>
          <w:tcPr>
            <w:tcW w:w="3833" w:type="pct"/>
            <w:vAlign w:val="center"/>
          </w:tcPr>
          <w:p w14:paraId="0496D937" w14:textId="77777777" w:rsidR="00E33202" w:rsidRPr="00E24742" w:rsidRDefault="00E33202" w:rsidP="00C44AFD">
            <w:pPr>
              <w:pStyle w:val="TableText"/>
              <w:rPr>
                <w:highlight w:val="yellow"/>
              </w:rPr>
            </w:pPr>
            <w:r w:rsidRPr="00E24742">
              <w:t>The Operational Profile identified by the ISD-P AID &lt;ISD_P_AIDX&gt; is not loaded</w:t>
            </w:r>
            <w:r>
              <w:t>.</w:t>
            </w:r>
          </w:p>
        </w:tc>
      </w:tr>
      <w:tr w:rsidR="00E33202" w:rsidRPr="00A55090" w14:paraId="4F4B7BE3" w14:textId="77777777" w:rsidTr="00C44AFD">
        <w:trPr>
          <w:jc w:val="center"/>
        </w:trPr>
        <w:tc>
          <w:tcPr>
            <w:tcW w:w="1167" w:type="pct"/>
            <w:vAlign w:val="center"/>
          </w:tcPr>
          <w:p w14:paraId="6E7878EA" w14:textId="77777777" w:rsidR="00E33202" w:rsidRPr="008F1B4C" w:rsidRDefault="00E33202" w:rsidP="00C44AFD">
            <w:pPr>
              <w:pStyle w:val="TableText"/>
              <w:rPr>
                <w:rFonts w:cs="Arial"/>
                <w:sz w:val="18"/>
                <w:szCs w:val="18"/>
              </w:rPr>
            </w:pPr>
            <w:r w:rsidRPr="00E24742">
              <w:t>eUICC</w:t>
            </w:r>
          </w:p>
        </w:tc>
        <w:tc>
          <w:tcPr>
            <w:tcW w:w="3833" w:type="pct"/>
            <w:vAlign w:val="center"/>
          </w:tcPr>
          <w:p w14:paraId="1EC38ED6" w14:textId="77777777" w:rsidR="00E33202" w:rsidRPr="00E24742" w:rsidRDefault="00E33202" w:rsidP="00C44AFD">
            <w:pPr>
              <w:pStyle w:val="TableText"/>
            </w:pPr>
            <w:r w:rsidRPr="00E24742">
              <w:t>The PROFILE_OPERATIONAL1 is Disabled on the eUICC</w:t>
            </w:r>
            <w:r>
              <w:t>.</w:t>
            </w:r>
          </w:p>
        </w:tc>
      </w:tr>
      <w:tr w:rsidR="00E33202" w:rsidRPr="00A55090" w14:paraId="2F0A5C1A" w14:textId="77777777" w:rsidTr="00C44AFD">
        <w:trPr>
          <w:jc w:val="center"/>
        </w:trPr>
        <w:tc>
          <w:tcPr>
            <w:tcW w:w="1167" w:type="pct"/>
            <w:vAlign w:val="center"/>
          </w:tcPr>
          <w:p w14:paraId="1DDC8CA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10BDC2C" w14:textId="77777777" w:rsidR="00E33202" w:rsidRPr="00E24742" w:rsidRDefault="00E33202" w:rsidP="00C44AFD">
            <w:pPr>
              <w:pStyle w:val="TableText"/>
            </w:pPr>
            <w:r w:rsidRPr="00E24742">
              <w:t>The PROFILE_OPERATIONAL1 corresponds to &lt;ISD_P_AID1&gt;</w:t>
            </w:r>
            <w:r>
              <w:t>.</w:t>
            </w:r>
          </w:p>
        </w:tc>
      </w:tr>
      <w:tr w:rsidR="00E33202" w:rsidRPr="00A55090" w14:paraId="47BBB40F" w14:textId="77777777" w:rsidTr="00C44AFD">
        <w:trPr>
          <w:jc w:val="center"/>
        </w:trPr>
        <w:tc>
          <w:tcPr>
            <w:tcW w:w="1167" w:type="pct"/>
            <w:vAlign w:val="center"/>
          </w:tcPr>
          <w:p w14:paraId="3B7C1C4D" w14:textId="77777777" w:rsidR="00E33202" w:rsidRPr="008F1B4C" w:rsidRDefault="00E33202" w:rsidP="00C44AFD">
            <w:pPr>
              <w:pStyle w:val="TableText"/>
              <w:rPr>
                <w:rFonts w:cs="Arial"/>
                <w:sz w:val="18"/>
                <w:szCs w:val="18"/>
              </w:rPr>
            </w:pPr>
            <w:r w:rsidRPr="00E24742">
              <w:t>eUICC</w:t>
            </w:r>
          </w:p>
        </w:tc>
        <w:tc>
          <w:tcPr>
            <w:tcW w:w="3833" w:type="pct"/>
            <w:vAlign w:val="center"/>
          </w:tcPr>
          <w:p w14:paraId="23567B0F" w14:textId="77777777" w:rsidR="00E33202" w:rsidRPr="00E24742" w:rsidRDefault="00E33202" w:rsidP="00C44AFD">
            <w:pPr>
              <w:pStyle w:val="TableText"/>
            </w:pPr>
            <w:r w:rsidRPr="00E24742">
              <w:t>The PROFILE_OPERATIONAL2 is Enabled on the eUICC</w:t>
            </w:r>
            <w:r>
              <w:t>.</w:t>
            </w:r>
          </w:p>
        </w:tc>
      </w:tr>
      <w:tr w:rsidR="00E33202" w:rsidRPr="00A55090" w14:paraId="03D35E4D" w14:textId="77777777" w:rsidTr="00C44AFD">
        <w:trPr>
          <w:jc w:val="center"/>
        </w:trPr>
        <w:tc>
          <w:tcPr>
            <w:tcW w:w="1167" w:type="pct"/>
            <w:vAlign w:val="center"/>
          </w:tcPr>
          <w:p w14:paraId="06F7737A"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E15C27F" w14:textId="77777777" w:rsidR="00E33202" w:rsidRPr="00E24742" w:rsidRDefault="00E33202" w:rsidP="00C44AFD">
            <w:pPr>
              <w:pStyle w:val="TableText"/>
            </w:pPr>
            <w:r w:rsidRPr="00E24742">
              <w:t>The PROFILE_OPERATIONAL2 corresponds to &lt;ISD_P_AID2&gt;</w:t>
            </w:r>
            <w:r>
              <w:t>.</w:t>
            </w:r>
          </w:p>
        </w:tc>
      </w:tr>
    </w:tbl>
    <w:p w14:paraId="5ED5737B" w14:textId="77777777" w:rsidR="00E33202" w:rsidRPr="001F0550" w:rsidRDefault="00E33202" w:rsidP="00E33202">
      <w:pPr>
        <w:pStyle w:val="NormalParagraph"/>
        <w:tabs>
          <w:tab w:val="left" w:pos="2592"/>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21"/>
        <w:gridCol w:w="3060"/>
        <w:gridCol w:w="1254"/>
      </w:tblGrid>
      <w:tr w:rsidR="00E33202" w:rsidRPr="001F0550" w14:paraId="5E1BA34F" w14:textId="77777777" w:rsidTr="00C44AFD">
        <w:trPr>
          <w:trHeight w:val="314"/>
          <w:jc w:val="center"/>
        </w:trPr>
        <w:tc>
          <w:tcPr>
            <w:tcW w:w="445" w:type="pct"/>
            <w:shd w:val="clear" w:color="auto" w:fill="C00000"/>
            <w:vAlign w:val="center"/>
          </w:tcPr>
          <w:p w14:paraId="3DBC28C6" w14:textId="77777777" w:rsidR="00E33202" w:rsidRPr="0061518F" w:rsidRDefault="00E33202" w:rsidP="00C44AFD">
            <w:pPr>
              <w:pStyle w:val="TableHeader"/>
            </w:pPr>
            <w:r w:rsidRPr="001A336D">
              <w:t>Step</w:t>
            </w:r>
          </w:p>
        </w:tc>
        <w:tc>
          <w:tcPr>
            <w:tcW w:w="651" w:type="pct"/>
            <w:shd w:val="clear" w:color="auto" w:fill="C00000"/>
            <w:vAlign w:val="center"/>
          </w:tcPr>
          <w:p w14:paraId="76750DC4" w14:textId="77777777" w:rsidR="00E33202" w:rsidRPr="00065A81" w:rsidRDefault="00E33202" w:rsidP="00C44AFD">
            <w:pPr>
              <w:pStyle w:val="TableHeader"/>
            </w:pPr>
            <w:r w:rsidRPr="00065A81">
              <w:t>Direction</w:t>
            </w:r>
          </w:p>
        </w:tc>
        <w:tc>
          <w:tcPr>
            <w:tcW w:w="1510" w:type="pct"/>
            <w:shd w:val="clear" w:color="auto" w:fill="C00000"/>
            <w:vAlign w:val="center"/>
          </w:tcPr>
          <w:p w14:paraId="039E103E" w14:textId="77777777" w:rsidR="00E33202" w:rsidRPr="00452227" w:rsidRDefault="00E33202" w:rsidP="00C44AFD">
            <w:pPr>
              <w:pStyle w:val="TableHeader"/>
            </w:pPr>
            <w:r w:rsidRPr="00263515">
              <w:t>Sequence / Description</w:t>
            </w:r>
          </w:p>
        </w:tc>
        <w:tc>
          <w:tcPr>
            <w:tcW w:w="1698" w:type="pct"/>
            <w:shd w:val="clear" w:color="auto" w:fill="C00000"/>
            <w:vAlign w:val="center"/>
          </w:tcPr>
          <w:p w14:paraId="61E1CDB3" w14:textId="77777777" w:rsidR="00E33202" w:rsidRPr="007E5B2A" w:rsidRDefault="00E33202" w:rsidP="00C44AFD">
            <w:pPr>
              <w:pStyle w:val="TableHeader"/>
            </w:pPr>
            <w:r w:rsidRPr="007E5B2A">
              <w:t>Expected result</w:t>
            </w:r>
          </w:p>
        </w:tc>
        <w:tc>
          <w:tcPr>
            <w:tcW w:w="696" w:type="pct"/>
            <w:shd w:val="clear" w:color="auto" w:fill="C00000"/>
            <w:vAlign w:val="center"/>
          </w:tcPr>
          <w:p w14:paraId="2E9D2831" w14:textId="77777777" w:rsidR="00E33202" w:rsidRPr="00F85498" w:rsidRDefault="00E33202" w:rsidP="00C44AFD">
            <w:pPr>
              <w:pStyle w:val="TableHeader"/>
            </w:pPr>
            <w:r w:rsidRPr="00F85498">
              <w:t>REQ</w:t>
            </w:r>
          </w:p>
        </w:tc>
      </w:tr>
      <w:tr w:rsidR="00E33202" w:rsidRPr="00A55090" w14:paraId="31169F61" w14:textId="77777777" w:rsidTr="00C44AFD">
        <w:trPr>
          <w:trHeight w:val="314"/>
          <w:jc w:val="center"/>
        </w:trPr>
        <w:tc>
          <w:tcPr>
            <w:tcW w:w="445" w:type="pct"/>
            <w:shd w:val="clear" w:color="auto" w:fill="FFFFFF" w:themeFill="background1"/>
            <w:vAlign w:val="center"/>
          </w:tcPr>
          <w:p w14:paraId="655500CA"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090C1F3A" w14:textId="77777777" w:rsidR="00E33202" w:rsidRPr="00A55090" w:rsidRDefault="00E33202" w:rsidP="00C44AFD">
            <w:pPr>
              <w:pStyle w:val="TableContentLeft"/>
            </w:pPr>
            <w:r w:rsidRPr="00A55090">
              <w:t>PROC_EUICC_INITIALIZATION_SEQUENCE</w:t>
            </w:r>
          </w:p>
        </w:tc>
      </w:tr>
      <w:tr w:rsidR="00E33202" w:rsidRPr="00A55090" w14:paraId="3F69BB3C" w14:textId="77777777" w:rsidTr="00C44AFD">
        <w:trPr>
          <w:trHeight w:val="314"/>
          <w:jc w:val="center"/>
        </w:trPr>
        <w:tc>
          <w:tcPr>
            <w:tcW w:w="445" w:type="pct"/>
            <w:shd w:val="clear" w:color="auto" w:fill="FFFFFF" w:themeFill="background1"/>
            <w:vAlign w:val="center"/>
          </w:tcPr>
          <w:p w14:paraId="4BED25A1"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63C95FB6" w14:textId="77777777" w:rsidR="00E33202" w:rsidRPr="00A55090" w:rsidRDefault="00E33202" w:rsidP="00C44AFD">
            <w:pPr>
              <w:pStyle w:val="TableContentLeft"/>
            </w:pPr>
            <w:r w:rsidRPr="00A55090">
              <w:t>PROC_OPEN_LOGICAL_CHANNEL_AND_SELECT_ISDR</w:t>
            </w:r>
          </w:p>
        </w:tc>
      </w:tr>
      <w:tr w:rsidR="00E33202" w:rsidRPr="00421EB7" w14:paraId="04EA2857" w14:textId="77777777" w:rsidTr="00C44AFD">
        <w:trPr>
          <w:trHeight w:val="314"/>
          <w:jc w:val="center"/>
        </w:trPr>
        <w:tc>
          <w:tcPr>
            <w:tcW w:w="445" w:type="pct"/>
            <w:shd w:val="clear" w:color="auto" w:fill="auto"/>
            <w:vAlign w:val="center"/>
          </w:tcPr>
          <w:p w14:paraId="5640B8C6" w14:textId="77777777" w:rsidR="00E33202" w:rsidRPr="00A55090" w:rsidRDefault="00E33202" w:rsidP="00C44AFD">
            <w:pPr>
              <w:pStyle w:val="TableContentLeft"/>
            </w:pPr>
            <w:r w:rsidRPr="00A55090">
              <w:t>1</w:t>
            </w:r>
          </w:p>
        </w:tc>
        <w:tc>
          <w:tcPr>
            <w:tcW w:w="651" w:type="pct"/>
            <w:shd w:val="clear" w:color="auto" w:fill="auto"/>
            <w:vAlign w:val="center"/>
          </w:tcPr>
          <w:p w14:paraId="0BFD64D1" w14:textId="77777777" w:rsidR="00E33202" w:rsidRPr="00A55090" w:rsidRDefault="00E33202" w:rsidP="00C44AFD">
            <w:pPr>
              <w:pStyle w:val="TableContentLeft"/>
            </w:pPr>
            <w:r w:rsidRPr="00A55090">
              <w:t>S_LPAd → eUICC</w:t>
            </w:r>
          </w:p>
        </w:tc>
        <w:tc>
          <w:tcPr>
            <w:tcW w:w="1510" w:type="pct"/>
            <w:shd w:val="clear" w:color="auto" w:fill="auto"/>
            <w:vAlign w:val="center"/>
          </w:tcPr>
          <w:p w14:paraId="1311541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AD37F4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3EC66B82"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D173437" w14:textId="77777777" w:rsidR="00E33202" w:rsidRPr="00A55090" w:rsidRDefault="00E33202" w:rsidP="00C44AFD">
            <w:pPr>
              <w:pStyle w:val="TableContentLeft"/>
            </w:pPr>
            <w:r w:rsidRPr="00A55090">
              <w:t xml:space="preserve">    &lt;ISD_P_AIDX&gt;)</w:t>
            </w:r>
          </w:p>
        </w:tc>
        <w:tc>
          <w:tcPr>
            <w:tcW w:w="1698" w:type="pct"/>
            <w:shd w:val="clear" w:color="auto" w:fill="auto"/>
            <w:vAlign w:val="center"/>
          </w:tcPr>
          <w:p w14:paraId="5E3B0196" w14:textId="77777777" w:rsidR="00E33202" w:rsidRPr="00A55090" w:rsidRDefault="00E33202" w:rsidP="00C44AFD">
            <w:pPr>
              <w:pStyle w:val="TableContentLeft"/>
            </w:pPr>
            <w:r w:rsidRPr="00A55090">
              <w:t>SW=0x6A82</w:t>
            </w:r>
          </w:p>
        </w:tc>
        <w:tc>
          <w:tcPr>
            <w:tcW w:w="696" w:type="pct"/>
            <w:shd w:val="clear" w:color="auto" w:fill="auto"/>
            <w:vAlign w:val="center"/>
          </w:tcPr>
          <w:p w14:paraId="18B8CF01" w14:textId="77777777" w:rsidR="00E33202" w:rsidRPr="003D212B" w:rsidRDefault="00E33202" w:rsidP="00C44AFD">
            <w:pPr>
              <w:pStyle w:val="TableContentLeft"/>
              <w:rPr>
                <w:highlight w:val="yellow"/>
                <w:lang w:val="fr-FR"/>
              </w:rPr>
            </w:pPr>
            <w:r w:rsidRPr="003D212B">
              <w:rPr>
                <w:lang w:val="fr-FR"/>
              </w:rPr>
              <w:t>RQ24_016</w:t>
            </w:r>
            <w:r w:rsidRPr="008F1B4C">
              <w:rPr>
                <w:rStyle w:val="PlaceholderText"/>
                <w:lang w:val="fr-FR"/>
              </w:rPr>
              <w:t xml:space="preserve"> RQ32_049 RQ57_154 RQ57_157 RQ57_160 RQ57_161</w:t>
            </w:r>
          </w:p>
        </w:tc>
      </w:tr>
      <w:tr w:rsidR="00E33202" w:rsidRPr="00421EB7" w14:paraId="14BAF484" w14:textId="77777777" w:rsidTr="00C44AFD">
        <w:trPr>
          <w:trHeight w:val="314"/>
          <w:jc w:val="center"/>
        </w:trPr>
        <w:tc>
          <w:tcPr>
            <w:tcW w:w="445" w:type="pct"/>
            <w:shd w:val="clear" w:color="auto" w:fill="auto"/>
            <w:vAlign w:val="center"/>
          </w:tcPr>
          <w:p w14:paraId="261A5651" w14:textId="77777777" w:rsidR="00E33202" w:rsidRPr="00A55090" w:rsidRDefault="00E33202" w:rsidP="00C44AFD">
            <w:pPr>
              <w:pStyle w:val="TableContentLeft"/>
            </w:pPr>
            <w:r w:rsidRPr="00A55090">
              <w:t>2</w:t>
            </w:r>
          </w:p>
        </w:tc>
        <w:tc>
          <w:tcPr>
            <w:tcW w:w="651" w:type="pct"/>
            <w:shd w:val="clear" w:color="auto" w:fill="auto"/>
            <w:vAlign w:val="center"/>
          </w:tcPr>
          <w:p w14:paraId="5B6E2A8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2C636E37" w14:textId="77777777" w:rsidR="00E33202" w:rsidRPr="00A55090" w:rsidRDefault="00E33202" w:rsidP="00C44AFD">
            <w:pPr>
              <w:pStyle w:val="TableContentLeft"/>
            </w:pPr>
            <w:r w:rsidRPr="00A55090">
              <w:t>MTD_STORE_DATA( #GET_PROFILES_INFO_ALL)</w:t>
            </w:r>
          </w:p>
        </w:tc>
        <w:tc>
          <w:tcPr>
            <w:tcW w:w="1698" w:type="pct"/>
            <w:shd w:val="clear" w:color="auto" w:fill="auto"/>
            <w:vAlign w:val="center"/>
          </w:tcPr>
          <w:p w14:paraId="7D880BA5" w14:textId="77777777" w:rsidR="00E33202" w:rsidRPr="00A55090" w:rsidRDefault="00E33202" w:rsidP="00C44AFD">
            <w:pPr>
              <w:pStyle w:val="TableContentLeft"/>
            </w:pPr>
            <w:r w:rsidRPr="00A55090">
              <w:t>response ProfileInfoListResponse::= profileInfoListOk: {</w:t>
            </w:r>
          </w:p>
          <w:p w14:paraId="6733A6B6" w14:textId="77777777" w:rsidR="00E33202" w:rsidRPr="00A55090" w:rsidRDefault="00E33202" w:rsidP="00C44AFD">
            <w:pPr>
              <w:pStyle w:val="TableContentLeft"/>
            </w:pPr>
            <w:r w:rsidRPr="00A55090">
              <w:t>#PROFILE_INFO1_DISABLED,</w:t>
            </w:r>
          </w:p>
          <w:p w14:paraId="438F7201" w14:textId="77777777" w:rsidR="00E33202" w:rsidRPr="00A55090" w:rsidRDefault="00E33202" w:rsidP="00C44AFD">
            <w:pPr>
              <w:pStyle w:val="TableContentLeft"/>
            </w:pPr>
            <w:r w:rsidRPr="00A55090">
              <w:t>#PROFILE_INFO2_ENABLED</w:t>
            </w:r>
          </w:p>
          <w:p w14:paraId="71155AB1" w14:textId="77777777" w:rsidR="00E33202" w:rsidRPr="00A55090" w:rsidRDefault="00E33202" w:rsidP="00C44AFD">
            <w:pPr>
              <w:pStyle w:val="TableContentLeft"/>
            </w:pPr>
            <w:r w:rsidRPr="00A55090">
              <w:t>}</w:t>
            </w:r>
          </w:p>
          <w:p w14:paraId="5B451955" w14:textId="77777777" w:rsidR="00E33202" w:rsidRPr="00A55090" w:rsidRDefault="00E33202" w:rsidP="00C44AFD">
            <w:pPr>
              <w:pStyle w:val="TableContentLeft"/>
            </w:pPr>
            <w:r w:rsidRPr="00A55090">
              <w:t>SW=0x9000</w:t>
            </w:r>
          </w:p>
        </w:tc>
        <w:tc>
          <w:tcPr>
            <w:tcW w:w="696" w:type="pct"/>
            <w:shd w:val="clear" w:color="auto" w:fill="auto"/>
            <w:vAlign w:val="center"/>
          </w:tcPr>
          <w:p w14:paraId="04E9B46A" w14:textId="77777777" w:rsidR="00E33202" w:rsidRPr="003D212B" w:rsidRDefault="00E33202" w:rsidP="00C44AFD">
            <w:pPr>
              <w:pStyle w:val="TableContentLeft"/>
              <w:rPr>
                <w:highlight w:val="yellow"/>
                <w:lang w:val="fr-FR" w:eastAsia="en-US"/>
              </w:rPr>
            </w:pPr>
            <w:r w:rsidRPr="003D212B">
              <w:rPr>
                <w:lang w:val="fr-FR"/>
              </w:rPr>
              <w:t>RQ24_016</w:t>
            </w:r>
            <w:r w:rsidRPr="008F1B4C">
              <w:rPr>
                <w:rStyle w:val="PlaceholderText"/>
                <w:lang w:val="fr-FR"/>
              </w:rPr>
              <w:t xml:space="preserve"> RQ32_049 RQ57_154 RQ57_157 RQ57_160 RQ57_161</w:t>
            </w:r>
          </w:p>
        </w:tc>
      </w:tr>
    </w:tbl>
    <w:p w14:paraId="634333A8" w14:textId="77777777" w:rsidR="00E33202" w:rsidRPr="00A55090" w:rsidRDefault="00E33202" w:rsidP="00E33202">
      <w:pPr>
        <w:pStyle w:val="Heading6no"/>
      </w:pPr>
      <w:r w:rsidRPr="00A55090">
        <w:t>Test Sequence #02 Error: Delete Profile not possible with unknown ICCID</w:t>
      </w:r>
    </w:p>
    <w:p w14:paraId="2421ADB8" w14:textId="77777777" w:rsidR="00E33202" w:rsidRPr="008F1B4C" w:rsidRDefault="00E33202" w:rsidP="00E33202">
      <w:pPr>
        <w:pStyle w:val="NormalParagraph"/>
      </w:pPr>
      <w:r w:rsidRPr="00E24742">
        <w:t>The purpose of this test is to ensure that it is NOT possible to delete an Operational Profile with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E295F22" w14:textId="77777777" w:rsidTr="00C44AFD">
        <w:trPr>
          <w:trHeight w:val="380"/>
          <w:jc w:val="center"/>
        </w:trPr>
        <w:tc>
          <w:tcPr>
            <w:tcW w:w="1167" w:type="pct"/>
            <w:shd w:val="clear" w:color="auto" w:fill="BFBFBF" w:themeFill="background1" w:themeFillShade="BF"/>
            <w:vAlign w:val="center"/>
          </w:tcPr>
          <w:p w14:paraId="3B121EB8"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41315F7F" w14:textId="77777777" w:rsidR="00E33202" w:rsidRPr="00A55090" w:rsidRDefault="00E33202" w:rsidP="00C44AFD">
            <w:pPr>
              <w:pStyle w:val="TableHeaderGray"/>
              <w:rPr>
                <w:rStyle w:val="PlaceholderText"/>
                <w:rFonts w:eastAsia="SimSun"/>
                <w:lang w:val="en-GB" w:eastAsia="de-DE"/>
              </w:rPr>
            </w:pPr>
          </w:p>
        </w:tc>
      </w:tr>
      <w:tr w:rsidR="00E33202" w:rsidRPr="00A55090" w14:paraId="34AD14AB" w14:textId="77777777" w:rsidTr="00C44AFD">
        <w:trPr>
          <w:jc w:val="center"/>
        </w:trPr>
        <w:tc>
          <w:tcPr>
            <w:tcW w:w="1167" w:type="pct"/>
            <w:shd w:val="clear" w:color="auto" w:fill="BFBFBF" w:themeFill="background1" w:themeFillShade="BF"/>
            <w:vAlign w:val="center"/>
          </w:tcPr>
          <w:p w14:paraId="3433669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2F323B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D78789C" w14:textId="77777777" w:rsidTr="00C44AFD">
        <w:trPr>
          <w:jc w:val="center"/>
        </w:trPr>
        <w:tc>
          <w:tcPr>
            <w:tcW w:w="1167" w:type="pct"/>
            <w:vAlign w:val="center"/>
          </w:tcPr>
          <w:p w14:paraId="6EFEB604" w14:textId="77777777" w:rsidR="00E33202" w:rsidRPr="003D212B" w:rsidRDefault="00E33202" w:rsidP="00C44AFD">
            <w:pPr>
              <w:pStyle w:val="TableText"/>
              <w:rPr>
                <w:highlight w:val="yellow"/>
              </w:rPr>
            </w:pPr>
            <w:r w:rsidRPr="00E24742">
              <w:t>eUICC</w:t>
            </w:r>
          </w:p>
        </w:tc>
        <w:tc>
          <w:tcPr>
            <w:tcW w:w="3833" w:type="pct"/>
            <w:vAlign w:val="center"/>
          </w:tcPr>
          <w:p w14:paraId="3C99A5C0" w14:textId="77777777" w:rsidR="00E33202" w:rsidRPr="00E24742" w:rsidRDefault="00E33202" w:rsidP="00C44AFD">
            <w:pPr>
              <w:pStyle w:val="TableText"/>
            </w:pPr>
            <w:r w:rsidRPr="00E24742">
              <w:t>The Operational Profile identified by the ICCID  #ICCID_OP_PROFX is not loaded</w:t>
            </w:r>
            <w:r>
              <w:t>.</w:t>
            </w:r>
          </w:p>
        </w:tc>
      </w:tr>
      <w:tr w:rsidR="00E33202" w:rsidRPr="00A55090" w14:paraId="4B948568" w14:textId="77777777" w:rsidTr="00C44AFD">
        <w:trPr>
          <w:jc w:val="center"/>
        </w:trPr>
        <w:tc>
          <w:tcPr>
            <w:tcW w:w="1167" w:type="pct"/>
            <w:vAlign w:val="center"/>
          </w:tcPr>
          <w:p w14:paraId="41B7EBE9" w14:textId="77777777" w:rsidR="00E33202" w:rsidRPr="008F1B4C" w:rsidRDefault="00E33202" w:rsidP="00C44AFD">
            <w:pPr>
              <w:pStyle w:val="TableText"/>
              <w:rPr>
                <w:rFonts w:cs="Arial"/>
                <w:sz w:val="18"/>
                <w:szCs w:val="18"/>
              </w:rPr>
            </w:pPr>
            <w:r w:rsidRPr="00E24742">
              <w:t>eUICC</w:t>
            </w:r>
          </w:p>
        </w:tc>
        <w:tc>
          <w:tcPr>
            <w:tcW w:w="3833" w:type="pct"/>
            <w:vAlign w:val="center"/>
          </w:tcPr>
          <w:p w14:paraId="47E23192" w14:textId="77777777" w:rsidR="00E33202" w:rsidRPr="00E24742" w:rsidRDefault="00E33202" w:rsidP="00C44AFD">
            <w:pPr>
              <w:pStyle w:val="TableText"/>
            </w:pPr>
            <w:r w:rsidRPr="00E24742">
              <w:t>The PROFILE_OPERATIONAL1 is Disabled on the eUICC</w:t>
            </w:r>
            <w:r>
              <w:t>.</w:t>
            </w:r>
          </w:p>
        </w:tc>
      </w:tr>
      <w:tr w:rsidR="00E33202" w:rsidRPr="00A55090" w14:paraId="77D8544D" w14:textId="77777777" w:rsidTr="00C44AFD">
        <w:trPr>
          <w:jc w:val="center"/>
        </w:trPr>
        <w:tc>
          <w:tcPr>
            <w:tcW w:w="1167" w:type="pct"/>
            <w:vAlign w:val="center"/>
          </w:tcPr>
          <w:p w14:paraId="1BCEB8AE" w14:textId="77777777" w:rsidR="00E33202" w:rsidRPr="008F1B4C" w:rsidRDefault="00E33202" w:rsidP="00C44AFD">
            <w:pPr>
              <w:pStyle w:val="TableText"/>
              <w:rPr>
                <w:rFonts w:cs="Arial"/>
                <w:sz w:val="18"/>
                <w:szCs w:val="18"/>
              </w:rPr>
            </w:pPr>
            <w:r w:rsidRPr="00E24742">
              <w:t>eUICC</w:t>
            </w:r>
          </w:p>
        </w:tc>
        <w:tc>
          <w:tcPr>
            <w:tcW w:w="3833" w:type="pct"/>
            <w:vAlign w:val="center"/>
          </w:tcPr>
          <w:p w14:paraId="648FB324" w14:textId="77777777" w:rsidR="00E33202" w:rsidRPr="00E24742" w:rsidRDefault="00E33202" w:rsidP="00C44AFD">
            <w:pPr>
              <w:pStyle w:val="TableText"/>
            </w:pPr>
            <w:r w:rsidRPr="00E24742">
              <w:t>The PROFILE_OPERATIONAL2 is Enabled on the eUICC</w:t>
            </w:r>
            <w:r>
              <w:t>.</w:t>
            </w:r>
          </w:p>
        </w:tc>
      </w:tr>
    </w:tbl>
    <w:p w14:paraId="4127013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858"/>
        <w:gridCol w:w="2921"/>
        <w:gridCol w:w="1254"/>
      </w:tblGrid>
      <w:tr w:rsidR="00E33202" w:rsidRPr="001F0550" w14:paraId="614FA5BB" w14:textId="77777777" w:rsidTr="00C44AFD">
        <w:trPr>
          <w:trHeight w:val="314"/>
          <w:jc w:val="center"/>
        </w:trPr>
        <w:tc>
          <w:tcPr>
            <w:tcW w:w="445" w:type="pct"/>
            <w:shd w:val="clear" w:color="auto" w:fill="C00000"/>
            <w:vAlign w:val="center"/>
          </w:tcPr>
          <w:p w14:paraId="10665C8C" w14:textId="77777777" w:rsidR="00E33202" w:rsidRPr="0061518F" w:rsidRDefault="00E33202" w:rsidP="00C44AFD">
            <w:pPr>
              <w:pStyle w:val="TableHeader"/>
            </w:pPr>
            <w:r w:rsidRPr="001A336D">
              <w:t>Step</w:t>
            </w:r>
          </w:p>
        </w:tc>
        <w:tc>
          <w:tcPr>
            <w:tcW w:w="652" w:type="pct"/>
            <w:shd w:val="clear" w:color="auto" w:fill="C00000"/>
            <w:vAlign w:val="center"/>
          </w:tcPr>
          <w:p w14:paraId="41F917DD" w14:textId="77777777" w:rsidR="00E33202" w:rsidRPr="00065A81" w:rsidRDefault="00E33202" w:rsidP="00C44AFD">
            <w:pPr>
              <w:pStyle w:val="TableHeader"/>
            </w:pPr>
            <w:r w:rsidRPr="00065A81">
              <w:t>Direction</w:t>
            </w:r>
          </w:p>
        </w:tc>
        <w:tc>
          <w:tcPr>
            <w:tcW w:w="1586" w:type="pct"/>
            <w:shd w:val="clear" w:color="auto" w:fill="C00000"/>
            <w:vAlign w:val="center"/>
          </w:tcPr>
          <w:p w14:paraId="0C154B2F"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7F21202" w14:textId="77777777" w:rsidR="00E33202" w:rsidRPr="007E5B2A" w:rsidRDefault="00E33202" w:rsidP="00C44AFD">
            <w:pPr>
              <w:pStyle w:val="TableHeader"/>
            </w:pPr>
            <w:r w:rsidRPr="007E5B2A">
              <w:t>Expected result</w:t>
            </w:r>
          </w:p>
        </w:tc>
        <w:tc>
          <w:tcPr>
            <w:tcW w:w="696" w:type="pct"/>
            <w:shd w:val="clear" w:color="auto" w:fill="C00000"/>
            <w:vAlign w:val="center"/>
          </w:tcPr>
          <w:p w14:paraId="0CA99898" w14:textId="77777777" w:rsidR="00E33202" w:rsidRPr="00F85498" w:rsidRDefault="00E33202" w:rsidP="00C44AFD">
            <w:pPr>
              <w:pStyle w:val="TableHeader"/>
            </w:pPr>
            <w:r w:rsidRPr="00F85498">
              <w:t>REQ</w:t>
            </w:r>
          </w:p>
        </w:tc>
      </w:tr>
      <w:tr w:rsidR="00E33202" w:rsidRPr="00A55090" w14:paraId="667A95FF" w14:textId="77777777" w:rsidTr="00C44AFD">
        <w:trPr>
          <w:trHeight w:val="314"/>
          <w:jc w:val="center"/>
        </w:trPr>
        <w:tc>
          <w:tcPr>
            <w:tcW w:w="445" w:type="pct"/>
            <w:shd w:val="clear" w:color="auto" w:fill="FFFFFF" w:themeFill="background1"/>
            <w:vAlign w:val="center"/>
          </w:tcPr>
          <w:p w14:paraId="4795DEB6"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5B8DB58C" w14:textId="77777777" w:rsidR="00E33202" w:rsidRPr="00A55090" w:rsidRDefault="00E33202" w:rsidP="00C44AFD">
            <w:pPr>
              <w:pStyle w:val="TableContentLeft"/>
            </w:pPr>
            <w:r w:rsidRPr="00A55090">
              <w:t>PROC_EUICC_INITIALIZATION_SEQUENCE</w:t>
            </w:r>
          </w:p>
        </w:tc>
      </w:tr>
      <w:tr w:rsidR="00E33202" w:rsidRPr="00A55090" w14:paraId="6F4040E8" w14:textId="77777777" w:rsidTr="00C44AFD">
        <w:trPr>
          <w:trHeight w:val="314"/>
          <w:jc w:val="center"/>
        </w:trPr>
        <w:tc>
          <w:tcPr>
            <w:tcW w:w="445" w:type="pct"/>
            <w:shd w:val="clear" w:color="auto" w:fill="FFFFFF" w:themeFill="background1"/>
            <w:vAlign w:val="center"/>
          </w:tcPr>
          <w:p w14:paraId="07D94530"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353FE4FB" w14:textId="77777777" w:rsidR="00E33202" w:rsidRPr="00A55090" w:rsidRDefault="00E33202" w:rsidP="00C44AFD">
            <w:pPr>
              <w:pStyle w:val="TableContentLeft"/>
            </w:pPr>
            <w:r w:rsidRPr="00A55090">
              <w:t>PROC_OPEN_LOGICAL_CHANNEL_AND_SELECT_ISDR</w:t>
            </w:r>
          </w:p>
        </w:tc>
      </w:tr>
      <w:tr w:rsidR="00E33202" w:rsidRPr="00421EB7" w14:paraId="513DC963" w14:textId="77777777" w:rsidTr="00C44AFD">
        <w:trPr>
          <w:trHeight w:val="314"/>
          <w:jc w:val="center"/>
        </w:trPr>
        <w:tc>
          <w:tcPr>
            <w:tcW w:w="445" w:type="pct"/>
            <w:shd w:val="clear" w:color="auto" w:fill="auto"/>
            <w:vAlign w:val="center"/>
          </w:tcPr>
          <w:p w14:paraId="0F06E850" w14:textId="77777777" w:rsidR="00E33202" w:rsidRPr="00A55090" w:rsidRDefault="00E33202" w:rsidP="00C44AFD">
            <w:pPr>
              <w:pStyle w:val="TableContentLeft"/>
            </w:pPr>
            <w:r w:rsidRPr="00A55090">
              <w:t>1</w:t>
            </w:r>
          </w:p>
        </w:tc>
        <w:tc>
          <w:tcPr>
            <w:tcW w:w="652" w:type="pct"/>
            <w:shd w:val="clear" w:color="auto" w:fill="auto"/>
            <w:vAlign w:val="center"/>
          </w:tcPr>
          <w:p w14:paraId="170B0B6C" w14:textId="77777777" w:rsidR="00E33202" w:rsidRPr="00A55090" w:rsidRDefault="00E33202" w:rsidP="00C44AFD">
            <w:pPr>
              <w:pStyle w:val="TableContentLeft"/>
            </w:pPr>
            <w:r w:rsidRPr="00A55090">
              <w:t>S_LPAd → eUICC</w:t>
            </w:r>
          </w:p>
        </w:tc>
        <w:tc>
          <w:tcPr>
            <w:tcW w:w="1586" w:type="pct"/>
            <w:shd w:val="clear" w:color="auto" w:fill="auto"/>
            <w:vAlign w:val="center"/>
          </w:tcPr>
          <w:p w14:paraId="1DC1F73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3535CFA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6C6CD964"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26DCBE5A" w14:textId="77777777" w:rsidR="00E33202" w:rsidRPr="00A55090" w:rsidRDefault="00E33202" w:rsidP="00C44AFD">
            <w:pPr>
              <w:pStyle w:val="TableContentLeft"/>
            </w:pPr>
            <w:r w:rsidRPr="00A55090">
              <w:t xml:space="preserve">    NO_PARAM</w:t>
            </w:r>
            <w:r w:rsidRPr="00A55090">
              <w:rPr>
                <w:b/>
              </w:rPr>
              <w:t>)</w:t>
            </w:r>
          </w:p>
        </w:tc>
        <w:tc>
          <w:tcPr>
            <w:tcW w:w="1621" w:type="pct"/>
            <w:shd w:val="clear" w:color="auto" w:fill="auto"/>
            <w:vAlign w:val="center"/>
          </w:tcPr>
          <w:p w14:paraId="7D7F4142" w14:textId="77777777" w:rsidR="00E33202" w:rsidRPr="00A55090" w:rsidRDefault="00E33202" w:rsidP="00C44AFD">
            <w:pPr>
              <w:pStyle w:val="TableContentLeft"/>
            </w:pPr>
            <w:r w:rsidRPr="00A55090">
              <w:t>SW=0x6A82</w:t>
            </w:r>
          </w:p>
        </w:tc>
        <w:tc>
          <w:tcPr>
            <w:tcW w:w="696" w:type="pct"/>
            <w:shd w:val="clear" w:color="auto" w:fill="auto"/>
            <w:vAlign w:val="center"/>
          </w:tcPr>
          <w:p w14:paraId="15F77485" w14:textId="77777777" w:rsidR="00E33202" w:rsidRPr="003D212B" w:rsidRDefault="00E33202" w:rsidP="00C44AFD">
            <w:pPr>
              <w:pStyle w:val="TableContentLeft"/>
              <w:rPr>
                <w:highlight w:val="yellow"/>
                <w:lang w:val="fr-FR"/>
              </w:rPr>
            </w:pPr>
            <w:r w:rsidRPr="003D212B">
              <w:rPr>
                <w:lang w:val="fr-FR"/>
              </w:rPr>
              <w:t xml:space="preserve">RQ24_016 </w:t>
            </w:r>
            <w:r w:rsidRPr="008F1B4C">
              <w:rPr>
                <w:rStyle w:val="PlaceholderText"/>
                <w:lang w:val="fr-FR"/>
              </w:rPr>
              <w:t>RQ32_049 RQ57_154 RQ57_157 RQ57_160 RQ57_161</w:t>
            </w:r>
          </w:p>
        </w:tc>
      </w:tr>
      <w:tr w:rsidR="00E33202" w:rsidRPr="00421EB7" w14:paraId="3C2E1C99" w14:textId="77777777" w:rsidTr="00C44AFD">
        <w:trPr>
          <w:trHeight w:val="314"/>
          <w:jc w:val="center"/>
        </w:trPr>
        <w:tc>
          <w:tcPr>
            <w:tcW w:w="445" w:type="pct"/>
            <w:shd w:val="clear" w:color="auto" w:fill="auto"/>
            <w:vAlign w:val="center"/>
          </w:tcPr>
          <w:p w14:paraId="4A63C836" w14:textId="77777777" w:rsidR="00E33202" w:rsidRPr="00A55090" w:rsidRDefault="00E33202" w:rsidP="00C44AFD">
            <w:pPr>
              <w:pStyle w:val="TableContentLeft"/>
            </w:pPr>
            <w:r w:rsidRPr="00A55090">
              <w:t>2</w:t>
            </w:r>
          </w:p>
        </w:tc>
        <w:tc>
          <w:tcPr>
            <w:tcW w:w="652" w:type="pct"/>
            <w:shd w:val="clear" w:color="auto" w:fill="auto"/>
            <w:vAlign w:val="center"/>
          </w:tcPr>
          <w:p w14:paraId="7104930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86" w:type="pct"/>
            <w:shd w:val="clear" w:color="auto" w:fill="auto"/>
            <w:vAlign w:val="center"/>
          </w:tcPr>
          <w:p w14:paraId="5788BA4C"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335FD824" w14:textId="77777777" w:rsidR="00E33202" w:rsidRPr="00A55090" w:rsidRDefault="00E33202" w:rsidP="00C44AFD">
            <w:pPr>
              <w:pStyle w:val="TableContentLeft"/>
            </w:pPr>
            <w:r w:rsidRPr="00A55090">
              <w:t>response ProfileInfoListResponse::= profileInfoListOk: {</w:t>
            </w:r>
          </w:p>
          <w:p w14:paraId="7EF3B172" w14:textId="77777777" w:rsidR="00E33202" w:rsidRPr="00A55090" w:rsidRDefault="00E33202" w:rsidP="00C44AFD">
            <w:pPr>
              <w:pStyle w:val="TableContentLeft"/>
            </w:pPr>
            <w:r w:rsidRPr="00A55090">
              <w:t>#PROFILE_INFO1_DISABLED,</w:t>
            </w:r>
          </w:p>
          <w:p w14:paraId="65EB507B" w14:textId="77777777" w:rsidR="00E33202" w:rsidRPr="00A55090" w:rsidRDefault="00E33202" w:rsidP="00C44AFD">
            <w:pPr>
              <w:pStyle w:val="TableContentLeft"/>
            </w:pPr>
            <w:r w:rsidRPr="00A55090">
              <w:t>#PROFILE_INFO2_ENABLED</w:t>
            </w:r>
          </w:p>
          <w:p w14:paraId="0F7B7872" w14:textId="77777777" w:rsidR="00E33202" w:rsidRPr="00A55090" w:rsidRDefault="00E33202" w:rsidP="00C44AFD">
            <w:pPr>
              <w:pStyle w:val="TableContentLeft"/>
            </w:pPr>
            <w:r w:rsidRPr="00A55090">
              <w:t>}</w:t>
            </w:r>
          </w:p>
          <w:p w14:paraId="0EC86743" w14:textId="77777777" w:rsidR="00E33202" w:rsidRPr="00A55090" w:rsidRDefault="00E33202" w:rsidP="00C44AFD">
            <w:pPr>
              <w:pStyle w:val="TableContentLeft"/>
            </w:pPr>
            <w:r w:rsidRPr="00A55090">
              <w:t xml:space="preserve"> SW=0x9000</w:t>
            </w:r>
          </w:p>
        </w:tc>
        <w:tc>
          <w:tcPr>
            <w:tcW w:w="696" w:type="pct"/>
            <w:shd w:val="clear" w:color="auto" w:fill="auto"/>
            <w:vAlign w:val="center"/>
          </w:tcPr>
          <w:p w14:paraId="392E3182"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57_154 RQ57_157 RQ57_160 RQ57_161</w:t>
            </w:r>
          </w:p>
        </w:tc>
      </w:tr>
    </w:tbl>
    <w:p w14:paraId="500BE14A" w14:textId="77777777" w:rsidR="00E33202" w:rsidRPr="00A55090" w:rsidRDefault="00E33202" w:rsidP="00E33202">
      <w:pPr>
        <w:pStyle w:val="Heading6no"/>
      </w:pPr>
      <w:r w:rsidRPr="00A55090">
        <w:t>Test Sequence #03 Error: Delete Profile (by ISD-P AID) not possible when this Operational Profile is in Enabled state</w:t>
      </w:r>
    </w:p>
    <w:p w14:paraId="72CEA733"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87DC685" w14:textId="77777777" w:rsidTr="00C44AFD">
        <w:trPr>
          <w:trHeight w:val="380"/>
          <w:jc w:val="center"/>
        </w:trPr>
        <w:tc>
          <w:tcPr>
            <w:tcW w:w="1167" w:type="pct"/>
            <w:shd w:val="clear" w:color="auto" w:fill="BFBFBF" w:themeFill="background1" w:themeFillShade="BF"/>
            <w:vAlign w:val="center"/>
          </w:tcPr>
          <w:p w14:paraId="7CF14F2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0758BB7" w14:textId="77777777" w:rsidR="00E33202" w:rsidRPr="00A55090" w:rsidRDefault="00E33202" w:rsidP="00C44AFD">
            <w:pPr>
              <w:pStyle w:val="TableHeaderGray"/>
              <w:rPr>
                <w:rStyle w:val="PlaceholderText"/>
                <w:rFonts w:eastAsia="SimSun"/>
                <w:lang w:val="en-GB" w:eastAsia="de-DE"/>
              </w:rPr>
            </w:pPr>
          </w:p>
        </w:tc>
      </w:tr>
      <w:tr w:rsidR="00E33202" w:rsidRPr="00A55090" w14:paraId="32252972" w14:textId="77777777" w:rsidTr="00C44AFD">
        <w:trPr>
          <w:jc w:val="center"/>
        </w:trPr>
        <w:tc>
          <w:tcPr>
            <w:tcW w:w="1167" w:type="pct"/>
            <w:shd w:val="clear" w:color="auto" w:fill="BFBFBF" w:themeFill="background1" w:themeFillShade="BF"/>
            <w:vAlign w:val="center"/>
          </w:tcPr>
          <w:p w14:paraId="1C35AA6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1D6A28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D53EFB9" w14:textId="77777777" w:rsidTr="00C44AFD">
        <w:trPr>
          <w:jc w:val="center"/>
        </w:trPr>
        <w:tc>
          <w:tcPr>
            <w:tcW w:w="1167" w:type="pct"/>
            <w:shd w:val="clear" w:color="auto" w:fill="FFFFFF" w:themeFill="background1"/>
            <w:vAlign w:val="center"/>
          </w:tcPr>
          <w:p w14:paraId="56B3DA8C" w14:textId="77777777" w:rsidR="00E33202" w:rsidRPr="003D212B" w:rsidRDefault="00E33202" w:rsidP="00C44AFD">
            <w:pPr>
              <w:pStyle w:val="TableText"/>
              <w:rPr>
                <w:b/>
              </w:rPr>
            </w:pPr>
            <w:r w:rsidRPr="00E24742">
              <w:t>eUICC</w:t>
            </w:r>
          </w:p>
        </w:tc>
        <w:tc>
          <w:tcPr>
            <w:tcW w:w="3833" w:type="pct"/>
            <w:shd w:val="clear" w:color="auto" w:fill="FFFFFF" w:themeFill="background1"/>
            <w:vAlign w:val="center"/>
          </w:tcPr>
          <w:p w14:paraId="4CD4086C" w14:textId="77777777" w:rsidR="00E33202" w:rsidRPr="003D212B" w:rsidRDefault="00E33202" w:rsidP="00C44AFD">
            <w:pPr>
              <w:pStyle w:val="TableText"/>
              <w:rPr>
                <w:b/>
                <w:szCs w:val="20"/>
              </w:rPr>
            </w:pPr>
            <w:r w:rsidRPr="00E24742">
              <w:t>The PROFILE_OPERATIONAL1 is Disabled on the eUICC</w:t>
            </w:r>
            <w:r>
              <w:t>.</w:t>
            </w:r>
          </w:p>
        </w:tc>
      </w:tr>
      <w:tr w:rsidR="00E33202" w:rsidRPr="00A55090" w14:paraId="38732552" w14:textId="77777777" w:rsidTr="00C44AFD">
        <w:trPr>
          <w:jc w:val="center"/>
        </w:trPr>
        <w:tc>
          <w:tcPr>
            <w:tcW w:w="1167" w:type="pct"/>
            <w:shd w:val="clear" w:color="auto" w:fill="FFFFFF" w:themeFill="background1"/>
            <w:vAlign w:val="center"/>
          </w:tcPr>
          <w:p w14:paraId="182079E8" w14:textId="77777777" w:rsidR="00E33202" w:rsidRPr="003D212B" w:rsidRDefault="00E33202" w:rsidP="00C44AFD">
            <w:pPr>
              <w:pStyle w:val="TableText"/>
              <w:rPr>
                <w:b/>
              </w:rPr>
            </w:pPr>
            <w:r w:rsidRPr="00E24742">
              <w:t>eUICC</w:t>
            </w:r>
          </w:p>
        </w:tc>
        <w:tc>
          <w:tcPr>
            <w:tcW w:w="3833" w:type="pct"/>
            <w:shd w:val="clear" w:color="auto" w:fill="FFFFFF" w:themeFill="background1"/>
            <w:vAlign w:val="center"/>
          </w:tcPr>
          <w:p w14:paraId="30F169C3" w14:textId="77777777" w:rsidR="00E33202" w:rsidRPr="003D212B" w:rsidRDefault="00E33202" w:rsidP="00C44AFD">
            <w:pPr>
              <w:pStyle w:val="TableText"/>
              <w:rPr>
                <w:b/>
                <w:szCs w:val="20"/>
              </w:rPr>
            </w:pPr>
            <w:r w:rsidRPr="00E24742">
              <w:t>The PROFILE_OPERATIONAL1 corresponds to &lt;ISD_P_AID1&gt;</w:t>
            </w:r>
            <w:r>
              <w:t>.</w:t>
            </w:r>
          </w:p>
        </w:tc>
      </w:tr>
      <w:tr w:rsidR="00E33202" w:rsidRPr="00A55090" w14:paraId="584E8052" w14:textId="77777777" w:rsidTr="00C44AFD">
        <w:trPr>
          <w:jc w:val="center"/>
        </w:trPr>
        <w:tc>
          <w:tcPr>
            <w:tcW w:w="1167" w:type="pct"/>
            <w:vAlign w:val="center"/>
          </w:tcPr>
          <w:p w14:paraId="346B9F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1FD56348" w14:textId="77777777" w:rsidR="00E33202" w:rsidRPr="00E24742" w:rsidRDefault="00E33202" w:rsidP="00C44AFD">
            <w:pPr>
              <w:pStyle w:val="TableText"/>
            </w:pPr>
            <w:r w:rsidRPr="00E24742">
              <w:t>The PROFILE_OPERATIONAL2 is Enabled on the eUICC</w:t>
            </w:r>
            <w:r>
              <w:t>.</w:t>
            </w:r>
          </w:p>
        </w:tc>
      </w:tr>
      <w:tr w:rsidR="00E33202" w:rsidRPr="00A55090" w14:paraId="16DAF266" w14:textId="77777777" w:rsidTr="00C44AFD">
        <w:trPr>
          <w:jc w:val="center"/>
        </w:trPr>
        <w:tc>
          <w:tcPr>
            <w:tcW w:w="1167" w:type="pct"/>
            <w:vAlign w:val="center"/>
          </w:tcPr>
          <w:p w14:paraId="569DA859" w14:textId="77777777" w:rsidR="00E33202" w:rsidRPr="008F1B4C" w:rsidRDefault="00E33202" w:rsidP="00C44AFD">
            <w:pPr>
              <w:pStyle w:val="TableText"/>
              <w:rPr>
                <w:rFonts w:cs="Arial"/>
                <w:sz w:val="18"/>
                <w:szCs w:val="18"/>
              </w:rPr>
            </w:pPr>
            <w:r w:rsidRPr="00E24742">
              <w:t>eUICC</w:t>
            </w:r>
          </w:p>
        </w:tc>
        <w:tc>
          <w:tcPr>
            <w:tcW w:w="3833" w:type="pct"/>
            <w:vAlign w:val="center"/>
          </w:tcPr>
          <w:p w14:paraId="79504102" w14:textId="77777777" w:rsidR="00E33202" w:rsidRPr="00E24742" w:rsidRDefault="00E33202" w:rsidP="00C44AFD">
            <w:pPr>
              <w:pStyle w:val="TableText"/>
            </w:pPr>
            <w:r w:rsidRPr="00E24742">
              <w:t>The PROFILE_OPERATIONAL2 corresponds to &lt;ISD_P_AID2&gt;</w:t>
            </w:r>
            <w:r>
              <w:t>.</w:t>
            </w:r>
          </w:p>
        </w:tc>
      </w:tr>
    </w:tbl>
    <w:p w14:paraId="6891F284"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859"/>
        <w:gridCol w:w="2918"/>
        <w:gridCol w:w="1255"/>
      </w:tblGrid>
      <w:tr w:rsidR="00E33202" w:rsidRPr="001F0550" w14:paraId="7F01243D" w14:textId="77777777" w:rsidTr="00C44AFD">
        <w:trPr>
          <w:trHeight w:val="314"/>
          <w:jc w:val="center"/>
        </w:trPr>
        <w:tc>
          <w:tcPr>
            <w:tcW w:w="445" w:type="pct"/>
            <w:tcBorders>
              <w:bottom w:val="single" w:sz="8" w:space="0" w:color="auto"/>
            </w:tcBorders>
            <w:shd w:val="clear" w:color="auto" w:fill="C00000"/>
            <w:vAlign w:val="center"/>
          </w:tcPr>
          <w:p w14:paraId="4211AC63" w14:textId="77777777" w:rsidR="00E33202" w:rsidRPr="0061518F" w:rsidRDefault="00E33202" w:rsidP="00C44AFD">
            <w:pPr>
              <w:pStyle w:val="TableHeader"/>
            </w:pPr>
            <w:r w:rsidRPr="001A336D">
              <w:t>Step</w:t>
            </w:r>
          </w:p>
        </w:tc>
        <w:tc>
          <w:tcPr>
            <w:tcW w:w="651" w:type="pct"/>
            <w:tcBorders>
              <w:bottom w:val="single" w:sz="8" w:space="0" w:color="auto"/>
            </w:tcBorders>
            <w:shd w:val="clear" w:color="auto" w:fill="C00000"/>
            <w:vAlign w:val="center"/>
          </w:tcPr>
          <w:p w14:paraId="3B0F2429" w14:textId="77777777" w:rsidR="00E33202" w:rsidRPr="00065A81" w:rsidRDefault="00E33202" w:rsidP="00C44AFD">
            <w:pPr>
              <w:pStyle w:val="TableHeader"/>
            </w:pPr>
            <w:r w:rsidRPr="00065A81">
              <w:t>Direction</w:t>
            </w:r>
          </w:p>
        </w:tc>
        <w:tc>
          <w:tcPr>
            <w:tcW w:w="1587" w:type="pct"/>
            <w:tcBorders>
              <w:bottom w:val="single" w:sz="8" w:space="0" w:color="auto"/>
            </w:tcBorders>
            <w:shd w:val="clear" w:color="auto" w:fill="C00000"/>
            <w:vAlign w:val="center"/>
          </w:tcPr>
          <w:p w14:paraId="4EEB1CB3" w14:textId="77777777" w:rsidR="00E33202" w:rsidRPr="00452227" w:rsidRDefault="00E33202" w:rsidP="00C44AFD">
            <w:pPr>
              <w:pStyle w:val="TableHeader"/>
            </w:pPr>
            <w:r w:rsidRPr="00263515">
              <w:t>Sequence / Description</w:t>
            </w:r>
          </w:p>
        </w:tc>
        <w:tc>
          <w:tcPr>
            <w:tcW w:w="1620" w:type="pct"/>
            <w:tcBorders>
              <w:bottom w:val="single" w:sz="8" w:space="0" w:color="auto"/>
            </w:tcBorders>
            <w:shd w:val="clear" w:color="auto" w:fill="C00000"/>
            <w:vAlign w:val="center"/>
          </w:tcPr>
          <w:p w14:paraId="2CB8D6C5" w14:textId="77777777" w:rsidR="00E33202" w:rsidRPr="007E5B2A" w:rsidRDefault="00E33202" w:rsidP="00C44AFD">
            <w:pPr>
              <w:pStyle w:val="TableHeader"/>
            </w:pPr>
            <w:r w:rsidRPr="007E5B2A">
              <w:t>Expected result</w:t>
            </w:r>
          </w:p>
        </w:tc>
        <w:tc>
          <w:tcPr>
            <w:tcW w:w="697" w:type="pct"/>
            <w:tcBorders>
              <w:bottom w:val="single" w:sz="8" w:space="0" w:color="auto"/>
            </w:tcBorders>
            <w:shd w:val="clear" w:color="auto" w:fill="C00000"/>
            <w:vAlign w:val="center"/>
          </w:tcPr>
          <w:p w14:paraId="4A1411F1" w14:textId="77777777" w:rsidR="00E33202" w:rsidRPr="00F85498" w:rsidRDefault="00E33202" w:rsidP="00C44AFD">
            <w:pPr>
              <w:pStyle w:val="TableHeader"/>
            </w:pPr>
            <w:r w:rsidRPr="00F85498">
              <w:t>REQ</w:t>
            </w:r>
          </w:p>
        </w:tc>
      </w:tr>
      <w:tr w:rsidR="00E33202" w:rsidRPr="00A55090" w14:paraId="5D747125" w14:textId="77777777" w:rsidTr="00C44AFD">
        <w:trPr>
          <w:trHeight w:val="314"/>
          <w:jc w:val="center"/>
        </w:trPr>
        <w:tc>
          <w:tcPr>
            <w:tcW w:w="445" w:type="pct"/>
            <w:shd w:val="clear" w:color="auto" w:fill="FFFFFF" w:themeFill="background1"/>
            <w:vAlign w:val="center"/>
          </w:tcPr>
          <w:p w14:paraId="69D82242"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23A71F9C" w14:textId="77777777" w:rsidR="00E33202" w:rsidRPr="00A55090" w:rsidRDefault="00E33202" w:rsidP="00C44AFD">
            <w:pPr>
              <w:pStyle w:val="TableContentLeft"/>
            </w:pPr>
            <w:r w:rsidRPr="00A55090">
              <w:t>PROC_EUICC_INITIALIZATION_SEQUENCE</w:t>
            </w:r>
          </w:p>
        </w:tc>
      </w:tr>
      <w:tr w:rsidR="00E33202" w:rsidRPr="00A55090" w14:paraId="224B55B4" w14:textId="77777777" w:rsidTr="00C44AFD">
        <w:trPr>
          <w:trHeight w:val="314"/>
          <w:jc w:val="center"/>
        </w:trPr>
        <w:tc>
          <w:tcPr>
            <w:tcW w:w="445" w:type="pct"/>
            <w:shd w:val="clear" w:color="auto" w:fill="FFFFFF" w:themeFill="background1"/>
            <w:vAlign w:val="center"/>
          </w:tcPr>
          <w:p w14:paraId="57259199"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574F8FC5" w14:textId="77777777" w:rsidR="00E33202" w:rsidRPr="00A55090" w:rsidRDefault="00E33202" w:rsidP="00C44AFD">
            <w:pPr>
              <w:pStyle w:val="TableContentLeft"/>
            </w:pPr>
            <w:r w:rsidRPr="00A55090">
              <w:t>PROC_OPEN_LOGICAL_CHANNEL_AND_SELECT_ISDR</w:t>
            </w:r>
          </w:p>
        </w:tc>
      </w:tr>
      <w:tr w:rsidR="00E33202" w:rsidRPr="00421EB7" w14:paraId="50127660" w14:textId="77777777" w:rsidTr="00C44AFD">
        <w:trPr>
          <w:trHeight w:val="314"/>
          <w:jc w:val="center"/>
        </w:trPr>
        <w:tc>
          <w:tcPr>
            <w:tcW w:w="445" w:type="pct"/>
            <w:shd w:val="clear" w:color="auto" w:fill="auto"/>
            <w:vAlign w:val="center"/>
          </w:tcPr>
          <w:p w14:paraId="3F23ABC3" w14:textId="77777777" w:rsidR="00E33202" w:rsidRPr="00A55090" w:rsidRDefault="00E33202" w:rsidP="00C44AFD">
            <w:pPr>
              <w:pStyle w:val="TableContentLeft"/>
            </w:pPr>
            <w:r w:rsidRPr="00A55090">
              <w:t>1</w:t>
            </w:r>
          </w:p>
        </w:tc>
        <w:tc>
          <w:tcPr>
            <w:tcW w:w="651" w:type="pct"/>
            <w:shd w:val="clear" w:color="auto" w:fill="auto"/>
            <w:vAlign w:val="center"/>
          </w:tcPr>
          <w:p w14:paraId="56813BB8" w14:textId="77777777" w:rsidR="00E33202" w:rsidRPr="00A55090" w:rsidRDefault="00E33202" w:rsidP="00C44AFD">
            <w:pPr>
              <w:pStyle w:val="TableContentLeft"/>
            </w:pPr>
            <w:r w:rsidRPr="00A55090">
              <w:t>S_LPAd → eUICC</w:t>
            </w:r>
          </w:p>
        </w:tc>
        <w:tc>
          <w:tcPr>
            <w:tcW w:w="1587" w:type="pct"/>
            <w:shd w:val="clear" w:color="auto" w:fill="auto"/>
            <w:vAlign w:val="center"/>
          </w:tcPr>
          <w:p w14:paraId="36DCE08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29F71D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49DF1F2B"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NO_PARAM, </w:t>
            </w:r>
          </w:p>
          <w:p w14:paraId="0FBB9B34" w14:textId="77777777" w:rsidR="00E33202" w:rsidRPr="00A55090" w:rsidRDefault="00E33202" w:rsidP="00C44AFD">
            <w:pPr>
              <w:pStyle w:val="TableContentLeft"/>
            </w:pPr>
            <w:r w:rsidRPr="00A55090">
              <w:t xml:space="preserve">    &lt;ISD_P_AID2&gt;)</w:t>
            </w:r>
          </w:p>
        </w:tc>
        <w:tc>
          <w:tcPr>
            <w:tcW w:w="1620" w:type="pct"/>
            <w:shd w:val="clear" w:color="auto" w:fill="auto"/>
            <w:vAlign w:val="center"/>
          </w:tcPr>
          <w:p w14:paraId="2B3DC08E" w14:textId="77777777" w:rsidR="00E33202" w:rsidRPr="00A55090" w:rsidRDefault="00E33202" w:rsidP="00C44AFD">
            <w:pPr>
              <w:pStyle w:val="TableContentLeft"/>
            </w:pPr>
            <w:r w:rsidRPr="00A55090">
              <w:lastRenderedPageBreak/>
              <w:t>SW=0x6985</w:t>
            </w:r>
          </w:p>
        </w:tc>
        <w:tc>
          <w:tcPr>
            <w:tcW w:w="697" w:type="pct"/>
            <w:shd w:val="clear" w:color="auto" w:fill="auto"/>
            <w:vAlign w:val="center"/>
          </w:tcPr>
          <w:p w14:paraId="7B10D6EF" w14:textId="77777777" w:rsidR="00E33202" w:rsidRPr="003D212B" w:rsidRDefault="00E33202" w:rsidP="00C44AFD">
            <w:pPr>
              <w:pStyle w:val="TableContentLeft"/>
              <w:rPr>
                <w:highlight w:val="yellow"/>
                <w:lang w:val="fr-FR"/>
              </w:rPr>
            </w:pPr>
            <w:r w:rsidRPr="003D212B">
              <w:rPr>
                <w:lang w:val="fr-FR"/>
              </w:rPr>
              <w:t xml:space="preserve">RQ24_016 </w:t>
            </w:r>
            <w:r w:rsidRPr="008F1B4C">
              <w:rPr>
                <w:rStyle w:val="PlaceholderText"/>
                <w:lang w:val="fr-FR"/>
              </w:rPr>
              <w:t xml:space="preserve">RQ32_049 RQ32_050 </w:t>
            </w:r>
            <w:r w:rsidRPr="008F1B4C">
              <w:rPr>
                <w:rStyle w:val="PlaceholderText"/>
                <w:lang w:val="fr-FR"/>
              </w:rPr>
              <w:lastRenderedPageBreak/>
              <w:t>RQ57_154 RQ57_155 RQ57_160 RQ57_162</w:t>
            </w:r>
          </w:p>
        </w:tc>
      </w:tr>
      <w:tr w:rsidR="00E33202" w:rsidRPr="00421EB7" w14:paraId="3C05297C" w14:textId="77777777" w:rsidTr="00C44AFD">
        <w:trPr>
          <w:trHeight w:val="314"/>
          <w:jc w:val="center"/>
        </w:trPr>
        <w:tc>
          <w:tcPr>
            <w:tcW w:w="445" w:type="pct"/>
            <w:shd w:val="clear" w:color="auto" w:fill="auto"/>
            <w:vAlign w:val="center"/>
          </w:tcPr>
          <w:p w14:paraId="6F541BE9" w14:textId="77777777" w:rsidR="00E33202" w:rsidRPr="00A55090" w:rsidRDefault="00E33202" w:rsidP="00C44AFD">
            <w:pPr>
              <w:pStyle w:val="TableContentLeft"/>
            </w:pPr>
            <w:r w:rsidRPr="00A55090">
              <w:lastRenderedPageBreak/>
              <w:t>2</w:t>
            </w:r>
          </w:p>
        </w:tc>
        <w:tc>
          <w:tcPr>
            <w:tcW w:w="651" w:type="pct"/>
            <w:shd w:val="clear" w:color="auto" w:fill="auto"/>
            <w:vAlign w:val="center"/>
          </w:tcPr>
          <w:p w14:paraId="08BFAE1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87" w:type="pct"/>
            <w:shd w:val="clear" w:color="auto" w:fill="auto"/>
            <w:vAlign w:val="center"/>
          </w:tcPr>
          <w:p w14:paraId="3C863FF5" w14:textId="77777777" w:rsidR="00E33202" w:rsidRPr="00A55090" w:rsidRDefault="00E33202" w:rsidP="00C44AFD">
            <w:pPr>
              <w:pStyle w:val="TableContentLeft"/>
            </w:pPr>
            <w:r w:rsidRPr="00A55090">
              <w:t>MTD_STORE_DATA ( #GET_PROFILES_INFO_ALL)</w:t>
            </w:r>
          </w:p>
        </w:tc>
        <w:tc>
          <w:tcPr>
            <w:tcW w:w="1620" w:type="pct"/>
            <w:shd w:val="clear" w:color="auto" w:fill="auto"/>
            <w:vAlign w:val="center"/>
          </w:tcPr>
          <w:p w14:paraId="05507C2A" w14:textId="77777777" w:rsidR="00E33202" w:rsidRPr="00A55090" w:rsidRDefault="00E33202" w:rsidP="00C44AFD">
            <w:pPr>
              <w:pStyle w:val="TableContentLeft"/>
            </w:pPr>
            <w:r w:rsidRPr="00A55090">
              <w:t>profileInfoListOk: {</w:t>
            </w:r>
          </w:p>
          <w:p w14:paraId="7BB808C8" w14:textId="77777777" w:rsidR="00E33202" w:rsidRPr="00A55090" w:rsidRDefault="00E33202" w:rsidP="00C44AFD">
            <w:pPr>
              <w:pStyle w:val="TableContentLeft"/>
            </w:pPr>
            <w:r w:rsidRPr="00A55090">
              <w:t>#PROFILE_INFO1_DISABLED,</w:t>
            </w:r>
          </w:p>
          <w:p w14:paraId="5E35E354" w14:textId="77777777" w:rsidR="00E33202" w:rsidRPr="00A55090" w:rsidRDefault="00E33202" w:rsidP="00C44AFD">
            <w:pPr>
              <w:pStyle w:val="TableContentLeft"/>
            </w:pPr>
            <w:r w:rsidRPr="00A55090">
              <w:t>#PROFILE_INFO2_ENABLED</w:t>
            </w:r>
          </w:p>
          <w:p w14:paraId="545F0553" w14:textId="77777777" w:rsidR="00E33202" w:rsidRPr="00A55090" w:rsidRDefault="00E33202" w:rsidP="00C44AFD">
            <w:pPr>
              <w:pStyle w:val="TableContentLeft"/>
            </w:pPr>
            <w:r w:rsidRPr="00A55090">
              <w:t>}</w:t>
            </w:r>
          </w:p>
          <w:p w14:paraId="5C5C2C00" w14:textId="77777777" w:rsidR="00E33202" w:rsidRPr="00A55090" w:rsidRDefault="00E33202" w:rsidP="00C44AFD">
            <w:pPr>
              <w:pStyle w:val="TableContentLeft"/>
            </w:pPr>
            <w:r w:rsidRPr="00A55090">
              <w:t>SW=0x9000</w:t>
            </w:r>
          </w:p>
        </w:tc>
        <w:tc>
          <w:tcPr>
            <w:tcW w:w="697" w:type="pct"/>
            <w:shd w:val="clear" w:color="auto" w:fill="auto"/>
            <w:vAlign w:val="center"/>
          </w:tcPr>
          <w:p w14:paraId="5710D696"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32_050 RQ57_154 RQ57_155 RQ57_160 RQ57_162</w:t>
            </w:r>
          </w:p>
        </w:tc>
      </w:tr>
    </w:tbl>
    <w:p w14:paraId="2D155097" w14:textId="77777777" w:rsidR="00E33202" w:rsidRPr="00A55090" w:rsidRDefault="00E33202" w:rsidP="00E33202">
      <w:pPr>
        <w:pStyle w:val="Heading6no"/>
      </w:pPr>
      <w:r w:rsidRPr="00A55090">
        <w:t>Test Sequence #04 Error: Delete Profile (by ICCID) not possible when this Operational Profile is in Enabled state</w:t>
      </w:r>
    </w:p>
    <w:p w14:paraId="25C182D4"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5B91BCA" w14:textId="77777777" w:rsidTr="00C44AFD">
        <w:trPr>
          <w:trHeight w:val="380"/>
          <w:jc w:val="center"/>
        </w:trPr>
        <w:tc>
          <w:tcPr>
            <w:tcW w:w="1167" w:type="pct"/>
            <w:shd w:val="clear" w:color="auto" w:fill="BFBFBF" w:themeFill="background1" w:themeFillShade="BF"/>
            <w:vAlign w:val="center"/>
          </w:tcPr>
          <w:p w14:paraId="0BC4CDE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81C6E1D" w14:textId="77777777" w:rsidR="00E33202" w:rsidRPr="00A55090" w:rsidRDefault="00E33202" w:rsidP="00C44AFD">
            <w:pPr>
              <w:pStyle w:val="TableHeaderGray"/>
              <w:rPr>
                <w:rStyle w:val="PlaceholderText"/>
                <w:rFonts w:eastAsia="SimSun"/>
                <w:lang w:val="en-GB" w:eastAsia="de-DE"/>
              </w:rPr>
            </w:pPr>
          </w:p>
        </w:tc>
      </w:tr>
      <w:tr w:rsidR="00E33202" w:rsidRPr="00A55090" w14:paraId="0761637D" w14:textId="77777777" w:rsidTr="00C44AFD">
        <w:trPr>
          <w:jc w:val="center"/>
        </w:trPr>
        <w:tc>
          <w:tcPr>
            <w:tcW w:w="1167" w:type="pct"/>
            <w:shd w:val="clear" w:color="auto" w:fill="BFBFBF" w:themeFill="background1" w:themeFillShade="BF"/>
            <w:vAlign w:val="center"/>
          </w:tcPr>
          <w:p w14:paraId="796BD24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86EA29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3442FDF" w14:textId="77777777" w:rsidTr="00C44AFD">
        <w:trPr>
          <w:jc w:val="center"/>
        </w:trPr>
        <w:tc>
          <w:tcPr>
            <w:tcW w:w="1167" w:type="pct"/>
            <w:vAlign w:val="center"/>
          </w:tcPr>
          <w:p w14:paraId="3E326EF4" w14:textId="77777777" w:rsidR="00E33202" w:rsidRPr="008F1B4C" w:rsidRDefault="00E33202" w:rsidP="00C44AFD">
            <w:pPr>
              <w:pStyle w:val="TableText"/>
              <w:rPr>
                <w:rFonts w:cs="Arial"/>
                <w:sz w:val="18"/>
                <w:szCs w:val="18"/>
              </w:rPr>
            </w:pPr>
            <w:r w:rsidRPr="00E24742">
              <w:t>eUICC</w:t>
            </w:r>
          </w:p>
        </w:tc>
        <w:tc>
          <w:tcPr>
            <w:tcW w:w="3833" w:type="pct"/>
            <w:vAlign w:val="center"/>
          </w:tcPr>
          <w:p w14:paraId="2FD7577D" w14:textId="77777777" w:rsidR="00E33202" w:rsidRPr="00E24742" w:rsidRDefault="00E33202" w:rsidP="00C44AFD">
            <w:pPr>
              <w:pStyle w:val="TableText"/>
            </w:pPr>
            <w:r w:rsidRPr="00E24742">
              <w:t>The PROFILE_OPERATIONAL1 is Disabled on the eUICC</w:t>
            </w:r>
            <w:r>
              <w:t>.</w:t>
            </w:r>
          </w:p>
        </w:tc>
      </w:tr>
      <w:tr w:rsidR="00E33202" w:rsidRPr="00A55090" w14:paraId="10797BB6" w14:textId="77777777" w:rsidTr="00C44AFD">
        <w:trPr>
          <w:jc w:val="center"/>
        </w:trPr>
        <w:tc>
          <w:tcPr>
            <w:tcW w:w="1167" w:type="pct"/>
            <w:vAlign w:val="center"/>
          </w:tcPr>
          <w:p w14:paraId="19ED79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465D9DBF" w14:textId="77777777" w:rsidR="00E33202" w:rsidRPr="00E24742" w:rsidRDefault="00E33202" w:rsidP="00C44AFD">
            <w:pPr>
              <w:pStyle w:val="TableText"/>
            </w:pPr>
            <w:r w:rsidRPr="00E24742">
              <w:t>The PROFILE_OPERATIONAL2 is Enabled on the eUICC</w:t>
            </w:r>
            <w:r>
              <w:t>.</w:t>
            </w:r>
          </w:p>
        </w:tc>
      </w:tr>
    </w:tbl>
    <w:p w14:paraId="1F8BA7FF"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716"/>
        <w:gridCol w:w="2920"/>
        <w:gridCol w:w="1396"/>
      </w:tblGrid>
      <w:tr w:rsidR="00E33202" w:rsidRPr="001F0550" w14:paraId="17C3FE02" w14:textId="77777777" w:rsidTr="00C44AFD">
        <w:trPr>
          <w:trHeight w:val="314"/>
          <w:jc w:val="center"/>
        </w:trPr>
        <w:tc>
          <w:tcPr>
            <w:tcW w:w="445" w:type="pct"/>
            <w:tcBorders>
              <w:bottom w:val="single" w:sz="8" w:space="0" w:color="auto"/>
            </w:tcBorders>
            <w:shd w:val="clear" w:color="auto" w:fill="C00000"/>
            <w:vAlign w:val="center"/>
          </w:tcPr>
          <w:p w14:paraId="4BB8A1ED" w14:textId="77777777" w:rsidR="00E33202" w:rsidRPr="0061518F" w:rsidRDefault="00E33202" w:rsidP="00C44AFD">
            <w:pPr>
              <w:pStyle w:val="TableHeader"/>
            </w:pPr>
            <w:r w:rsidRPr="001A336D">
              <w:t>Step</w:t>
            </w:r>
          </w:p>
        </w:tc>
        <w:tc>
          <w:tcPr>
            <w:tcW w:w="651" w:type="pct"/>
            <w:tcBorders>
              <w:bottom w:val="single" w:sz="8" w:space="0" w:color="auto"/>
            </w:tcBorders>
            <w:shd w:val="clear" w:color="auto" w:fill="C00000"/>
            <w:vAlign w:val="center"/>
          </w:tcPr>
          <w:p w14:paraId="0528D519" w14:textId="77777777" w:rsidR="00E33202" w:rsidRPr="00065A81" w:rsidRDefault="00E33202" w:rsidP="00C44AFD">
            <w:pPr>
              <w:pStyle w:val="TableHeader"/>
            </w:pPr>
            <w:r w:rsidRPr="00065A81">
              <w:t>Direction</w:t>
            </w:r>
          </w:p>
        </w:tc>
        <w:tc>
          <w:tcPr>
            <w:tcW w:w="1508" w:type="pct"/>
            <w:tcBorders>
              <w:bottom w:val="single" w:sz="8" w:space="0" w:color="auto"/>
            </w:tcBorders>
            <w:shd w:val="clear" w:color="auto" w:fill="C00000"/>
            <w:vAlign w:val="center"/>
          </w:tcPr>
          <w:p w14:paraId="0A83C4F3" w14:textId="77777777" w:rsidR="00E33202" w:rsidRPr="00452227" w:rsidRDefault="00E33202" w:rsidP="00C44AFD">
            <w:pPr>
              <w:pStyle w:val="TableHeader"/>
            </w:pPr>
            <w:r w:rsidRPr="00263515">
              <w:t>Sequence / Description</w:t>
            </w:r>
          </w:p>
        </w:tc>
        <w:tc>
          <w:tcPr>
            <w:tcW w:w="1621" w:type="pct"/>
            <w:tcBorders>
              <w:bottom w:val="single" w:sz="8" w:space="0" w:color="auto"/>
            </w:tcBorders>
            <w:shd w:val="clear" w:color="auto" w:fill="C00000"/>
            <w:vAlign w:val="center"/>
          </w:tcPr>
          <w:p w14:paraId="7C275FD6" w14:textId="77777777" w:rsidR="00E33202" w:rsidRPr="007E5B2A" w:rsidRDefault="00E33202" w:rsidP="00C44AFD">
            <w:pPr>
              <w:pStyle w:val="TableHeader"/>
            </w:pPr>
            <w:r w:rsidRPr="007E5B2A">
              <w:t>Expected result</w:t>
            </w:r>
          </w:p>
        </w:tc>
        <w:tc>
          <w:tcPr>
            <w:tcW w:w="774" w:type="pct"/>
            <w:tcBorders>
              <w:bottom w:val="single" w:sz="8" w:space="0" w:color="auto"/>
            </w:tcBorders>
            <w:shd w:val="clear" w:color="auto" w:fill="C00000"/>
            <w:vAlign w:val="center"/>
          </w:tcPr>
          <w:p w14:paraId="0D94927A" w14:textId="77777777" w:rsidR="00E33202" w:rsidRPr="00F85498" w:rsidRDefault="00E33202" w:rsidP="00C44AFD">
            <w:pPr>
              <w:pStyle w:val="TableHeader"/>
            </w:pPr>
            <w:r w:rsidRPr="00F85498">
              <w:t>REQ</w:t>
            </w:r>
          </w:p>
        </w:tc>
      </w:tr>
      <w:tr w:rsidR="00E33202" w:rsidRPr="00A55090" w14:paraId="71AC237E" w14:textId="77777777" w:rsidTr="00C44AFD">
        <w:trPr>
          <w:trHeight w:val="314"/>
          <w:jc w:val="center"/>
        </w:trPr>
        <w:tc>
          <w:tcPr>
            <w:tcW w:w="445" w:type="pct"/>
            <w:shd w:val="clear" w:color="auto" w:fill="FFFFFF" w:themeFill="background1"/>
            <w:vAlign w:val="center"/>
          </w:tcPr>
          <w:p w14:paraId="54F4423B"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399DB16B" w14:textId="77777777" w:rsidR="00E33202" w:rsidRPr="00A55090" w:rsidRDefault="00E33202" w:rsidP="00C44AFD">
            <w:pPr>
              <w:pStyle w:val="TableContentLeft"/>
            </w:pPr>
            <w:r w:rsidRPr="00A55090">
              <w:t>PROC_EUICC_INITIALIZATION_SEQUENCE</w:t>
            </w:r>
          </w:p>
        </w:tc>
      </w:tr>
      <w:tr w:rsidR="00E33202" w:rsidRPr="00A55090" w14:paraId="553E290C" w14:textId="77777777" w:rsidTr="00C44AFD">
        <w:trPr>
          <w:trHeight w:val="314"/>
          <w:jc w:val="center"/>
        </w:trPr>
        <w:tc>
          <w:tcPr>
            <w:tcW w:w="445" w:type="pct"/>
            <w:shd w:val="clear" w:color="auto" w:fill="FFFFFF" w:themeFill="background1"/>
            <w:vAlign w:val="center"/>
          </w:tcPr>
          <w:p w14:paraId="73DA9FDE"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2533F4AC" w14:textId="77777777" w:rsidR="00E33202" w:rsidRPr="00A55090" w:rsidRDefault="00E33202" w:rsidP="00C44AFD">
            <w:pPr>
              <w:pStyle w:val="TableContentLeft"/>
            </w:pPr>
            <w:r w:rsidRPr="00A55090">
              <w:t>PROC_OPEN_LOGICAL_CHANNEL_AND_SELECT_ISDR</w:t>
            </w:r>
          </w:p>
        </w:tc>
      </w:tr>
      <w:tr w:rsidR="00E33202" w:rsidRPr="00421EB7" w14:paraId="72613C27" w14:textId="77777777" w:rsidTr="00C44AFD">
        <w:trPr>
          <w:trHeight w:val="314"/>
          <w:jc w:val="center"/>
        </w:trPr>
        <w:tc>
          <w:tcPr>
            <w:tcW w:w="445" w:type="pct"/>
            <w:shd w:val="clear" w:color="auto" w:fill="auto"/>
            <w:vAlign w:val="center"/>
          </w:tcPr>
          <w:p w14:paraId="4CB9A4E6" w14:textId="77777777" w:rsidR="00E33202" w:rsidRPr="00A55090" w:rsidRDefault="00E33202" w:rsidP="00C44AFD">
            <w:pPr>
              <w:pStyle w:val="TableContentLeft"/>
            </w:pPr>
            <w:r w:rsidRPr="00A55090">
              <w:t>1</w:t>
            </w:r>
          </w:p>
        </w:tc>
        <w:tc>
          <w:tcPr>
            <w:tcW w:w="651" w:type="pct"/>
            <w:shd w:val="clear" w:color="auto" w:fill="auto"/>
            <w:vAlign w:val="center"/>
          </w:tcPr>
          <w:p w14:paraId="08F7E8D8" w14:textId="77777777" w:rsidR="00E33202" w:rsidRPr="00A55090" w:rsidRDefault="00E33202" w:rsidP="00C44AFD">
            <w:pPr>
              <w:pStyle w:val="TableContentLeft"/>
            </w:pPr>
            <w:r w:rsidRPr="00A55090">
              <w:t>S_LPAd → eUICC</w:t>
            </w:r>
          </w:p>
        </w:tc>
        <w:tc>
          <w:tcPr>
            <w:tcW w:w="1508" w:type="pct"/>
            <w:shd w:val="clear" w:color="auto" w:fill="auto"/>
            <w:vAlign w:val="center"/>
          </w:tcPr>
          <w:p w14:paraId="29AC5F6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4D5412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43107E7" w14:textId="77777777" w:rsidR="00E33202" w:rsidRPr="00A55090" w:rsidRDefault="00E33202" w:rsidP="00C44AFD">
            <w:pPr>
              <w:pStyle w:val="NormalParagraph"/>
              <w:spacing w:line="240" w:lineRule="auto"/>
              <w:rPr>
                <w:sz w:val="18"/>
                <w:szCs w:val="18"/>
              </w:rPr>
            </w:pPr>
            <w:r w:rsidRPr="00A55090">
              <w:rPr>
                <w:sz w:val="18"/>
                <w:szCs w:val="18"/>
              </w:rPr>
              <w:t xml:space="preserve">    #ICCID_OP_PROF2, </w:t>
            </w:r>
          </w:p>
          <w:p w14:paraId="3808EC21" w14:textId="77777777" w:rsidR="00E33202" w:rsidRPr="00A55090" w:rsidRDefault="00E33202" w:rsidP="00C44AFD">
            <w:pPr>
              <w:pStyle w:val="TableContentLeft"/>
            </w:pPr>
            <w:r w:rsidRPr="00A55090">
              <w:t xml:space="preserve">    NO_PARAM</w:t>
            </w:r>
            <w:r w:rsidRPr="00A55090">
              <w:rPr>
                <w:b/>
              </w:rPr>
              <w:t>)</w:t>
            </w:r>
          </w:p>
        </w:tc>
        <w:tc>
          <w:tcPr>
            <w:tcW w:w="1621" w:type="pct"/>
            <w:shd w:val="clear" w:color="auto" w:fill="auto"/>
            <w:vAlign w:val="center"/>
          </w:tcPr>
          <w:p w14:paraId="49578534" w14:textId="77777777" w:rsidR="00E33202" w:rsidRPr="00A55090" w:rsidRDefault="00E33202" w:rsidP="00C44AFD">
            <w:pPr>
              <w:pStyle w:val="TableContentLeft"/>
            </w:pPr>
            <w:r w:rsidRPr="00A55090">
              <w:t>SW=0x6985</w:t>
            </w:r>
          </w:p>
        </w:tc>
        <w:tc>
          <w:tcPr>
            <w:tcW w:w="774" w:type="pct"/>
            <w:shd w:val="clear" w:color="auto" w:fill="auto"/>
            <w:vAlign w:val="center"/>
          </w:tcPr>
          <w:p w14:paraId="3D9E0637" w14:textId="77777777" w:rsidR="00E33202" w:rsidRPr="003D212B" w:rsidRDefault="00E33202" w:rsidP="00C44AFD">
            <w:pPr>
              <w:pStyle w:val="TableContentLeft"/>
              <w:rPr>
                <w:highlight w:val="yellow"/>
                <w:lang w:val="fr-FR"/>
              </w:rPr>
            </w:pPr>
            <w:r w:rsidRPr="003D212B">
              <w:rPr>
                <w:lang w:val="fr-FR"/>
              </w:rPr>
              <w:t>RQ24_016</w:t>
            </w:r>
            <w:r w:rsidRPr="008F1B4C">
              <w:rPr>
                <w:rStyle w:val="PlaceholderText"/>
                <w:lang w:val="fr-FR"/>
              </w:rPr>
              <w:t xml:space="preserve"> RQ32_049 RQ32_050 RQ57_154 RQ57_155 RQ57_160 RQ57_162</w:t>
            </w:r>
          </w:p>
        </w:tc>
      </w:tr>
      <w:tr w:rsidR="00E33202" w:rsidRPr="00421EB7" w14:paraId="778F0A11" w14:textId="77777777" w:rsidTr="00C44AFD">
        <w:trPr>
          <w:trHeight w:val="314"/>
          <w:jc w:val="center"/>
        </w:trPr>
        <w:tc>
          <w:tcPr>
            <w:tcW w:w="445" w:type="pct"/>
            <w:shd w:val="clear" w:color="auto" w:fill="auto"/>
            <w:vAlign w:val="center"/>
          </w:tcPr>
          <w:p w14:paraId="174D8BA6" w14:textId="77777777" w:rsidR="00E33202" w:rsidRPr="00A55090" w:rsidRDefault="00E33202" w:rsidP="00C44AFD">
            <w:pPr>
              <w:pStyle w:val="TableContentLeft"/>
            </w:pPr>
            <w:r w:rsidRPr="00A55090">
              <w:t>2</w:t>
            </w:r>
          </w:p>
        </w:tc>
        <w:tc>
          <w:tcPr>
            <w:tcW w:w="651" w:type="pct"/>
            <w:shd w:val="clear" w:color="auto" w:fill="auto"/>
            <w:vAlign w:val="center"/>
          </w:tcPr>
          <w:p w14:paraId="14F30CF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08" w:type="pct"/>
            <w:shd w:val="clear" w:color="auto" w:fill="auto"/>
            <w:vAlign w:val="center"/>
          </w:tcPr>
          <w:p w14:paraId="4B441E6A"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0F4FB070" w14:textId="77777777" w:rsidR="00E33202" w:rsidRPr="00A55090" w:rsidRDefault="00E33202" w:rsidP="00C44AFD">
            <w:pPr>
              <w:pStyle w:val="TableContentLeft"/>
            </w:pPr>
            <w:r w:rsidRPr="00A55090">
              <w:t>response ProfileInfoListResponse::= profileInfoListOk: {</w:t>
            </w:r>
          </w:p>
          <w:p w14:paraId="7F3069B0" w14:textId="77777777" w:rsidR="00E33202" w:rsidRPr="00A55090" w:rsidRDefault="00E33202" w:rsidP="00C44AFD">
            <w:pPr>
              <w:pStyle w:val="TableContentLeft"/>
            </w:pPr>
            <w:r w:rsidRPr="00A55090">
              <w:t>#PROFILE_INFO1_DISABLED,</w:t>
            </w:r>
          </w:p>
          <w:p w14:paraId="7F537D32" w14:textId="77777777" w:rsidR="00E33202" w:rsidRPr="00A55090" w:rsidRDefault="00E33202" w:rsidP="00C44AFD">
            <w:pPr>
              <w:pStyle w:val="TableContentLeft"/>
            </w:pPr>
            <w:r w:rsidRPr="00A55090">
              <w:t>#PROFILE_INFO2_ENABLED</w:t>
            </w:r>
          </w:p>
          <w:p w14:paraId="40F6D589" w14:textId="77777777" w:rsidR="00E33202" w:rsidRPr="00A55090" w:rsidRDefault="00E33202" w:rsidP="00C44AFD">
            <w:pPr>
              <w:pStyle w:val="TableContentLeft"/>
            </w:pPr>
            <w:r w:rsidRPr="00A55090">
              <w:t>}</w:t>
            </w:r>
          </w:p>
          <w:p w14:paraId="586AB1AC" w14:textId="77777777" w:rsidR="00E33202" w:rsidRPr="00A55090" w:rsidRDefault="00E33202" w:rsidP="00C44AFD">
            <w:pPr>
              <w:pStyle w:val="TableContentLeft"/>
            </w:pPr>
            <w:r w:rsidRPr="00A55090">
              <w:t>SW=0x9000</w:t>
            </w:r>
          </w:p>
        </w:tc>
        <w:tc>
          <w:tcPr>
            <w:tcW w:w="774" w:type="pct"/>
            <w:shd w:val="clear" w:color="auto" w:fill="auto"/>
            <w:vAlign w:val="center"/>
          </w:tcPr>
          <w:p w14:paraId="102F0993" w14:textId="77777777" w:rsidR="00E33202" w:rsidRPr="003D212B" w:rsidRDefault="00E33202" w:rsidP="00C44AFD">
            <w:pPr>
              <w:pStyle w:val="TableContentLeft"/>
              <w:rPr>
                <w:highlight w:val="yellow"/>
                <w:lang w:val="fr-FR" w:eastAsia="en-US"/>
              </w:rPr>
            </w:pPr>
            <w:r w:rsidRPr="003D212B">
              <w:rPr>
                <w:lang w:val="fr-FR"/>
              </w:rPr>
              <w:t>RQ24_016</w:t>
            </w:r>
            <w:r w:rsidRPr="008F1B4C">
              <w:rPr>
                <w:rStyle w:val="PlaceholderText"/>
                <w:lang w:val="fr-FR"/>
              </w:rPr>
              <w:t xml:space="preserve"> RQ32_049 RQ32_050 RQ57_154 RQ57_155 RQ57_160 RQ57_162</w:t>
            </w:r>
          </w:p>
        </w:tc>
      </w:tr>
    </w:tbl>
    <w:p w14:paraId="45821AD2" w14:textId="77777777" w:rsidR="00E33202" w:rsidRPr="00A55090" w:rsidRDefault="00E33202" w:rsidP="00E33202">
      <w:pPr>
        <w:pStyle w:val="Heading6no"/>
      </w:pPr>
      <w:r w:rsidRPr="00A55090">
        <w:t>Test Sequence #05 Error: Delete Profile (by ISD-P AID) not possible when PPR2 is set</w:t>
      </w:r>
    </w:p>
    <w:p w14:paraId="2B4BD2D1"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9823FFD" w14:textId="77777777" w:rsidTr="00C44AFD">
        <w:trPr>
          <w:trHeight w:val="380"/>
          <w:jc w:val="center"/>
        </w:trPr>
        <w:tc>
          <w:tcPr>
            <w:tcW w:w="1167" w:type="pct"/>
            <w:shd w:val="clear" w:color="auto" w:fill="BFBFBF" w:themeFill="background1" w:themeFillShade="BF"/>
            <w:vAlign w:val="center"/>
          </w:tcPr>
          <w:p w14:paraId="16E35E51"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2BA5FA5B" w14:textId="77777777" w:rsidR="00E33202" w:rsidRPr="00A55090" w:rsidRDefault="00E33202" w:rsidP="00C44AFD">
            <w:pPr>
              <w:pStyle w:val="TableHeaderGray"/>
              <w:rPr>
                <w:rStyle w:val="PlaceholderText"/>
                <w:rFonts w:eastAsia="SimSun"/>
                <w:lang w:val="en-GB" w:eastAsia="de-DE"/>
              </w:rPr>
            </w:pPr>
          </w:p>
        </w:tc>
      </w:tr>
      <w:tr w:rsidR="00E33202" w:rsidRPr="00A55090" w14:paraId="629C1DBD" w14:textId="77777777" w:rsidTr="00C44AFD">
        <w:trPr>
          <w:jc w:val="center"/>
        </w:trPr>
        <w:tc>
          <w:tcPr>
            <w:tcW w:w="1167" w:type="pct"/>
            <w:shd w:val="clear" w:color="auto" w:fill="BFBFBF" w:themeFill="background1" w:themeFillShade="BF"/>
            <w:vAlign w:val="center"/>
          </w:tcPr>
          <w:p w14:paraId="34DD98F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441FD3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2043DF9" w14:textId="77777777" w:rsidTr="00C44AFD">
        <w:trPr>
          <w:jc w:val="center"/>
        </w:trPr>
        <w:tc>
          <w:tcPr>
            <w:tcW w:w="1167" w:type="pct"/>
            <w:vAlign w:val="center"/>
          </w:tcPr>
          <w:p w14:paraId="1A2DD80B"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6BC5E58D" w14:textId="77777777" w:rsidR="00E33202" w:rsidRPr="00E24742" w:rsidRDefault="00E33202" w:rsidP="00C44AFD">
            <w:pPr>
              <w:pStyle w:val="TableText"/>
              <w:rPr>
                <w:rStyle w:val="PlaceholderText"/>
              </w:rPr>
            </w:pPr>
            <w:r w:rsidRPr="00E24742">
              <w:rPr>
                <w:rStyle w:val="PlaceholderText"/>
              </w:rPr>
              <w:t>The PROFILE_OPERATIONAL3 has been installed on the eUICC</w:t>
            </w:r>
            <w:r>
              <w:rPr>
                <w:rStyle w:val="PlaceholderText"/>
              </w:rPr>
              <w:t>.</w:t>
            </w:r>
          </w:p>
        </w:tc>
      </w:tr>
      <w:tr w:rsidR="00E33202" w:rsidRPr="00A55090" w14:paraId="44AA4C28" w14:textId="77777777" w:rsidTr="00C44AFD">
        <w:trPr>
          <w:jc w:val="center"/>
        </w:trPr>
        <w:tc>
          <w:tcPr>
            <w:tcW w:w="1167" w:type="pct"/>
            <w:vAlign w:val="center"/>
          </w:tcPr>
          <w:p w14:paraId="17CA34BA" w14:textId="77777777" w:rsidR="00E33202" w:rsidRPr="003D212B" w:rsidRDefault="00E33202" w:rsidP="00C44AFD">
            <w:pPr>
              <w:pStyle w:val="TableText"/>
              <w:rPr>
                <w:highlight w:val="yellow"/>
              </w:rPr>
            </w:pPr>
            <w:r w:rsidRPr="00E24742">
              <w:rPr>
                <w:rStyle w:val="PlaceholderText"/>
              </w:rPr>
              <w:t>eUICC</w:t>
            </w:r>
          </w:p>
        </w:tc>
        <w:tc>
          <w:tcPr>
            <w:tcW w:w="3833" w:type="pct"/>
            <w:vAlign w:val="center"/>
          </w:tcPr>
          <w:p w14:paraId="4355910C" w14:textId="77777777" w:rsidR="00E33202" w:rsidRPr="00E24742" w:rsidRDefault="00E33202" w:rsidP="00C44AFD">
            <w:pPr>
              <w:pStyle w:val="TableText"/>
              <w:rPr>
                <w:rStyle w:val="PlaceholderText"/>
              </w:rPr>
            </w:pPr>
            <w:r w:rsidRPr="00E24742">
              <w:rPr>
                <w:rStyle w:val="PlaceholderText"/>
              </w:rPr>
              <w:t>The PROFILE_OPERATIONAL3 is Disabled on the eUICC</w:t>
            </w:r>
            <w:r>
              <w:rPr>
                <w:rStyle w:val="PlaceholderText"/>
              </w:rPr>
              <w:t>.</w:t>
            </w:r>
          </w:p>
        </w:tc>
      </w:tr>
      <w:tr w:rsidR="00E33202" w:rsidRPr="00A55090" w14:paraId="7F844088" w14:textId="77777777" w:rsidTr="00C44AFD">
        <w:trPr>
          <w:jc w:val="center"/>
        </w:trPr>
        <w:tc>
          <w:tcPr>
            <w:tcW w:w="1167" w:type="pct"/>
            <w:vAlign w:val="center"/>
          </w:tcPr>
          <w:p w14:paraId="5438695B"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132EA533" w14:textId="77777777" w:rsidR="00E33202" w:rsidRPr="00E24742" w:rsidRDefault="00E33202" w:rsidP="00C44AFD">
            <w:pPr>
              <w:pStyle w:val="TableText"/>
              <w:rPr>
                <w:rStyle w:val="PlaceholderText"/>
              </w:rPr>
            </w:pPr>
            <w:r w:rsidRPr="00E24742">
              <w:rPr>
                <w:rStyle w:val="PlaceholderText"/>
              </w:rPr>
              <w:t>The PROFILE_OPERATIONAL3 corresponds to &lt;ISD_P_AID3&gt;</w:t>
            </w:r>
            <w:r>
              <w:rPr>
                <w:rStyle w:val="PlaceholderText"/>
              </w:rPr>
              <w:t>.</w:t>
            </w:r>
          </w:p>
        </w:tc>
      </w:tr>
      <w:tr w:rsidR="00E33202" w:rsidRPr="00A55090" w14:paraId="6FF1E993" w14:textId="77777777" w:rsidTr="00C44AFD">
        <w:trPr>
          <w:jc w:val="center"/>
        </w:trPr>
        <w:tc>
          <w:tcPr>
            <w:tcW w:w="1167" w:type="pct"/>
            <w:vAlign w:val="center"/>
          </w:tcPr>
          <w:p w14:paraId="0FACABA7"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shd w:val="clear" w:color="auto" w:fill="auto"/>
            <w:vAlign w:val="center"/>
          </w:tcPr>
          <w:p w14:paraId="6E41DE16" w14:textId="77777777" w:rsidR="00E33202" w:rsidRPr="00E24742" w:rsidRDefault="00E33202" w:rsidP="00C44AFD">
            <w:pPr>
              <w:pStyle w:val="TableText"/>
              <w:rPr>
                <w:rStyle w:val="PlaceholderText"/>
              </w:rPr>
            </w:pPr>
            <w:r w:rsidRPr="00E24742">
              <w:rPr>
                <w:rStyle w:val="PlaceholderText"/>
              </w:rPr>
              <w:t>The Nickname of the PROFILE_OPERATIONAL3 is equal to #NICKNAME3</w:t>
            </w:r>
            <w:r>
              <w:rPr>
                <w:rStyle w:val="PlaceholderText"/>
              </w:rPr>
              <w:t>.</w:t>
            </w:r>
          </w:p>
        </w:tc>
      </w:tr>
      <w:tr w:rsidR="00E33202" w:rsidRPr="00A55090" w14:paraId="070EDF22" w14:textId="77777777" w:rsidTr="00C44AFD">
        <w:trPr>
          <w:jc w:val="center"/>
        </w:trPr>
        <w:tc>
          <w:tcPr>
            <w:tcW w:w="1167" w:type="pct"/>
            <w:vAlign w:val="center"/>
          </w:tcPr>
          <w:p w14:paraId="2E9AA8B6"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7E470EC7" w14:textId="77777777" w:rsidR="00E33202" w:rsidRPr="00E24742" w:rsidRDefault="00E33202" w:rsidP="00C44AFD">
            <w:pPr>
              <w:pStyle w:val="TableText"/>
              <w:rPr>
                <w:rStyle w:val="PlaceholderText"/>
              </w:rPr>
            </w:pPr>
            <w:r w:rsidRPr="00E24742">
              <w:rPr>
                <w:rStyle w:val="PlaceholderText"/>
              </w:rPr>
              <w:t>The PROFILE_OPERATIONAL1 is Disabled on the eUICC</w:t>
            </w:r>
            <w:r>
              <w:rPr>
                <w:rStyle w:val="PlaceholderText"/>
              </w:rPr>
              <w:t>.</w:t>
            </w:r>
          </w:p>
        </w:tc>
      </w:tr>
      <w:tr w:rsidR="00E33202" w:rsidRPr="00A55090" w14:paraId="7411A883" w14:textId="77777777" w:rsidTr="00C44AFD">
        <w:trPr>
          <w:jc w:val="center"/>
        </w:trPr>
        <w:tc>
          <w:tcPr>
            <w:tcW w:w="1167" w:type="pct"/>
            <w:vAlign w:val="center"/>
          </w:tcPr>
          <w:p w14:paraId="6092D21F"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7B93E6FE" w14:textId="77777777" w:rsidR="00E33202" w:rsidRPr="00E24742" w:rsidRDefault="00E33202" w:rsidP="00C44AFD">
            <w:pPr>
              <w:pStyle w:val="TableText"/>
              <w:rPr>
                <w:rStyle w:val="PlaceholderText"/>
              </w:rPr>
            </w:pPr>
            <w:r w:rsidRPr="00E24742">
              <w:rPr>
                <w:rStyle w:val="PlaceholderText"/>
              </w:rPr>
              <w:t>The PROFILE_OPERATIONAL2 is Enabled on the eUICC</w:t>
            </w:r>
            <w:r>
              <w:rPr>
                <w:rStyle w:val="PlaceholderText"/>
              </w:rPr>
              <w:t>.</w:t>
            </w:r>
          </w:p>
        </w:tc>
      </w:tr>
    </w:tbl>
    <w:p w14:paraId="647AAEB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1"/>
        <w:gridCol w:w="2782"/>
        <w:gridCol w:w="2921"/>
        <w:gridCol w:w="1254"/>
      </w:tblGrid>
      <w:tr w:rsidR="00E33202" w:rsidRPr="001F0550" w14:paraId="23F95A2C" w14:textId="77777777" w:rsidTr="00C44AFD">
        <w:trPr>
          <w:trHeight w:val="314"/>
          <w:jc w:val="center"/>
        </w:trPr>
        <w:tc>
          <w:tcPr>
            <w:tcW w:w="445" w:type="pct"/>
            <w:shd w:val="clear" w:color="auto" w:fill="C00000"/>
            <w:vAlign w:val="center"/>
          </w:tcPr>
          <w:p w14:paraId="518E59F5" w14:textId="77777777" w:rsidR="00E33202" w:rsidRPr="0061518F" w:rsidRDefault="00E33202" w:rsidP="00C44AFD">
            <w:pPr>
              <w:pStyle w:val="TableHeader"/>
            </w:pPr>
            <w:r w:rsidRPr="001A336D">
              <w:t>Step</w:t>
            </w:r>
          </w:p>
        </w:tc>
        <w:tc>
          <w:tcPr>
            <w:tcW w:w="694" w:type="pct"/>
            <w:shd w:val="clear" w:color="auto" w:fill="C00000"/>
            <w:vAlign w:val="center"/>
          </w:tcPr>
          <w:p w14:paraId="5D1DE8EA" w14:textId="77777777" w:rsidR="00E33202" w:rsidRPr="00065A81" w:rsidRDefault="00E33202" w:rsidP="00C44AFD">
            <w:pPr>
              <w:pStyle w:val="TableHeader"/>
            </w:pPr>
            <w:r w:rsidRPr="00065A81">
              <w:t>Direction</w:t>
            </w:r>
          </w:p>
        </w:tc>
        <w:tc>
          <w:tcPr>
            <w:tcW w:w="1544" w:type="pct"/>
            <w:shd w:val="clear" w:color="auto" w:fill="C00000"/>
            <w:vAlign w:val="center"/>
          </w:tcPr>
          <w:p w14:paraId="5F7D3BD6"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626D70FC" w14:textId="77777777" w:rsidR="00E33202" w:rsidRPr="007E5B2A" w:rsidRDefault="00E33202" w:rsidP="00C44AFD">
            <w:pPr>
              <w:pStyle w:val="TableHeader"/>
            </w:pPr>
            <w:r w:rsidRPr="007E5B2A">
              <w:t>Expected result</w:t>
            </w:r>
          </w:p>
        </w:tc>
        <w:tc>
          <w:tcPr>
            <w:tcW w:w="696" w:type="pct"/>
            <w:shd w:val="clear" w:color="auto" w:fill="C00000"/>
            <w:vAlign w:val="center"/>
          </w:tcPr>
          <w:p w14:paraId="1B945123" w14:textId="77777777" w:rsidR="00E33202" w:rsidRPr="00F85498" w:rsidRDefault="00E33202" w:rsidP="00C44AFD">
            <w:pPr>
              <w:pStyle w:val="TableHeader"/>
            </w:pPr>
            <w:r w:rsidRPr="00F85498">
              <w:t>REQ</w:t>
            </w:r>
          </w:p>
        </w:tc>
      </w:tr>
      <w:tr w:rsidR="00E33202" w:rsidRPr="00A55090" w14:paraId="40D461F9" w14:textId="77777777" w:rsidTr="00C44AFD">
        <w:trPr>
          <w:trHeight w:val="314"/>
          <w:jc w:val="center"/>
        </w:trPr>
        <w:tc>
          <w:tcPr>
            <w:tcW w:w="445" w:type="pct"/>
            <w:shd w:val="clear" w:color="auto" w:fill="FFFFFF" w:themeFill="background1"/>
            <w:vAlign w:val="center"/>
          </w:tcPr>
          <w:p w14:paraId="30051524"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4E08C0AC" w14:textId="77777777" w:rsidR="00E33202" w:rsidRPr="00A55090" w:rsidRDefault="00E33202" w:rsidP="00C44AFD">
            <w:pPr>
              <w:pStyle w:val="TableContentLeft"/>
            </w:pPr>
            <w:r w:rsidRPr="00A55090">
              <w:t>PROC_EUICC_INITIALIZATION_SEQUENCE</w:t>
            </w:r>
          </w:p>
        </w:tc>
      </w:tr>
      <w:tr w:rsidR="00E33202" w:rsidRPr="00A55090" w14:paraId="168BD9AF" w14:textId="77777777" w:rsidTr="00C44AFD">
        <w:trPr>
          <w:trHeight w:val="314"/>
          <w:jc w:val="center"/>
        </w:trPr>
        <w:tc>
          <w:tcPr>
            <w:tcW w:w="445" w:type="pct"/>
            <w:shd w:val="clear" w:color="auto" w:fill="FFFFFF" w:themeFill="background1"/>
            <w:vAlign w:val="center"/>
          </w:tcPr>
          <w:p w14:paraId="2EBF5EFB"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7EAB8EA2" w14:textId="77777777" w:rsidR="00E33202" w:rsidRPr="00A55090" w:rsidRDefault="00E33202" w:rsidP="00C44AFD">
            <w:pPr>
              <w:pStyle w:val="TableContentLeft"/>
            </w:pPr>
            <w:r w:rsidRPr="00A55090">
              <w:t>PROC_OPEN_LOGICAL_CHANNEL_AND_SELECT_ISDR</w:t>
            </w:r>
          </w:p>
        </w:tc>
      </w:tr>
      <w:tr w:rsidR="00E33202" w:rsidRPr="00DA0491" w14:paraId="06DD4E97" w14:textId="77777777" w:rsidTr="00C44AFD">
        <w:trPr>
          <w:trHeight w:val="314"/>
          <w:jc w:val="center"/>
        </w:trPr>
        <w:tc>
          <w:tcPr>
            <w:tcW w:w="445" w:type="pct"/>
            <w:shd w:val="clear" w:color="auto" w:fill="auto"/>
            <w:vAlign w:val="center"/>
          </w:tcPr>
          <w:p w14:paraId="0E2AD9BB" w14:textId="77777777" w:rsidR="00E33202" w:rsidRPr="00A55090" w:rsidRDefault="00E33202" w:rsidP="00C44AFD">
            <w:pPr>
              <w:pStyle w:val="TableContentLeft"/>
            </w:pPr>
            <w:r w:rsidRPr="00A55090">
              <w:t>1</w:t>
            </w:r>
          </w:p>
        </w:tc>
        <w:tc>
          <w:tcPr>
            <w:tcW w:w="694" w:type="pct"/>
            <w:shd w:val="clear" w:color="auto" w:fill="auto"/>
            <w:vAlign w:val="center"/>
          </w:tcPr>
          <w:p w14:paraId="1CEF9588" w14:textId="77777777" w:rsidR="00E33202" w:rsidRPr="00A55090" w:rsidRDefault="00E33202" w:rsidP="00C44AFD">
            <w:pPr>
              <w:pStyle w:val="TableContentLeft"/>
            </w:pPr>
            <w:r w:rsidRPr="00A55090">
              <w:t>S_LPAd → eUICC</w:t>
            </w:r>
          </w:p>
        </w:tc>
        <w:tc>
          <w:tcPr>
            <w:tcW w:w="1544" w:type="pct"/>
            <w:shd w:val="clear" w:color="auto" w:fill="auto"/>
            <w:vAlign w:val="center"/>
          </w:tcPr>
          <w:p w14:paraId="2E4837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3872DE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3F9CEE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183BD79" w14:textId="77777777" w:rsidR="00E33202" w:rsidRPr="00A55090" w:rsidRDefault="00E33202" w:rsidP="00C44AFD">
            <w:pPr>
              <w:pStyle w:val="TableContentLeft"/>
            </w:pPr>
            <w:r w:rsidRPr="00A55090">
              <w:t xml:space="preserve">    &lt;ISD_P_AID3&gt;)</w:t>
            </w:r>
          </w:p>
        </w:tc>
        <w:tc>
          <w:tcPr>
            <w:tcW w:w="1621" w:type="pct"/>
            <w:shd w:val="clear" w:color="auto" w:fill="auto"/>
            <w:vAlign w:val="center"/>
          </w:tcPr>
          <w:p w14:paraId="6608BC52" w14:textId="77777777" w:rsidR="00E33202" w:rsidRPr="00A55090" w:rsidRDefault="00E33202" w:rsidP="00C44AFD">
            <w:pPr>
              <w:pStyle w:val="TableContentLeft"/>
            </w:pPr>
            <w:r w:rsidRPr="00A55090">
              <w:t>SW=0x6985</w:t>
            </w:r>
          </w:p>
        </w:tc>
        <w:tc>
          <w:tcPr>
            <w:tcW w:w="696" w:type="pct"/>
            <w:shd w:val="clear" w:color="auto" w:fill="auto"/>
            <w:vAlign w:val="center"/>
          </w:tcPr>
          <w:p w14:paraId="782D8F3F" w14:textId="77777777" w:rsidR="00E33202" w:rsidRPr="00E31195" w:rsidRDefault="00E33202" w:rsidP="00C44AFD">
            <w:pPr>
              <w:pStyle w:val="TableContentLeft"/>
            </w:pPr>
            <w:r w:rsidRPr="00E31195">
              <w:t xml:space="preserve">RQ24_016 </w:t>
            </w:r>
            <w:r w:rsidRPr="00E31195">
              <w:rPr>
                <w:rStyle w:val="PlaceholderText"/>
              </w:rPr>
              <w:t>RQ29_002 RQ29_022 RQ32_049 RQ32_050 RQ57_154 RQ57_156 RQ57_160 RQ57_162</w:t>
            </w:r>
          </w:p>
        </w:tc>
      </w:tr>
      <w:tr w:rsidR="00E33202" w:rsidRPr="00A55090" w14:paraId="6BF87136" w14:textId="77777777" w:rsidTr="00C44AFD">
        <w:trPr>
          <w:trHeight w:val="314"/>
          <w:jc w:val="center"/>
        </w:trPr>
        <w:tc>
          <w:tcPr>
            <w:tcW w:w="445" w:type="pct"/>
            <w:shd w:val="clear" w:color="auto" w:fill="auto"/>
            <w:vAlign w:val="center"/>
          </w:tcPr>
          <w:p w14:paraId="731C9D24" w14:textId="77777777" w:rsidR="00E33202" w:rsidRPr="00A55090" w:rsidRDefault="00E33202" w:rsidP="00C44AFD">
            <w:pPr>
              <w:pStyle w:val="TableContentLeft"/>
            </w:pPr>
            <w:r w:rsidRPr="00A55090">
              <w:t>2</w:t>
            </w:r>
          </w:p>
        </w:tc>
        <w:tc>
          <w:tcPr>
            <w:tcW w:w="694" w:type="pct"/>
            <w:shd w:val="clear" w:color="auto" w:fill="auto"/>
            <w:vAlign w:val="center"/>
          </w:tcPr>
          <w:p w14:paraId="2BC5675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44" w:type="pct"/>
            <w:shd w:val="clear" w:color="auto" w:fill="auto"/>
            <w:vAlign w:val="center"/>
          </w:tcPr>
          <w:p w14:paraId="4F193E01"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166C9351" w14:textId="77777777" w:rsidR="00E33202" w:rsidRPr="00A55090" w:rsidRDefault="00E33202" w:rsidP="00C44AFD">
            <w:pPr>
              <w:pStyle w:val="TableContentLeft"/>
            </w:pPr>
            <w:r w:rsidRPr="00A55090">
              <w:t>response ProfileInfoListResponse::= profileInfoListOk: {</w:t>
            </w:r>
          </w:p>
          <w:p w14:paraId="5E5C53EE" w14:textId="77777777" w:rsidR="00E33202" w:rsidRPr="00A55090" w:rsidRDefault="00E33202" w:rsidP="00C44AFD">
            <w:pPr>
              <w:pStyle w:val="TableContentLeft"/>
            </w:pPr>
            <w:r w:rsidRPr="00A55090">
              <w:t>#PROFILE_INFO1_DISABLED,</w:t>
            </w:r>
          </w:p>
          <w:p w14:paraId="170CB292" w14:textId="77777777" w:rsidR="00E33202" w:rsidRPr="00A55090" w:rsidRDefault="00E33202" w:rsidP="00C44AFD">
            <w:pPr>
              <w:pStyle w:val="TableContentLeft"/>
            </w:pPr>
            <w:r w:rsidRPr="00A55090">
              <w:t>#PROFILE_INFO2_ENABLED,</w:t>
            </w:r>
          </w:p>
          <w:p w14:paraId="5D2B4E19" w14:textId="77777777" w:rsidR="00E33202" w:rsidRPr="00A55090" w:rsidRDefault="00E33202" w:rsidP="00C44AFD">
            <w:pPr>
              <w:pStyle w:val="TableContentLeft"/>
            </w:pPr>
            <w:r w:rsidRPr="00A55090">
              <w:t>#PROFILE_INFO3</w:t>
            </w:r>
          </w:p>
          <w:p w14:paraId="616004B9" w14:textId="77777777" w:rsidR="00E33202" w:rsidRPr="00A55090" w:rsidRDefault="00E33202" w:rsidP="00C44AFD">
            <w:pPr>
              <w:pStyle w:val="TableContentLeft"/>
            </w:pPr>
            <w:r w:rsidRPr="00A55090">
              <w:t>}</w:t>
            </w:r>
          </w:p>
          <w:p w14:paraId="3BA21FC6" w14:textId="77777777" w:rsidR="00E33202" w:rsidRPr="00A55090" w:rsidRDefault="00E33202" w:rsidP="00C44AFD">
            <w:pPr>
              <w:pStyle w:val="TableContentLeft"/>
            </w:pPr>
            <w:r w:rsidRPr="00A55090">
              <w:t>SW=0x9000</w:t>
            </w:r>
          </w:p>
        </w:tc>
        <w:tc>
          <w:tcPr>
            <w:tcW w:w="696" w:type="pct"/>
            <w:shd w:val="clear" w:color="auto" w:fill="auto"/>
            <w:vAlign w:val="center"/>
          </w:tcPr>
          <w:p w14:paraId="55A9BE5A" w14:textId="77777777" w:rsidR="00E33202" w:rsidRPr="003D212B" w:rsidRDefault="00E33202" w:rsidP="00C44AFD">
            <w:pPr>
              <w:pStyle w:val="TableContentLeft"/>
            </w:pPr>
            <w:r w:rsidRPr="008F1B4C">
              <w:rPr>
                <w:rStyle w:val="PlaceholderText"/>
              </w:rPr>
              <w:t>RQ57_154 RQ57_156 RQ57_160 RQ57_162</w:t>
            </w:r>
          </w:p>
        </w:tc>
      </w:tr>
    </w:tbl>
    <w:p w14:paraId="351C21C0" w14:textId="77777777" w:rsidR="00E33202" w:rsidRPr="00A55090" w:rsidRDefault="00E33202" w:rsidP="00E33202">
      <w:pPr>
        <w:pStyle w:val="Heading6no"/>
      </w:pPr>
      <w:r w:rsidRPr="00A55090">
        <w:t>Test Sequence #06 Error: Delete Profile (by ICCID) not possible when PPR2 is set</w:t>
      </w:r>
    </w:p>
    <w:p w14:paraId="1347836B"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934FE6B" w14:textId="77777777" w:rsidTr="00C44AFD">
        <w:trPr>
          <w:trHeight w:val="380"/>
          <w:jc w:val="center"/>
        </w:trPr>
        <w:tc>
          <w:tcPr>
            <w:tcW w:w="1167" w:type="pct"/>
            <w:shd w:val="clear" w:color="auto" w:fill="BFBFBF" w:themeFill="background1" w:themeFillShade="BF"/>
            <w:vAlign w:val="center"/>
          </w:tcPr>
          <w:p w14:paraId="398949F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2E7FF2B" w14:textId="77777777" w:rsidR="00E33202" w:rsidRPr="00A55090" w:rsidRDefault="00E33202" w:rsidP="00C44AFD">
            <w:pPr>
              <w:pStyle w:val="TableHeaderGray"/>
              <w:rPr>
                <w:rStyle w:val="PlaceholderText"/>
                <w:rFonts w:eastAsia="SimSun"/>
                <w:lang w:val="en-GB" w:eastAsia="de-DE"/>
              </w:rPr>
            </w:pPr>
          </w:p>
        </w:tc>
      </w:tr>
      <w:tr w:rsidR="00E33202" w:rsidRPr="001F0550" w14:paraId="6045AEF7" w14:textId="77777777" w:rsidTr="00C44AFD">
        <w:trPr>
          <w:jc w:val="center"/>
        </w:trPr>
        <w:tc>
          <w:tcPr>
            <w:tcW w:w="1167" w:type="pct"/>
            <w:shd w:val="clear" w:color="auto" w:fill="BFBFBF" w:themeFill="background1" w:themeFillShade="BF"/>
            <w:vAlign w:val="center"/>
          </w:tcPr>
          <w:p w14:paraId="01113AF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D11005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1F0550" w14:paraId="7D2AD830" w14:textId="77777777" w:rsidTr="00C44AFD">
        <w:trPr>
          <w:jc w:val="center"/>
        </w:trPr>
        <w:tc>
          <w:tcPr>
            <w:tcW w:w="1167" w:type="pct"/>
            <w:vAlign w:val="center"/>
          </w:tcPr>
          <w:p w14:paraId="6C561E05"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ECA97B5" w14:textId="77777777" w:rsidR="00E33202" w:rsidRPr="00E24742" w:rsidRDefault="00E33202" w:rsidP="00C44AFD">
            <w:pPr>
              <w:pStyle w:val="TableText"/>
            </w:pPr>
            <w:r w:rsidRPr="00E24742">
              <w:t>The PROFILE_OPERATIONAL3 has been installed on the eUICC</w:t>
            </w:r>
            <w:r>
              <w:t>.</w:t>
            </w:r>
          </w:p>
        </w:tc>
      </w:tr>
      <w:tr w:rsidR="00E33202" w:rsidRPr="001F0550" w14:paraId="35B6EC1E" w14:textId="77777777" w:rsidTr="00C44AFD">
        <w:trPr>
          <w:jc w:val="center"/>
        </w:trPr>
        <w:tc>
          <w:tcPr>
            <w:tcW w:w="1167" w:type="pct"/>
            <w:vAlign w:val="center"/>
          </w:tcPr>
          <w:p w14:paraId="6FB496AE" w14:textId="77777777" w:rsidR="00E33202" w:rsidRPr="003D212B" w:rsidRDefault="00E33202" w:rsidP="00C44AFD">
            <w:pPr>
              <w:pStyle w:val="TableText"/>
              <w:rPr>
                <w:highlight w:val="yellow"/>
              </w:rPr>
            </w:pPr>
            <w:r w:rsidRPr="00E24742">
              <w:t>eUICC</w:t>
            </w:r>
          </w:p>
        </w:tc>
        <w:tc>
          <w:tcPr>
            <w:tcW w:w="3833" w:type="pct"/>
            <w:vAlign w:val="center"/>
          </w:tcPr>
          <w:p w14:paraId="7E058B1E" w14:textId="77777777" w:rsidR="00E33202" w:rsidRPr="00E24742" w:rsidRDefault="00E33202" w:rsidP="00C44AFD">
            <w:pPr>
              <w:pStyle w:val="TableText"/>
            </w:pPr>
            <w:r w:rsidRPr="00E24742">
              <w:t>The PROFILE_OPERATIONAL3 is Disabled on the eUICC</w:t>
            </w:r>
            <w:r>
              <w:t>.</w:t>
            </w:r>
          </w:p>
        </w:tc>
      </w:tr>
      <w:tr w:rsidR="00E33202" w:rsidRPr="00C622F8" w14:paraId="576DBB55" w14:textId="77777777" w:rsidTr="00C44AFD">
        <w:trPr>
          <w:jc w:val="center"/>
        </w:trPr>
        <w:tc>
          <w:tcPr>
            <w:tcW w:w="1167" w:type="pct"/>
            <w:vAlign w:val="center"/>
          </w:tcPr>
          <w:p w14:paraId="458D1C3B"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180DB66" w14:textId="77777777" w:rsidR="00E33202" w:rsidRPr="00E24742" w:rsidRDefault="00E33202" w:rsidP="00C44AFD">
            <w:pPr>
              <w:pStyle w:val="TableText"/>
            </w:pPr>
            <w:r w:rsidRPr="00E24742">
              <w:t>The Nickname of the PROFILE_OPERATIONAL3 is equal to #NICKNAME3</w:t>
            </w:r>
            <w:r>
              <w:t>.</w:t>
            </w:r>
          </w:p>
        </w:tc>
      </w:tr>
      <w:tr w:rsidR="00E33202" w:rsidRPr="00C622F8" w14:paraId="399B169F" w14:textId="77777777" w:rsidTr="00C44AFD">
        <w:trPr>
          <w:jc w:val="center"/>
        </w:trPr>
        <w:tc>
          <w:tcPr>
            <w:tcW w:w="1167" w:type="pct"/>
            <w:vAlign w:val="center"/>
          </w:tcPr>
          <w:p w14:paraId="27B89F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70CE68E5" w14:textId="77777777" w:rsidR="00E33202" w:rsidRPr="00E24742" w:rsidRDefault="00E33202" w:rsidP="00C44AFD">
            <w:pPr>
              <w:pStyle w:val="TableText"/>
            </w:pPr>
            <w:r w:rsidRPr="00E24742">
              <w:t>The PROFILE_OPERATIONAL1 is Disabled on the eUICC</w:t>
            </w:r>
            <w:r>
              <w:t>.</w:t>
            </w:r>
          </w:p>
        </w:tc>
      </w:tr>
      <w:tr w:rsidR="00E33202" w:rsidRPr="00C622F8" w14:paraId="2ECFDEDA" w14:textId="77777777" w:rsidTr="00C44AFD">
        <w:trPr>
          <w:jc w:val="center"/>
        </w:trPr>
        <w:tc>
          <w:tcPr>
            <w:tcW w:w="1167" w:type="pct"/>
            <w:vAlign w:val="center"/>
          </w:tcPr>
          <w:p w14:paraId="0DBFAE4D" w14:textId="77777777" w:rsidR="00E33202" w:rsidRPr="008F1B4C" w:rsidRDefault="00E33202" w:rsidP="00C44AFD">
            <w:pPr>
              <w:pStyle w:val="TableText"/>
              <w:rPr>
                <w:rFonts w:cs="Arial"/>
                <w:sz w:val="18"/>
                <w:szCs w:val="18"/>
              </w:rPr>
            </w:pPr>
            <w:r w:rsidRPr="00E24742">
              <w:t>eUICC</w:t>
            </w:r>
          </w:p>
        </w:tc>
        <w:tc>
          <w:tcPr>
            <w:tcW w:w="3833" w:type="pct"/>
            <w:vAlign w:val="center"/>
          </w:tcPr>
          <w:p w14:paraId="0D8E7FF7" w14:textId="77777777" w:rsidR="00E33202" w:rsidRPr="00E24742" w:rsidRDefault="00E33202" w:rsidP="00C44AFD">
            <w:pPr>
              <w:pStyle w:val="TableText"/>
            </w:pPr>
            <w:r w:rsidRPr="00E24742">
              <w:t>The PROFILE_OPERATIONAL2 is Enabled on the eUICC</w:t>
            </w:r>
            <w:r>
              <w:t>.</w:t>
            </w:r>
          </w:p>
        </w:tc>
      </w:tr>
    </w:tbl>
    <w:p w14:paraId="77A52CE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2999"/>
        <w:gridCol w:w="2780"/>
        <w:gridCol w:w="1256"/>
      </w:tblGrid>
      <w:tr w:rsidR="00E33202" w:rsidRPr="001F0550" w14:paraId="2143073A" w14:textId="77777777" w:rsidTr="00C44AFD">
        <w:trPr>
          <w:trHeight w:val="314"/>
          <w:jc w:val="center"/>
        </w:trPr>
        <w:tc>
          <w:tcPr>
            <w:tcW w:w="388" w:type="pct"/>
            <w:shd w:val="clear" w:color="auto" w:fill="C00000"/>
            <w:vAlign w:val="center"/>
          </w:tcPr>
          <w:p w14:paraId="16B8A6B6" w14:textId="77777777" w:rsidR="00E33202" w:rsidRPr="0061518F" w:rsidRDefault="00E33202" w:rsidP="00C44AFD">
            <w:pPr>
              <w:pStyle w:val="TableHeader"/>
            </w:pPr>
            <w:r w:rsidRPr="001A336D">
              <w:t>Step</w:t>
            </w:r>
          </w:p>
        </w:tc>
        <w:tc>
          <w:tcPr>
            <w:tcW w:w="708" w:type="pct"/>
            <w:shd w:val="clear" w:color="auto" w:fill="C00000"/>
            <w:vAlign w:val="center"/>
          </w:tcPr>
          <w:p w14:paraId="44E05348" w14:textId="77777777" w:rsidR="00E33202" w:rsidRPr="00065A81" w:rsidRDefault="00E33202" w:rsidP="00C44AFD">
            <w:pPr>
              <w:pStyle w:val="TableHeader"/>
            </w:pPr>
            <w:r w:rsidRPr="00065A81">
              <w:t>Direction</w:t>
            </w:r>
          </w:p>
        </w:tc>
        <w:tc>
          <w:tcPr>
            <w:tcW w:w="1664" w:type="pct"/>
            <w:shd w:val="clear" w:color="auto" w:fill="C00000"/>
            <w:vAlign w:val="center"/>
          </w:tcPr>
          <w:p w14:paraId="6CE7CFB7" w14:textId="77777777" w:rsidR="00E33202" w:rsidRPr="00452227" w:rsidRDefault="00E33202" w:rsidP="00C44AFD">
            <w:pPr>
              <w:pStyle w:val="TableHeader"/>
            </w:pPr>
            <w:r w:rsidRPr="00263515">
              <w:t>Sequence / Description</w:t>
            </w:r>
          </w:p>
        </w:tc>
        <w:tc>
          <w:tcPr>
            <w:tcW w:w="1543" w:type="pct"/>
            <w:shd w:val="clear" w:color="auto" w:fill="C00000"/>
            <w:vAlign w:val="center"/>
          </w:tcPr>
          <w:p w14:paraId="1418822A" w14:textId="77777777" w:rsidR="00E33202" w:rsidRPr="007E5B2A" w:rsidRDefault="00E33202" w:rsidP="00C44AFD">
            <w:pPr>
              <w:pStyle w:val="TableHeader"/>
            </w:pPr>
            <w:r w:rsidRPr="007E5B2A">
              <w:t>Expected result</w:t>
            </w:r>
          </w:p>
        </w:tc>
        <w:tc>
          <w:tcPr>
            <w:tcW w:w="696" w:type="pct"/>
            <w:shd w:val="clear" w:color="auto" w:fill="C00000"/>
            <w:vAlign w:val="center"/>
          </w:tcPr>
          <w:p w14:paraId="0B464147" w14:textId="77777777" w:rsidR="00E33202" w:rsidRPr="00F85498" w:rsidRDefault="00E33202" w:rsidP="00C44AFD">
            <w:pPr>
              <w:pStyle w:val="TableHeader"/>
            </w:pPr>
            <w:r w:rsidRPr="00F85498">
              <w:t>REQ</w:t>
            </w:r>
          </w:p>
        </w:tc>
      </w:tr>
      <w:tr w:rsidR="00E33202" w:rsidRPr="00A55090" w14:paraId="1E9C2C40" w14:textId="77777777" w:rsidTr="00C44AFD">
        <w:trPr>
          <w:trHeight w:val="314"/>
          <w:jc w:val="center"/>
        </w:trPr>
        <w:tc>
          <w:tcPr>
            <w:tcW w:w="388" w:type="pct"/>
            <w:shd w:val="clear" w:color="auto" w:fill="FFFFFF" w:themeFill="background1"/>
            <w:vAlign w:val="center"/>
          </w:tcPr>
          <w:p w14:paraId="23790C05" w14:textId="77777777" w:rsidR="00E33202" w:rsidRPr="00A55090" w:rsidRDefault="00E33202" w:rsidP="00C44AFD">
            <w:pPr>
              <w:pStyle w:val="TableContentLeft"/>
            </w:pPr>
            <w:r w:rsidRPr="00A55090">
              <w:t>IC1</w:t>
            </w:r>
          </w:p>
        </w:tc>
        <w:tc>
          <w:tcPr>
            <w:tcW w:w="4612" w:type="pct"/>
            <w:gridSpan w:val="4"/>
            <w:shd w:val="clear" w:color="auto" w:fill="FFFFFF" w:themeFill="background1"/>
            <w:vAlign w:val="center"/>
          </w:tcPr>
          <w:p w14:paraId="75CEEE62" w14:textId="77777777" w:rsidR="00E33202" w:rsidRPr="00A55090" w:rsidRDefault="00E33202" w:rsidP="00C44AFD">
            <w:pPr>
              <w:pStyle w:val="TableContentLeft"/>
            </w:pPr>
            <w:r w:rsidRPr="00A55090">
              <w:t>PROC_EUICC_INITIALIZATION_SEQUENCE</w:t>
            </w:r>
          </w:p>
        </w:tc>
      </w:tr>
      <w:tr w:rsidR="00E33202" w:rsidRPr="00A55090" w14:paraId="477643F4" w14:textId="77777777" w:rsidTr="00C44AFD">
        <w:trPr>
          <w:trHeight w:val="314"/>
          <w:jc w:val="center"/>
        </w:trPr>
        <w:tc>
          <w:tcPr>
            <w:tcW w:w="388" w:type="pct"/>
            <w:shd w:val="clear" w:color="auto" w:fill="FFFFFF" w:themeFill="background1"/>
            <w:vAlign w:val="center"/>
          </w:tcPr>
          <w:p w14:paraId="685A5675" w14:textId="77777777" w:rsidR="00E33202" w:rsidRPr="00A55090" w:rsidRDefault="00E33202" w:rsidP="00C44AFD">
            <w:pPr>
              <w:pStyle w:val="TableContentLeft"/>
            </w:pPr>
            <w:r w:rsidRPr="00A55090">
              <w:t>IC2</w:t>
            </w:r>
          </w:p>
        </w:tc>
        <w:tc>
          <w:tcPr>
            <w:tcW w:w="4612" w:type="pct"/>
            <w:gridSpan w:val="4"/>
            <w:shd w:val="clear" w:color="auto" w:fill="FFFFFF" w:themeFill="background1"/>
            <w:vAlign w:val="center"/>
          </w:tcPr>
          <w:p w14:paraId="6CB3C415" w14:textId="77777777" w:rsidR="00E33202" w:rsidRPr="00A55090" w:rsidRDefault="00E33202" w:rsidP="00C44AFD">
            <w:pPr>
              <w:pStyle w:val="TableContentLeft"/>
            </w:pPr>
            <w:r w:rsidRPr="00A55090">
              <w:t>PROC_OPEN_LOGICAL_CHANNEL_AND_SELECT_ISDR</w:t>
            </w:r>
          </w:p>
        </w:tc>
      </w:tr>
      <w:tr w:rsidR="00E33202" w:rsidRPr="00DA0491" w14:paraId="32CD54A9" w14:textId="77777777" w:rsidTr="00C44AFD">
        <w:trPr>
          <w:trHeight w:val="314"/>
          <w:jc w:val="center"/>
        </w:trPr>
        <w:tc>
          <w:tcPr>
            <w:tcW w:w="388" w:type="pct"/>
            <w:shd w:val="clear" w:color="auto" w:fill="auto"/>
            <w:vAlign w:val="center"/>
          </w:tcPr>
          <w:p w14:paraId="1F19B7E4" w14:textId="77777777" w:rsidR="00E33202" w:rsidRPr="00A55090" w:rsidRDefault="00E33202" w:rsidP="00C44AFD">
            <w:pPr>
              <w:pStyle w:val="TableContentLeft"/>
            </w:pPr>
            <w:r w:rsidRPr="00A55090">
              <w:t>1</w:t>
            </w:r>
          </w:p>
        </w:tc>
        <w:tc>
          <w:tcPr>
            <w:tcW w:w="708" w:type="pct"/>
            <w:shd w:val="clear" w:color="auto" w:fill="auto"/>
            <w:vAlign w:val="center"/>
          </w:tcPr>
          <w:p w14:paraId="38B06DE9" w14:textId="77777777" w:rsidR="00E33202" w:rsidRPr="00A55090" w:rsidRDefault="00E33202" w:rsidP="00C44AFD">
            <w:pPr>
              <w:pStyle w:val="TableContentLeft"/>
            </w:pPr>
            <w:r w:rsidRPr="00A55090">
              <w:t>S_LPAd → eUICC</w:t>
            </w:r>
          </w:p>
        </w:tc>
        <w:tc>
          <w:tcPr>
            <w:tcW w:w="1664" w:type="pct"/>
            <w:shd w:val="clear" w:color="auto" w:fill="auto"/>
            <w:vAlign w:val="center"/>
          </w:tcPr>
          <w:p w14:paraId="6375537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70F01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05A811E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3, </w:t>
            </w:r>
          </w:p>
          <w:p w14:paraId="1BC2F3DB" w14:textId="77777777" w:rsidR="00E33202" w:rsidRPr="00A55090" w:rsidRDefault="00E33202" w:rsidP="00C44AFD">
            <w:pPr>
              <w:pStyle w:val="TableContentLeft"/>
            </w:pPr>
            <w:r w:rsidRPr="00A55090">
              <w:t xml:space="preserve">    NO_PARAM)</w:t>
            </w:r>
          </w:p>
        </w:tc>
        <w:tc>
          <w:tcPr>
            <w:tcW w:w="1543" w:type="pct"/>
            <w:shd w:val="clear" w:color="auto" w:fill="auto"/>
            <w:vAlign w:val="center"/>
          </w:tcPr>
          <w:p w14:paraId="2111C97D" w14:textId="77777777" w:rsidR="00E33202" w:rsidRPr="00A55090" w:rsidRDefault="00E33202" w:rsidP="00C44AFD">
            <w:pPr>
              <w:pStyle w:val="TableContentLeft"/>
            </w:pPr>
            <w:r w:rsidRPr="00A55090">
              <w:t>SW=0x6985</w:t>
            </w:r>
          </w:p>
        </w:tc>
        <w:tc>
          <w:tcPr>
            <w:tcW w:w="696" w:type="pct"/>
            <w:shd w:val="clear" w:color="auto" w:fill="auto"/>
            <w:vAlign w:val="center"/>
          </w:tcPr>
          <w:p w14:paraId="426B8B57" w14:textId="77777777" w:rsidR="00E33202" w:rsidRPr="00E31195" w:rsidRDefault="00E33202" w:rsidP="00C44AFD">
            <w:pPr>
              <w:pStyle w:val="TableContentLeft"/>
              <w:rPr>
                <w:highlight w:val="yellow"/>
              </w:rPr>
            </w:pPr>
            <w:r w:rsidRPr="00E31195">
              <w:t>RQ24_016 RQ29_002 RQ29_022</w:t>
            </w:r>
            <w:r w:rsidRPr="00E31195">
              <w:rPr>
                <w:rStyle w:val="PlaceholderText"/>
              </w:rPr>
              <w:t xml:space="preserve"> RQ32_049 RQ32_050 RQ57_154 RQ57_156 RQ57_160 RQ57_162</w:t>
            </w:r>
          </w:p>
        </w:tc>
      </w:tr>
      <w:tr w:rsidR="00E33202" w:rsidRPr="00421EB7" w14:paraId="4D9B5B57" w14:textId="77777777" w:rsidTr="00C44AFD">
        <w:trPr>
          <w:trHeight w:val="314"/>
          <w:jc w:val="center"/>
        </w:trPr>
        <w:tc>
          <w:tcPr>
            <w:tcW w:w="388" w:type="pct"/>
            <w:shd w:val="clear" w:color="auto" w:fill="auto"/>
            <w:vAlign w:val="center"/>
          </w:tcPr>
          <w:p w14:paraId="0A3598E3" w14:textId="77777777" w:rsidR="00E33202" w:rsidRPr="00A55090" w:rsidRDefault="00E33202" w:rsidP="00C44AFD">
            <w:pPr>
              <w:pStyle w:val="TableContentLeft"/>
            </w:pPr>
            <w:r w:rsidRPr="00A55090">
              <w:t>2</w:t>
            </w:r>
          </w:p>
        </w:tc>
        <w:tc>
          <w:tcPr>
            <w:tcW w:w="708" w:type="pct"/>
            <w:shd w:val="clear" w:color="auto" w:fill="auto"/>
            <w:vAlign w:val="center"/>
          </w:tcPr>
          <w:p w14:paraId="4536E68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4" w:type="pct"/>
            <w:shd w:val="clear" w:color="auto" w:fill="auto"/>
            <w:vAlign w:val="center"/>
          </w:tcPr>
          <w:p w14:paraId="66359284" w14:textId="77777777" w:rsidR="00E33202" w:rsidRPr="00A55090" w:rsidRDefault="00E33202" w:rsidP="00C44AFD">
            <w:pPr>
              <w:pStyle w:val="TableContentLeft"/>
            </w:pPr>
            <w:r w:rsidRPr="00A55090">
              <w:t>MTD_STORE_DATA( #GET_PROFILES_INFO_ALL)</w:t>
            </w:r>
          </w:p>
        </w:tc>
        <w:tc>
          <w:tcPr>
            <w:tcW w:w="1543" w:type="pct"/>
            <w:shd w:val="clear" w:color="auto" w:fill="auto"/>
            <w:vAlign w:val="center"/>
          </w:tcPr>
          <w:p w14:paraId="3042BFE0" w14:textId="7DCF6B5E" w:rsidR="00E33202" w:rsidRPr="00A55090" w:rsidRDefault="00E33202" w:rsidP="00C44AFD">
            <w:pPr>
              <w:pStyle w:val="TableContentLeft"/>
              <w:rPr>
                <w:lang w:val="fr-FR"/>
              </w:rPr>
            </w:pPr>
            <w:r w:rsidRPr="00A55090">
              <w:rPr>
                <w:lang w:val="fr-FR"/>
              </w:rPr>
              <w:t>response ProfileInfoListResponse::= profileInfoListOk: {</w:t>
            </w:r>
          </w:p>
          <w:p w14:paraId="0BC7B9C3" w14:textId="77777777" w:rsidR="00E33202" w:rsidRPr="00A55090" w:rsidRDefault="00E33202" w:rsidP="00C44AFD">
            <w:pPr>
              <w:pStyle w:val="TableContentLeft"/>
              <w:rPr>
                <w:lang w:val="fr-FR"/>
              </w:rPr>
            </w:pPr>
            <w:r w:rsidRPr="00A55090">
              <w:rPr>
                <w:lang w:val="fr-FR"/>
              </w:rPr>
              <w:t>#PROFILE_INFO1_DISABLED,</w:t>
            </w:r>
          </w:p>
          <w:p w14:paraId="082E28F6" w14:textId="77777777" w:rsidR="00E33202" w:rsidRPr="00A55090" w:rsidRDefault="00E33202" w:rsidP="00C44AFD">
            <w:pPr>
              <w:pStyle w:val="TableContentLeft"/>
              <w:rPr>
                <w:lang w:val="fr-FR"/>
              </w:rPr>
            </w:pPr>
            <w:r w:rsidRPr="00A55090">
              <w:rPr>
                <w:lang w:val="fr-FR"/>
              </w:rPr>
              <w:t>#PROFILE_INFO2_ENABLED,</w:t>
            </w:r>
          </w:p>
          <w:p w14:paraId="6DE624E7" w14:textId="77777777" w:rsidR="00E33202" w:rsidRPr="00A55090" w:rsidRDefault="00E33202" w:rsidP="00C44AFD">
            <w:pPr>
              <w:pStyle w:val="TableContentLeft"/>
              <w:rPr>
                <w:lang w:val="fr-FR"/>
              </w:rPr>
            </w:pPr>
            <w:r w:rsidRPr="00A55090">
              <w:rPr>
                <w:lang w:val="fr-FR"/>
              </w:rPr>
              <w:t>#PROFILE_INFO3</w:t>
            </w:r>
          </w:p>
          <w:p w14:paraId="3122B352" w14:textId="77777777" w:rsidR="00E33202" w:rsidRPr="00A55090" w:rsidRDefault="00E33202" w:rsidP="00C44AFD">
            <w:pPr>
              <w:pStyle w:val="TableContentLeft"/>
              <w:rPr>
                <w:lang w:val="fr-FR"/>
              </w:rPr>
            </w:pPr>
            <w:r w:rsidRPr="00A55090">
              <w:rPr>
                <w:lang w:val="fr-FR"/>
              </w:rPr>
              <w:t>}</w:t>
            </w:r>
          </w:p>
          <w:p w14:paraId="1B461EF1" w14:textId="77777777" w:rsidR="00E33202" w:rsidRPr="00A55090" w:rsidRDefault="00E33202" w:rsidP="00C44AFD">
            <w:pPr>
              <w:pStyle w:val="TableContentLeft"/>
            </w:pPr>
            <w:r w:rsidRPr="00A55090">
              <w:t>SW=0x9000</w:t>
            </w:r>
          </w:p>
        </w:tc>
        <w:tc>
          <w:tcPr>
            <w:tcW w:w="696" w:type="pct"/>
            <w:shd w:val="clear" w:color="auto" w:fill="auto"/>
            <w:vAlign w:val="center"/>
          </w:tcPr>
          <w:p w14:paraId="6C1DC855"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32_050 RQ57_154 RQ57_156 RQ57_160 RQ57_162</w:t>
            </w:r>
          </w:p>
        </w:tc>
      </w:tr>
    </w:tbl>
    <w:p w14:paraId="5C0BF930"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3</w:t>
      </w:r>
      <w:r w:rsidRPr="00A55090">
        <w:rPr>
          <w14:scene3d>
            <w14:camera w14:prst="orthographicFront"/>
            <w14:lightRig w14:rig="threePt" w14:dir="t">
              <w14:rot w14:lat="0" w14:lon="0" w14:rev="0"/>
            </w14:lightRig>
          </w14:scene3d>
        </w:rPr>
        <w:tab/>
      </w:r>
      <w:r w:rsidRPr="00A55090">
        <w:t>TC_eUICC_ES10c.DeleteProfile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4F034C8A" w14:textId="77777777" w:rsidTr="00C44AFD">
        <w:tc>
          <w:tcPr>
            <w:tcW w:w="5000" w:type="pct"/>
            <w:gridSpan w:val="2"/>
            <w:shd w:val="clear" w:color="auto" w:fill="D0CECE"/>
            <w:vAlign w:val="center"/>
          </w:tcPr>
          <w:p w14:paraId="52638572" w14:textId="77777777" w:rsidR="00E33202" w:rsidRPr="00A55090" w:rsidDel="006548E9" w:rsidRDefault="00E33202" w:rsidP="00C44AFD">
            <w:pPr>
              <w:pStyle w:val="TableHeaderGray"/>
              <w:rPr>
                <w:rFonts w:eastAsia="Times New Roman"/>
                <w:lang w:val="en-GB"/>
              </w:rPr>
            </w:pPr>
            <w:r w:rsidRPr="00A55090">
              <w:rPr>
                <w:rFonts w:eastAsia="SimSun"/>
                <w:lang w:val="en-GB"/>
              </w:rPr>
              <w:t>General Initial Conditions</w:t>
            </w:r>
          </w:p>
        </w:tc>
      </w:tr>
      <w:tr w:rsidR="00E33202" w:rsidRPr="00A55090" w14:paraId="09E6A621" w14:textId="77777777" w:rsidTr="00C44AFD">
        <w:tc>
          <w:tcPr>
            <w:tcW w:w="1284" w:type="pct"/>
            <w:shd w:val="clear" w:color="auto" w:fill="D0CECE"/>
            <w:vAlign w:val="center"/>
          </w:tcPr>
          <w:p w14:paraId="4C9C3A13" w14:textId="77777777" w:rsidR="00E33202" w:rsidRPr="00A55090" w:rsidRDefault="00E33202" w:rsidP="00C44AFD">
            <w:pPr>
              <w:pStyle w:val="TableHeaderGray"/>
              <w:rPr>
                <w:rFonts w:eastAsia="SimSun"/>
                <w:lang w:val="en-GB" w:eastAsia="de-DE"/>
              </w:rPr>
            </w:pPr>
            <w:r w:rsidRPr="00A55090">
              <w:rPr>
                <w:rFonts w:eastAsia="SimSun"/>
                <w:lang w:val="en-GB" w:eastAsia="de-DE"/>
              </w:rPr>
              <w:t>E</w:t>
            </w:r>
            <w:r w:rsidRPr="00A55090">
              <w:rPr>
                <w:rStyle w:val="TableHeaderGrayChar"/>
                <w:lang w:val="en-GB"/>
              </w:rPr>
              <w:t>ntity</w:t>
            </w:r>
          </w:p>
        </w:tc>
        <w:tc>
          <w:tcPr>
            <w:tcW w:w="3716" w:type="pct"/>
            <w:shd w:val="clear" w:color="auto" w:fill="D0CECE"/>
            <w:vAlign w:val="center"/>
          </w:tcPr>
          <w:p w14:paraId="206CD2FB" w14:textId="77777777" w:rsidR="00E33202" w:rsidRPr="00A55090"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0E693814" w14:textId="77777777" w:rsidTr="00C44AFD">
        <w:tc>
          <w:tcPr>
            <w:tcW w:w="1284" w:type="pct"/>
            <w:vAlign w:val="center"/>
          </w:tcPr>
          <w:p w14:paraId="707FE347" w14:textId="77777777" w:rsidR="00E33202" w:rsidRPr="00A55090" w:rsidRDefault="00E33202" w:rsidP="00C44AFD">
            <w:pPr>
              <w:pStyle w:val="TableText"/>
              <w:rPr>
                <w:lang w:eastAsia="en-US"/>
              </w:rPr>
            </w:pPr>
            <w:r w:rsidRPr="00A55090">
              <w:t>eUICC</w:t>
            </w:r>
          </w:p>
        </w:tc>
        <w:tc>
          <w:tcPr>
            <w:tcW w:w="3716" w:type="pct"/>
            <w:vAlign w:val="center"/>
          </w:tcPr>
          <w:p w14:paraId="753F09D5" w14:textId="77777777" w:rsidR="00E33202" w:rsidRPr="00A55090" w:rsidRDefault="00E33202" w:rsidP="00C44AFD">
            <w:pPr>
              <w:pStyle w:val="TableText"/>
            </w:pPr>
            <w:r w:rsidRPr="00A55090">
              <w:t>The PROFILE_OPERATIONAL1 has been installed on the eUICC</w:t>
            </w:r>
            <w:r>
              <w:t>.</w:t>
            </w:r>
          </w:p>
        </w:tc>
      </w:tr>
    </w:tbl>
    <w:p w14:paraId="759908F1" w14:textId="77777777" w:rsidR="00E33202" w:rsidRPr="00A55090" w:rsidRDefault="00E33202" w:rsidP="00E33202">
      <w:pPr>
        <w:pStyle w:val="Heading6no"/>
      </w:pPr>
      <w:r w:rsidRPr="00A55090">
        <w:t>Test Sequence #01 Nominal: Delete Profile by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5"/>
        <w:gridCol w:w="6583"/>
      </w:tblGrid>
      <w:tr w:rsidR="00E33202" w:rsidRPr="00A55090" w14:paraId="26071C30" w14:textId="77777777" w:rsidTr="00C44AFD">
        <w:trPr>
          <w:trHeight w:val="380"/>
          <w:jc w:val="center"/>
        </w:trPr>
        <w:tc>
          <w:tcPr>
            <w:tcW w:w="1350" w:type="pct"/>
            <w:shd w:val="clear" w:color="auto" w:fill="D0CECE"/>
            <w:vAlign w:val="center"/>
          </w:tcPr>
          <w:p w14:paraId="0AF8EFC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50" w:type="pct"/>
            <w:tcBorders>
              <w:top w:val="nil"/>
              <w:right w:val="nil"/>
            </w:tcBorders>
            <w:shd w:val="clear" w:color="auto" w:fill="auto"/>
            <w:vAlign w:val="center"/>
          </w:tcPr>
          <w:p w14:paraId="0B1454D5" w14:textId="77777777" w:rsidR="00E33202" w:rsidRPr="00A55090" w:rsidRDefault="00E33202" w:rsidP="00C44AFD">
            <w:pPr>
              <w:pStyle w:val="TableHeaderGray"/>
              <w:rPr>
                <w:rFonts w:eastAsia="SimSun"/>
                <w:lang w:val="en-GB"/>
              </w:rPr>
            </w:pPr>
          </w:p>
        </w:tc>
      </w:tr>
      <w:tr w:rsidR="00E33202" w:rsidRPr="00A55090" w14:paraId="00851FD6" w14:textId="77777777" w:rsidTr="00C44AFD">
        <w:trPr>
          <w:jc w:val="center"/>
        </w:trPr>
        <w:tc>
          <w:tcPr>
            <w:tcW w:w="1350" w:type="pct"/>
            <w:shd w:val="clear" w:color="auto" w:fill="D0CECE"/>
            <w:vAlign w:val="center"/>
          </w:tcPr>
          <w:p w14:paraId="79D128BD"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50" w:type="pct"/>
            <w:shd w:val="clear" w:color="auto" w:fill="D0CECE"/>
            <w:vAlign w:val="center"/>
          </w:tcPr>
          <w:p w14:paraId="6814C98D"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4679D64" w14:textId="77777777" w:rsidTr="00C44AFD">
        <w:trPr>
          <w:jc w:val="center"/>
        </w:trPr>
        <w:tc>
          <w:tcPr>
            <w:tcW w:w="1350" w:type="pct"/>
            <w:vAlign w:val="center"/>
          </w:tcPr>
          <w:p w14:paraId="0E2300A7" w14:textId="77777777" w:rsidR="00E33202" w:rsidRPr="00A55090" w:rsidRDefault="00E33202" w:rsidP="00C44AFD">
            <w:pPr>
              <w:pStyle w:val="TableText"/>
            </w:pPr>
            <w:r w:rsidRPr="00A55090">
              <w:t>eUICC</w:t>
            </w:r>
          </w:p>
        </w:tc>
        <w:tc>
          <w:tcPr>
            <w:tcW w:w="3650" w:type="pct"/>
            <w:vAlign w:val="center"/>
          </w:tcPr>
          <w:p w14:paraId="6FDCCB13" w14:textId="77777777" w:rsidR="00E33202" w:rsidRPr="00A55090" w:rsidRDefault="00E33202" w:rsidP="00C44AFD">
            <w:pPr>
              <w:pStyle w:val="TableText"/>
            </w:pPr>
            <w:r w:rsidRPr="00A55090">
              <w:t>The PROFILE_OPERATIONAL1 is Disabled on the eUICC</w:t>
            </w:r>
            <w:r>
              <w:t>.</w:t>
            </w:r>
          </w:p>
        </w:tc>
      </w:tr>
      <w:tr w:rsidR="00E33202" w:rsidRPr="00A55090" w14:paraId="5CF0975E" w14:textId="77777777" w:rsidTr="00C44AFD">
        <w:trPr>
          <w:jc w:val="center"/>
        </w:trPr>
        <w:tc>
          <w:tcPr>
            <w:tcW w:w="1350" w:type="pct"/>
            <w:vAlign w:val="center"/>
          </w:tcPr>
          <w:p w14:paraId="160DBC67" w14:textId="77777777" w:rsidR="00E33202" w:rsidRPr="00A55090" w:rsidRDefault="00E33202" w:rsidP="00C44AFD">
            <w:pPr>
              <w:pStyle w:val="TableText"/>
            </w:pPr>
            <w:r w:rsidRPr="00A55090">
              <w:t>eUICC</w:t>
            </w:r>
          </w:p>
        </w:tc>
        <w:tc>
          <w:tcPr>
            <w:tcW w:w="3650" w:type="pct"/>
            <w:vAlign w:val="center"/>
          </w:tcPr>
          <w:p w14:paraId="2801824D" w14:textId="77777777" w:rsidR="00E33202" w:rsidRPr="00A55090" w:rsidRDefault="00E33202" w:rsidP="00C44AFD">
            <w:pPr>
              <w:pStyle w:val="TableText"/>
            </w:pPr>
            <w:r w:rsidRPr="00A55090">
              <w:t>The PROFILE_OPERATIONAL1 corresponds to &lt;ISD_P_AID1&gt;</w:t>
            </w:r>
            <w:r>
              <w:t>.</w:t>
            </w:r>
          </w:p>
        </w:tc>
      </w:tr>
    </w:tbl>
    <w:p w14:paraId="14EBD15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3"/>
        <w:gridCol w:w="1224"/>
        <w:gridCol w:w="2685"/>
        <w:gridCol w:w="3096"/>
        <w:gridCol w:w="1202"/>
      </w:tblGrid>
      <w:tr w:rsidR="00E33202" w:rsidRPr="001F0550" w14:paraId="3B1C3815" w14:textId="77777777" w:rsidTr="00C44AFD">
        <w:trPr>
          <w:trHeight w:val="314"/>
          <w:jc w:val="center"/>
        </w:trPr>
        <w:tc>
          <w:tcPr>
            <w:tcW w:w="446" w:type="pct"/>
            <w:shd w:val="clear" w:color="auto" w:fill="C00000"/>
            <w:vAlign w:val="center"/>
          </w:tcPr>
          <w:p w14:paraId="35CB7297" w14:textId="77777777" w:rsidR="00E33202" w:rsidRPr="0061518F" w:rsidRDefault="00E33202" w:rsidP="00C44AFD">
            <w:pPr>
              <w:pStyle w:val="TableHeader"/>
            </w:pPr>
            <w:r w:rsidRPr="001A336D">
              <w:t>Step</w:t>
            </w:r>
          </w:p>
        </w:tc>
        <w:tc>
          <w:tcPr>
            <w:tcW w:w="679" w:type="pct"/>
            <w:shd w:val="clear" w:color="auto" w:fill="C00000"/>
            <w:vAlign w:val="center"/>
          </w:tcPr>
          <w:p w14:paraId="58F7DF39" w14:textId="77777777" w:rsidR="00E33202" w:rsidRPr="00065A81" w:rsidRDefault="00E33202" w:rsidP="00C44AFD">
            <w:pPr>
              <w:pStyle w:val="TableHeader"/>
            </w:pPr>
            <w:r w:rsidRPr="00065A81">
              <w:t>Direction</w:t>
            </w:r>
          </w:p>
        </w:tc>
        <w:tc>
          <w:tcPr>
            <w:tcW w:w="1490" w:type="pct"/>
            <w:shd w:val="clear" w:color="auto" w:fill="C00000"/>
            <w:vAlign w:val="center"/>
          </w:tcPr>
          <w:p w14:paraId="383B7BC7" w14:textId="77777777" w:rsidR="00E33202" w:rsidRPr="00452227" w:rsidRDefault="00E33202" w:rsidP="00C44AFD">
            <w:pPr>
              <w:pStyle w:val="TableHeader"/>
            </w:pPr>
            <w:r w:rsidRPr="00263515">
              <w:t>Sequence / Description</w:t>
            </w:r>
          </w:p>
        </w:tc>
        <w:tc>
          <w:tcPr>
            <w:tcW w:w="1718" w:type="pct"/>
            <w:shd w:val="clear" w:color="auto" w:fill="C00000"/>
            <w:vAlign w:val="center"/>
          </w:tcPr>
          <w:p w14:paraId="5D08549D" w14:textId="77777777" w:rsidR="00E33202" w:rsidRPr="007E5B2A" w:rsidRDefault="00E33202" w:rsidP="00C44AFD">
            <w:pPr>
              <w:pStyle w:val="TableHeader"/>
            </w:pPr>
            <w:r w:rsidRPr="007E5B2A">
              <w:t>Expected result</w:t>
            </w:r>
          </w:p>
        </w:tc>
        <w:tc>
          <w:tcPr>
            <w:tcW w:w="667" w:type="pct"/>
            <w:shd w:val="clear" w:color="auto" w:fill="C00000"/>
            <w:vAlign w:val="center"/>
          </w:tcPr>
          <w:p w14:paraId="23A2E447" w14:textId="77777777" w:rsidR="00E33202" w:rsidRPr="00F85498" w:rsidRDefault="00E33202" w:rsidP="00C44AFD">
            <w:pPr>
              <w:pStyle w:val="TableHeader"/>
            </w:pPr>
            <w:r w:rsidRPr="00F85498">
              <w:t>REQ</w:t>
            </w:r>
          </w:p>
        </w:tc>
      </w:tr>
      <w:tr w:rsidR="00E33202" w:rsidRPr="00A55090" w14:paraId="19608EA0" w14:textId="77777777" w:rsidTr="00C44AFD">
        <w:trPr>
          <w:trHeight w:val="314"/>
          <w:jc w:val="center"/>
        </w:trPr>
        <w:tc>
          <w:tcPr>
            <w:tcW w:w="446" w:type="pct"/>
            <w:shd w:val="clear" w:color="auto" w:fill="FFFFFF"/>
            <w:vAlign w:val="center"/>
          </w:tcPr>
          <w:p w14:paraId="44A051A0" w14:textId="77777777" w:rsidR="00E33202" w:rsidRPr="00A55090" w:rsidRDefault="00E33202" w:rsidP="00C44AFD">
            <w:pPr>
              <w:pStyle w:val="TableContentLeft"/>
            </w:pPr>
            <w:r w:rsidRPr="00A55090">
              <w:t>IC1</w:t>
            </w:r>
          </w:p>
        </w:tc>
        <w:tc>
          <w:tcPr>
            <w:tcW w:w="4554" w:type="pct"/>
            <w:gridSpan w:val="4"/>
            <w:shd w:val="clear" w:color="auto" w:fill="FFFFFF"/>
            <w:vAlign w:val="center"/>
          </w:tcPr>
          <w:p w14:paraId="5568325A" w14:textId="77777777" w:rsidR="00E33202" w:rsidRPr="00A55090" w:rsidRDefault="00E33202" w:rsidP="00C44AFD">
            <w:pPr>
              <w:pStyle w:val="TableContentLeft"/>
            </w:pPr>
            <w:r w:rsidRPr="00A55090">
              <w:t>PROC_EUICC_INITIALIZATION_SEQUENCE</w:t>
            </w:r>
          </w:p>
        </w:tc>
      </w:tr>
      <w:tr w:rsidR="00E33202" w:rsidRPr="00A55090" w14:paraId="0270AC66" w14:textId="77777777" w:rsidTr="00C44AFD">
        <w:trPr>
          <w:trHeight w:val="314"/>
          <w:jc w:val="center"/>
        </w:trPr>
        <w:tc>
          <w:tcPr>
            <w:tcW w:w="446" w:type="pct"/>
            <w:shd w:val="clear" w:color="auto" w:fill="FFFFFF"/>
            <w:vAlign w:val="center"/>
          </w:tcPr>
          <w:p w14:paraId="284C4121" w14:textId="77777777" w:rsidR="00E33202" w:rsidRPr="00A55090" w:rsidRDefault="00E33202" w:rsidP="00C44AFD">
            <w:pPr>
              <w:pStyle w:val="TableContentLeft"/>
            </w:pPr>
            <w:r w:rsidRPr="00A55090">
              <w:t>IC2</w:t>
            </w:r>
          </w:p>
        </w:tc>
        <w:tc>
          <w:tcPr>
            <w:tcW w:w="4554" w:type="pct"/>
            <w:gridSpan w:val="4"/>
            <w:shd w:val="clear" w:color="auto" w:fill="FFFFFF"/>
            <w:vAlign w:val="center"/>
          </w:tcPr>
          <w:p w14:paraId="106B60E3" w14:textId="77777777" w:rsidR="00E33202" w:rsidRPr="00A55090" w:rsidRDefault="00E33202" w:rsidP="00C44AFD">
            <w:pPr>
              <w:pStyle w:val="TableContentLeft"/>
            </w:pPr>
            <w:r w:rsidRPr="00A55090">
              <w:t>PROC_OPEN_LOGICAL_CHANNEL_AND_SELECT_ISDR</w:t>
            </w:r>
          </w:p>
        </w:tc>
      </w:tr>
      <w:tr w:rsidR="00E33202" w:rsidRPr="00DA0491" w14:paraId="0CB1A9C2" w14:textId="77777777" w:rsidTr="00C44AFD">
        <w:trPr>
          <w:trHeight w:val="314"/>
          <w:jc w:val="center"/>
        </w:trPr>
        <w:tc>
          <w:tcPr>
            <w:tcW w:w="446" w:type="pct"/>
            <w:shd w:val="clear" w:color="auto" w:fill="auto"/>
            <w:vAlign w:val="center"/>
          </w:tcPr>
          <w:p w14:paraId="379286EB" w14:textId="77777777" w:rsidR="00E33202" w:rsidRPr="00A55090" w:rsidRDefault="00E33202" w:rsidP="00C44AFD">
            <w:pPr>
              <w:pStyle w:val="TableContentLeft"/>
            </w:pPr>
            <w:r w:rsidRPr="00A55090">
              <w:t>1</w:t>
            </w:r>
          </w:p>
        </w:tc>
        <w:tc>
          <w:tcPr>
            <w:tcW w:w="679" w:type="pct"/>
            <w:shd w:val="clear" w:color="auto" w:fill="auto"/>
            <w:vAlign w:val="center"/>
          </w:tcPr>
          <w:p w14:paraId="0B4EB241"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0" w:type="pct"/>
            <w:shd w:val="clear" w:color="auto" w:fill="auto"/>
            <w:vAlign w:val="center"/>
          </w:tcPr>
          <w:p w14:paraId="651919A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EFA757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3979F10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61FC733" w14:textId="77777777" w:rsidR="00E33202" w:rsidRPr="00A55090" w:rsidRDefault="00E33202" w:rsidP="00C44AFD">
            <w:pPr>
              <w:pStyle w:val="TableContentLeft"/>
            </w:pPr>
            <w:r w:rsidRPr="00A55090">
              <w:t xml:space="preserve">    &lt;ISD_P_AID1&gt;)</w:t>
            </w:r>
          </w:p>
        </w:tc>
        <w:tc>
          <w:tcPr>
            <w:tcW w:w="1718" w:type="pct"/>
            <w:shd w:val="clear" w:color="auto" w:fill="auto"/>
            <w:vAlign w:val="center"/>
          </w:tcPr>
          <w:p w14:paraId="5C29B176" w14:textId="77777777" w:rsidR="00E33202" w:rsidRPr="00A55090" w:rsidRDefault="00E33202" w:rsidP="00C44AFD">
            <w:pPr>
              <w:pStyle w:val="TableContentLeft"/>
            </w:pPr>
            <w:r w:rsidRPr="00A55090">
              <w:t>#R_DELETE_PROFILE_OK</w:t>
            </w:r>
          </w:p>
          <w:p w14:paraId="4689F613" w14:textId="77777777" w:rsidR="00E33202" w:rsidRPr="00A55090" w:rsidRDefault="00E33202" w:rsidP="00C44AFD">
            <w:pPr>
              <w:pStyle w:val="TableContentLeft"/>
            </w:pPr>
            <w:r w:rsidRPr="00A55090">
              <w:t>SW=0x9000</w:t>
            </w:r>
          </w:p>
        </w:tc>
        <w:tc>
          <w:tcPr>
            <w:tcW w:w="667" w:type="pct"/>
            <w:shd w:val="clear" w:color="auto" w:fill="auto"/>
            <w:vAlign w:val="center"/>
          </w:tcPr>
          <w:p w14:paraId="35B21A8F" w14:textId="77777777" w:rsidR="00E33202" w:rsidRPr="00E31195" w:rsidRDefault="00E33202" w:rsidP="00C44AFD">
            <w:pPr>
              <w:pStyle w:val="TableContentLeft"/>
            </w:pPr>
            <w:r w:rsidRPr="00E31195">
              <w:t xml:space="preserve">RQ24_010 RQ24_016 RQ24_020 RQ32_049 RQ32_051 RQ32_052 RQ57_154 RQ57_158 </w:t>
            </w:r>
            <w:r w:rsidRPr="00E31195">
              <w:lastRenderedPageBreak/>
              <w:t>RQ57_159 RQ57_160</w:t>
            </w:r>
          </w:p>
        </w:tc>
      </w:tr>
      <w:tr w:rsidR="00E33202" w:rsidRPr="00A55090" w14:paraId="6676D814" w14:textId="77777777" w:rsidTr="00C44AFD">
        <w:trPr>
          <w:trHeight w:val="314"/>
          <w:jc w:val="center"/>
        </w:trPr>
        <w:tc>
          <w:tcPr>
            <w:tcW w:w="446" w:type="pct"/>
            <w:shd w:val="clear" w:color="auto" w:fill="auto"/>
            <w:vAlign w:val="center"/>
          </w:tcPr>
          <w:p w14:paraId="16CA27BC" w14:textId="77777777" w:rsidR="00E33202" w:rsidRPr="00A55090" w:rsidRDefault="00E33202" w:rsidP="00C44AFD">
            <w:pPr>
              <w:pStyle w:val="TableContentLeft"/>
            </w:pPr>
            <w:r w:rsidRPr="00A55090">
              <w:lastRenderedPageBreak/>
              <w:t>2</w:t>
            </w:r>
          </w:p>
        </w:tc>
        <w:tc>
          <w:tcPr>
            <w:tcW w:w="679" w:type="pct"/>
            <w:shd w:val="clear" w:color="auto" w:fill="auto"/>
            <w:vAlign w:val="center"/>
          </w:tcPr>
          <w:p w14:paraId="646309D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0" w:type="pct"/>
            <w:shd w:val="clear" w:color="auto" w:fill="auto"/>
            <w:vAlign w:val="center"/>
          </w:tcPr>
          <w:p w14:paraId="467EA12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2F939A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E255F0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ABBABEB" w14:textId="77777777" w:rsidR="00E33202" w:rsidRPr="00A55090" w:rsidRDefault="00E33202" w:rsidP="00C44AFD">
            <w:pPr>
              <w:pStyle w:val="TableContentLeft"/>
            </w:pPr>
            <w:r w:rsidRPr="00A55090">
              <w:t xml:space="preserve">    &lt;ISD_P_AID1&gt;)</w:t>
            </w:r>
            <w:r w:rsidRPr="00A55090">
              <w:rPr>
                <w:b/>
              </w:rPr>
              <w:t>)</w:t>
            </w:r>
          </w:p>
        </w:tc>
        <w:tc>
          <w:tcPr>
            <w:tcW w:w="1718" w:type="pct"/>
            <w:shd w:val="clear" w:color="auto" w:fill="auto"/>
            <w:vAlign w:val="center"/>
          </w:tcPr>
          <w:p w14:paraId="3CBF4A6F" w14:textId="490CDB65" w:rsidR="00E33202" w:rsidRPr="00A55090" w:rsidRDefault="00E33202" w:rsidP="00C44AFD">
            <w:pPr>
              <w:pStyle w:val="TableContentLeft"/>
              <w:rPr>
                <w:lang w:val="fr-FR"/>
              </w:rPr>
            </w:pPr>
            <w:r w:rsidRPr="00A55090">
              <w:rPr>
                <w:lang w:val="fr-FR"/>
              </w:rPr>
              <w:t>response ProfileInfoListResponse::= profileInfoListOk: {</w:t>
            </w:r>
          </w:p>
          <w:p w14:paraId="11976C07" w14:textId="77777777" w:rsidR="00E33202" w:rsidRPr="00A55090" w:rsidRDefault="00E33202" w:rsidP="00C44AFD">
            <w:pPr>
              <w:pStyle w:val="TableContentLeft"/>
              <w:rPr>
                <w:lang w:val="fr-FR"/>
              </w:rPr>
            </w:pPr>
            <w:r w:rsidRPr="00A55090">
              <w:rPr>
                <w:lang w:val="fr-FR"/>
              </w:rPr>
              <w:t>}</w:t>
            </w:r>
          </w:p>
          <w:p w14:paraId="79180B00" w14:textId="77777777" w:rsidR="00E33202" w:rsidRPr="00A55090" w:rsidRDefault="00E33202" w:rsidP="00C44AFD">
            <w:pPr>
              <w:pStyle w:val="TableContentLeft"/>
              <w:rPr>
                <w:lang w:val="fr-FR"/>
              </w:rPr>
            </w:pPr>
            <w:r w:rsidRPr="00A55090">
              <w:rPr>
                <w:lang w:val="fr-FR"/>
              </w:rPr>
              <w:t>SW=0x9000</w:t>
            </w:r>
          </w:p>
        </w:tc>
        <w:tc>
          <w:tcPr>
            <w:tcW w:w="667" w:type="pct"/>
            <w:shd w:val="clear" w:color="auto" w:fill="auto"/>
            <w:vAlign w:val="center"/>
          </w:tcPr>
          <w:p w14:paraId="2A6B03A0" w14:textId="77777777" w:rsidR="00E33202" w:rsidRPr="00A55090" w:rsidRDefault="00E33202" w:rsidP="00C44AFD">
            <w:pPr>
              <w:pStyle w:val="TableContentLeft"/>
            </w:pPr>
            <w:r w:rsidRPr="00A55090">
              <w:t>RQ24_010 RQ24_020 RQ57_119</w:t>
            </w:r>
          </w:p>
        </w:tc>
      </w:tr>
    </w:tbl>
    <w:p w14:paraId="784C77FD" w14:textId="77777777" w:rsidR="00E33202" w:rsidRPr="00A55090" w:rsidRDefault="00E33202" w:rsidP="00E33202">
      <w:pPr>
        <w:pStyle w:val="Heading6no"/>
      </w:pPr>
      <w:r w:rsidRPr="00A55090">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E33202" w:rsidRPr="00A55090" w14:paraId="1C02623D" w14:textId="77777777" w:rsidTr="00C44AFD">
        <w:trPr>
          <w:trHeight w:val="380"/>
          <w:jc w:val="center"/>
        </w:trPr>
        <w:tc>
          <w:tcPr>
            <w:tcW w:w="1312" w:type="pct"/>
            <w:shd w:val="clear" w:color="auto" w:fill="D0CECE"/>
            <w:vAlign w:val="center"/>
          </w:tcPr>
          <w:p w14:paraId="28A4275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88" w:type="pct"/>
            <w:tcBorders>
              <w:top w:val="nil"/>
              <w:right w:val="nil"/>
            </w:tcBorders>
            <w:shd w:val="clear" w:color="auto" w:fill="auto"/>
            <w:vAlign w:val="center"/>
          </w:tcPr>
          <w:p w14:paraId="3C86D767" w14:textId="77777777" w:rsidR="00E33202" w:rsidRPr="00A55090" w:rsidRDefault="00E33202" w:rsidP="00C44AFD">
            <w:pPr>
              <w:pStyle w:val="TableHeaderGray"/>
              <w:rPr>
                <w:rFonts w:eastAsia="SimSun"/>
                <w:lang w:val="en-GB"/>
              </w:rPr>
            </w:pPr>
          </w:p>
        </w:tc>
      </w:tr>
      <w:tr w:rsidR="00E33202" w:rsidRPr="00A55090" w14:paraId="21E64B6B" w14:textId="77777777" w:rsidTr="00C44AFD">
        <w:trPr>
          <w:jc w:val="center"/>
        </w:trPr>
        <w:tc>
          <w:tcPr>
            <w:tcW w:w="1312" w:type="pct"/>
            <w:shd w:val="clear" w:color="auto" w:fill="D0CECE"/>
            <w:vAlign w:val="center"/>
          </w:tcPr>
          <w:p w14:paraId="227F6D24"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88" w:type="pct"/>
            <w:shd w:val="clear" w:color="auto" w:fill="D0CECE"/>
            <w:vAlign w:val="center"/>
          </w:tcPr>
          <w:p w14:paraId="0D8AD3A6"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C9E2E86" w14:textId="77777777" w:rsidTr="00C44AFD">
        <w:trPr>
          <w:jc w:val="center"/>
        </w:trPr>
        <w:tc>
          <w:tcPr>
            <w:tcW w:w="1312" w:type="pct"/>
            <w:vAlign w:val="center"/>
          </w:tcPr>
          <w:p w14:paraId="1AE7FF9F" w14:textId="77777777" w:rsidR="00E33202" w:rsidRPr="00A55090" w:rsidRDefault="00E33202" w:rsidP="00C44AFD">
            <w:pPr>
              <w:pStyle w:val="TableText"/>
            </w:pPr>
            <w:r w:rsidRPr="00A55090">
              <w:t>eUICC</w:t>
            </w:r>
          </w:p>
        </w:tc>
        <w:tc>
          <w:tcPr>
            <w:tcW w:w="3688" w:type="pct"/>
            <w:vAlign w:val="center"/>
          </w:tcPr>
          <w:p w14:paraId="51462FA2" w14:textId="77777777" w:rsidR="00E33202" w:rsidRPr="00A55090" w:rsidRDefault="00E33202" w:rsidP="00C44AFD">
            <w:pPr>
              <w:pStyle w:val="TableText"/>
            </w:pPr>
            <w:r w:rsidRPr="00A55090">
              <w:t>The PROFILE_OPERATIONAL1 is Disabled on the eUICC</w:t>
            </w:r>
          </w:p>
        </w:tc>
      </w:tr>
    </w:tbl>
    <w:p w14:paraId="2B6B87E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5"/>
        <w:gridCol w:w="1223"/>
        <w:gridCol w:w="2743"/>
        <w:gridCol w:w="3130"/>
        <w:gridCol w:w="1225"/>
      </w:tblGrid>
      <w:tr w:rsidR="00E33202" w:rsidRPr="001F0550" w14:paraId="2B246E3C" w14:textId="77777777" w:rsidTr="00C44AFD">
        <w:trPr>
          <w:trHeight w:val="314"/>
          <w:jc w:val="center"/>
        </w:trPr>
        <w:tc>
          <w:tcPr>
            <w:tcW w:w="380" w:type="pct"/>
            <w:tcBorders>
              <w:bottom w:val="single" w:sz="8" w:space="0" w:color="auto"/>
            </w:tcBorders>
            <w:shd w:val="clear" w:color="auto" w:fill="C00000"/>
            <w:vAlign w:val="center"/>
          </w:tcPr>
          <w:p w14:paraId="57494564" w14:textId="77777777" w:rsidR="00E33202" w:rsidRPr="0061518F" w:rsidRDefault="00E33202" w:rsidP="00C44AFD">
            <w:pPr>
              <w:pStyle w:val="TableHeader"/>
            </w:pPr>
            <w:r w:rsidRPr="001A336D">
              <w:t>Step</w:t>
            </w:r>
          </w:p>
        </w:tc>
        <w:tc>
          <w:tcPr>
            <w:tcW w:w="679" w:type="pct"/>
            <w:tcBorders>
              <w:bottom w:val="single" w:sz="8" w:space="0" w:color="auto"/>
            </w:tcBorders>
            <w:shd w:val="clear" w:color="auto" w:fill="C00000"/>
            <w:vAlign w:val="center"/>
          </w:tcPr>
          <w:p w14:paraId="30F7E811" w14:textId="77777777" w:rsidR="00E33202" w:rsidRPr="00065A81" w:rsidRDefault="00E33202" w:rsidP="00C44AFD">
            <w:pPr>
              <w:pStyle w:val="TableHeader"/>
            </w:pPr>
            <w:r w:rsidRPr="00065A81">
              <w:t>Direction</w:t>
            </w:r>
          </w:p>
        </w:tc>
        <w:tc>
          <w:tcPr>
            <w:tcW w:w="1523" w:type="pct"/>
            <w:tcBorders>
              <w:bottom w:val="single" w:sz="8" w:space="0" w:color="auto"/>
            </w:tcBorders>
            <w:shd w:val="clear" w:color="auto" w:fill="C00000"/>
            <w:vAlign w:val="center"/>
          </w:tcPr>
          <w:p w14:paraId="318EACBE" w14:textId="77777777" w:rsidR="00E33202" w:rsidRPr="00452227" w:rsidRDefault="00E33202" w:rsidP="00C44AFD">
            <w:pPr>
              <w:pStyle w:val="TableHeader"/>
            </w:pPr>
            <w:r w:rsidRPr="00263515">
              <w:t>Sequence / Description</w:t>
            </w:r>
          </w:p>
        </w:tc>
        <w:tc>
          <w:tcPr>
            <w:tcW w:w="1738" w:type="pct"/>
            <w:tcBorders>
              <w:bottom w:val="single" w:sz="8" w:space="0" w:color="auto"/>
            </w:tcBorders>
            <w:shd w:val="clear" w:color="auto" w:fill="C00000"/>
            <w:vAlign w:val="center"/>
          </w:tcPr>
          <w:p w14:paraId="4985C353" w14:textId="77777777" w:rsidR="00E33202" w:rsidRPr="007E5B2A" w:rsidRDefault="00E33202" w:rsidP="00C44AFD">
            <w:pPr>
              <w:pStyle w:val="TableHeader"/>
            </w:pPr>
            <w:r w:rsidRPr="007E5B2A">
              <w:t>Expected result</w:t>
            </w:r>
          </w:p>
        </w:tc>
        <w:tc>
          <w:tcPr>
            <w:tcW w:w="680" w:type="pct"/>
            <w:tcBorders>
              <w:bottom w:val="single" w:sz="8" w:space="0" w:color="auto"/>
            </w:tcBorders>
            <w:shd w:val="clear" w:color="auto" w:fill="C00000"/>
            <w:vAlign w:val="center"/>
          </w:tcPr>
          <w:p w14:paraId="2BA319E0" w14:textId="77777777" w:rsidR="00E33202" w:rsidRPr="00F85498" w:rsidRDefault="00E33202" w:rsidP="00C44AFD">
            <w:pPr>
              <w:pStyle w:val="TableHeader"/>
            </w:pPr>
            <w:r w:rsidRPr="00F85498">
              <w:t>REQ</w:t>
            </w:r>
          </w:p>
        </w:tc>
      </w:tr>
      <w:tr w:rsidR="00E33202" w:rsidRPr="00A55090" w14:paraId="5BD88402" w14:textId="77777777" w:rsidTr="00C44AFD">
        <w:trPr>
          <w:trHeight w:val="314"/>
          <w:jc w:val="center"/>
        </w:trPr>
        <w:tc>
          <w:tcPr>
            <w:tcW w:w="380" w:type="pct"/>
            <w:shd w:val="clear" w:color="auto" w:fill="FFFFFF"/>
            <w:vAlign w:val="center"/>
          </w:tcPr>
          <w:p w14:paraId="2FA5AEB1" w14:textId="77777777" w:rsidR="00E33202" w:rsidRPr="00A55090" w:rsidRDefault="00E33202" w:rsidP="00C44AFD">
            <w:pPr>
              <w:pStyle w:val="TableContentLeft"/>
            </w:pPr>
            <w:r w:rsidRPr="00A55090">
              <w:t>IC1</w:t>
            </w:r>
          </w:p>
        </w:tc>
        <w:tc>
          <w:tcPr>
            <w:tcW w:w="4620" w:type="pct"/>
            <w:gridSpan w:val="4"/>
            <w:shd w:val="clear" w:color="auto" w:fill="FFFFFF"/>
            <w:vAlign w:val="center"/>
          </w:tcPr>
          <w:p w14:paraId="022B8D4D" w14:textId="77777777" w:rsidR="00E33202" w:rsidRPr="00A55090" w:rsidRDefault="00E33202" w:rsidP="00C44AFD">
            <w:pPr>
              <w:pStyle w:val="TableContentLeft"/>
            </w:pPr>
            <w:r w:rsidRPr="00A55090">
              <w:t>PROC_EUICC_INITIALIZATION_SEQUENCE</w:t>
            </w:r>
          </w:p>
        </w:tc>
      </w:tr>
      <w:tr w:rsidR="00E33202" w:rsidRPr="00A55090" w14:paraId="1B2190D9" w14:textId="77777777" w:rsidTr="00C44AFD">
        <w:trPr>
          <w:trHeight w:val="314"/>
          <w:jc w:val="center"/>
        </w:trPr>
        <w:tc>
          <w:tcPr>
            <w:tcW w:w="380" w:type="pct"/>
            <w:shd w:val="clear" w:color="auto" w:fill="FFFFFF"/>
            <w:vAlign w:val="center"/>
          </w:tcPr>
          <w:p w14:paraId="1C4D340C" w14:textId="77777777" w:rsidR="00E33202" w:rsidRPr="00A55090" w:rsidRDefault="00E33202" w:rsidP="00C44AFD">
            <w:pPr>
              <w:pStyle w:val="TableContentLeft"/>
            </w:pPr>
            <w:r w:rsidRPr="00A55090">
              <w:t>IC2</w:t>
            </w:r>
          </w:p>
        </w:tc>
        <w:tc>
          <w:tcPr>
            <w:tcW w:w="4620" w:type="pct"/>
            <w:gridSpan w:val="4"/>
            <w:shd w:val="clear" w:color="auto" w:fill="FFFFFF"/>
            <w:vAlign w:val="center"/>
          </w:tcPr>
          <w:p w14:paraId="58D26961" w14:textId="77777777" w:rsidR="00E33202" w:rsidRPr="00A55090" w:rsidRDefault="00E33202" w:rsidP="00C44AFD">
            <w:pPr>
              <w:pStyle w:val="TableContentLeft"/>
            </w:pPr>
            <w:r w:rsidRPr="00A55090">
              <w:t>PROC_OPEN_LOGICAL_CHANNEL_AND_SELECT_ISDR</w:t>
            </w:r>
          </w:p>
        </w:tc>
      </w:tr>
      <w:tr w:rsidR="00E33202" w:rsidRPr="00421EB7" w14:paraId="584C887E" w14:textId="77777777" w:rsidTr="00C44AFD">
        <w:trPr>
          <w:trHeight w:val="314"/>
          <w:jc w:val="center"/>
        </w:trPr>
        <w:tc>
          <w:tcPr>
            <w:tcW w:w="380" w:type="pct"/>
            <w:shd w:val="clear" w:color="auto" w:fill="auto"/>
            <w:vAlign w:val="center"/>
          </w:tcPr>
          <w:p w14:paraId="71BE89CE" w14:textId="77777777" w:rsidR="00E33202" w:rsidRPr="00A55090" w:rsidRDefault="00E33202" w:rsidP="00C44AFD">
            <w:pPr>
              <w:pStyle w:val="TableContentLeft"/>
            </w:pPr>
            <w:r w:rsidRPr="00A55090">
              <w:t>1</w:t>
            </w:r>
          </w:p>
        </w:tc>
        <w:tc>
          <w:tcPr>
            <w:tcW w:w="679" w:type="pct"/>
            <w:shd w:val="clear" w:color="auto" w:fill="auto"/>
            <w:vAlign w:val="center"/>
          </w:tcPr>
          <w:p w14:paraId="35B98DC9" w14:textId="77777777" w:rsidR="00E33202" w:rsidRPr="00A55090" w:rsidRDefault="00E33202" w:rsidP="00C44AFD">
            <w:pPr>
              <w:pStyle w:val="TableContentLeft"/>
            </w:pPr>
            <w:r w:rsidRPr="00A55090">
              <w:t>S_LPAd → eUICC</w:t>
            </w:r>
          </w:p>
        </w:tc>
        <w:tc>
          <w:tcPr>
            <w:tcW w:w="1523" w:type="pct"/>
            <w:shd w:val="clear" w:color="auto" w:fill="auto"/>
            <w:vAlign w:val="center"/>
          </w:tcPr>
          <w:p w14:paraId="2A812BD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87CA0F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2037075B"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7A2204AC" w14:textId="77777777" w:rsidR="00E33202" w:rsidRPr="00A55090" w:rsidRDefault="00E33202" w:rsidP="00C44AFD">
            <w:pPr>
              <w:pStyle w:val="TableContentLeft"/>
            </w:pPr>
            <w:r w:rsidRPr="00A55090">
              <w:t xml:space="preserve">    NO_PARAM)</w:t>
            </w:r>
          </w:p>
        </w:tc>
        <w:tc>
          <w:tcPr>
            <w:tcW w:w="1738" w:type="pct"/>
            <w:shd w:val="clear" w:color="auto" w:fill="auto"/>
            <w:vAlign w:val="center"/>
          </w:tcPr>
          <w:p w14:paraId="061A39CB" w14:textId="77777777" w:rsidR="00E33202" w:rsidRPr="00A55090" w:rsidRDefault="00E33202" w:rsidP="00C44AFD">
            <w:pPr>
              <w:pStyle w:val="TableContentLeft"/>
            </w:pPr>
            <w:r w:rsidRPr="00A55090">
              <w:t>#R_DELETE_PROFILE_OK</w:t>
            </w:r>
          </w:p>
          <w:p w14:paraId="3727C53D" w14:textId="77777777" w:rsidR="00E33202" w:rsidRPr="00A55090" w:rsidRDefault="00E33202" w:rsidP="00C44AFD">
            <w:pPr>
              <w:pStyle w:val="TableContentLeft"/>
            </w:pPr>
            <w:r w:rsidRPr="00A55090">
              <w:t>SW=0x9000</w:t>
            </w:r>
          </w:p>
        </w:tc>
        <w:tc>
          <w:tcPr>
            <w:tcW w:w="680" w:type="pct"/>
            <w:shd w:val="clear" w:color="auto" w:fill="auto"/>
            <w:vAlign w:val="center"/>
          </w:tcPr>
          <w:p w14:paraId="0BC67A3F" w14:textId="77777777" w:rsidR="00E33202" w:rsidRPr="00A55090" w:rsidRDefault="00E33202" w:rsidP="00C44AFD">
            <w:pPr>
              <w:pStyle w:val="TableContentLeft"/>
              <w:rPr>
                <w:lang w:val="fr-FR"/>
              </w:rPr>
            </w:pPr>
            <w:r w:rsidRPr="00A55090">
              <w:rPr>
                <w:lang w:val="fr-FR"/>
              </w:rPr>
              <w:t>RQ24_016 RQ24_020 RQ32_049 RQ32_051 RQ32_052 RQ57_154 RQ57_158 RQ57_159</w:t>
            </w:r>
          </w:p>
        </w:tc>
      </w:tr>
      <w:tr w:rsidR="00E33202" w:rsidRPr="00A55090" w14:paraId="72F4443A" w14:textId="77777777" w:rsidTr="00C44AFD">
        <w:trPr>
          <w:trHeight w:val="314"/>
          <w:jc w:val="center"/>
        </w:trPr>
        <w:tc>
          <w:tcPr>
            <w:tcW w:w="380" w:type="pct"/>
            <w:shd w:val="clear" w:color="auto" w:fill="auto"/>
            <w:vAlign w:val="center"/>
          </w:tcPr>
          <w:p w14:paraId="0B1D402A" w14:textId="77777777" w:rsidR="00E33202" w:rsidRPr="00A55090" w:rsidRDefault="00E33202" w:rsidP="00C44AFD">
            <w:pPr>
              <w:pStyle w:val="TableContentLeft"/>
            </w:pPr>
            <w:r w:rsidRPr="00A55090">
              <w:t>2</w:t>
            </w:r>
          </w:p>
        </w:tc>
        <w:tc>
          <w:tcPr>
            <w:tcW w:w="679" w:type="pct"/>
            <w:shd w:val="clear" w:color="auto" w:fill="auto"/>
            <w:vAlign w:val="center"/>
          </w:tcPr>
          <w:p w14:paraId="7C333E6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3" w:type="pct"/>
            <w:shd w:val="clear" w:color="auto" w:fill="auto"/>
            <w:vAlign w:val="center"/>
          </w:tcPr>
          <w:p w14:paraId="54EF047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08BF31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3F8D43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BF1A0A3" w14:textId="77777777" w:rsidR="00E33202" w:rsidRPr="00A55090" w:rsidRDefault="00E33202" w:rsidP="00C44AFD">
            <w:pPr>
              <w:pStyle w:val="TableContentLeft"/>
            </w:pPr>
            <w:r w:rsidRPr="00A55090">
              <w:rPr>
                <w:b/>
              </w:rPr>
              <w:t xml:space="preserve">    </w:t>
            </w:r>
            <w:r w:rsidRPr="00A55090">
              <w:t>NO_PARAM))</w:t>
            </w:r>
          </w:p>
        </w:tc>
        <w:tc>
          <w:tcPr>
            <w:tcW w:w="1738" w:type="pct"/>
            <w:shd w:val="clear" w:color="auto" w:fill="auto"/>
            <w:vAlign w:val="center"/>
          </w:tcPr>
          <w:p w14:paraId="3FAC6D93" w14:textId="39CB5E92" w:rsidR="00E33202" w:rsidRPr="00A55090" w:rsidRDefault="00E33202" w:rsidP="00C44AFD">
            <w:pPr>
              <w:pStyle w:val="TableContentLeft"/>
              <w:rPr>
                <w:lang w:val="fr-FR"/>
              </w:rPr>
            </w:pPr>
            <w:r w:rsidRPr="00A55090">
              <w:rPr>
                <w:lang w:val="fr-FR"/>
              </w:rPr>
              <w:t>response ProfileInfoListResponse::= profileInfoListOk: {</w:t>
            </w:r>
          </w:p>
          <w:p w14:paraId="54F46A81" w14:textId="77777777" w:rsidR="00E33202" w:rsidRPr="00A55090" w:rsidRDefault="00E33202" w:rsidP="00C44AFD">
            <w:pPr>
              <w:pStyle w:val="TableContentLeft"/>
              <w:rPr>
                <w:lang w:val="fr-FR"/>
              </w:rPr>
            </w:pPr>
            <w:r w:rsidRPr="00A55090">
              <w:rPr>
                <w:lang w:val="fr-FR"/>
              </w:rPr>
              <w:t>}</w:t>
            </w:r>
          </w:p>
          <w:p w14:paraId="3FA6C95B" w14:textId="77777777" w:rsidR="00E33202" w:rsidRPr="00A55090" w:rsidRDefault="00E33202" w:rsidP="00C44AFD">
            <w:pPr>
              <w:pStyle w:val="TableContentLeft"/>
              <w:rPr>
                <w:lang w:val="fr-FR"/>
              </w:rPr>
            </w:pPr>
            <w:r w:rsidRPr="00A55090">
              <w:rPr>
                <w:lang w:val="fr-FR"/>
              </w:rPr>
              <w:t>SW=0x9000</w:t>
            </w:r>
          </w:p>
        </w:tc>
        <w:tc>
          <w:tcPr>
            <w:tcW w:w="680" w:type="pct"/>
            <w:shd w:val="clear" w:color="auto" w:fill="auto"/>
            <w:vAlign w:val="center"/>
          </w:tcPr>
          <w:p w14:paraId="7C877083" w14:textId="77777777" w:rsidR="00E33202" w:rsidRPr="00A55090" w:rsidRDefault="00E33202" w:rsidP="00C44AFD">
            <w:pPr>
              <w:pStyle w:val="TableContentLeft"/>
              <w:rPr>
                <w:rFonts w:eastAsiaTheme="minorEastAsia"/>
                <w:szCs w:val="22"/>
              </w:rPr>
            </w:pPr>
            <w:r w:rsidRPr="00A55090">
              <w:t xml:space="preserve">RQ24_020 </w:t>
            </w:r>
            <w:r w:rsidRPr="00A55090">
              <w:rPr>
                <w:szCs w:val="20"/>
              </w:rPr>
              <w:t>RQ57_119</w:t>
            </w:r>
          </w:p>
        </w:tc>
      </w:tr>
    </w:tbl>
    <w:p w14:paraId="1FEA61F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4</w:t>
      </w:r>
      <w:r w:rsidRPr="00A55090">
        <w:rPr>
          <w14:scene3d>
            <w14:camera w14:prst="orthographicFront"/>
            <w14:lightRig w14:rig="threePt" w14:dir="t">
              <w14:rot w14:lat="0" w14:lon="0" w14:rev="0"/>
            </w14:lightRig>
          </w14:scene3d>
        </w:rPr>
        <w:tab/>
      </w:r>
      <w:r w:rsidRPr="00A55090">
        <w:t>TC_eUICC_ES10c.DeleteProfile_ErrorCases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6AC56B84" w14:textId="77777777" w:rsidTr="00C44AFD">
        <w:tc>
          <w:tcPr>
            <w:tcW w:w="5000" w:type="pct"/>
            <w:gridSpan w:val="2"/>
            <w:shd w:val="clear" w:color="auto" w:fill="D0CECE"/>
            <w:vAlign w:val="center"/>
          </w:tcPr>
          <w:p w14:paraId="7DBD85DD"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General Initial Conditions</w:t>
            </w:r>
          </w:p>
        </w:tc>
      </w:tr>
      <w:tr w:rsidR="00E33202" w:rsidRPr="00A55090" w14:paraId="18EC29F3" w14:textId="77777777" w:rsidTr="00C44AFD">
        <w:tc>
          <w:tcPr>
            <w:tcW w:w="1284" w:type="pct"/>
            <w:shd w:val="clear" w:color="auto" w:fill="D0CECE"/>
            <w:vAlign w:val="center"/>
          </w:tcPr>
          <w:p w14:paraId="32BA8716"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38DD32A1"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27C31073" w14:textId="77777777" w:rsidTr="00C44AFD">
        <w:tc>
          <w:tcPr>
            <w:tcW w:w="1284" w:type="pct"/>
            <w:vAlign w:val="center"/>
          </w:tcPr>
          <w:p w14:paraId="3712127D" w14:textId="77777777" w:rsidR="00E33202" w:rsidRPr="00A55090" w:rsidRDefault="00E33202" w:rsidP="00C44AFD">
            <w:pPr>
              <w:pStyle w:val="TableText"/>
              <w:rPr>
                <w:lang w:eastAsia="en-US"/>
              </w:rPr>
            </w:pPr>
            <w:r w:rsidRPr="00A55090">
              <w:t>eUICC</w:t>
            </w:r>
          </w:p>
        </w:tc>
        <w:tc>
          <w:tcPr>
            <w:tcW w:w="3716" w:type="pct"/>
            <w:vAlign w:val="center"/>
          </w:tcPr>
          <w:p w14:paraId="4B5C1CA0" w14:textId="77777777" w:rsidR="00E33202" w:rsidRPr="00A55090" w:rsidRDefault="00E33202" w:rsidP="00C44AFD">
            <w:pPr>
              <w:pStyle w:val="TableText"/>
            </w:pPr>
            <w:r w:rsidRPr="00A55090">
              <w:t>The PROFILE_OPERATIONAL1 has been installed on the eUICC</w:t>
            </w:r>
            <w:r>
              <w:t>.</w:t>
            </w:r>
          </w:p>
        </w:tc>
      </w:tr>
      <w:tr w:rsidR="00E33202" w:rsidRPr="00A55090" w14:paraId="571F2008" w14:textId="77777777" w:rsidTr="00C44AFD">
        <w:tc>
          <w:tcPr>
            <w:tcW w:w="1284" w:type="pct"/>
            <w:vAlign w:val="center"/>
          </w:tcPr>
          <w:p w14:paraId="015ADBF4" w14:textId="77777777" w:rsidR="00E33202" w:rsidRPr="00A55090" w:rsidRDefault="00E33202" w:rsidP="00C44AFD">
            <w:pPr>
              <w:pStyle w:val="TableText"/>
              <w:rPr>
                <w:lang w:eastAsia="en-US"/>
              </w:rPr>
            </w:pPr>
            <w:r w:rsidRPr="00A55090">
              <w:t>eUICC</w:t>
            </w:r>
          </w:p>
        </w:tc>
        <w:tc>
          <w:tcPr>
            <w:tcW w:w="3716" w:type="pct"/>
            <w:vAlign w:val="center"/>
          </w:tcPr>
          <w:p w14:paraId="15B4E0C2" w14:textId="77777777" w:rsidR="00E33202" w:rsidRPr="00A55090" w:rsidRDefault="00E33202" w:rsidP="00C44AFD">
            <w:pPr>
              <w:pStyle w:val="TableText"/>
            </w:pPr>
            <w:r w:rsidRPr="00A55090">
              <w:t>The PROFILE_OPERATIONAL2 has been installed on the eUICC</w:t>
            </w:r>
            <w:r>
              <w:t>.</w:t>
            </w:r>
          </w:p>
        </w:tc>
      </w:tr>
    </w:tbl>
    <w:p w14:paraId="601CC907" w14:textId="77777777" w:rsidR="00E33202" w:rsidRPr="00A55090" w:rsidRDefault="00E33202" w:rsidP="00E33202">
      <w:pPr>
        <w:pStyle w:val="Heading6no"/>
      </w:pPr>
      <w:r w:rsidRPr="00A55090">
        <w:t>Test Sequence #01 Error: Delete Profile not possible with unknown ISD-P AID</w:t>
      </w:r>
    </w:p>
    <w:p w14:paraId="4B590C46" w14:textId="77777777" w:rsidR="00E33202" w:rsidRPr="008F1B4C" w:rsidRDefault="00E33202" w:rsidP="00E33202">
      <w:pPr>
        <w:pStyle w:val="NormalParagraph"/>
      </w:pPr>
      <w:r w:rsidRPr="00E24742">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52"/>
        <w:gridCol w:w="6666"/>
      </w:tblGrid>
      <w:tr w:rsidR="00E33202" w:rsidRPr="00A55090" w14:paraId="0871ED88" w14:textId="77777777" w:rsidTr="00C44AFD">
        <w:trPr>
          <w:trHeight w:val="380"/>
          <w:jc w:val="center"/>
        </w:trPr>
        <w:tc>
          <w:tcPr>
            <w:tcW w:w="1304" w:type="pct"/>
            <w:shd w:val="clear" w:color="auto" w:fill="D0CECE"/>
            <w:vAlign w:val="center"/>
          </w:tcPr>
          <w:p w14:paraId="3238C780" w14:textId="77777777" w:rsidR="00E33202" w:rsidRPr="00A55090" w:rsidRDefault="00E33202" w:rsidP="00C44AFD">
            <w:pPr>
              <w:pStyle w:val="TableHeaderGray"/>
              <w:rPr>
                <w:rFonts w:eastAsia="SimSun"/>
                <w:lang w:val="en-GB"/>
              </w:rPr>
            </w:pPr>
            <w:r w:rsidRPr="00A55090">
              <w:rPr>
                <w:rFonts w:eastAsia="SimSun"/>
                <w:lang w:val="en-GB"/>
              </w:rPr>
              <w:lastRenderedPageBreak/>
              <w:t>Initial Conditions</w:t>
            </w:r>
          </w:p>
        </w:tc>
        <w:tc>
          <w:tcPr>
            <w:tcW w:w="3696" w:type="pct"/>
            <w:tcBorders>
              <w:top w:val="nil"/>
              <w:right w:val="nil"/>
            </w:tcBorders>
            <w:shd w:val="clear" w:color="auto" w:fill="auto"/>
            <w:vAlign w:val="center"/>
          </w:tcPr>
          <w:p w14:paraId="474A4CD2" w14:textId="77777777" w:rsidR="00E33202" w:rsidRPr="00A55090" w:rsidRDefault="00E33202" w:rsidP="00C44AFD">
            <w:pPr>
              <w:pStyle w:val="TableHeaderGray"/>
              <w:rPr>
                <w:rFonts w:eastAsia="SimSun"/>
                <w:lang w:val="en-GB"/>
              </w:rPr>
            </w:pPr>
          </w:p>
        </w:tc>
      </w:tr>
      <w:tr w:rsidR="00E33202" w:rsidRPr="00A55090" w14:paraId="394128A0" w14:textId="77777777" w:rsidTr="00C44AFD">
        <w:trPr>
          <w:jc w:val="center"/>
        </w:trPr>
        <w:tc>
          <w:tcPr>
            <w:tcW w:w="1304" w:type="pct"/>
            <w:shd w:val="clear" w:color="auto" w:fill="D0CECE"/>
            <w:vAlign w:val="center"/>
          </w:tcPr>
          <w:p w14:paraId="15B23AB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96" w:type="pct"/>
            <w:shd w:val="clear" w:color="auto" w:fill="D0CECE"/>
            <w:vAlign w:val="center"/>
          </w:tcPr>
          <w:p w14:paraId="718292A8"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3AED183C" w14:textId="77777777" w:rsidTr="00C44AFD">
        <w:trPr>
          <w:jc w:val="center"/>
        </w:trPr>
        <w:tc>
          <w:tcPr>
            <w:tcW w:w="1304" w:type="pct"/>
            <w:vAlign w:val="center"/>
          </w:tcPr>
          <w:p w14:paraId="13C043B1" w14:textId="77777777" w:rsidR="00E33202" w:rsidRPr="00A55090" w:rsidRDefault="00E33202" w:rsidP="00C44AFD">
            <w:pPr>
              <w:pStyle w:val="TableText"/>
            </w:pPr>
            <w:r w:rsidRPr="00A55090">
              <w:t>eUICC</w:t>
            </w:r>
          </w:p>
        </w:tc>
        <w:tc>
          <w:tcPr>
            <w:tcW w:w="3696" w:type="pct"/>
            <w:vAlign w:val="center"/>
          </w:tcPr>
          <w:p w14:paraId="51F18E4E" w14:textId="77777777" w:rsidR="00E33202" w:rsidRPr="00A55090" w:rsidRDefault="00E33202" w:rsidP="00C44AFD">
            <w:pPr>
              <w:pStyle w:val="TableText"/>
            </w:pPr>
            <w:r w:rsidRPr="00A55090">
              <w:t>A Operational Profile identified by the ISD-P AID &lt;ISD_P_AIDX&gt; is not loaded</w:t>
            </w:r>
            <w:r>
              <w:t>.</w:t>
            </w:r>
          </w:p>
        </w:tc>
      </w:tr>
      <w:tr w:rsidR="00E33202" w:rsidRPr="00A55090" w14:paraId="016FCEFD" w14:textId="77777777" w:rsidTr="00C44AFD">
        <w:trPr>
          <w:jc w:val="center"/>
        </w:trPr>
        <w:tc>
          <w:tcPr>
            <w:tcW w:w="1304" w:type="pct"/>
            <w:vAlign w:val="center"/>
          </w:tcPr>
          <w:p w14:paraId="34C77DBB" w14:textId="77777777" w:rsidR="00E33202" w:rsidRPr="00A55090" w:rsidRDefault="00E33202" w:rsidP="00C44AFD">
            <w:pPr>
              <w:pStyle w:val="TableText"/>
            </w:pPr>
            <w:r w:rsidRPr="00A55090">
              <w:t>eUICC</w:t>
            </w:r>
          </w:p>
        </w:tc>
        <w:tc>
          <w:tcPr>
            <w:tcW w:w="3696" w:type="pct"/>
            <w:vAlign w:val="center"/>
          </w:tcPr>
          <w:p w14:paraId="642F30CB" w14:textId="77777777" w:rsidR="00E33202" w:rsidRPr="00A55090" w:rsidRDefault="00E33202" w:rsidP="00C44AFD">
            <w:pPr>
              <w:pStyle w:val="TableText"/>
            </w:pPr>
            <w:r w:rsidRPr="00A55090">
              <w:t>The PROFILE_OPERATIONAL1 is Disabled on the eUICC</w:t>
            </w:r>
            <w:r>
              <w:t>.</w:t>
            </w:r>
          </w:p>
        </w:tc>
      </w:tr>
      <w:tr w:rsidR="00E33202" w:rsidRPr="00A55090" w14:paraId="33E937BC" w14:textId="77777777" w:rsidTr="00C44AFD">
        <w:trPr>
          <w:jc w:val="center"/>
        </w:trPr>
        <w:tc>
          <w:tcPr>
            <w:tcW w:w="1304" w:type="pct"/>
            <w:vAlign w:val="center"/>
          </w:tcPr>
          <w:p w14:paraId="39648153" w14:textId="77777777" w:rsidR="00E33202" w:rsidRPr="00A55090" w:rsidRDefault="00E33202" w:rsidP="00C44AFD">
            <w:pPr>
              <w:pStyle w:val="TableText"/>
            </w:pPr>
            <w:r w:rsidRPr="00A55090">
              <w:t>eUICC</w:t>
            </w:r>
          </w:p>
        </w:tc>
        <w:tc>
          <w:tcPr>
            <w:tcW w:w="3696" w:type="pct"/>
            <w:vAlign w:val="center"/>
          </w:tcPr>
          <w:p w14:paraId="5FC21695" w14:textId="77777777" w:rsidR="00E33202" w:rsidRPr="00A55090" w:rsidRDefault="00E33202" w:rsidP="00C44AFD">
            <w:pPr>
              <w:pStyle w:val="TableText"/>
            </w:pPr>
            <w:r w:rsidRPr="00A55090">
              <w:t>The PROFILE_OPERATIONAL1 corresponds to &lt;ISD_P_AID1&gt;</w:t>
            </w:r>
            <w:r>
              <w:t>.</w:t>
            </w:r>
          </w:p>
        </w:tc>
      </w:tr>
      <w:tr w:rsidR="00E33202" w:rsidRPr="001F0550" w14:paraId="674A0747" w14:textId="77777777" w:rsidTr="00C44AFD">
        <w:trPr>
          <w:jc w:val="center"/>
        </w:trPr>
        <w:tc>
          <w:tcPr>
            <w:tcW w:w="1304" w:type="pct"/>
            <w:vAlign w:val="center"/>
          </w:tcPr>
          <w:p w14:paraId="150BE677" w14:textId="77777777" w:rsidR="00E33202" w:rsidRPr="001F0550" w:rsidRDefault="00E33202" w:rsidP="00C44AFD">
            <w:pPr>
              <w:pStyle w:val="TableText"/>
            </w:pPr>
            <w:r w:rsidRPr="001F0550">
              <w:t>eUICC</w:t>
            </w:r>
          </w:p>
        </w:tc>
        <w:tc>
          <w:tcPr>
            <w:tcW w:w="3696" w:type="pct"/>
            <w:vAlign w:val="center"/>
          </w:tcPr>
          <w:p w14:paraId="04951B6E" w14:textId="77777777" w:rsidR="00E33202" w:rsidRPr="001F0550" w:rsidRDefault="00E33202" w:rsidP="00C44AFD">
            <w:pPr>
              <w:pStyle w:val="TableText"/>
            </w:pPr>
            <w:r w:rsidRPr="001F0550">
              <w:t>The PROFILE_OPERATIONAL2 is Enabled on the eUICC</w:t>
            </w:r>
            <w:r>
              <w:t>.</w:t>
            </w:r>
          </w:p>
        </w:tc>
      </w:tr>
      <w:tr w:rsidR="00E33202" w:rsidRPr="001F0550" w14:paraId="24E3ABB7" w14:textId="77777777" w:rsidTr="00C44AFD">
        <w:trPr>
          <w:jc w:val="center"/>
        </w:trPr>
        <w:tc>
          <w:tcPr>
            <w:tcW w:w="1304" w:type="pct"/>
            <w:vAlign w:val="center"/>
          </w:tcPr>
          <w:p w14:paraId="1E06111A" w14:textId="77777777" w:rsidR="00E33202" w:rsidRPr="001F0550" w:rsidRDefault="00E33202" w:rsidP="00C44AFD">
            <w:pPr>
              <w:pStyle w:val="TableText"/>
            </w:pPr>
            <w:r w:rsidRPr="001F0550">
              <w:t>eUICC</w:t>
            </w:r>
          </w:p>
        </w:tc>
        <w:tc>
          <w:tcPr>
            <w:tcW w:w="3696" w:type="pct"/>
            <w:vAlign w:val="center"/>
          </w:tcPr>
          <w:p w14:paraId="69CAD1E8" w14:textId="77777777" w:rsidR="00E33202" w:rsidRPr="001F0550" w:rsidRDefault="00E33202" w:rsidP="00C44AFD">
            <w:pPr>
              <w:pStyle w:val="TableText"/>
            </w:pPr>
            <w:r w:rsidRPr="001F0550">
              <w:t>The PROFILE_OPERATIONAL2 corresponds to &lt;ISD_P_AID2&gt;</w:t>
            </w:r>
            <w:r>
              <w:t>.</w:t>
            </w:r>
          </w:p>
        </w:tc>
      </w:tr>
    </w:tbl>
    <w:p w14:paraId="4D3F5DA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694"/>
        <w:gridCol w:w="3085"/>
        <w:gridCol w:w="1254"/>
      </w:tblGrid>
      <w:tr w:rsidR="00E33202" w:rsidRPr="001F0550" w14:paraId="2AABFD80" w14:textId="77777777" w:rsidTr="00C44AFD">
        <w:trPr>
          <w:trHeight w:val="314"/>
          <w:jc w:val="center"/>
        </w:trPr>
        <w:tc>
          <w:tcPr>
            <w:tcW w:w="445" w:type="pct"/>
            <w:shd w:val="clear" w:color="auto" w:fill="C00000"/>
            <w:vAlign w:val="center"/>
          </w:tcPr>
          <w:p w14:paraId="12F999A8" w14:textId="77777777" w:rsidR="00E33202" w:rsidRPr="0061518F" w:rsidRDefault="00E33202" w:rsidP="00C44AFD">
            <w:pPr>
              <w:pStyle w:val="TableHeader"/>
            </w:pPr>
            <w:r w:rsidRPr="001A336D">
              <w:t>Step</w:t>
            </w:r>
          </w:p>
        </w:tc>
        <w:tc>
          <w:tcPr>
            <w:tcW w:w="652" w:type="pct"/>
            <w:shd w:val="clear" w:color="auto" w:fill="C00000"/>
            <w:vAlign w:val="center"/>
          </w:tcPr>
          <w:p w14:paraId="0C88736A" w14:textId="77777777" w:rsidR="00E33202" w:rsidRPr="00065A81" w:rsidRDefault="00E33202" w:rsidP="00C44AFD">
            <w:pPr>
              <w:pStyle w:val="TableHeader"/>
            </w:pPr>
            <w:r w:rsidRPr="00065A81">
              <w:t>Direction</w:t>
            </w:r>
          </w:p>
        </w:tc>
        <w:tc>
          <w:tcPr>
            <w:tcW w:w="1495" w:type="pct"/>
            <w:shd w:val="clear" w:color="auto" w:fill="C00000"/>
            <w:vAlign w:val="center"/>
          </w:tcPr>
          <w:p w14:paraId="69C05184" w14:textId="77777777" w:rsidR="00E33202" w:rsidRPr="00452227" w:rsidRDefault="00E33202" w:rsidP="00C44AFD">
            <w:pPr>
              <w:pStyle w:val="TableHeader"/>
            </w:pPr>
            <w:r w:rsidRPr="00263515">
              <w:t>Sequence / Description</w:t>
            </w:r>
          </w:p>
        </w:tc>
        <w:tc>
          <w:tcPr>
            <w:tcW w:w="1712" w:type="pct"/>
            <w:shd w:val="clear" w:color="auto" w:fill="C00000"/>
            <w:vAlign w:val="center"/>
          </w:tcPr>
          <w:p w14:paraId="12043502" w14:textId="77777777" w:rsidR="00E33202" w:rsidRPr="007E5B2A" w:rsidRDefault="00E33202" w:rsidP="00C44AFD">
            <w:pPr>
              <w:pStyle w:val="TableHeader"/>
            </w:pPr>
            <w:r w:rsidRPr="007E5B2A">
              <w:t>Expected result</w:t>
            </w:r>
          </w:p>
        </w:tc>
        <w:tc>
          <w:tcPr>
            <w:tcW w:w="696" w:type="pct"/>
            <w:shd w:val="clear" w:color="auto" w:fill="C00000"/>
            <w:vAlign w:val="center"/>
          </w:tcPr>
          <w:p w14:paraId="46725176" w14:textId="77777777" w:rsidR="00E33202" w:rsidRPr="00F85498" w:rsidRDefault="00E33202" w:rsidP="00C44AFD">
            <w:pPr>
              <w:pStyle w:val="TableHeader"/>
            </w:pPr>
            <w:r w:rsidRPr="00F85498">
              <w:t>REQ</w:t>
            </w:r>
          </w:p>
        </w:tc>
      </w:tr>
      <w:tr w:rsidR="00E33202" w:rsidRPr="00A55090" w14:paraId="5AAE0539" w14:textId="77777777" w:rsidTr="00C44AFD">
        <w:trPr>
          <w:trHeight w:val="314"/>
          <w:jc w:val="center"/>
        </w:trPr>
        <w:tc>
          <w:tcPr>
            <w:tcW w:w="445" w:type="pct"/>
            <w:shd w:val="clear" w:color="auto" w:fill="FFFFFF"/>
            <w:vAlign w:val="center"/>
          </w:tcPr>
          <w:p w14:paraId="2328E4FA" w14:textId="77777777" w:rsidR="00E33202" w:rsidRPr="00A55090" w:rsidRDefault="00E33202" w:rsidP="00C44AFD">
            <w:pPr>
              <w:pStyle w:val="TableContentLeft"/>
            </w:pPr>
            <w:r w:rsidRPr="00A55090">
              <w:t>IC1</w:t>
            </w:r>
          </w:p>
        </w:tc>
        <w:tc>
          <w:tcPr>
            <w:tcW w:w="4555" w:type="pct"/>
            <w:gridSpan w:val="4"/>
            <w:shd w:val="clear" w:color="auto" w:fill="FFFFFF"/>
            <w:vAlign w:val="center"/>
          </w:tcPr>
          <w:p w14:paraId="72E51D9D" w14:textId="77777777" w:rsidR="00E33202" w:rsidRPr="00A55090" w:rsidRDefault="00E33202" w:rsidP="00C44AFD">
            <w:pPr>
              <w:pStyle w:val="TableContentLeft"/>
            </w:pPr>
            <w:r w:rsidRPr="00A55090">
              <w:t>PROC_EUICC_INITIALIZATION_SEQUENCE</w:t>
            </w:r>
          </w:p>
        </w:tc>
      </w:tr>
      <w:tr w:rsidR="00E33202" w:rsidRPr="00A55090" w14:paraId="71B826FB" w14:textId="77777777" w:rsidTr="00C44AFD">
        <w:trPr>
          <w:trHeight w:val="314"/>
          <w:jc w:val="center"/>
        </w:trPr>
        <w:tc>
          <w:tcPr>
            <w:tcW w:w="445" w:type="pct"/>
            <w:shd w:val="clear" w:color="auto" w:fill="FFFFFF"/>
            <w:vAlign w:val="center"/>
          </w:tcPr>
          <w:p w14:paraId="610B38D7"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069087D8" w14:textId="77777777" w:rsidR="00E33202" w:rsidRPr="00A55090" w:rsidRDefault="00E33202" w:rsidP="00C44AFD">
            <w:pPr>
              <w:pStyle w:val="TableContentLeft"/>
            </w:pPr>
            <w:r w:rsidRPr="00A55090">
              <w:t>PROC_OPEN_LOGICAL_CHANNEL_AND_SELECT_ISDR</w:t>
            </w:r>
          </w:p>
        </w:tc>
      </w:tr>
      <w:tr w:rsidR="00E33202" w:rsidRPr="00421EB7" w14:paraId="773176EA" w14:textId="77777777" w:rsidTr="00C44AFD">
        <w:trPr>
          <w:trHeight w:val="314"/>
          <w:jc w:val="center"/>
        </w:trPr>
        <w:tc>
          <w:tcPr>
            <w:tcW w:w="445" w:type="pct"/>
            <w:shd w:val="clear" w:color="auto" w:fill="auto"/>
            <w:vAlign w:val="center"/>
          </w:tcPr>
          <w:p w14:paraId="40BC7042" w14:textId="77777777" w:rsidR="00E33202" w:rsidRPr="00A55090" w:rsidRDefault="00E33202" w:rsidP="00C44AFD">
            <w:pPr>
              <w:pStyle w:val="TableContentLeft"/>
            </w:pPr>
            <w:r w:rsidRPr="00A55090">
              <w:t>1</w:t>
            </w:r>
          </w:p>
        </w:tc>
        <w:tc>
          <w:tcPr>
            <w:tcW w:w="652" w:type="pct"/>
            <w:shd w:val="clear" w:color="auto" w:fill="auto"/>
            <w:vAlign w:val="center"/>
          </w:tcPr>
          <w:p w14:paraId="182B5E3C"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5" w:type="pct"/>
            <w:shd w:val="clear" w:color="auto" w:fill="auto"/>
            <w:vAlign w:val="center"/>
          </w:tcPr>
          <w:p w14:paraId="52CAD77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ABA09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5E137E8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CE91094" w14:textId="77777777" w:rsidR="00E33202" w:rsidRPr="00A55090" w:rsidRDefault="00E33202" w:rsidP="00C44AFD">
            <w:pPr>
              <w:pStyle w:val="TableContentLeft"/>
            </w:pPr>
            <w:r w:rsidRPr="00A55090">
              <w:t xml:space="preserve">    &lt;ISD_P_AIDX&gt;)</w:t>
            </w:r>
          </w:p>
        </w:tc>
        <w:tc>
          <w:tcPr>
            <w:tcW w:w="1712" w:type="pct"/>
            <w:shd w:val="clear" w:color="auto" w:fill="auto"/>
            <w:vAlign w:val="center"/>
          </w:tcPr>
          <w:p w14:paraId="042DBEF5" w14:textId="77777777" w:rsidR="00E33202" w:rsidRPr="00A55090" w:rsidRDefault="00E33202" w:rsidP="00C44AFD">
            <w:pPr>
              <w:pStyle w:val="TableContentLeft"/>
            </w:pPr>
            <w:r w:rsidRPr="00A55090">
              <w:t>#R_DELETE_PROFILE_ICCID_ISDP_NOTFOUND</w:t>
            </w:r>
          </w:p>
          <w:p w14:paraId="6A037187" w14:textId="77777777" w:rsidR="00E33202" w:rsidRPr="00A55090" w:rsidRDefault="00E33202" w:rsidP="00C44AFD">
            <w:pPr>
              <w:pStyle w:val="TableContentLeft"/>
            </w:pPr>
            <w:r w:rsidRPr="00A55090">
              <w:t>SW=0x9000</w:t>
            </w:r>
          </w:p>
        </w:tc>
        <w:tc>
          <w:tcPr>
            <w:tcW w:w="696" w:type="pct"/>
            <w:shd w:val="clear" w:color="auto" w:fill="auto"/>
            <w:vAlign w:val="center"/>
          </w:tcPr>
          <w:p w14:paraId="21272E8C"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r w:rsidR="00E33202" w:rsidRPr="00421EB7" w14:paraId="59AB193A" w14:textId="77777777" w:rsidTr="00C44AFD">
        <w:trPr>
          <w:trHeight w:val="314"/>
          <w:jc w:val="center"/>
        </w:trPr>
        <w:tc>
          <w:tcPr>
            <w:tcW w:w="445" w:type="pct"/>
            <w:shd w:val="clear" w:color="auto" w:fill="auto"/>
            <w:vAlign w:val="center"/>
          </w:tcPr>
          <w:p w14:paraId="3FABE8D7" w14:textId="77777777" w:rsidR="00E33202" w:rsidRPr="00A55090" w:rsidRDefault="00E33202" w:rsidP="00C44AFD">
            <w:pPr>
              <w:pStyle w:val="TableContentLeft"/>
            </w:pPr>
            <w:r w:rsidRPr="00A55090">
              <w:t>2</w:t>
            </w:r>
          </w:p>
        </w:tc>
        <w:tc>
          <w:tcPr>
            <w:tcW w:w="652" w:type="pct"/>
            <w:shd w:val="clear" w:color="auto" w:fill="auto"/>
            <w:vAlign w:val="center"/>
          </w:tcPr>
          <w:p w14:paraId="4110676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5" w:type="pct"/>
            <w:shd w:val="clear" w:color="auto" w:fill="auto"/>
            <w:vAlign w:val="center"/>
          </w:tcPr>
          <w:p w14:paraId="2D5CD34F" w14:textId="77777777" w:rsidR="00E33202" w:rsidRPr="00A55090" w:rsidRDefault="00E33202" w:rsidP="00C44AFD">
            <w:pPr>
              <w:pStyle w:val="TableContentLeft"/>
            </w:pPr>
            <w:r w:rsidRPr="00A55090">
              <w:t>MTD_STORE_DATA( #GET_PROFILES_INFO_ALL)</w:t>
            </w:r>
          </w:p>
        </w:tc>
        <w:tc>
          <w:tcPr>
            <w:tcW w:w="1712" w:type="pct"/>
            <w:shd w:val="clear" w:color="auto" w:fill="auto"/>
            <w:vAlign w:val="center"/>
          </w:tcPr>
          <w:p w14:paraId="5D234A33" w14:textId="77777777" w:rsidR="00E33202" w:rsidRPr="00A55090" w:rsidRDefault="00E33202" w:rsidP="00C44AFD">
            <w:pPr>
              <w:pStyle w:val="TableContentLeft"/>
            </w:pPr>
            <w:r w:rsidRPr="00A55090">
              <w:t>response ProfileInfoListResponse::= profileInfoListOk: {</w:t>
            </w:r>
          </w:p>
          <w:p w14:paraId="2DE271D3" w14:textId="77777777" w:rsidR="00E33202" w:rsidRPr="00A55090" w:rsidRDefault="00E33202" w:rsidP="00C44AFD">
            <w:pPr>
              <w:pStyle w:val="TableContentLeft"/>
            </w:pPr>
            <w:r w:rsidRPr="00A55090">
              <w:t>#PROFILE_INFO1_DISABLED,</w:t>
            </w:r>
          </w:p>
          <w:p w14:paraId="633589AF" w14:textId="77777777" w:rsidR="00E33202" w:rsidRPr="00A55090" w:rsidRDefault="00E33202" w:rsidP="00C44AFD">
            <w:pPr>
              <w:pStyle w:val="TableContentLeft"/>
            </w:pPr>
            <w:r w:rsidRPr="00A55090">
              <w:t>#PROFILE_INFO2_ENABLED</w:t>
            </w:r>
          </w:p>
          <w:p w14:paraId="17EFFD35" w14:textId="77777777" w:rsidR="00E33202" w:rsidRPr="00A55090" w:rsidRDefault="00E33202" w:rsidP="00C44AFD">
            <w:pPr>
              <w:pStyle w:val="TableContentLeft"/>
            </w:pPr>
            <w:r w:rsidRPr="00A55090">
              <w:t>}</w:t>
            </w:r>
          </w:p>
          <w:p w14:paraId="6CD18CAE" w14:textId="77777777" w:rsidR="00E33202" w:rsidRPr="00A55090" w:rsidRDefault="00E33202" w:rsidP="00C44AFD">
            <w:pPr>
              <w:pStyle w:val="TableContentLeft"/>
            </w:pPr>
            <w:r w:rsidRPr="00A55090">
              <w:t>SW=0x9000</w:t>
            </w:r>
          </w:p>
        </w:tc>
        <w:tc>
          <w:tcPr>
            <w:tcW w:w="696" w:type="pct"/>
            <w:shd w:val="clear" w:color="auto" w:fill="auto"/>
            <w:vAlign w:val="center"/>
          </w:tcPr>
          <w:p w14:paraId="3E0ED26B"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bl>
    <w:p w14:paraId="13F3B56B" w14:textId="77777777" w:rsidR="00E33202" w:rsidRPr="00A55090" w:rsidRDefault="00E33202" w:rsidP="00E33202">
      <w:pPr>
        <w:pStyle w:val="Heading6no"/>
      </w:pPr>
      <w:r w:rsidRPr="00A55090">
        <w:t>Test Sequence #02 Error: Delete Profile not possible with unknown ICCID</w:t>
      </w:r>
    </w:p>
    <w:p w14:paraId="07837A34" w14:textId="77777777" w:rsidR="00E33202" w:rsidRPr="008F1B4C" w:rsidRDefault="00E33202" w:rsidP="00E33202">
      <w:pPr>
        <w:pStyle w:val="NormalParagraph"/>
      </w:pPr>
      <w:r w:rsidRPr="00E24742">
        <w:t>The purpose of this test is to ensure that it is NOT possible to delete an Operational with an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E33202" w:rsidRPr="00A55090" w14:paraId="27820DD3" w14:textId="77777777" w:rsidTr="00C44AFD">
        <w:trPr>
          <w:trHeight w:val="380"/>
          <w:jc w:val="center"/>
        </w:trPr>
        <w:tc>
          <w:tcPr>
            <w:tcW w:w="1400" w:type="pct"/>
            <w:shd w:val="clear" w:color="auto" w:fill="D0CECE"/>
            <w:vAlign w:val="center"/>
          </w:tcPr>
          <w:p w14:paraId="59F3D66F"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7A764D57" w14:textId="77777777" w:rsidR="00E33202" w:rsidRPr="00A55090" w:rsidRDefault="00E33202" w:rsidP="00C44AFD">
            <w:pPr>
              <w:pStyle w:val="TableHeaderGray"/>
              <w:rPr>
                <w:rFonts w:eastAsia="SimSun"/>
                <w:lang w:val="en-GB"/>
              </w:rPr>
            </w:pPr>
          </w:p>
        </w:tc>
      </w:tr>
      <w:tr w:rsidR="00E33202" w:rsidRPr="00A55090" w14:paraId="73E4E33A" w14:textId="77777777" w:rsidTr="00C44AFD">
        <w:trPr>
          <w:jc w:val="center"/>
        </w:trPr>
        <w:tc>
          <w:tcPr>
            <w:tcW w:w="1400" w:type="pct"/>
            <w:shd w:val="clear" w:color="auto" w:fill="D0CECE"/>
            <w:vAlign w:val="center"/>
          </w:tcPr>
          <w:p w14:paraId="43591E0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4CE12212"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10F5AFA" w14:textId="77777777" w:rsidTr="00C44AFD">
        <w:trPr>
          <w:jc w:val="center"/>
        </w:trPr>
        <w:tc>
          <w:tcPr>
            <w:tcW w:w="1400" w:type="pct"/>
            <w:vAlign w:val="center"/>
          </w:tcPr>
          <w:p w14:paraId="2EEE2E58" w14:textId="77777777" w:rsidR="00E33202" w:rsidRPr="00A55090" w:rsidRDefault="00E33202" w:rsidP="00C44AFD">
            <w:pPr>
              <w:pStyle w:val="TableText"/>
            </w:pPr>
            <w:r w:rsidRPr="00A55090">
              <w:t>eUICC</w:t>
            </w:r>
          </w:p>
        </w:tc>
        <w:tc>
          <w:tcPr>
            <w:tcW w:w="3600" w:type="pct"/>
            <w:vAlign w:val="center"/>
          </w:tcPr>
          <w:p w14:paraId="0274ACA1" w14:textId="77777777" w:rsidR="00E33202" w:rsidRPr="00A55090" w:rsidRDefault="00E33202" w:rsidP="00C44AFD">
            <w:pPr>
              <w:pStyle w:val="TableText"/>
            </w:pPr>
            <w:r w:rsidRPr="00A55090">
              <w:t>The Operational Profile identified by the ICCID  #ICCID_OP_PROFX  is not loaded</w:t>
            </w:r>
            <w:r>
              <w:t>.</w:t>
            </w:r>
          </w:p>
        </w:tc>
      </w:tr>
      <w:tr w:rsidR="00E33202" w:rsidRPr="00A55090" w14:paraId="46CC4987" w14:textId="77777777" w:rsidTr="00C44AFD">
        <w:trPr>
          <w:jc w:val="center"/>
        </w:trPr>
        <w:tc>
          <w:tcPr>
            <w:tcW w:w="1400" w:type="pct"/>
            <w:vAlign w:val="center"/>
          </w:tcPr>
          <w:p w14:paraId="55221565" w14:textId="77777777" w:rsidR="00E33202" w:rsidRPr="00A55090" w:rsidRDefault="00E33202" w:rsidP="00C44AFD">
            <w:pPr>
              <w:pStyle w:val="TableText"/>
            </w:pPr>
            <w:r w:rsidRPr="00A55090">
              <w:t>eUICC</w:t>
            </w:r>
          </w:p>
        </w:tc>
        <w:tc>
          <w:tcPr>
            <w:tcW w:w="3600" w:type="pct"/>
            <w:vAlign w:val="center"/>
          </w:tcPr>
          <w:p w14:paraId="179B95BE" w14:textId="77777777" w:rsidR="00E33202" w:rsidRPr="00A55090" w:rsidRDefault="00E33202" w:rsidP="00C44AFD">
            <w:pPr>
              <w:pStyle w:val="TableText"/>
            </w:pPr>
            <w:r w:rsidRPr="00A55090">
              <w:t>The PROFILE_OPERATIONAL1 is Disabled on the eUICC</w:t>
            </w:r>
            <w:r>
              <w:t>.</w:t>
            </w:r>
          </w:p>
        </w:tc>
      </w:tr>
      <w:tr w:rsidR="00E33202" w:rsidRPr="00A55090" w14:paraId="066A245B" w14:textId="77777777" w:rsidTr="00C44AFD">
        <w:trPr>
          <w:jc w:val="center"/>
        </w:trPr>
        <w:tc>
          <w:tcPr>
            <w:tcW w:w="1400" w:type="pct"/>
            <w:vAlign w:val="center"/>
          </w:tcPr>
          <w:p w14:paraId="262DA007" w14:textId="77777777" w:rsidR="00E33202" w:rsidRPr="00A55090" w:rsidRDefault="00E33202" w:rsidP="00C44AFD">
            <w:pPr>
              <w:pStyle w:val="TableText"/>
            </w:pPr>
            <w:r w:rsidRPr="00A55090">
              <w:t>eUICC</w:t>
            </w:r>
          </w:p>
        </w:tc>
        <w:tc>
          <w:tcPr>
            <w:tcW w:w="3600" w:type="pct"/>
            <w:vAlign w:val="center"/>
          </w:tcPr>
          <w:p w14:paraId="3F60FA2B" w14:textId="77777777" w:rsidR="00E33202" w:rsidRPr="00A55090" w:rsidRDefault="00E33202" w:rsidP="00C44AFD">
            <w:pPr>
              <w:pStyle w:val="TableText"/>
            </w:pPr>
            <w:r w:rsidRPr="00A55090">
              <w:t>The PROFILE_OPERATIONAL2 is Enabled on the eUICC</w:t>
            </w:r>
            <w:r>
              <w:t>.</w:t>
            </w:r>
          </w:p>
        </w:tc>
      </w:tr>
    </w:tbl>
    <w:p w14:paraId="31017DA4"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252"/>
        <w:gridCol w:w="2758"/>
        <w:gridCol w:w="3078"/>
        <w:gridCol w:w="1117"/>
      </w:tblGrid>
      <w:tr w:rsidR="00E33202" w:rsidRPr="001F0550" w14:paraId="3A5E2703" w14:textId="77777777" w:rsidTr="00C44AFD">
        <w:trPr>
          <w:trHeight w:val="314"/>
          <w:jc w:val="center"/>
        </w:trPr>
        <w:tc>
          <w:tcPr>
            <w:tcW w:w="445" w:type="pct"/>
            <w:tcBorders>
              <w:bottom w:val="single" w:sz="8" w:space="0" w:color="auto"/>
            </w:tcBorders>
            <w:shd w:val="clear" w:color="auto" w:fill="C00000"/>
            <w:vAlign w:val="center"/>
          </w:tcPr>
          <w:p w14:paraId="213DDA77" w14:textId="77777777" w:rsidR="00E33202" w:rsidRPr="0061518F" w:rsidRDefault="00E33202" w:rsidP="00C44AFD">
            <w:pPr>
              <w:pStyle w:val="TableHeader"/>
            </w:pPr>
            <w:r w:rsidRPr="001A336D">
              <w:t>Step</w:t>
            </w:r>
          </w:p>
        </w:tc>
        <w:tc>
          <w:tcPr>
            <w:tcW w:w="695" w:type="pct"/>
            <w:tcBorders>
              <w:bottom w:val="single" w:sz="8" w:space="0" w:color="auto"/>
            </w:tcBorders>
            <w:shd w:val="clear" w:color="auto" w:fill="C00000"/>
            <w:vAlign w:val="center"/>
          </w:tcPr>
          <w:p w14:paraId="5CF2D18F" w14:textId="77777777" w:rsidR="00E33202" w:rsidRPr="00065A81" w:rsidRDefault="00E33202" w:rsidP="00C44AFD">
            <w:pPr>
              <w:pStyle w:val="TableHeader"/>
            </w:pPr>
            <w:r w:rsidRPr="00065A81">
              <w:t>Direction</w:t>
            </w:r>
          </w:p>
        </w:tc>
        <w:tc>
          <w:tcPr>
            <w:tcW w:w="1531" w:type="pct"/>
            <w:tcBorders>
              <w:bottom w:val="single" w:sz="8" w:space="0" w:color="auto"/>
            </w:tcBorders>
            <w:shd w:val="clear" w:color="auto" w:fill="C00000"/>
            <w:vAlign w:val="center"/>
          </w:tcPr>
          <w:p w14:paraId="6A5E3BFB" w14:textId="77777777" w:rsidR="00E33202" w:rsidRPr="00452227" w:rsidRDefault="00E33202" w:rsidP="00C44AFD">
            <w:pPr>
              <w:pStyle w:val="TableHeader"/>
            </w:pPr>
            <w:r w:rsidRPr="00263515">
              <w:t>Sequence / Description</w:t>
            </w:r>
          </w:p>
        </w:tc>
        <w:tc>
          <w:tcPr>
            <w:tcW w:w="1709" w:type="pct"/>
            <w:tcBorders>
              <w:bottom w:val="single" w:sz="8" w:space="0" w:color="auto"/>
            </w:tcBorders>
            <w:shd w:val="clear" w:color="auto" w:fill="C00000"/>
            <w:vAlign w:val="center"/>
          </w:tcPr>
          <w:p w14:paraId="3C2FEEA4" w14:textId="77777777" w:rsidR="00E33202" w:rsidRPr="007E5B2A" w:rsidRDefault="00E33202" w:rsidP="00C44AFD">
            <w:pPr>
              <w:pStyle w:val="TableHeader"/>
            </w:pPr>
            <w:r w:rsidRPr="007E5B2A">
              <w:t>Expected result</w:t>
            </w:r>
          </w:p>
        </w:tc>
        <w:tc>
          <w:tcPr>
            <w:tcW w:w="620" w:type="pct"/>
            <w:tcBorders>
              <w:bottom w:val="single" w:sz="8" w:space="0" w:color="auto"/>
            </w:tcBorders>
            <w:shd w:val="clear" w:color="auto" w:fill="C00000"/>
            <w:vAlign w:val="center"/>
          </w:tcPr>
          <w:p w14:paraId="15E2D6FB" w14:textId="77777777" w:rsidR="00E33202" w:rsidRPr="00F85498" w:rsidRDefault="00E33202" w:rsidP="00C44AFD">
            <w:pPr>
              <w:pStyle w:val="TableHeader"/>
            </w:pPr>
            <w:r w:rsidRPr="00F85498">
              <w:t>REQ</w:t>
            </w:r>
          </w:p>
        </w:tc>
      </w:tr>
      <w:tr w:rsidR="00E33202" w:rsidRPr="001F0550" w14:paraId="26A45ECD" w14:textId="77777777" w:rsidTr="00C44AFD">
        <w:trPr>
          <w:trHeight w:val="314"/>
          <w:jc w:val="center"/>
        </w:trPr>
        <w:tc>
          <w:tcPr>
            <w:tcW w:w="445" w:type="pct"/>
            <w:shd w:val="clear" w:color="auto" w:fill="FFFFFF"/>
            <w:vAlign w:val="center"/>
          </w:tcPr>
          <w:p w14:paraId="490B7109" w14:textId="77777777" w:rsidR="00E33202" w:rsidRPr="001F0550" w:rsidRDefault="00E33202" w:rsidP="00C44AFD">
            <w:pPr>
              <w:pStyle w:val="TableContentLeft"/>
            </w:pPr>
            <w:r w:rsidRPr="001F0550">
              <w:t>IC1</w:t>
            </w:r>
          </w:p>
        </w:tc>
        <w:tc>
          <w:tcPr>
            <w:tcW w:w="4555" w:type="pct"/>
            <w:gridSpan w:val="4"/>
            <w:shd w:val="clear" w:color="auto" w:fill="FFFFFF"/>
            <w:vAlign w:val="center"/>
          </w:tcPr>
          <w:p w14:paraId="56FC4308" w14:textId="77777777" w:rsidR="00E33202" w:rsidRPr="001F0550" w:rsidRDefault="00E33202" w:rsidP="00C44AFD">
            <w:pPr>
              <w:pStyle w:val="TableContentLeft"/>
            </w:pPr>
            <w:r w:rsidRPr="001F0550">
              <w:t>PROC_EUICC_INITIALIZATION_SEQUENCE</w:t>
            </w:r>
          </w:p>
        </w:tc>
      </w:tr>
      <w:tr w:rsidR="00E33202" w:rsidRPr="001F0550" w14:paraId="5610B8F2" w14:textId="77777777" w:rsidTr="00C44AFD">
        <w:trPr>
          <w:trHeight w:val="314"/>
          <w:jc w:val="center"/>
        </w:trPr>
        <w:tc>
          <w:tcPr>
            <w:tcW w:w="445" w:type="pct"/>
            <w:shd w:val="clear" w:color="auto" w:fill="FFFFFF"/>
            <w:vAlign w:val="center"/>
          </w:tcPr>
          <w:p w14:paraId="0AD5B099"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42E4940E" w14:textId="77777777" w:rsidR="00E33202" w:rsidRPr="00A55090" w:rsidRDefault="00E33202" w:rsidP="00C44AFD">
            <w:pPr>
              <w:pStyle w:val="TableContentLeft"/>
            </w:pPr>
            <w:r w:rsidRPr="00A55090">
              <w:t>PROC_OPEN_LOGICAL_CHANNEL_AND_SELECT_ISDR</w:t>
            </w:r>
          </w:p>
        </w:tc>
      </w:tr>
      <w:tr w:rsidR="00E33202" w:rsidRPr="00421EB7" w14:paraId="1DEE0655" w14:textId="77777777" w:rsidTr="00C44AFD">
        <w:trPr>
          <w:trHeight w:val="314"/>
          <w:jc w:val="center"/>
        </w:trPr>
        <w:tc>
          <w:tcPr>
            <w:tcW w:w="445" w:type="pct"/>
            <w:shd w:val="clear" w:color="auto" w:fill="auto"/>
            <w:vAlign w:val="center"/>
          </w:tcPr>
          <w:p w14:paraId="5A941047" w14:textId="77777777" w:rsidR="00E33202" w:rsidRPr="00A55090" w:rsidRDefault="00E33202" w:rsidP="00C44AFD">
            <w:pPr>
              <w:pStyle w:val="TableContentLeft"/>
            </w:pPr>
            <w:r w:rsidRPr="00A55090">
              <w:lastRenderedPageBreak/>
              <w:t>1</w:t>
            </w:r>
          </w:p>
        </w:tc>
        <w:tc>
          <w:tcPr>
            <w:tcW w:w="695" w:type="pct"/>
            <w:shd w:val="clear" w:color="auto" w:fill="auto"/>
            <w:vAlign w:val="center"/>
          </w:tcPr>
          <w:p w14:paraId="7D415100" w14:textId="77777777" w:rsidR="00E33202" w:rsidRPr="00A55090" w:rsidRDefault="00E33202" w:rsidP="00C44AFD">
            <w:pPr>
              <w:pStyle w:val="TableContentLeft"/>
            </w:pPr>
            <w:r w:rsidRPr="00A55090">
              <w:t>S_LPAd → eUICC</w:t>
            </w:r>
          </w:p>
        </w:tc>
        <w:tc>
          <w:tcPr>
            <w:tcW w:w="1531" w:type="pct"/>
            <w:shd w:val="clear" w:color="auto" w:fill="auto"/>
            <w:vAlign w:val="center"/>
          </w:tcPr>
          <w:p w14:paraId="4DCD6BB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CA9B83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60D48C2"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76AD2373" w14:textId="77777777" w:rsidR="00E33202" w:rsidRPr="00A55090" w:rsidRDefault="00E33202" w:rsidP="00C44AFD">
            <w:pPr>
              <w:pStyle w:val="TableContentLeft"/>
            </w:pPr>
            <w:r w:rsidRPr="00A55090">
              <w:t xml:space="preserve">    NO_PARAM</w:t>
            </w:r>
            <w:r w:rsidRPr="00A55090">
              <w:rPr>
                <w:b/>
              </w:rPr>
              <w:t>)</w:t>
            </w:r>
          </w:p>
        </w:tc>
        <w:tc>
          <w:tcPr>
            <w:tcW w:w="1709" w:type="pct"/>
            <w:shd w:val="clear" w:color="auto" w:fill="auto"/>
            <w:vAlign w:val="center"/>
          </w:tcPr>
          <w:p w14:paraId="6B35DF0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sz w:val="18"/>
                <w:szCs w:val="18"/>
              </w:rPr>
              <w:t>#</w:t>
            </w:r>
            <w:r w:rsidRPr="00A55090">
              <w:rPr>
                <w:rFonts w:ascii="Arial" w:hAnsi="Arial" w:cs="Arial"/>
                <w:b w:val="0"/>
                <w:sz w:val="18"/>
                <w:szCs w:val="18"/>
              </w:rPr>
              <w:t>R_DELETE_PROFILE_ICCID_ISDP_NOTFOUND</w:t>
            </w:r>
            <w:r w:rsidRPr="00A55090" w:rsidDel="00B836B1">
              <w:rPr>
                <w:rFonts w:ascii="Arial" w:hAnsi="Arial" w:cs="Arial"/>
                <w:b w:val="0"/>
                <w:sz w:val="18"/>
                <w:szCs w:val="18"/>
              </w:rPr>
              <w:t xml:space="preserve"> </w:t>
            </w:r>
          </w:p>
          <w:p w14:paraId="0CBABB56" w14:textId="77777777" w:rsidR="00E33202" w:rsidRPr="007058A5" w:rsidRDefault="00E33202" w:rsidP="00C44AFD">
            <w:r w:rsidRPr="008F1B4C">
              <w:rPr>
                <w:rFonts w:cs="Arial"/>
                <w:sz w:val="18"/>
                <w:szCs w:val="18"/>
              </w:rPr>
              <w:t>SW=0x9000</w:t>
            </w:r>
          </w:p>
        </w:tc>
        <w:tc>
          <w:tcPr>
            <w:tcW w:w="620" w:type="pct"/>
            <w:shd w:val="clear" w:color="auto" w:fill="auto"/>
            <w:vAlign w:val="center"/>
          </w:tcPr>
          <w:p w14:paraId="72B17BF9"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r w:rsidR="00E33202" w:rsidRPr="00421EB7" w14:paraId="443543DB" w14:textId="77777777" w:rsidTr="00C44AFD">
        <w:trPr>
          <w:trHeight w:val="314"/>
          <w:jc w:val="center"/>
        </w:trPr>
        <w:tc>
          <w:tcPr>
            <w:tcW w:w="445" w:type="pct"/>
            <w:shd w:val="clear" w:color="auto" w:fill="auto"/>
            <w:vAlign w:val="center"/>
          </w:tcPr>
          <w:p w14:paraId="4F759C8E" w14:textId="77777777" w:rsidR="00E33202" w:rsidRPr="00A55090" w:rsidRDefault="00E33202" w:rsidP="00C44AFD">
            <w:pPr>
              <w:pStyle w:val="TableContentLeft"/>
            </w:pPr>
            <w:r w:rsidRPr="00A55090">
              <w:t>2</w:t>
            </w:r>
          </w:p>
        </w:tc>
        <w:tc>
          <w:tcPr>
            <w:tcW w:w="695" w:type="pct"/>
            <w:shd w:val="clear" w:color="auto" w:fill="auto"/>
            <w:vAlign w:val="center"/>
          </w:tcPr>
          <w:p w14:paraId="6E03DDD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31" w:type="pct"/>
            <w:shd w:val="clear" w:color="auto" w:fill="auto"/>
            <w:vAlign w:val="center"/>
          </w:tcPr>
          <w:p w14:paraId="256223F3" w14:textId="77777777" w:rsidR="00E33202" w:rsidRPr="00A55090" w:rsidRDefault="00E33202" w:rsidP="00C44AFD">
            <w:pPr>
              <w:pStyle w:val="TableContentLeft"/>
            </w:pPr>
            <w:r w:rsidRPr="00A55090">
              <w:t>MTD_STORE_DATA( #GET_PROFILES_INFO_ALL)</w:t>
            </w:r>
          </w:p>
        </w:tc>
        <w:tc>
          <w:tcPr>
            <w:tcW w:w="1709" w:type="pct"/>
            <w:shd w:val="clear" w:color="auto" w:fill="auto"/>
            <w:vAlign w:val="center"/>
          </w:tcPr>
          <w:p w14:paraId="4109E696" w14:textId="77777777" w:rsidR="00E33202" w:rsidRPr="00A55090" w:rsidRDefault="00E33202" w:rsidP="00C44AFD">
            <w:pPr>
              <w:pStyle w:val="TableContentLeft"/>
            </w:pPr>
            <w:r w:rsidRPr="00A55090">
              <w:t>response ProfileInfoListResponse::= profileInfoListOk: {</w:t>
            </w:r>
          </w:p>
          <w:p w14:paraId="33DFE302" w14:textId="77777777" w:rsidR="00E33202" w:rsidRPr="00A55090" w:rsidRDefault="00E33202" w:rsidP="00C44AFD">
            <w:pPr>
              <w:pStyle w:val="TableContentLeft"/>
            </w:pPr>
            <w:r w:rsidRPr="00A55090">
              <w:t>#PROFILE_INFO1_DISABLED,</w:t>
            </w:r>
          </w:p>
          <w:p w14:paraId="2F148763" w14:textId="77777777" w:rsidR="00E33202" w:rsidRPr="00A55090" w:rsidRDefault="00E33202" w:rsidP="00C44AFD">
            <w:pPr>
              <w:pStyle w:val="TableContentLeft"/>
            </w:pPr>
            <w:r w:rsidRPr="00A55090">
              <w:t>#PROFILE_INFO2_ENABLED</w:t>
            </w:r>
          </w:p>
          <w:p w14:paraId="419ABBA1" w14:textId="77777777" w:rsidR="00E33202" w:rsidRPr="00A55090" w:rsidRDefault="00E33202" w:rsidP="00C44AFD">
            <w:pPr>
              <w:pStyle w:val="TableContentLeft"/>
            </w:pPr>
            <w:r w:rsidRPr="00A55090">
              <w:t>}</w:t>
            </w:r>
          </w:p>
          <w:p w14:paraId="681CE115" w14:textId="77777777" w:rsidR="00E33202" w:rsidRPr="00A55090" w:rsidRDefault="00E33202" w:rsidP="00C44AFD">
            <w:pPr>
              <w:pStyle w:val="TableContentLeft"/>
            </w:pPr>
            <w:r w:rsidRPr="00A55090">
              <w:t>SW=0x9000</w:t>
            </w:r>
          </w:p>
        </w:tc>
        <w:tc>
          <w:tcPr>
            <w:tcW w:w="620" w:type="pct"/>
            <w:shd w:val="clear" w:color="auto" w:fill="auto"/>
            <w:vAlign w:val="center"/>
          </w:tcPr>
          <w:p w14:paraId="36F3DB6A"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bl>
    <w:p w14:paraId="4A78F3F0" w14:textId="77777777" w:rsidR="00E33202" w:rsidRPr="001F0550" w:rsidRDefault="00E33202" w:rsidP="00E33202">
      <w:pPr>
        <w:pStyle w:val="Heading6no"/>
      </w:pPr>
      <w:r w:rsidRPr="001F0550">
        <w:t>Test Sequence #03  Error: Delet</w:t>
      </w:r>
      <w:r>
        <w:t>e</w:t>
      </w:r>
      <w:r w:rsidRPr="001F0550">
        <w:t xml:space="preserve"> Profile (by ISD-P AID) not possible </w:t>
      </w:r>
      <w:r>
        <w:t>when this Operational Profile is in Enabled state</w:t>
      </w:r>
    </w:p>
    <w:p w14:paraId="1D330DB0"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97"/>
        <w:gridCol w:w="7021"/>
      </w:tblGrid>
      <w:tr w:rsidR="00E33202" w:rsidRPr="00A55090" w14:paraId="2D93EFC2" w14:textId="77777777" w:rsidTr="00C44AFD">
        <w:trPr>
          <w:trHeight w:val="380"/>
          <w:jc w:val="center"/>
        </w:trPr>
        <w:tc>
          <w:tcPr>
            <w:tcW w:w="1107" w:type="pct"/>
            <w:shd w:val="clear" w:color="auto" w:fill="D0CECE"/>
            <w:vAlign w:val="center"/>
          </w:tcPr>
          <w:p w14:paraId="4AA0E810"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3" w:type="pct"/>
            <w:tcBorders>
              <w:top w:val="nil"/>
              <w:right w:val="nil"/>
            </w:tcBorders>
            <w:shd w:val="clear" w:color="auto" w:fill="auto"/>
            <w:vAlign w:val="center"/>
          </w:tcPr>
          <w:p w14:paraId="19F38076" w14:textId="77777777" w:rsidR="00E33202" w:rsidRPr="00A55090" w:rsidRDefault="00E33202" w:rsidP="00C44AFD">
            <w:pPr>
              <w:pStyle w:val="TableHeaderGray"/>
              <w:rPr>
                <w:rFonts w:eastAsia="SimSun"/>
                <w:lang w:val="en-GB"/>
              </w:rPr>
            </w:pPr>
          </w:p>
        </w:tc>
      </w:tr>
      <w:tr w:rsidR="00E33202" w:rsidRPr="00A55090" w14:paraId="3FC97B9D" w14:textId="77777777" w:rsidTr="00C44AFD">
        <w:trPr>
          <w:jc w:val="center"/>
        </w:trPr>
        <w:tc>
          <w:tcPr>
            <w:tcW w:w="1107" w:type="pct"/>
            <w:shd w:val="clear" w:color="auto" w:fill="D0CECE"/>
            <w:vAlign w:val="center"/>
          </w:tcPr>
          <w:p w14:paraId="1F61A47E"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3" w:type="pct"/>
            <w:shd w:val="clear" w:color="auto" w:fill="D0CECE"/>
            <w:vAlign w:val="center"/>
          </w:tcPr>
          <w:p w14:paraId="7FF04665"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7CAC6860" w14:textId="77777777" w:rsidTr="00C44AFD">
        <w:trPr>
          <w:jc w:val="center"/>
        </w:trPr>
        <w:tc>
          <w:tcPr>
            <w:tcW w:w="1107" w:type="pct"/>
            <w:vAlign w:val="center"/>
          </w:tcPr>
          <w:p w14:paraId="2F9817AB" w14:textId="77777777" w:rsidR="00E33202" w:rsidRPr="00A55090" w:rsidRDefault="00E33202" w:rsidP="00C44AFD">
            <w:pPr>
              <w:pStyle w:val="TableText"/>
            </w:pPr>
            <w:r w:rsidRPr="00A55090">
              <w:t>eUICC</w:t>
            </w:r>
          </w:p>
        </w:tc>
        <w:tc>
          <w:tcPr>
            <w:tcW w:w="3893" w:type="pct"/>
            <w:vAlign w:val="center"/>
          </w:tcPr>
          <w:p w14:paraId="78D0C898" w14:textId="77777777" w:rsidR="00E33202" w:rsidRPr="00A55090" w:rsidRDefault="00E33202" w:rsidP="00C44AFD">
            <w:pPr>
              <w:pStyle w:val="TableText"/>
            </w:pPr>
            <w:r w:rsidRPr="00A55090">
              <w:t>The PROFILE_OPERATIONAL1 is Disabled on the eUICC</w:t>
            </w:r>
            <w:r>
              <w:t>.</w:t>
            </w:r>
          </w:p>
        </w:tc>
      </w:tr>
      <w:tr w:rsidR="00E33202" w:rsidRPr="00A55090" w14:paraId="1ADF9F7D" w14:textId="77777777" w:rsidTr="00C44AFD">
        <w:trPr>
          <w:jc w:val="center"/>
        </w:trPr>
        <w:tc>
          <w:tcPr>
            <w:tcW w:w="1107" w:type="pct"/>
            <w:vAlign w:val="center"/>
          </w:tcPr>
          <w:p w14:paraId="7D2D2022" w14:textId="77777777" w:rsidR="00E33202" w:rsidRPr="00A55090" w:rsidRDefault="00E33202" w:rsidP="00C44AFD">
            <w:pPr>
              <w:pStyle w:val="TableText"/>
            </w:pPr>
            <w:r w:rsidRPr="00A55090">
              <w:t>eUICC</w:t>
            </w:r>
          </w:p>
        </w:tc>
        <w:tc>
          <w:tcPr>
            <w:tcW w:w="3893" w:type="pct"/>
            <w:vAlign w:val="center"/>
          </w:tcPr>
          <w:p w14:paraId="4736C2E5" w14:textId="77777777" w:rsidR="00E33202" w:rsidRPr="00A55090" w:rsidRDefault="00E33202" w:rsidP="00C44AFD">
            <w:pPr>
              <w:pStyle w:val="TableText"/>
            </w:pPr>
            <w:r w:rsidRPr="00A55090">
              <w:t>The PROFILE_OPERATIONAL1 corresponds to &lt;ISD_P_AID1&gt;</w:t>
            </w:r>
            <w:r>
              <w:t>.</w:t>
            </w:r>
          </w:p>
        </w:tc>
      </w:tr>
      <w:tr w:rsidR="00E33202" w:rsidRPr="00A55090" w14:paraId="070285C1" w14:textId="77777777" w:rsidTr="00C44AFD">
        <w:trPr>
          <w:jc w:val="center"/>
        </w:trPr>
        <w:tc>
          <w:tcPr>
            <w:tcW w:w="1107" w:type="pct"/>
            <w:vAlign w:val="center"/>
          </w:tcPr>
          <w:p w14:paraId="0FF63F27" w14:textId="77777777" w:rsidR="00E33202" w:rsidRPr="00A55090" w:rsidRDefault="00E33202" w:rsidP="00C44AFD">
            <w:pPr>
              <w:pStyle w:val="TableText"/>
            </w:pPr>
            <w:r w:rsidRPr="00A55090">
              <w:t>eUICC</w:t>
            </w:r>
          </w:p>
        </w:tc>
        <w:tc>
          <w:tcPr>
            <w:tcW w:w="3893" w:type="pct"/>
            <w:vAlign w:val="center"/>
          </w:tcPr>
          <w:p w14:paraId="74E16C3E" w14:textId="77777777" w:rsidR="00E33202" w:rsidRPr="00A55090" w:rsidRDefault="00E33202" w:rsidP="00C44AFD">
            <w:pPr>
              <w:pStyle w:val="TableText"/>
            </w:pPr>
            <w:r w:rsidRPr="00A55090">
              <w:t>The PROFILE_OPERATIONAL2 is Enabled on the eUICC</w:t>
            </w:r>
            <w:r>
              <w:t>.</w:t>
            </w:r>
          </w:p>
        </w:tc>
      </w:tr>
      <w:tr w:rsidR="00E33202" w:rsidRPr="00A55090" w14:paraId="6775EE60" w14:textId="77777777" w:rsidTr="00C44AFD">
        <w:trPr>
          <w:jc w:val="center"/>
        </w:trPr>
        <w:tc>
          <w:tcPr>
            <w:tcW w:w="1107" w:type="pct"/>
            <w:vAlign w:val="center"/>
          </w:tcPr>
          <w:p w14:paraId="06D20114" w14:textId="77777777" w:rsidR="00E33202" w:rsidRPr="00A55090" w:rsidRDefault="00E33202" w:rsidP="00C44AFD">
            <w:pPr>
              <w:pStyle w:val="TableText"/>
            </w:pPr>
            <w:r w:rsidRPr="00A55090">
              <w:t>eUICC</w:t>
            </w:r>
          </w:p>
        </w:tc>
        <w:tc>
          <w:tcPr>
            <w:tcW w:w="3893" w:type="pct"/>
            <w:vAlign w:val="center"/>
          </w:tcPr>
          <w:p w14:paraId="41800613" w14:textId="77777777" w:rsidR="00E33202" w:rsidRPr="00A55090" w:rsidRDefault="00E33202" w:rsidP="00C44AFD">
            <w:pPr>
              <w:pStyle w:val="TableText"/>
            </w:pPr>
            <w:r w:rsidRPr="00A55090">
              <w:t>The PROFILE_OPERATIONAL2 corresponds to &lt;ISD_P_AID2&gt;</w:t>
            </w:r>
            <w:r>
              <w:t>.</w:t>
            </w:r>
          </w:p>
        </w:tc>
      </w:tr>
    </w:tbl>
    <w:p w14:paraId="3246D329"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1"/>
        <w:gridCol w:w="2782"/>
        <w:gridCol w:w="2921"/>
        <w:gridCol w:w="1254"/>
      </w:tblGrid>
      <w:tr w:rsidR="00E33202" w:rsidRPr="001F0550" w14:paraId="4F61AFE4" w14:textId="77777777" w:rsidTr="00C44AFD">
        <w:trPr>
          <w:trHeight w:val="314"/>
          <w:jc w:val="center"/>
        </w:trPr>
        <w:tc>
          <w:tcPr>
            <w:tcW w:w="445" w:type="pct"/>
            <w:shd w:val="clear" w:color="auto" w:fill="C00000"/>
            <w:vAlign w:val="center"/>
          </w:tcPr>
          <w:p w14:paraId="621F9027" w14:textId="77777777" w:rsidR="00E33202" w:rsidRPr="0061518F" w:rsidRDefault="00E33202" w:rsidP="00C44AFD">
            <w:pPr>
              <w:pStyle w:val="TableHeader"/>
            </w:pPr>
            <w:r w:rsidRPr="001A336D">
              <w:t>Step</w:t>
            </w:r>
          </w:p>
        </w:tc>
        <w:tc>
          <w:tcPr>
            <w:tcW w:w="694" w:type="pct"/>
            <w:shd w:val="clear" w:color="auto" w:fill="C00000"/>
            <w:vAlign w:val="center"/>
          </w:tcPr>
          <w:p w14:paraId="6FEA1436" w14:textId="77777777" w:rsidR="00E33202" w:rsidRPr="00065A81" w:rsidRDefault="00E33202" w:rsidP="00C44AFD">
            <w:pPr>
              <w:pStyle w:val="TableHeader"/>
            </w:pPr>
            <w:r w:rsidRPr="00065A81">
              <w:t>Direction</w:t>
            </w:r>
          </w:p>
        </w:tc>
        <w:tc>
          <w:tcPr>
            <w:tcW w:w="1544" w:type="pct"/>
            <w:shd w:val="clear" w:color="auto" w:fill="C00000"/>
            <w:vAlign w:val="center"/>
          </w:tcPr>
          <w:p w14:paraId="021658FA"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E601DF4" w14:textId="77777777" w:rsidR="00E33202" w:rsidRPr="007E5B2A" w:rsidRDefault="00E33202" w:rsidP="00C44AFD">
            <w:pPr>
              <w:pStyle w:val="TableHeader"/>
            </w:pPr>
            <w:r w:rsidRPr="007E5B2A">
              <w:t>Expected result</w:t>
            </w:r>
          </w:p>
        </w:tc>
        <w:tc>
          <w:tcPr>
            <w:tcW w:w="696" w:type="pct"/>
            <w:shd w:val="clear" w:color="auto" w:fill="C00000"/>
            <w:vAlign w:val="center"/>
          </w:tcPr>
          <w:p w14:paraId="3869D6C9" w14:textId="77777777" w:rsidR="00E33202" w:rsidRPr="00F85498" w:rsidRDefault="00E33202" w:rsidP="00C44AFD">
            <w:pPr>
              <w:pStyle w:val="TableHeader"/>
            </w:pPr>
            <w:r w:rsidRPr="00F85498">
              <w:t>REQ</w:t>
            </w:r>
          </w:p>
        </w:tc>
      </w:tr>
      <w:tr w:rsidR="00E33202" w:rsidRPr="00A55090" w14:paraId="0E8C8B0B" w14:textId="77777777" w:rsidTr="00C44AFD">
        <w:trPr>
          <w:trHeight w:val="314"/>
          <w:jc w:val="center"/>
        </w:trPr>
        <w:tc>
          <w:tcPr>
            <w:tcW w:w="445" w:type="pct"/>
            <w:shd w:val="clear" w:color="auto" w:fill="FFFFFF"/>
            <w:vAlign w:val="center"/>
          </w:tcPr>
          <w:p w14:paraId="71A5939E" w14:textId="77777777" w:rsidR="00E33202" w:rsidRPr="00A55090" w:rsidRDefault="00E33202" w:rsidP="00C44AFD">
            <w:pPr>
              <w:pStyle w:val="TableContentLeft"/>
            </w:pPr>
            <w:r w:rsidRPr="00A55090">
              <w:t>IC1</w:t>
            </w:r>
          </w:p>
        </w:tc>
        <w:tc>
          <w:tcPr>
            <w:tcW w:w="4555" w:type="pct"/>
            <w:gridSpan w:val="4"/>
            <w:shd w:val="clear" w:color="auto" w:fill="FFFFFF"/>
            <w:vAlign w:val="center"/>
          </w:tcPr>
          <w:p w14:paraId="781D13C6" w14:textId="77777777" w:rsidR="00E33202" w:rsidRPr="00A55090" w:rsidRDefault="00E33202" w:rsidP="00C44AFD">
            <w:pPr>
              <w:pStyle w:val="TableContentLeft"/>
            </w:pPr>
            <w:r w:rsidRPr="00A55090">
              <w:t>PROC_EUICC_INITIALIZATION_SEQUENCE</w:t>
            </w:r>
          </w:p>
        </w:tc>
      </w:tr>
      <w:tr w:rsidR="00E33202" w:rsidRPr="00A55090" w14:paraId="58F93F41" w14:textId="77777777" w:rsidTr="00C44AFD">
        <w:trPr>
          <w:trHeight w:val="314"/>
          <w:jc w:val="center"/>
        </w:trPr>
        <w:tc>
          <w:tcPr>
            <w:tcW w:w="445" w:type="pct"/>
            <w:shd w:val="clear" w:color="auto" w:fill="FFFFFF"/>
            <w:vAlign w:val="center"/>
          </w:tcPr>
          <w:p w14:paraId="40BEDF11"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7580603F" w14:textId="77777777" w:rsidR="00E33202" w:rsidRPr="00A55090" w:rsidRDefault="00E33202" w:rsidP="00C44AFD">
            <w:pPr>
              <w:pStyle w:val="TableContentLeft"/>
            </w:pPr>
            <w:r w:rsidRPr="00A55090">
              <w:t>PROC_OPEN_LOGICAL_CHANNEL_AND_SELECT_ISDR</w:t>
            </w:r>
          </w:p>
        </w:tc>
      </w:tr>
      <w:tr w:rsidR="00E33202" w:rsidRPr="00421EB7" w14:paraId="4BA56F49" w14:textId="77777777" w:rsidTr="00C44AFD">
        <w:trPr>
          <w:trHeight w:val="314"/>
          <w:jc w:val="center"/>
        </w:trPr>
        <w:tc>
          <w:tcPr>
            <w:tcW w:w="445" w:type="pct"/>
            <w:shd w:val="clear" w:color="auto" w:fill="auto"/>
            <w:vAlign w:val="center"/>
          </w:tcPr>
          <w:p w14:paraId="6CFC8FE1" w14:textId="77777777" w:rsidR="00E33202" w:rsidRPr="00A55090" w:rsidRDefault="00E33202" w:rsidP="00C44AFD">
            <w:pPr>
              <w:pStyle w:val="TableContentLeft"/>
            </w:pPr>
            <w:r w:rsidRPr="00A55090">
              <w:t>1</w:t>
            </w:r>
          </w:p>
        </w:tc>
        <w:tc>
          <w:tcPr>
            <w:tcW w:w="694" w:type="pct"/>
            <w:shd w:val="clear" w:color="auto" w:fill="auto"/>
            <w:vAlign w:val="center"/>
          </w:tcPr>
          <w:p w14:paraId="3028A0D4"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4" w:type="pct"/>
            <w:shd w:val="clear" w:color="auto" w:fill="auto"/>
            <w:vAlign w:val="center"/>
          </w:tcPr>
          <w:p w14:paraId="21AEA2A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3A3D9D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FE98EEE"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E1D41A3" w14:textId="77777777" w:rsidR="00E33202" w:rsidRPr="00A55090" w:rsidRDefault="00E33202" w:rsidP="00C44AFD">
            <w:pPr>
              <w:pStyle w:val="TableContentLeft"/>
            </w:pPr>
            <w:r w:rsidRPr="00A55090">
              <w:t xml:space="preserve">    &lt;ISD_P_AID2&gt;)</w:t>
            </w:r>
          </w:p>
        </w:tc>
        <w:tc>
          <w:tcPr>
            <w:tcW w:w="1621" w:type="pct"/>
            <w:shd w:val="clear" w:color="auto" w:fill="auto"/>
            <w:vAlign w:val="center"/>
          </w:tcPr>
          <w:p w14:paraId="036BE9C1" w14:textId="77777777" w:rsidR="00E33202" w:rsidRPr="00A55090" w:rsidRDefault="00E33202" w:rsidP="00C44AFD">
            <w:pPr>
              <w:pStyle w:val="TableContentLeft"/>
            </w:pPr>
            <w:r w:rsidRPr="00A55090">
              <w:t>#R_DELETE_PROFILE_NOTDISABLESTATE</w:t>
            </w:r>
          </w:p>
          <w:p w14:paraId="5DF334ED" w14:textId="77777777" w:rsidR="00E33202" w:rsidRPr="00A55090" w:rsidRDefault="00E33202" w:rsidP="00C44AFD">
            <w:pPr>
              <w:pStyle w:val="TableContentLeft"/>
            </w:pPr>
            <w:r w:rsidRPr="00A55090">
              <w:t>SW=0x9000</w:t>
            </w:r>
          </w:p>
        </w:tc>
        <w:tc>
          <w:tcPr>
            <w:tcW w:w="696" w:type="pct"/>
            <w:shd w:val="clear" w:color="auto" w:fill="auto"/>
            <w:vAlign w:val="center"/>
          </w:tcPr>
          <w:p w14:paraId="5642618E" w14:textId="77777777" w:rsidR="00E33202" w:rsidRPr="003D212B" w:rsidRDefault="00E33202" w:rsidP="00C44AFD">
            <w:pPr>
              <w:pStyle w:val="TableContentLeft"/>
              <w:rPr>
                <w:lang w:val="fr-FR"/>
              </w:rPr>
            </w:pPr>
            <w:r w:rsidRPr="003D212B">
              <w:rPr>
                <w:lang w:val="fr-FR"/>
              </w:rPr>
              <w:t xml:space="preserve">RQ24_016 </w:t>
            </w:r>
            <w:r w:rsidRPr="008F1B4C">
              <w:rPr>
                <w:rStyle w:val="PlaceholderText"/>
                <w:lang w:val="fr-FR"/>
              </w:rPr>
              <w:t xml:space="preserve">RQ32_049 RQ32_050 </w:t>
            </w:r>
            <w:r w:rsidRPr="003D212B">
              <w:rPr>
                <w:szCs w:val="20"/>
                <w:lang w:val="fr-FR"/>
              </w:rPr>
              <w:t xml:space="preserve">RQ57_154 </w:t>
            </w:r>
            <w:r w:rsidRPr="003D212B">
              <w:rPr>
                <w:lang w:val="fr-FR"/>
              </w:rPr>
              <w:t>RQ57_155 RQ57_158 RQ57_159</w:t>
            </w:r>
          </w:p>
        </w:tc>
      </w:tr>
      <w:tr w:rsidR="00E33202" w:rsidRPr="00421EB7" w14:paraId="52928E4B" w14:textId="77777777" w:rsidTr="00C44AFD">
        <w:trPr>
          <w:trHeight w:val="314"/>
          <w:jc w:val="center"/>
        </w:trPr>
        <w:tc>
          <w:tcPr>
            <w:tcW w:w="445" w:type="pct"/>
            <w:shd w:val="clear" w:color="auto" w:fill="auto"/>
            <w:vAlign w:val="center"/>
          </w:tcPr>
          <w:p w14:paraId="24AB102C" w14:textId="77777777" w:rsidR="00E33202" w:rsidRPr="00A55090" w:rsidRDefault="00E33202" w:rsidP="00C44AFD">
            <w:pPr>
              <w:pStyle w:val="TableContentLeft"/>
            </w:pPr>
            <w:r w:rsidRPr="00A55090">
              <w:t>2</w:t>
            </w:r>
          </w:p>
        </w:tc>
        <w:tc>
          <w:tcPr>
            <w:tcW w:w="694" w:type="pct"/>
            <w:shd w:val="clear" w:color="auto" w:fill="auto"/>
            <w:vAlign w:val="center"/>
          </w:tcPr>
          <w:p w14:paraId="51983ADB"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4" w:type="pct"/>
            <w:shd w:val="clear" w:color="auto" w:fill="auto"/>
            <w:vAlign w:val="center"/>
          </w:tcPr>
          <w:p w14:paraId="5816B95A"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7AD18AB5" w14:textId="77777777" w:rsidR="00E33202" w:rsidRPr="00A55090" w:rsidRDefault="00E33202" w:rsidP="00C44AFD">
            <w:pPr>
              <w:pStyle w:val="TableContentLeft"/>
            </w:pPr>
            <w:r w:rsidRPr="00A55090">
              <w:t>response ProfileInfoListResponse::= profileInfoListOk: {</w:t>
            </w:r>
          </w:p>
          <w:p w14:paraId="53C339DD" w14:textId="77777777" w:rsidR="00E33202" w:rsidRPr="00A55090" w:rsidRDefault="00E33202" w:rsidP="00C44AFD">
            <w:pPr>
              <w:pStyle w:val="TableContentLeft"/>
            </w:pPr>
            <w:r w:rsidRPr="00A55090">
              <w:t>#PROFILE_INFO1_DISABLED,</w:t>
            </w:r>
          </w:p>
          <w:p w14:paraId="038FB3B9" w14:textId="77777777" w:rsidR="00E33202" w:rsidRPr="00A55090" w:rsidRDefault="00E33202" w:rsidP="00C44AFD">
            <w:pPr>
              <w:pStyle w:val="TableContentLeft"/>
            </w:pPr>
            <w:r w:rsidRPr="00A55090">
              <w:t>#PROFILE_INFO2_ENABLED</w:t>
            </w:r>
          </w:p>
          <w:p w14:paraId="3AEE6AEB" w14:textId="77777777" w:rsidR="00E33202" w:rsidRPr="00A55090" w:rsidRDefault="00E33202" w:rsidP="00C44AFD">
            <w:pPr>
              <w:pStyle w:val="TableContentLeft"/>
            </w:pPr>
            <w:r w:rsidRPr="00A55090">
              <w:t>}</w:t>
            </w:r>
          </w:p>
          <w:p w14:paraId="67888160" w14:textId="77777777" w:rsidR="00E33202" w:rsidRPr="00A55090" w:rsidRDefault="00E33202" w:rsidP="00C44AFD">
            <w:pPr>
              <w:pStyle w:val="TableContentLeft"/>
            </w:pPr>
            <w:r w:rsidRPr="00A55090">
              <w:t>SW=0x9000</w:t>
            </w:r>
          </w:p>
        </w:tc>
        <w:tc>
          <w:tcPr>
            <w:tcW w:w="696" w:type="pct"/>
            <w:shd w:val="clear" w:color="auto" w:fill="auto"/>
            <w:vAlign w:val="center"/>
          </w:tcPr>
          <w:p w14:paraId="7AD82F11" w14:textId="77777777" w:rsidR="00E33202" w:rsidRPr="003D212B" w:rsidRDefault="00E33202" w:rsidP="00C44AFD">
            <w:pPr>
              <w:pStyle w:val="TableContentLeft"/>
              <w:rPr>
                <w:lang w:val="fr-FR"/>
              </w:rPr>
            </w:pPr>
            <w:r w:rsidRPr="003D212B">
              <w:rPr>
                <w:lang w:val="fr-FR"/>
              </w:rPr>
              <w:t xml:space="preserve">RQ24_016 </w:t>
            </w:r>
            <w:r w:rsidRPr="008F1B4C">
              <w:rPr>
                <w:rStyle w:val="PlaceholderText"/>
                <w:lang w:val="fr-FR"/>
              </w:rPr>
              <w:t xml:space="preserve">RQ32_049 RQ32_050 </w:t>
            </w:r>
            <w:r w:rsidRPr="003D212B">
              <w:rPr>
                <w:szCs w:val="20"/>
                <w:lang w:val="fr-FR"/>
              </w:rPr>
              <w:t xml:space="preserve">RQ57_154 </w:t>
            </w:r>
            <w:r w:rsidRPr="003D212B">
              <w:rPr>
                <w:lang w:val="fr-FR"/>
              </w:rPr>
              <w:t>RQ57_155 RQ57_158 RQ57_159</w:t>
            </w:r>
          </w:p>
        </w:tc>
      </w:tr>
    </w:tbl>
    <w:p w14:paraId="5B69BB78" w14:textId="77777777" w:rsidR="00E33202" w:rsidRPr="00A55090" w:rsidRDefault="00E33202" w:rsidP="00E33202">
      <w:pPr>
        <w:pStyle w:val="Heading6no"/>
      </w:pPr>
      <w:r w:rsidRPr="00A55090">
        <w:lastRenderedPageBreak/>
        <w:t>Test Sequence #04 Error: Delete Profile (by ICCID) not possible when this Operational Profile is in Enabled state</w:t>
      </w:r>
    </w:p>
    <w:p w14:paraId="0249DDD6"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7CA01581" w14:textId="77777777" w:rsidTr="00C44AFD">
        <w:trPr>
          <w:trHeight w:val="380"/>
          <w:jc w:val="center"/>
        </w:trPr>
        <w:tc>
          <w:tcPr>
            <w:tcW w:w="1103" w:type="pct"/>
            <w:shd w:val="clear" w:color="auto" w:fill="D0CECE"/>
            <w:vAlign w:val="center"/>
          </w:tcPr>
          <w:p w14:paraId="66D01C2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58D4F3F6" w14:textId="77777777" w:rsidR="00E33202" w:rsidRPr="00A55090" w:rsidRDefault="00E33202" w:rsidP="00C44AFD">
            <w:pPr>
              <w:pStyle w:val="TableHeaderGray"/>
              <w:rPr>
                <w:rFonts w:eastAsia="SimSun"/>
                <w:lang w:val="en-GB"/>
              </w:rPr>
            </w:pPr>
          </w:p>
        </w:tc>
      </w:tr>
      <w:tr w:rsidR="00E33202" w:rsidRPr="00A55090" w14:paraId="474DE991" w14:textId="77777777" w:rsidTr="00C44AFD">
        <w:trPr>
          <w:jc w:val="center"/>
        </w:trPr>
        <w:tc>
          <w:tcPr>
            <w:tcW w:w="1103" w:type="pct"/>
            <w:shd w:val="clear" w:color="auto" w:fill="D0CECE"/>
            <w:vAlign w:val="center"/>
          </w:tcPr>
          <w:p w14:paraId="246600B5"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7835E98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305D32D4" w14:textId="77777777" w:rsidTr="00C44AFD">
        <w:trPr>
          <w:jc w:val="center"/>
        </w:trPr>
        <w:tc>
          <w:tcPr>
            <w:tcW w:w="1103" w:type="pct"/>
            <w:vAlign w:val="center"/>
          </w:tcPr>
          <w:p w14:paraId="1306389E" w14:textId="77777777" w:rsidR="00E33202" w:rsidRPr="00A55090" w:rsidRDefault="00E33202" w:rsidP="00C44AFD">
            <w:pPr>
              <w:pStyle w:val="TableText"/>
            </w:pPr>
            <w:r w:rsidRPr="00A55090">
              <w:t>eUICC</w:t>
            </w:r>
          </w:p>
        </w:tc>
        <w:tc>
          <w:tcPr>
            <w:tcW w:w="3897" w:type="pct"/>
            <w:vAlign w:val="center"/>
          </w:tcPr>
          <w:p w14:paraId="70B6D02D" w14:textId="77777777" w:rsidR="00E33202" w:rsidRPr="00A55090" w:rsidRDefault="00E33202" w:rsidP="00C44AFD">
            <w:pPr>
              <w:pStyle w:val="TableText"/>
            </w:pPr>
            <w:r w:rsidRPr="00A55090">
              <w:t>The PROFILE_OPERATIONAL1 is Disabled on the eUICC</w:t>
            </w:r>
            <w:r>
              <w:t>.</w:t>
            </w:r>
          </w:p>
        </w:tc>
      </w:tr>
      <w:tr w:rsidR="00E33202" w:rsidRPr="00A55090" w14:paraId="318F6B3A" w14:textId="77777777" w:rsidTr="00C44AFD">
        <w:trPr>
          <w:jc w:val="center"/>
        </w:trPr>
        <w:tc>
          <w:tcPr>
            <w:tcW w:w="1103" w:type="pct"/>
            <w:vAlign w:val="center"/>
          </w:tcPr>
          <w:p w14:paraId="0273B8D3" w14:textId="77777777" w:rsidR="00E33202" w:rsidRPr="00A55090" w:rsidRDefault="00E33202" w:rsidP="00C44AFD">
            <w:pPr>
              <w:pStyle w:val="TableText"/>
            </w:pPr>
            <w:r w:rsidRPr="00A55090">
              <w:t>eUICC</w:t>
            </w:r>
          </w:p>
        </w:tc>
        <w:tc>
          <w:tcPr>
            <w:tcW w:w="3897" w:type="pct"/>
            <w:vAlign w:val="center"/>
          </w:tcPr>
          <w:p w14:paraId="2C8626E8" w14:textId="77777777" w:rsidR="00E33202" w:rsidRPr="00A55090" w:rsidRDefault="00E33202" w:rsidP="00C44AFD">
            <w:pPr>
              <w:pStyle w:val="TableText"/>
            </w:pPr>
            <w:r w:rsidRPr="00A55090">
              <w:t>The PROFILE_OPERATIONAL2 is Enabled on the eUICC</w:t>
            </w:r>
            <w:r>
              <w:t>.</w:t>
            </w:r>
          </w:p>
        </w:tc>
      </w:tr>
    </w:tbl>
    <w:p w14:paraId="66114B7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52"/>
        <w:gridCol w:w="2761"/>
        <w:gridCol w:w="3083"/>
        <w:gridCol w:w="1115"/>
      </w:tblGrid>
      <w:tr w:rsidR="00E33202" w:rsidRPr="001F0550" w14:paraId="4C2A69A9" w14:textId="77777777" w:rsidTr="00C44AFD">
        <w:trPr>
          <w:trHeight w:val="314"/>
          <w:jc w:val="center"/>
        </w:trPr>
        <w:tc>
          <w:tcPr>
            <w:tcW w:w="388" w:type="pct"/>
            <w:shd w:val="clear" w:color="auto" w:fill="C00000"/>
            <w:vAlign w:val="center"/>
          </w:tcPr>
          <w:p w14:paraId="4089D5D3" w14:textId="77777777" w:rsidR="00E33202" w:rsidRPr="0061518F" w:rsidRDefault="00E33202" w:rsidP="00C44AFD">
            <w:pPr>
              <w:pStyle w:val="TableHeader"/>
            </w:pPr>
            <w:r w:rsidRPr="001A336D">
              <w:t>Step</w:t>
            </w:r>
          </w:p>
        </w:tc>
        <w:tc>
          <w:tcPr>
            <w:tcW w:w="750" w:type="pct"/>
            <w:shd w:val="clear" w:color="auto" w:fill="C00000"/>
            <w:vAlign w:val="center"/>
          </w:tcPr>
          <w:p w14:paraId="02DCCA36" w14:textId="77777777" w:rsidR="00E33202" w:rsidRPr="00452227" w:rsidRDefault="00E33202" w:rsidP="00C44AFD">
            <w:pPr>
              <w:pStyle w:val="TableHeader"/>
            </w:pPr>
            <w:r w:rsidRPr="00065A81">
              <w:t>Dir</w:t>
            </w:r>
            <w:r w:rsidRPr="00263515">
              <w:t>ection</w:t>
            </w:r>
          </w:p>
        </w:tc>
        <w:tc>
          <w:tcPr>
            <w:tcW w:w="1532" w:type="pct"/>
            <w:shd w:val="clear" w:color="auto" w:fill="C00000"/>
            <w:vAlign w:val="center"/>
          </w:tcPr>
          <w:p w14:paraId="6B4622D3" w14:textId="77777777" w:rsidR="00E33202" w:rsidRPr="007E5B2A" w:rsidRDefault="00E33202" w:rsidP="00C44AFD">
            <w:pPr>
              <w:pStyle w:val="TableHeader"/>
            </w:pPr>
            <w:r w:rsidRPr="007E5B2A">
              <w:t>Sequence / Description</w:t>
            </w:r>
          </w:p>
        </w:tc>
        <w:tc>
          <w:tcPr>
            <w:tcW w:w="1711" w:type="pct"/>
            <w:shd w:val="clear" w:color="auto" w:fill="C00000"/>
            <w:vAlign w:val="center"/>
          </w:tcPr>
          <w:p w14:paraId="7CB2F51B" w14:textId="77777777" w:rsidR="00E33202" w:rsidRPr="00F85498" w:rsidRDefault="00E33202" w:rsidP="00C44AFD">
            <w:pPr>
              <w:pStyle w:val="TableHeader"/>
            </w:pPr>
            <w:r w:rsidRPr="00F85498">
              <w:t>Expected result</w:t>
            </w:r>
          </w:p>
        </w:tc>
        <w:tc>
          <w:tcPr>
            <w:tcW w:w="619" w:type="pct"/>
            <w:shd w:val="clear" w:color="auto" w:fill="C00000"/>
            <w:vAlign w:val="center"/>
          </w:tcPr>
          <w:p w14:paraId="787218B2" w14:textId="77777777" w:rsidR="00E33202" w:rsidRPr="00C71E8A" w:rsidRDefault="00E33202" w:rsidP="00C44AFD">
            <w:pPr>
              <w:pStyle w:val="TableHeader"/>
            </w:pPr>
            <w:r w:rsidRPr="00C71E8A">
              <w:t>REQ</w:t>
            </w:r>
          </w:p>
        </w:tc>
      </w:tr>
      <w:tr w:rsidR="00E33202" w:rsidRPr="00A55090" w14:paraId="3E231ACE" w14:textId="77777777" w:rsidTr="00C44AFD">
        <w:trPr>
          <w:trHeight w:val="314"/>
          <w:jc w:val="center"/>
        </w:trPr>
        <w:tc>
          <w:tcPr>
            <w:tcW w:w="388" w:type="pct"/>
            <w:shd w:val="clear" w:color="auto" w:fill="FFFFFF"/>
            <w:vAlign w:val="center"/>
          </w:tcPr>
          <w:p w14:paraId="1224621F"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18D4FE0E" w14:textId="77777777" w:rsidR="00E33202" w:rsidRPr="00A55090" w:rsidRDefault="00E33202" w:rsidP="00C44AFD">
            <w:pPr>
              <w:pStyle w:val="TableContentLeft"/>
            </w:pPr>
            <w:r w:rsidRPr="00A55090">
              <w:t>PROC_EUICC_INITIALIZATION_SEQUENCE</w:t>
            </w:r>
          </w:p>
        </w:tc>
      </w:tr>
      <w:tr w:rsidR="00E33202" w:rsidRPr="00A55090" w14:paraId="6AD78EB7" w14:textId="77777777" w:rsidTr="00C44AFD">
        <w:trPr>
          <w:trHeight w:val="314"/>
          <w:jc w:val="center"/>
        </w:trPr>
        <w:tc>
          <w:tcPr>
            <w:tcW w:w="388" w:type="pct"/>
            <w:shd w:val="clear" w:color="auto" w:fill="FFFFFF"/>
            <w:vAlign w:val="center"/>
          </w:tcPr>
          <w:p w14:paraId="63C821C2"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0FC3EFEA" w14:textId="77777777" w:rsidR="00E33202" w:rsidRPr="00A55090" w:rsidRDefault="00E33202" w:rsidP="00C44AFD">
            <w:pPr>
              <w:pStyle w:val="TableContentLeft"/>
            </w:pPr>
            <w:r w:rsidRPr="00A55090">
              <w:t>PROC_OPEN_LOGICAL_CHANNEL_AND_SELECT_ISDR</w:t>
            </w:r>
          </w:p>
        </w:tc>
      </w:tr>
      <w:tr w:rsidR="00E33202" w:rsidRPr="00421EB7" w14:paraId="1AACA8FB" w14:textId="77777777" w:rsidTr="00C44AFD">
        <w:trPr>
          <w:trHeight w:val="314"/>
          <w:jc w:val="center"/>
        </w:trPr>
        <w:tc>
          <w:tcPr>
            <w:tcW w:w="388" w:type="pct"/>
            <w:shd w:val="clear" w:color="auto" w:fill="auto"/>
            <w:vAlign w:val="center"/>
          </w:tcPr>
          <w:p w14:paraId="6A8AF0D9" w14:textId="77777777" w:rsidR="00E33202" w:rsidRPr="00A55090" w:rsidRDefault="00E33202" w:rsidP="00C44AFD">
            <w:pPr>
              <w:pStyle w:val="TableContentLeft"/>
            </w:pPr>
            <w:r w:rsidRPr="00A55090">
              <w:t>1</w:t>
            </w:r>
          </w:p>
        </w:tc>
        <w:tc>
          <w:tcPr>
            <w:tcW w:w="750" w:type="pct"/>
            <w:shd w:val="clear" w:color="auto" w:fill="auto"/>
            <w:vAlign w:val="center"/>
          </w:tcPr>
          <w:p w14:paraId="6F46A419" w14:textId="77777777" w:rsidR="00E33202" w:rsidRPr="00A55090" w:rsidRDefault="00E33202" w:rsidP="00C44AFD">
            <w:pPr>
              <w:pStyle w:val="TableContentLeft"/>
            </w:pPr>
            <w:r w:rsidRPr="00A55090">
              <w:t>S_LPAd → eUICC</w:t>
            </w:r>
          </w:p>
        </w:tc>
        <w:tc>
          <w:tcPr>
            <w:tcW w:w="1532" w:type="pct"/>
            <w:shd w:val="clear" w:color="auto" w:fill="auto"/>
            <w:vAlign w:val="center"/>
          </w:tcPr>
          <w:p w14:paraId="0412492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8DDAA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909FEF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2, </w:t>
            </w:r>
          </w:p>
          <w:p w14:paraId="0F8698A8" w14:textId="77777777" w:rsidR="00E33202" w:rsidRPr="00A55090" w:rsidRDefault="00E33202" w:rsidP="00C44AFD">
            <w:pPr>
              <w:pStyle w:val="TableContentLeft"/>
            </w:pPr>
            <w:r w:rsidRPr="00A55090">
              <w:t xml:space="preserve">    NO_PARAM</w:t>
            </w:r>
            <w:r w:rsidRPr="00A55090">
              <w:rPr>
                <w:b/>
              </w:rPr>
              <w:t>)</w:t>
            </w:r>
          </w:p>
        </w:tc>
        <w:tc>
          <w:tcPr>
            <w:tcW w:w="1711" w:type="pct"/>
            <w:shd w:val="clear" w:color="auto" w:fill="auto"/>
            <w:vAlign w:val="center"/>
          </w:tcPr>
          <w:p w14:paraId="399B198F" w14:textId="77777777" w:rsidR="00E33202" w:rsidRPr="00A55090" w:rsidRDefault="00E33202" w:rsidP="00C44AFD">
            <w:pPr>
              <w:pStyle w:val="TableContentLeft"/>
            </w:pPr>
            <w:r w:rsidRPr="00A55090">
              <w:t>#R_DELETE_PROFILE_NOTDISABLESTATE</w:t>
            </w:r>
          </w:p>
          <w:p w14:paraId="0E304317" w14:textId="77777777" w:rsidR="00E33202" w:rsidRPr="00A55090" w:rsidRDefault="00E33202" w:rsidP="00C44AFD">
            <w:pPr>
              <w:pStyle w:val="TableContentLeft"/>
            </w:pPr>
            <w:r w:rsidRPr="00A55090">
              <w:t>SW=0x9000</w:t>
            </w:r>
          </w:p>
        </w:tc>
        <w:tc>
          <w:tcPr>
            <w:tcW w:w="619" w:type="pct"/>
            <w:shd w:val="clear" w:color="auto" w:fill="auto"/>
            <w:vAlign w:val="center"/>
          </w:tcPr>
          <w:p w14:paraId="6C8A8F69"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r w:rsidR="00E33202" w:rsidRPr="00421EB7" w14:paraId="4D8B169D" w14:textId="77777777" w:rsidTr="00C44AFD">
        <w:trPr>
          <w:trHeight w:val="314"/>
          <w:jc w:val="center"/>
        </w:trPr>
        <w:tc>
          <w:tcPr>
            <w:tcW w:w="388" w:type="pct"/>
            <w:shd w:val="clear" w:color="auto" w:fill="auto"/>
            <w:vAlign w:val="center"/>
          </w:tcPr>
          <w:p w14:paraId="6CDB6625" w14:textId="77777777" w:rsidR="00E33202" w:rsidRPr="00A55090" w:rsidRDefault="00E33202" w:rsidP="00C44AFD">
            <w:pPr>
              <w:pStyle w:val="TableContentLeft"/>
            </w:pPr>
            <w:r w:rsidRPr="00A55090">
              <w:t>2</w:t>
            </w:r>
          </w:p>
        </w:tc>
        <w:tc>
          <w:tcPr>
            <w:tcW w:w="750" w:type="pct"/>
            <w:shd w:val="clear" w:color="auto" w:fill="auto"/>
            <w:vAlign w:val="center"/>
          </w:tcPr>
          <w:p w14:paraId="37EA85CA"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32" w:type="pct"/>
            <w:shd w:val="clear" w:color="auto" w:fill="auto"/>
            <w:vAlign w:val="center"/>
          </w:tcPr>
          <w:p w14:paraId="3B1B6309" w14:textId="77777777" w:rsidR="00E33202" w:rsidRPr="00A55090" w:rsidRDefault="00E33202" w:rsidP="00C44AFD">
            <w:pPr>
              <w:pStyle w:val="TableContentLeft"/>
            </w:pPr>
            <w:r w:rsidRPr="00A55090">
              <w:t>MTD_STORE_DATA( #GET_PROFILES_INFO_ALL)</w:t>
            </w:r>
          </w:p>
        </w:tc>
        <w:tc>
          <w:tcPr>
            <w:tcW w:w="1711" w:type="pct"/>
            <w:shd w:val="clear" w:color="auto" w:fill="auto"/>
            <w:vAlign w:val="center"/>
          </w:tcPr>
          <w:p w14:paraId="24B32324" w14:textId="77777777" w:rsidR="00E33202" w:rsidRPr="00A55090" w:rsidRDefault="00E33202" w:rsidP="00C44AFD">
            <w:pPr>
              <w:pStyle w:val="TableContentLeft"/>
            </w:pPr>
            <w:r w:rsidRPr="00A55090">
              <w:t>response ProfileInfoListResponse::= profileInfoListOk: {</w:t>
            </w:r>
          </w:p>
          <w:p w14:paraId="0757F1E0" w14:textId="77777777" w:rsidR="00E33202" w:rsidRPr="00A55090" w:rsidRDefault="00E33202" w:rsidP="00C44AFD">
            <w:pPr>
              <w:pStyle w:val="TableContentLeft"/>
            </w:pPr>
            <w:r w:rsidRPr="00A55090">
              <w:t>#PROFILE_INFO1_DISABLED,</w:t>
            </w:r>
          </w:p>
          <w:p w14:paraId="53E6D107" w14:textId="77777777" w:rsidR="00E33202" w:rsidRPr="00A55090" w:rsidRDefault="00E33202" w:rsidP="00C44AFD">
            <w:pPr>
              <w:pStyle w:val="TableContentLeft"/>
            </w:pPr>
            <w:r w:rsidRPr="00A55090">
              <w:t>#PROFILE_INFO2_ENABLED</w:t>
            </w:r>
          </w:p>
          <w:p w14:paraId="58EDCB4A" w14:textId="77777777" w:rsidR="00E33202" w:rsidRPr="00A55090" w:rsidRDefault="00E33202" w:rsidP="00C44AFD">
            <w:pPr>
              <w:pStyle w:val="TableContentLeft"/>
            </w:pPr>
            <w:r w:rsidRPr="00A55090">
              <w:t>}</w:t>
            </w:r>
          </w:p>
          <w:p w14:paraId="359CB63E" w14:textId="77777777" w:rsidR="00E33202" w:rsidRPr="00A55090" w:rsidRDefault="00E33202" w:rsidP="00C44AFD">
            <w:pPr>
              <w:pStyle w:val="TableContentLeft"/>
            </w:pPr>
            <w:r w:rsidRPr="00A55090">
              <w:t>SW=0x9000</w:t>
            </w:r>
          </w:p>
        </w:tc>
        <w:tc>
          <w:tcPr>
            <w:tcW w:w="619" w:type="pct"/>
            <w:shd w:val="clear" w:color="auto" w:fill="auto"/>
            <w:vAlign w:val="center"/>
          </w:tcPr>
          <w:p w14:paraId="580832A0"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6BEF73DA" w14:textId="77777777" w:rsidR="00E33202" w:rsidRPr="00A55090" w:rsidRDefault="00E33202" w:rsidP="00E33202">
      <w:pPr>
        <w:pStyle w:val="Heading6no"/>
      </w:pPr>
      <w:r w:rsidRPr="00A55090">
        <w:t>Test Sequence #05 Error: Delete Profile (by ISD-P AID) not possible when PPR2 is set</w:t>
      </w:r>
    </w:p>
    <w:p w14:paraId="5C3C64D6"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766546AC" w14:textId="77777777" w:rsidTr="00C44AFD">
        <w:trPr>
          <w:trHeight w:val="380"/>
          <w:jc w:val="center"/>
        </w:trPr>
        <w:tc>
          <w:tcPr>
            <w:tcW w:w="1103" w:type="pct"/>
            <w:shd w:val="clear" w:color="auto" w:fill="D0CECE"/>
            <w:vAlign w:val="center"/>
          </w:tcPr>
          <w:p w14:paraId="13F53C4A"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42168E7E" w14:textId="77777777" w:rsidR="00E33202" w:rsidRPr="00A55090" w:rsidRDefault="00E33202" w:rsidP="00C44AFD">
            <w:pPr>
              <w:pStyle w:val="TableHeaderGray"/>
              <w:rPr>
                <w:rFonts w:eastAsia="SimSun"/>
                <w:lang w:val="en-GB"/>
              </w:rPr>
            </w:pPr>
          </w:p>
        </w:tc>
      </w:tr>
      <w:tr w:rsidR="00E33202" w:rsidRPr="00A55090" w14:paraId="0CCBBE11" w14:textId="77777777" w:rsidTr="00C44AFD">
        <w:trPr>
          <w:jc w:val="center"/>
        </w:trPr>
        <w:tc>
          <w:tcPr>
            <w:tcW w:w="1103" w:type="pct"/>
            <w:shd w:val="clear" w:color="auto" w:fill="D0CECE"/>
            <w:vAlign w:val="center"/>
          </w:tcPr>
          <w:p w14:paraId="26551897"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299D261C"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EC2FA06" w14:textId="77777777" w:rsidTr="00C44AFD">
        <w:trPr>
          <w:jc w:val="center"/>
        </w:trPr>
        <w:tc>
          <w:tcPr>
            <w:tcW w:w="1103" w:type="pct"/>
            <w:vAlign w:val="center"/>
          </w:tcPr>
          <w:p w14:paraId="7F4746FF" w14:textId="77777777" w:rsidR="00E33202" w:rsidRPr="00A55090" w:rsidRDefault="00E33202" w:rsidP="00C44AFD">
            <w:pPr>
              <w:pStyle w:val="TableText"/>
            </w:pPr>
            <w:r w:rsidRPr="00A55090">
              <w:t>eUICC</w:t>
            </w:r>
          </w:p>
        </w:tc>
        <w:tc>
          <w:tcPr>
            <w:tcW w:w="3897" w:type="pct"/>
            <w:vAlign w:val="center"/>
          </w:tcPr>
          <w:p w14:paraId="6C7BA702" w14:textId="77777777" w:rsidR="00E33202" w:rsidRPr="00A55090" w:rsidRDefault="00E33202" w:rsidP="00C44AFD">
            <w:pPr>
              <w:pStyle w:val="TableText"/>
            </w:pPr>
            <w:r w:rsidRPr="00A55090">
              <w:t>The PROFILE_OPERATIONAL3 has been installed on the eUICC</w:t>
            </w:r>
            <w:r>
              <w:t>.</w:t>
            </w:r>
          </w:p>
        </w:tc>
      </w:tr>
      <w:tr w:rsidR="00E33202" w:rsidRPr="00A55090" w14:paraId="4D7732F7" w14:textId="77777777" w:rsidTr="00C44AFD">
        <w:trPr>
          <w:jc w:val="center"/>
        </w:trPr>
        <w:tc>
          <w:tcPr>
            <w:tcW w:w="1103" w:type="pct"/>
            <w:vAlign w:val="center"/>
          </w:tcPr>
          <w:p w14:paraId="78FEB395" w14:textId="77777777" w:rsidR="00E33202" w:rsidRPr="00A55090" w:rsidRDefault="00E33202" w:rsidP="00C44AFD">
            <w:pPr>
              <w:pStyle w:val="TableText"/>
            </w:pPr>
            <w:r w:rsidRPr="00A55090">
              <w:t>eUICC</w:t>
            </w:r>
          </w:p>
        </w:tc>
        <w:tc>
          <w:tcPr>
            <w:tcW w:w="3897" w:type="pct"/>
            <w:vAlign w:val="center"/>
          </w:tcPr>
          <w:p w14:paraId="5E3C618C" w14:textId="77777777" w:rsidR="00E33202" w:rsidRPr="00A55090" w:rsidRDefault="00E33202" w:rsidP="00C44AFD">
            <w:pPr>
              <w:pStyle w:val="TableText"/>
            </w:pPr>
            <w:r w:rsidRPr="00A55090">
              <w:t>The PROFILE_OPERATIONAL3 is Disabled on the eUICC</w:t>
            </w:r>
            <w:r>
              <w:t>.</w:t>
            </w:r>
          </w:p>
        </w:tc>
      </w:tr>
      <w:tr w:rsidR="00E33202" w:rsidRPr="00A55090" w14:paraId="12388634" w14:textId="77777777" w:rsidTr="00C44AFD">
        <w:trPr>
          <w:jc w:val="center"/>
        </w:trPr>
        <w:tc>
          <w:tcPr>
            <w:tcW w:w="1103" w:type="pct"/>
            <w:vAlign w:val="center"/>
          </w:tcPr>
          <w:p w14:paraId="70EB1847" w14:textId="77777777" w:rsidR="00E33202" w:rsidRPr="00A55090" w:rsidRDefault="00E33202" w:rsidP="00C44AFD">
            <w:pPr>
              <w:pStyle w:val="TableText"/>
            </w:pPr>
            <w:r w:rsidRPr="00A55090">
              <w:t>eUICC</w:t>
            </w:r>
          </w:p>
        </w:tc>
        <w:tc>
          <w:tcPr>
            <w:tcW w:w="3897" w:type="pct"/>
            <w:vAlign w:val="center"/>
          </w:tcPr>
          <w:p w14:paraId="060F40E0" w14:textId="77777777" w:rsidR="00E33202" w:rsidRPr="00A55090" w:rsidRDefault="00E33202" w:rsidP="00C44AFD">
            <w:pPr>
              <w:pStyle w:val="TableText"/>
            </w:pPr>
            <w:r w:rsidRPr="00A55090">
              <w:t>The PROFILE_OPERATIONAL3 corresponds to &lt;ISD_P_AID3&gt;</w:t>
            </w:r>
            <w:r>
              <w:t>.</w:t>
            </w:r>
          </w:p>
        </w:tc>
      </w:tr>
      <w:tr w:rsidR="00E33202" w:rsidRPr="00A55090" w14:paraId="4C1DC782" w14:textId="77777777" w:rsidTr="00C44AFD">
        <w:trPr>
          <w:jc w:val="center"/>
        </w:trPr>
        <w:tc>
          <w:tcPr>
            <w:tcW w:w="1103" w:type="pct"/>
            <w:vAlign w:val="center"/>
          </w:tcPr>
          <w:p w14:paraId="1D812E8B" w14:textId="77777777" w:rsidR="00E33202" w:rsidRPr="008F1B4C" w:rsidRDefault="00E33202" w:rsidP="00C44AFD">
            <w:pPr>
              <w:pStyle w:val="TableText"/>
              <w:rPr>
                <w:rFonts w:cs="Arial"/>
                <w:sz w:val="18"/>
                <w:szCs w:val="18"/>
              </w:rPr>
            </w:pPr>
            <w:r w:rsidRPr="00E24742">
              <w:t>eUICC</w:t>
            </w:r>
          </w:p>
        </w:tc>
        <w:tc>
          <w:tcPr>
            <w:tcW w:w="3897" w:type="pct"/>
            <w:vAlign w:val="center"/>
          </w:tcPr>
          <w:p w14:paraId="7FE34011" w14:textId="77777777" w:rsidR="00E33202" w:rsidRPr="00E24742" w:rsidRDefault="00E33202" w:rsidP="00C44AFD">
            <w:pPr>
              <w:pStyle w:val="TableText"/>
              <w:rPr>
                <w:rFonts w:eastAsia="Times New Roman"/>
              </w:rPr>
            </w:pPr>
            <w:r w:rsidRPr="00E24742">
              <w:rPr>
                <w:rFonts w:eastAsia="Times New Roman"/>
              </w:rPr>
              <w:t>The Nickname of the PROFILE_OPERATIONAL3 is equal to #NICKNAME3</w:t>
            </w:r>
            <w:r>
              <w:rPr>
                <w:rFonts w:eastAsia="Times New Roman"/>
              </w:rPr>
              <w:t>.</w:t>
            </w:r>
          </w:p>
        </w:tc>
      </w:tr>
      <w:tr w:rsidR="00E33202" w:rsidRPr="00A55090" w14:paraId="208D7819" w14:textId="77777777" w:rsidTr="00C44AFD">
        <w:trPr>
          <w:jc w:val="center"/>
        </w:trPr>
        <w:tc>
          <w:tcPr>
            <w:tcW w:w="1103" w:type="pct"/>
            <w:vAlign w:val="center"/>
          </w:tcPr>
          <w:p w14:paraId="2D7B9F78" w14:textId="77777777" w:rsidR="00E33202" w:rsidRPr="008F1B4C" w:rsidRDefault="00E33202" w:rsidP="00C44AFD">
            <w:pPr>
              <w:pStyle w:val="TableText"/>
              <w:rPr>
                <w:rFonts w:cs="Arial"/>
                <w:sz w:val="18"/>
                <w:szCs w:val="18"/>
              </w:rPr>
            </w:pPr>
            <w:r w:rsidRPr="00E24742">
              <w:t>eUICC</w:t>
            </w:r>
          </w:p>
        </w:tc>
        <w:tc>
          <w:tcPr>
            <w:tcW w:w="3897" w:type="pct"/>
            <w:vAlign w:val="center"/>
          </w:tcPr>
          <w:p w14:paraId="7AA17EE1" w14:textId="77777777" w:rsidR="00E33202" w:rsidRPr="00E24742" w:rsidRDefault="00E33202" w:rsidP="00C44AFD">
            <w:pPr>
              <w:pStyle w:val="TableText"/>
              <w:rPr>
                <w:rFonts w:eastAsia="Times New Roman"/>
              </w:rPr>
            </w:pPr>
            <w:r w:rsidRPr="00E24742">
              <w:rPr>
                <w:rFonts w:eastAsia="Times New Roman"/>
              </w:rPr>
              <w:t>The PROFILE_OPERATIONAL1 is Disabled on the eUICC</w:t>
            </w:r>
            <w:r>
              <w:rPr>
                <w:rFonts w:eastAsia="Times New Roman"/>
              </w:rPr>
              <w:t>.</w:t>
            </w:r>
          </w:p>
        </w:tc>
      </w:tr>
      <w:tr w:rsidR="00E33202" w:rsidRPr="00A55090" w14:paraId="09FDF363" w14:textId="77777777" w:rsidTr="00C44AFD">
        <w:trPr>
          <w:jc w:val="center"/>
        </w:trPr>
        <w:tc>
          <w:tcPr>
            <w:tcW w:w="1103" w:type="pct"/>
            <w:vAlign w:val="center"/>
          </w:tcPr>
          <w:p w14:paraId="6E452262" w14:textId="77777777" w:rsidR="00E33202" w:rsidRPr="008F1B4C" w:rsidRDefault="00E33202" w:rsidP="00C44AFD">
            <w:pPr>
              <w:pStyle w:val="TableText"/>
              <w:rPr>
                <w:rFonts w:cs="Arial"/>
                <w:sz w:val="18"/>
                <w:szCs w:val="18"/>
              </w:rPr>
            </w:pPr>
            <w:r w:rsidRPr="00E24742">
              <w:t>eUICC</w:t>
            </w:r>
          </w:p>
        </w:tc>
        <w:tc>
          <w:tcPr>
            <w:tcW w:w="3897" w:type="pct"/>
            <w:vAlign w:val="center"/>
          </w:tcPr>
          <w:p w14:paraId="6D44F87E" w14:textId="77777777" w:rsidR="00E33202" w:rsidRPr="00E24742" w:rsidRDefault="00E33202" w:rsidP="00C44AFD">
            <w:pPr>
              <w:pStyle w:val="TableText"/>
              <w:rPr>
                <w:rFonts w:eastAsia="Times New Roman"/>
              </w:rPr>
            </w:pPr>
            <w:r w:rsidRPr="00E24742">
              <w:rPr>
                <w:rFonts w:eastAsia="Times New Roman"/>
              </w:rPr>
              <w:t>The PROFILE_OPERATIONAL2 is Enabled on the eUICC</w:t>
            </w:r>
            <w:r>
              <w:rPr>
                <w:rFonts w:eastAsia="Times New Roman"/>
              </w:rPr>
              <w:t>.</w:t>
            </w:r>
          </w:p>
        </w:tc>
      </w:tr>
    </w:tbl>
    <w:p w14:paraId="6E6EC8F2"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79"/>
        <w:gridCol w:w="3060"/>
        <w:gridCol w:w="1254"/>
      </w:tblGrid>
      <w:tr w:rsidR="00E33202" w:rsidRPr="001F0550" w14:paraId="4F949ECA" w14:textId="77777777" w:rsidTr="00C44AFD">
        <w:trPr>
          <w:trHeight w:val="314"/>
          <w:jc w:val="center"/>
        </w:trPr>
        <w:tc>
          <w:tcPr>
            <w:tcW w:w="388" w:type="pct"/>
            <w:tcBorders>
              <w:bottom w:val="single" w:sz="8" w:space="0" w:color="auto"/>
            </w:tcBorders>
            <w:shd w:val="clear" w:color="auto" w:fill="C00000"/>
            <w:vAlign w:val="center"/>
          </w:tcPr>
          <w:p w14:paraId="2B1FDDA8" w14:textId="77777777" w:rsidR="00E33202" w:rsidRPr="0061518F" w:rsidRDefault="00E33202" w:rsidP="00C44AFD">
            <w:pPr>
              <w:pStyle w:val="TableHeader"/>
            </w:pPr>
            <w:r w:rsidRPr="001A336D">
              <w:lastRenderedPageBreak/>
              <w:t>Step</w:t>
            </w:r>
          </w:p>
        </w:tc>
        <w:tc>
          <w:tcPr>
            <w:tcW w:w="674" w:type="pct"/>
            <w:tcBorders>
              <w:bottom w:val="single" w:sz="8" w:space="0" w:color="auto"/>
            </w:tcBorders>
            <w:shd w:val="clear" w:color="auto" w:fill="C00000"/>
            <w:vAlign w:val="center"/>
          </w:tcPr>
          <w:p w14:paraId="008745AF" w14:textId="77777777" w:rsidR="00E33202" w:rsidRPr="00065A81" w:rsidRDefault="00E33202" w:rsidP="00C44AFD">
            <w:pPr>
              <w:pStyle w:val="TableHeader"/>
            </w:pPr>
            <w:r w:rsidRPr="00065A81">
              <w:t>Direction</w:t>
            </w:r>
          </w:p>
        </w:tc>
        <w:tc>
          <w:tcPr>
            <w:tcW w:w="1543" w:type="pct"/>
            <w:tcBorders>
              <w:bottom w:val="single" w:sz="8" w:space="0" w:color="auto"/>
            </w:tcBorders>
            <w:shd w:val="clear" w:color="auto" w:fill="C00000"/>
            <w:vAlign w:val="center"/>
          </w:tcPr>
          <w:p w14:paraId="60890145" w14:textId="77777777" w:rsidR="00E33202" w:rsidRPr="00452227" w:rsidRDefault="00E33202" w:rsidP="00C44AFD">
            <w:pPr>
              <w:pStyle w:val="TableHeader"/>
            </w:pPr>
            <w:r w:rsidRPr="00263515">
              <w:t>Sequence / Description</w:t>
            </w:r>
          </w:p>
        </w:tc>
        <w:tc>
          <w:tcPr>
            <w:tcW w:w="1699" w:type="pct"/>
            <w:tcBorders>
              <w:bottom w:val="single" w:sz="8" w:space="0" w:color="auto"/>
            </w:tcBorders>
            <w:shd w:val="clear" w:color="auto" w:fill="C00000"/>
            <w:vAlign w:val="center"/>
          </w:tcPr>
          <w:p w14:paraId="0302A4D7" w14:textId="77777777" w:rsidR="00E33202" w:rsidRPr="007E5B2A" w:rsidRDefault="00E33202" w:rsidP="00C44AFD">
            <w:pPr>
              <w:pStyle w:val="TableHeader"/>
            </w:pPr>
            <w:r w:rsidRPr="007E5B2A">
              <w:t>Expected result</w:t>
            </w:r>
          </w:p>
        </w:tc>
        <w:tc>
          <w:tcPr>
            <w:tcW w:w="696" w:type="pct"/>
            <w:tcBorders>
              <w:bottom w:val="single" w:sz="8" w:space="0" w:color="auto"/>
            </w:tcBorders>
            <w:shd w:val="clear" w:color="auto" w:fill="C00000"/>
            <w:vAlign w:val="center"/>
          </w:tcPr>
          <w:p w14:paraId="177A72D9" w14:textId="77777777" w:rsidR="00E33202" w:rsidRPr="00F85498" w:rsidRDefault="00E33202" w:rsidP="00C44AFD">
            <w:pPr>
              <w:pStyle w:val="TableHeader"/>
            </w:pPr>
            <w:r w:rsidRPr="00F85498">
              <w:t>REQ</w:t>
            </w:r>
          </w:p>
        </w:tc>
      </w:tr>
      <w:tr w:rsidR="00E33202" w:rsidRPr="00A55090" w14:paraId="216D620D" w14:textId="77777777" w:rsidTr="00C44AFD">
        <w:trPr>
          <w:trHeight w:val="314"/>
          <w:jc w:val="center"/>
        </w:trPr>
        <w:tc>
          <w:tcPr>
            <w:tcW w:w="388" w:type="pct"/>
            <w:shd w:val="clear" w:color="auto" w:fill="FFFFFF"/>
            <w:vAlign w:val="center"/>
          </w:tcPr>
          <w:p w14:paraId="139C7F75"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75D25756" w14:textId="77777777" w:rsidR="00E33202" w:rsidRPr="00A55090" w:rsidRDefault="00E33202" w:rsidP="00C44AFD">
            <w:pPr>
              <w:pStyle w:val="TableContentLeft"/>
            </w:pPr>
            <w:r w:rsidRPr="00A55090">
              <w:t>PROC_EUICC_INITIALIZATION_SEQUENCE</w:t>
            </w:r>
          </w:p>
        </w:tc>
      </w:tr>
      <w:tr w:rsidR="00E33202" w:rsidRPr="00A55090" w14:paraId="36150721" w14:textId="77777777" w:rsidTr="00C44AFD">
        <w:trPr>
          <w:trHeight w:val="314"/>
          <w:jc w:val="center"/>
        </w:trPr>
        <w:tc>
          <w:tcPr>
            <w:tcW w:w="388" w:type="pct"/>
            <w:shd w:val="clear" w:color="auto" w:fill="FFFFFF"/>
            <w:vAlign w:val="center"/>
          </w:tcPr>
          <w:p w14:paraId="7C573E19"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9F639D2" w14:textId="77777777" w:rsidR="00E33202" w:rsidRPr="00A55090" w:rsidRDefault="00E33202" w:rsidP="00C44AFD">
            <w:pPr>
              <w:pStyle w:val="TableContentLeft"/>
            </w:pPr>
            <w:r w:rsidRPr="00A55090">
              <w:t>PROC_OPEN_LOGICAL_CHANNEL_AND_SELECT_ISDR</w:t>
            </w:r>
          </w:p>
        </w:tc>
      </w:tr>
      <w:tr w:rsidR="00E33202" w:rsidRPr="00DA0491" w14:paraId="539F8A5F" w14:textId="77777777" w:rsidTr="00C44AFD">
        <w:trPr>
          <w:trHeight w:val="314"/>
          <w:jc w:val="center"/>
        </w:trPr>
        <w:tc>
          <w:tcPr>
            <w:tcW w:w="388" w:type="pct"/>
            <w:shd w:val="clear" w:color="auto" w:fill="auto"/>
            <w:vAlign w:val="center"/>
          </w:tcPr>
          <w:p w14:paraId="5FBF4EA9" w14:textId="77777777" w:rsidR="00E33202" w:rsidRPr="00A55090" w:rsidRDefault="00E33202" w:rsidP="00C44AFD">
            <w:pPr>
              <w:pStyle w:val="TableContentLeft"/>
            </w:pPr>
            <w:r w:rsidRPr="00A55090">
              <w:t>1</w:t>
            </w:r>
          </w:p>
        </w:tc>
        <w:tc>
          <w:tcPr>
            <w:tcW w:w="674" w:type="pct"/>
            <w:shd w:val="clear" w:color="auto" w:fill="auto"/>
            <w:vAlign w:val="center"/>
          </w:tcPr>
          <w:p w14:paraId="493982C9"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3" w:type="pct"/>
            <w:shd w:val="clear" w:color="auto" w:fill="auto"/>
            <w:vAlign w:val="center"/>
          </w:tcPr>
          <w:p w14:paraId="3E5B273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FD67A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97DCA8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9D08A79" w14:textId="77777777" w:rsidR="00E33202" w:rsidRPr="00A55090" w:rsidRDefault="00E33202" w:rsidP="00C44AFD">
            <w:pPr>
              <w:pStyle w:val="TableContentLeft"/>
            </w:pPr>
            <w:r w:rsidRPr="00A55090">
              <w:t xml:space="preserve">    &lt;ISD_P_AID3&gt;)</w:t>
            </w:r>
          </w:p>
        </w:tc>
        <w:tc>
          <w:tcPr>
            <w:tcW w:w="1699" w:type="pct"/>
            <w:shd w:val="clear" w:color="auto" w:fill="auto"/>
            <w:vAlign w:val="center"/>
          </w:tcPr>
          <w:p w14:paraId="205CF21D" w14:textId="77777777" w:rsidR="00E33202" w:rsidRPr="00A55090" w:rsidRDefault="00E33202" w:rsidP="00C44AFD">
            <w:pPr>
              <w:pStyle w:val="TableContentLeft"/>
            </w:pPr>
            <w:r w:rsidRPr="00A55090">
              <w:t xml:space="preserve">#R_DELETE_PROFILE_DISALLOWEDBYPOLICY  </w:t>
            </w:r>
          </w:p>
          <w:p w14:paraId="28C1182E" w14:textId="77777777" w:rsidR="00E33202" w:rsidRPr="00A55090" w:rsidRDefault="00E33202" w:rsidP="00C44AFD">
            <w:pPr>
              <w:pStyle w:val="TableContentLeft"/>
            </w:pPr>
            <w:r w:rsidRPr="00A55090">
              <w:t>SW=0x9000</w:t>
            </w:r>
          </w:p>
        </w:tc>
        <w:tc>
          <w:tcPr>
            <w:tcW w:w="696" w:type="pct"/>
            <w:shd w:val="clear" w:color="auto" w:fill="auto"/>
            <w:vAlign w:val="center"/>
          </w:tcPr>
          <w:p w14:paraId="12C967CB" w14:textId="77777777" w:rsidR="00E33202" w:rsidRPr="00E31195" w:rsidRDefault="00E33202" w:rsidP="00C44AFD">
            <w:pPr>
              <w:pStyle w:val="TableContentLeft"/>
            </w:pPr>
            <w:r w:rsidRPr="00E31195">
              <w:t>RQ24_016 RQ29_002</w:t>
            </w:r>
            <w:r w:rsidRPr="00E31195">
              <w:rPr>
                <w:rStyle w:val="PlaceholderText"/>
              </w:rPr>
              <w:t xml:space="preserve"> RQ32_049 RQ32_050</w:t>
            </w:r>
            <w:r w:rsidRPr="00E31195">
              <w:t xml:space="preserve"> </w:t>
            </w:r>
            <w:r w:rsidRPr="00E31195">
              <w:rPr>
                <w:szCs w:val="20"/>
              </w:rPr>
              <w:t xml:space="preserve">RQ57_154 </w:t>
            </w:r>
            <w:r w:rsidRPr="00E31195">
              <w:t>RQ57_156 RQ57_158 RQ57_159 RQ29_002 RQ29_022</w:t>
            </w:r>
          </w:p>
        </w:tc>
      </w:tr>
      <w:tr w:rsidR="00E33202" w:rsidRPr="00421EB7" w14:paraId="3BD2196E" w14:textId="77777777" w:rsidTr="00C44AFD">
        <w:trPr>
          <w:trHeight w:val="314"/>
          <w:jc w:val="center"/>
        </w:trPr>
        <w:tc>
          <w:tcPr>
            <w:tcW w:w="388" w:type="pct"/>
            <w:shd w:val="clear" w:color="auto" w:fill="auto"/>
            <w:vAlign w:val="center"/>
          </w:tcPr>
          <w:p w14:paraId="2A8C3E1F" w14:textId="77777777" w:rsidR="00E33202" w:rsidRPr="00A55090" w:rsidRDefault="00E33202" w:rsidP="00C44AFD">
            <w:pPr>
              <w:pStyle w:val="TableContentLeft"/>
            </w:pPr>
            <w:r w:rsidRPr="00A55090">
              <w:t>2</w:t>
            </w:r>
          </w:p>
        </w:tc>
        <w:tc>
          <w:tcPr>
            <w:tcW w:w="674" w:type="pct"/>
            <w:shd w:val="clear" w:color="auto" w:fill="auto"/>
            <w:vAlign w:val="center"/>
          </w:tcPr>
          <w:p w14:paraId="6137FC68"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3" w:type="pct"/>
            <w:shd w:val="clear" w:color="auto" w:fill="auto"/>
            <w:vAlign w:val="center"/>
          </w:tcPr>
          <w:p w14:paraId="3BDB171F" w14:textId="77777777" w:rsidR="00E33202" w:rsidRPr="00A55090" w:rsidRDefault="00E33202" w:rsidP="00C44AFD">
            <w:pPr>
              <w:pStyle w:val="TableContentLeft"/>
            </w:pPr>
            <w:r w:rsidRPr="00A55090">
              <w:t>MTD_STORE_DATA( #GET_PROFILES_INFO_ALL)</w:t>
            </w:r>
          </w:p>
        </w:tc>
        <w:tc>
          <w:tcPr>
            <w:tcW w:w="1699" w:type="pct"/>
            <w:shd w:val="clear" w:color="auto" w:fill="auto"/>
            <w:vAlign w:val="center"/>
          </w:tcPr>
          <w:p w14:paraId="5F12C4F8" w14:textId="559BE70C" w:rsidR="00E33202" w:rsidRPr="00A55090" w:rsidRDefault="00E33202" w:rsidP="00C44AFD">
            <w:pPr>
              <w:pStyle w:val="TableContentLeft"/>
              <w:rPr>
                <w:lang w:val="fr-FR"/>
              </w:rPr>
            </w:pPr>
            <w:r w:rsidRPr="00A55090">
              <w:rPr>
                <w:lang w:val="fr-FR"/>
              </w:rPr>
              <w:t>response ProfileInfoListResponse::= profileInfoListOk: {</w:t>
            </w:r>
          </w:p>
          <w:p w14:paraId="6E1B4D96" w14:textId="77777777" w:rsidR="00E33202" w:rsidRPr="00A55090" w:rsidRDefault="00E33202" w:rsidP="00C44AFD">
            <w:pPr>
              <w:pStyle w:val="TableContentLeft"/>
              <w:rPr>
                <w:lang w:val="fr-FR"/>
              </w:rPr>
            </w:pPr>
            <w:r w:rsidRPr="00A55090">
              <w:rPr>
                <w:lang w:val="fr-FR"/>
              </w:rPr>
              <w:t>#PROFILE_INFO1_DISABLED,</w:t>
            </w:r>
          </w:p>
          <w:p w14:paraId="287C581F" w14:textId="77777777" w:rsidR="00E33202" w:rsidRPr="00A55090" w:rsidRDefault="00E33202" w:rsidP="00C44AFD">
            <w:pPr>
              <w:pStyle w:val="TableContentLeft"/>
              <w:rPr>
                <w:lang w:val="fr-FR"/>
              </w:rPr>
            </w:pPr>
            <w:r w:rsidRPr="00A55090">
              <w:rPr>
                <w:lang w:val="fr-FR"/>
              </w:rPr>
              <w:t>#PROFILE_INFO2_ENABLED,</w:t>
            </w:r>
            <w:r w:rsidRPr="00A55090" w:rsidDel="00CD09AA">
              <w:rPr>
                <w:lang w:val="fr-FR"/>
              </w:rPr>
              <w:t xml:space="preserve"> </w:t>
            </w:r>
            <w:r w:rsidRPr="00A55090">
              <w:rPr>
                <w:lang w:val="fr-FR"/>
              </w:rPr>
              <w:t>#PROFILE_INFO3</w:t>
            </w:r>
          </w:p>
          <w:p w14:paraId="454D7501" w14:textId="77777777" w:rsidR="00E33202" w:rsidRPr="00A55090" w:rsidRDefault="00E33202" w:rsidP="00C44AFD">
            <w:pPr>
              <w:pStyle w:val="TableContentLeft"/>
              <w:rPr>
                <w:lang w:val="fr-FR"/>
              </w:rPr>
            </w:pPr>
            <w:r w:rsidRPr="00A55090">
              <w:rPr>
                <w:lang w:val="fr-FR"/>
              </w:rPr>
              <w:t>}</w:t>
            </w:r>
          </w:p>
          <w:p w14:paraId="478E75BD" w14:textId="77777777" w:rsidR="00E33202" w:rsidRPr="00A55090" w:rsidRDefault="00E33202" w:rsidP="00C44AFD">
            <w:pPr>
              <w:pStyle w:val="TableContentLeft"/>
            </w:pPr>
            <w:r w:rsidRPr="00A55090">
              <w:t>SW=0x9000</w:t>
            </w:r>
          </w:p>
        </w:tc>
        <w:tc>
          <w:tcPr>
            <w:tcW w:w="696" w:type="pct"/>
            <w:shd w:val="clear" w:color="auto" w:fill="auto"/>
            <w:vAlign w:val="center"/>
          </w:tcPr>
          <w:p w14:paraId="3F47AD5A" w14:textId="77777777" w:rsidR="00E33202" w:rsidRPr="003D212B" w:rsidRDefault="00E33202" w:rsidP="00C44AFD">
            <w:pPr>
              <w:pStyle w:val="TableContentLeft"/>
              <w:rPr>
                <w:lang w:val="fr-FR"/>
              </w:rPr>
            </w:pPr>
            <w:r w:rsidRPr="003D212B">
              <w:rPr>
                <w:lang w:val="fr-FR"/>
              </w:rPr>
              <w:t>RQ24_016 RQ29_002</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06267299" w14:textId="77777777" w:rsidR="00E33202" w:rsidRPr="00A55090" w:rsidRDefault="00E33202" w:rsidP="00E33202">
      <w:pPr>
        <w:pStyle w:val="Heading6no"/>
      </w:pPr>
      <w:r w:rsidRPr="00A55090">
        <w:t>Test Sequence #06 Error: Delete Profile (by ICCID) not possible when PPR2 is set</w:t>
      </w:r>
    </w:p>
    <w:p w14:paraId="0C06FEB3"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44217970" w14:textId="77777777" w:rsidTr="00C44AFD">
        <w:trPr>
          <w:trHeight w:val="380"/>
          <w:jc w:val="center"/>
        </w:trPr>
        <w:tc>
          <w:tcPr>
            <w:tcW w:w="1103" w:type="pct"/>
            <w:shd w:val="clear" w:color="auto" w:fill="D0CECE"/>
            <w:vAlign w:val="center"/>
          </w:tcPr>
          <w:p w14:paraId="0365C57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72550EB0" w14:textId="77777777" w:rsidR="00E33202" w:rsidRPr="00A55090" w:rsidRDefault="00E33202" w:rsidP="00C44AFD">
            <w:pPr>
              <w:pStyle w:val="TableHeaderGray"/>
              <w:rPr>
                <w:rFonts w:eastAsia="SimSun"/>
                <w:lang w:val="en-GB"/>
              </w:rPr>
            </w:pPr>
          </w:p>
        </w:tc>
      </w:tr>
      <w:tr w:rsidR="00E33202" w:rsidRPr="00A55090" w14:paraId="5E30DD1D" w14:textId="77777777" w:rsidTr="00C44AFD">
        <w:trPr>
          <w:jc w:val="center"/>
        </w:trPr>
        <w:tc>
          <w:tcPr>
            <w:tcW w:w="1103" w:type="pct"/>
            <w:shd w:val="clear" w:color="auto" w:fill="D0CECE"/>
            <w:vAlign w:val="center"/>
          </w:tcPr>
          <w:p w14:paraId="533C8F2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554BF633"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3C01B78" w14:textId="77777777" w:rsidTr="00C44AFD">
        <w:trPr>
          <w:jc w:val="center"/>
        </w:trPr>
        <w:tc>
          <w:tcPr>
            <w:tcW w:w="1103" w:type="pct"/>
            <w:vAlign w:val="center"/>
          </w:tcPr>
          <w:p w14:paraId="139F9288" w14:textId="77777777" w:rsidR="00E33202" w:rsidRPr="00A55090" w:rsidRDefault="00E33202" w:rsidP="00C44AFD">
            <w:pPr>
              <w:pStyle w:val="TableText"/>
            </w:pPr>
            <w:r w:rsidRPr="00A55090">
              <w:t>eUICC</w:t>
            </w:r>
          </w:p>
        </w:tc>
        <w:tc>
          <w:tcPr>
            <w:tcW w:w="3897" w:type="pct"/>
            <w:vAlign w:val="center"/>
          </w:tcPr>
          <w:p w14:paraId="6BC51B95" w14:textId="77777777" w:rsidR="00E33202" w:rsidRPr="00A55090" w:rsidRDefault="00E33202" w:rsidP="00C44AFD">
            <w:pPr>
              <w:pStyle w:val="TableText"/>
            </w:pPr>
            <w:r w:rsidRPr="00A55090">
              <w:t>The PROFILE_OPERATIONAL3 has been installed on the eUICC</w:t>
            </w:r>
            <w:r>
              <w:t>.</w:t>
            </w:r>
          </w:p>
        </w:tc>
      </w:tr>
      <w:tr w:rsidR="00E33202" w:rsidRPr="00A55090" w14:paraId="21D742E7" w14:textId="77777777" w:rsidTr="00C44AFD">
        <w:trPr>
          <w:jc w:val="center"/>
        </w:trPr>
        <w:tc>
          <w:tcPr>
            <w:tcW w:w="1103" w:type="pct"/>
            <w:vAlign w:val="center"/>
          </w:tcPr>
          <w:p w14:paraId="7BEA7347" w14:textId="77777777" w:rsidR="00E33202" w:rsidRPr="00A55090" w:rsidRDefault="00E33202" w:rsidP="00C44AFD">
            <w:pPr>
              <w:pStyle w:val="TableText"/>
            </w:pPr>
            <w:r w:rsidRPr="00A55090">
              <w:t>eUICC</w:t>
            </w:r>
          </w:p>
        </w:tc>
        <w:tc>
          <w:tcPr>
            <w:tcW w:w="3897" w:type="pct"/>
            <w:vAlign w:val="center"/>
          </w:tcPr>
          <w:p w14:paraId="6C555CD5" w14:textId="77777777" w:rsidR="00E33202" w:rsidRPr="00A55090" w:rsidRDefault="00E33202" w:rsidP="00C44AFD">
            <w:pPr>
              <w:pStyle w:val="TableText"/>
            </w:pPr>
            <w:r w:rsidRPr="00A55090">
              <w:t>The PROFILE_OPERATIONAL3 is Disabled on the eUICC</w:t>
            </w:r>
            <w:r>
              <w:t>.</w:t>
            </w:r>
          </w:p>
        </w:tc>
      </w:tr>
      <w:tr w:rsidR="00E33202" w:rsidRPr="00A55090" w14:paraId="479D4B70" w14:textId="77777777" w:rsidTr="00C44AFD">
        <w:trPr>
          <w:jc w:val="center"/>
        </w:trPr>
        <w:tc>
          <w:tcPr>
            <w:tcW w:w="1103" w:type="pct"/>
            <w:vAlign w:val="center"/>
          </w:tcPr>
          <w:p w14:paraId="5A2E6491" w14:textId="77777777" w:rsidR="00E33202" w:rsidRPr="008F1B4C" w:rsidRDefault="00E33202" w:rsidP="00C44AFD">
            <w:pPr>
              <w:pStyle w:val="TableText"/>
              <w:rPr>
                <w:rFonts w:cs="Arial"/>
                <w:sz w:val="18"/>
                <w:szCs w:val="18"/>
              </w:rPr>
            </w:pPr>
            <w:r w:rsidRPr="00E24742">
              <w:t>eUICC</w:t>
            </w:r>
          </w:p>
        </w:tc>
        <w:tc>
          <w:tcPr>
            <w:tcW w:w="3897" w:type="pct"/>
            <w:vAlign w:val="center"/>
          </w:tcPr>
          <w:p w14:paraId="40D507E9" w14:textId="77777777" w:rsidR="00E33202" w:rsidRPr="00E24742" w:rsidRDefault="00E33202" w:rsidP="00C44AFD">
            <w:pPr>
              <w:pStyle w:val="TableText"/>
              <w:rPr>
                <w:rFonts w:eastAsia="Times New Roman"/>
              </w:rPr>
            </w:pPr>
            <w:r w:rsidRPr="00E24742">
              <w:rPr>
                <w:rFonts w:eastAsia="Times New Roman"/>
              </w:rPr>
              <w:t>The Nickname of the PROFILE_OPERATIONAL3 is equal to #NICKNAME3</w:t>
            </w:r>
            <w:r>
              <w:rPr>
                <w:rFonts w:eastAsia="Times New Roman"/>
              </w:rPr>
              <w:t>.</w:t>
            </w:r>
          </w:p>
        </w:tc>
      </w:tr>
      <w:tr w:rsidR="00E33202" w:rsidRPr="00A55090" w14:paraId="4373BE26" w14:textId="77777777" w:rsidTr="00C44AFD">
        <w:trPr>
          <w:jc w:val="center"/>
        </w:trPr>
        <w:tc>
          <w:tcPr>
            <w:tcW w:w="1103" w:type="pct"/>
            <w:vAlign w:val="center"/>
          </w:tcPr>
          <w:p w14:paraId="7863E0B3" w14:textId="77777777" w:rsidR="00E33202" w:rsidRPr="008F1B4C" w:rsidRDefault="00E33202" w:rsidP="00C44AFD">
            <w:pPr>
              <w:pStyle w:val="TableText"/>
              <w:rPr>
                <w:rFonts w:cs="Arial"/>
                <w:sz w:val="18"/>
                <w:szCs w:val="18"/>
              </w:rPr>
            </w:pPr>
            <w:r w:rsidRPr="00E24742">
              <w:t>eUICC</w:t>
            </w:r>
          </w:p>
        </w:tc>
        <w:tc>
          <w:tcPr>
            <w:tcW w:w="3897" w:type="pct"/>
            <w:vAlign w:val="center"/>
          </w:tcPr>
          <w:p w14:paraId="2AB02B24" w14:textId="77777777" w:rsidR="00E33202" w:rsidRPr="00E24742" w:rsidRDefault="00E33202" w:rsidP="00C44AFD">
            <w:pPr>
              <w:pStyle w:val="TableText"/>
              <w:rPr>
                <w:rFonts w:eastAsia="Times New Roman"/>
              </w:rPr>
            </w:pPr>
            <w:r w:rsidRPr="00E24742">
              <w:rPr>
                <w:rFonts w:eastAsia="Times New Roman"/>
              </w:rPr>
              <w:t>The PROFILE_OPERATIONAL1 is Disabled on the eUICC</w:t>
            </w:r>
            <w:r>
              <w:rPr>
                <w:rFonts w:eastAsia="Times New Roman"/>
              </w:rPr>
              <w:t>.</w:t>
            </w:r>
          </w:p>
        </w:tc>
      </w:tr>
      <w:tr w:rsidR="00E33202" w:rsidRPr="00A55090" w14:paraId="231C5338" w14:textId="77777777" w:rsidTr="00C44AFD">
        <w:trPr>
          <w:jc w:val="center"/>
        </w:trPr>
        <w:tc>
          <w:tcPr>
            <w:tcW w:w="1103" w:type="pct"/>
            <w:vAlign w:val="center"/>
          </w:tcPr>
          <w:p w14:paraId="4A5288E0" w14:textId="77777777" w:rsidR="00E33202" w:rsidRPr="008F1B4C" w:rsidRDefault="00E33202" w:rsidP="00C44AFD">
            <w:pPr>
              <w:pStyle w:val="TableText"/>
              <w:rPr>
                <w:rFonts w:cs="Arial"/>
                <w:sz w:val="18"/>
                <w:szCs w:val="18"/>
              </w:rPr>
            </w:pPr>
            <w:r w:rsidRPr="00E24742">
              <w:t>eUICC</w:t>
            </w:r>
          </w:p>
        </w:tc>
        <w:tc>
          <w:tcPr>
            <w:tcW w:w="3897" w:type="pct"/>
            <w:vAlign w:val="center"/>
          </w:tcPr>
          <w:p w14:paraId="5B59E7BE" w14:textId="77777777" w:rsidR="00E33202" w:rsidRPr="00E24742" w:rsidRDefault="00E33202" w:rsidP="00C44AFD">
            <w:pPr>
              <w:pStyle w:val="TableText"/>
              <w:rPr>
                <w:rFonts w:eastAsia="Times New Roman"/>
              </w:rPr>
            </w:pPr>
            <w:r w:rsidRPr="00E24742">
              <w:rPr>
                <w:rFonts w:eastAsia="Times New Roman"/>
              </w:rPr>
              <w:t>The PROFILE_OPERATIONAL2 is Enabled on the eUICC</w:t>
            </w:r>
            <w:r>
              <w:rPr>
                <w:rFonts w:eastAsia="Times New Roman"/>
              </w:rPr>
              <w:t>.</w:t>
            </w:r>
          </w:p>
        </w:tc>
      </w:tr>
    </w:tbl>
    <w:p w14:paraId="10B1541A"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49"/>
        <w:gridCol w:w="3192"/>
        <w:gridCol w:w="1095"/>
      </w:tblGrid>
      <w:tr w:rsidR="00E33202" w:rsidRPr="001F0550" w14:paraId="599846D2" w14:textId="77777777" w:rsidTr="00C44AFD">
        <w:trPr>
          <w:trHeight w:val="314"/>
          <w:jc w:val="center"/>
        </w:trPr>
        <w:tc>
          <w:tcPr>
            <w:tcW w:w="422" w:type="pct"/>
            <w:tcBorders>
              <w:bottom w:val="single" w:sz="8" w:space="0" w:color="auto"/>
            </w:tcBorders>
            <w:shd w:val="clear" w:color="auto" w:fill="C00000"/>
            <w:vAlign w:val="center"/>
          </w:tcPr>
          <w:p w14:paraId="7DF42B3B" w14:textId="77777777" w:rsidR="00E33202" w:rsidRPr="0061518F" w:rsidRDefault="00E33202" w:rsidP="00C44AFD">
            <w:pPr>
              <w:pStyle w:val="TableHeader"/>
            </w:pPr>
            <w:r w:rsidRPr="001A336D">
              <w:t>Step</w:t>
            </w:r>
          </w:p>
        </w:tc>
        <w:tc>
          <w:tcPr>
            <w:tcW w:w="672" w:type="pct"/>
            <w:tcBorders>
              <w:bottom w:val="single" w:sz="8" w:space="0" w:color="auto"/>
            </w:tcBorders>
            <w:shd w:val="clear" w:color="auto" w:fill="C00000"/>
            <w:vAlign w:val="center"/>
          </w:tcPr>
          <w:p w14:paraId="1B2B62B5" w14:textId="77777777" w:rsidR="00E33202" w:rsidRPr="00065A81" w:rsidRDefault="00E33202" w:rsidP="00C44AFD">
            <w:pPr>
              <w:pStyle w:val="TableHeader"/>
            </w:pPr>
            <w:r w:rsidRPr="00065A81">
              <w:t>Direction</w:t>
            </w:r>
          </w:p>
        </w:tc>
        <w:tc>
          <w:tcPr>
            <w:tcW w:w="1526" w:type="pct"/>
            <w:tcBorders>
              <w:bottom w:val="single" w:sz="8" w:space="0" w:color="auto"/>
            </w:tcBorders>
            <w:shd w:val="clear" w:color="auto" w:fill="C00000"/>
            <w:vAlign w:val="center"/>
          </w:tcPr>
          <w:p w14:paraId="6A767F5C" w14:textId="77777777" w:rsidR="00E33202" w:rsidRPr="00452227" w:rsidRDefault="00E33202" w:rsidP="00C44AFD">
            <w:pPr>
              <w:pStyle w:val="TableHeader"/>
            </w:pPr>
            <w:r w:rsidRPr="00263515">
              <w:t>Sequence / Description</w:t>
            </w:r>
          </w:p>
        </w:tc>
        <w:tc>
          <w:tcPr>
            <w:tcW w:w="1772" w:type="pct"/>
            <w:tcBorders>
              <w:bottom w:val="single" w:sz="8" w:space="0" w:color="auto"/>
            </w:tcBorders>
            <w:shd w:val="clear" w:color="auto" w:fill="C00000"/>
            <w:vAlign w:val="center"/>
          </w:tcPr>
          <w:p w14:paraId="5F00E2CF" w14:textId="77777777" w:rsidR="00E33202" w:rsidRPr="007E5B2A" w:rsidRDefault="00E33202" w:rsidP="00C44AFD">
            <w:pPr>
              <w:pStyle w:val="TableHeader"/>
            </w:pPr>
            <w:r w:rsidRPr="007E5B2A">
              <w:t>Expected result</w:t>
            </w:r>
          </w:p>
        </w:tc>
        <w:tc>
          <w:tcPr>
            <w:tcW w:w="608" w:type="pct"/>
            <w:tcBorders>
              <w:bottom w:val="single" w:sz="8" w:space="0" w:color="auto"/>
            </w:tcBorders>
            <w:shd w:val="clear" w:color="auto" w:fill="C00000"/>
            <w:vAlign w:val="center"/>
          </w:tcPr>
          <w:p w14:paraId="4009F8BD" w14:textId="77777777" w:rsidR="00E33202" w:rsidRPr="00F85498" w:rsidRDefault="00E33202" w:rsidP="00C44AFD">
            <w:pPr>
              <w:pStyle w:val="TableHeader"/>
            </w:pPr>
            <w:r w:rsidRPr="00F85498">
              <w:t>REQ</w:t>
            </w:r>
          </w:p>
        </w:tc>
      </w:tr>
      <w:tr w:rsidR="00E33202" w:rsidRPr="00A55090" w14:paraId="67684862" w14:textId="77777777" w:rsidTr="00C44AFD">
        <w:trPr>
          <w:trHeight w:val="314"/>
          <w:jc w:val="center"/>
        </w:trPr>
        <w:tc>
          <w:tcPr>
            <w:tcW w:w="422" w:type="pct"/>
            <w:shd w:val="clear" w:color="auto" w:fill="FFFFFF"/>
            <w:vAlign w:val="center"/>
          </w:tcPr>
          <w:p w14:paraId="41E1D02A"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0EFBA7FD" w14:textId="77777777" w:rsidR="00E33202" w:rsidRPr="00A55090" w:rsidRDefault="00E33202" w:rsidP="00C44AFD">
            <w:pPr>
              <w:pStyle w:val="TableContentLeft"/>
            </w:pPr>
            <w:r w:rsidRPr="00A55090">
              <w:t>PROC_EUICC_INITIALIZATION_SEQUENCE</w:t>
            </w:r>
          </w:p>
        </w:tc>
      </w:tr>
      <w:tr w:rsidR="00E33202" w:rsidRPr="00A55090" w14:paraId="215CFD89" w14:textId="77777777" w:rsidTr="00C44AFD">
        <w:trPr>
          <w:trHeight w:val="314"/>
          <w:jc w:val="center"/>
        </w:trPr>
        <w:tc>
          <w:tcPr>
            <w:tcW w:w="422" w:type="pct"/>
            <w:shd w:val="clear" w:color="auto" w:fill="FFFFFF"/>
            <w:vAlign w:val="center"/>
          </w:tcPr>
          <w:p w14:paraId="26ADCFA3"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7503799A" w14:textId="77777777" w:rsidR="00E33202" w:rsidRPr="00A55090" w:rsidRDefault="00E33202" w:rsidP="00C44AFD">
            <w:pPr>
              <w:pStyle w:val="TableContentLeft"/>
            </w:pPr>
            <w:r w:rsidRPr="00A55090">
              <w:t>PROC_OPEN_LOGICAL_CHANNEL_AND_SELECT_ISDR</w:t>
            </w:r>
          </w:p>
        </w:tc>
      </w:tr>
      <w:tr w:rsidR="00E33202" w:rsidRPr="00DA0491" w14:paraId="37F45079" w14:textId="77777777" w:rsidTr="00C44AFD">
        <w:trPr>
          <w:trHeight w:val="314"/>
          <w:jc w:val="center"/>
        </w:trPr>
        <w:tc>
          <w:tcPr>
            <w:tcW w:w="422" w:type="pct"/>
            <w:shd w:val="clear" w:color="auto" w:fill="auto"/>
            <w:vAlign w:val="center"/>
          </w:tcPr>
          <w:p w14:paraId="07773C87" w14:textId="77777777" w:rsidR="00E33202" w:rsidRPr="00A55090" w:rsidRDefault="00E33202" w:rsidP="00C44AFD">
            <w:pPr>
              <w:pStyle w:val="TableContentLeft"/>
            </w:pPr>
            <w:r w:rsidRPr="00A55090">
              <w:t>1</w:t>
            </w:r>
          </w:p>
        </w:tc>
        <w:tc>
          <w:tcPr>
            <w:tcW w:w="672" w:type="pct"/>
            <w:shd w:val="clear" w:color="auto" w:fill="auto"/>
            <w:vAlign w:val="center"/>
          </w:tcPr>
          <w:p w14:paraId="0459ACA9" w14:textId="77777777" w:rsidR="00E33202" w:rsidRPr="00A55090" w:rsidRDefault="00E33202" w:rsidP="00C44AFD">
            <w:pPr>
              <w:pStyle w:val="TableContentLeft"/>
            </w:pPr>
            <w:r w:rsidRPr="00A55090">
              <w:t>S_LPAd → eUICC</w:t>
            </w:r>
          </w:p>
        </w:tc>
        <w:tc>
          <w:tcPr>
            <w:tcW w:w="1526" w:type="pct"/>
            <w:shd w:val="clear" w:color="auto" w:fill="auto"/>
            <w:vAlign w:val="center"/>
          </w:tcPr>
          <w:p w14:paraId="7F4189E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054AA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B1ED2B0" w14:textId="77777777" w:rsidR="00E33202" w:rsidRPr="00A55090" w:rsidRDefault="00E33202" w:rsidP="00C44AFD">
            <w:pPr>
              <w:pStyle w:val="NormalParagraph"/>
              <w:spacing w:line="240" w:lineRule="auto"/>
              <w:rPr>
                <w:sz w:val="18"/>
                <w:szCs w:val="18"/>
              </w:rPr>
            </w:pPr>
            <w:r w:rsidRPr="00A55090">
              <w:rPr>
                <w:sz w:val="18"/>
                <w:szCs w:val="18"/>
              </w:rPr>
              <w:t xml:space="preserve">    #ICCID_OP_PROF3, </w:t>
            </w:r>
          </w:p>
          <w:p w14:paraId="08857505" w14:textId="77777777" w:rsidR="00E33202" w:rsidRPr="00A55090" w:rsidRDefault="00E33202" w:rsidP="00C44AFD">
            <w:pPr>
              <w:pStyle w:val="TableContentLeft"/>
            </w:pPr>
            <w:r w:rsidRPr="00A55090">
              <w:t xml:space="preserve">    NO_PARAM)</w:t>
            </w:r>
          </w:p>
        </w:tc>
        <w:tc>
          <w:tcPr>
            <w:tcW w:w="1772" w:type="pct"/>
            <w:shd w:val="clear" w:color="auto" w:fill="auto"/>
            <w:vAlign w:val="center"/>
          </w:tcPr>
          <w:p w14:paraId="02E6F472" w14:textId="77777777" w:rsidR="00E33202" w:rsidRPr="00A55090" w:rsidRDefault="00E33202" w:rsidP="00C44AFD">
            <w:pPr>
              <w:pStyle w:val="TableContentLeft"/>
            </w:pPr>
            <w:r w:rsidRPr="00A55090">
              <w:t xml:space="preserve">#R_DELETE_PROFILE_DISALLOWEDBYPOLICY  </w:t>
            </w:r>
          </w:p>
          <w:p w14:paraId="713C72A8" w14:textId="77777777" w:rsidR="00E33202" w:rsidRPr="00A55090" w:rsidRDefault="00E33202" w:rsidP="00C44AFD">
            <w:pPr>
              <w:pStyle w:val="TableContentLeft"/>
            </w:pPr>
            <w:r w:rsidRPr="00A55090">
              <w:t>SW=0x9000</w:t>
            </w:r>
          </w:p>
        </w:tc>
        <w:tc>
          <w:tcPr>
            <w:tcW w:w="608" w:type="pct"/>
            <w:shd w:val="clear" w:color="auto" w:fill="auto"/>
            <w:vAlign w:val="center"/>
          </w:tcPr>
          <w:p w14:paraId="37078E8C" w14:textId="77777777" w:rsidR="00E33202" w:rsidRPr="00E31195" w:rsidRDefault="00E33202" w:rsidP="00C44AFD">
            <w:pPr>
              <w:pStyle w:val="TableContentLeft"/>
              <w:rPr>
                <w:highlight w:val="yellow"/>
              </w:rPr>
            </w:pPr>
            <w:r w:rsidRPr="00E31195">
              <w:t>RQ24_016 RQ29_002</w:t>
            </w:r>
            <w:r w:rsidRPr="00E31195">
              <w:rPr>
                <w:rStyle w:val="PlaceholderText"/>
              </w:rPr>
              <w:t xml:space="preserve"> RQ32_049 RQ32_050</w:t>
            </w:r>
            <w:r w:rsidRPr="00E31195">
              <w:t xml:space="preserve"> </w:t>
            </w:r>
            <w:r w:rsidRPr="00E31195">
              <w:rPr>
                <w:szCs w:val="20"/>
              </w:rPr>
              <w:t xml:space="preserve">RQ57_154 </w:t>
            </w:r>
            <w:r w:rsidRPr="00E31195">
              <w:t xml:space="preserve">RQ57_156 RQ57_158 RQ57_159 </w:t>
            </w:r>
            <w:r w:rsidRPr="00E31195">
              <w:lastRenderedPageBreak/>
              <w:t>RQ29_002 RQ29_022</w:t>
            </w:r>
          </w:p>
        </w:tc>
      </w:tr>
      <w:tr w:rsidR="00E33202" w:rsidRPr="00421EB7" w14:paraId="7E97AB2D" w14:textId="77777777" w:rsidTr="00C44AFD">
        <w:trPr>
          <w:trHeight w:val="314"/>
          <w:jc w:val="center"/>
        </w:trPr>
        <w:tc>
          <w:tcPr>
            <w:tcW w:w="422" w:type="pct"/>
            <w:shd w:val="clear" w:color="auto" w:fill="auto"/>
            <w:vAlign w:val="center"/>
          </w:tcPr>
          <w:p w14:paraId="32C013F7" w14:textId="77777777" w:rsidR="00E33202" w:rsidRPr="00A55090" w:rsidRDefault="00E33202" w:rsidP="00C44AFD">
            <w:pPr>
              <w:pStyle w:val="TableContentLeft"/>
            </w:pPr>
            <w:r w:rsidRPr="00A55090">
              <w:lastRenderedPageBreak/>
              <w:t>2</w:t>
            </w:r>
          </w:p>
        </w:tc>
        <w:tc>
          <w:tcPr>
            <w:tcW w:w="672" w:type="pct"/>
            <w:shd w:val="clear" w:color="auto" w:fill="auto"/>
            <w:vAlign w:val="center"/>
          </w:tcPr>
          <w:p w14:paraId="0DCAB4B0"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34828221" w14:textId="77777777" w:rsidR="00E33202" w:rsidRPr="00A55090" w:rsidRDefault="00E33202" w:rsidP="00C44AFD">
            <w:pPr>
              <w:pStyle w:val="TableContentLeft"/>
            </w:pPr>
            <w:r w:rsidRPr="00A55090">
              <w:t>MTD_STORE_DATA( #GET_PROFILES_INFO_ALL)</w:t>
            </w:r>
          </w:p>
        </w:tc>
        <w:tc>
          <w:tcPr>
            <w:tcW w:w="1772" w:type="pct"/>
            <w:shd w:val="clear" w:color="auto" w:fill="auto"/>
            <w:vAlign w:val="center"/>
          </w:tcPr>
          <w:p w14:paraId="0DC6FCB0" w14:textId="7632C3FC" w:rsidR="00E33202" w:rsidRPr="00A55090" w:rsidRDefault="00E33202" w:rsidP="00C44AFD">
            <w:pPr>
              <w:pStyle w:val="TableContentLeft"/>
              <w:rPr>
                <w:lang w:val="fr-FR"/>
              </w:rPr>
            </w:pPr>
            <w:r w:rsidRPr="00A55090">
              <w:rPr>
                <w:lang w:val="fr-FR"/>
              </w:rPr>
              <w:t>response ProfileInfoListResponse::= profileInfoListOk: {</w:t>
            </w:r>
          </w:p>
          <w:p w14:paraId="25D8B778" w14:textId="77777777" w:rsidR="00E33202" w:rsidRPr="00A55090" w:rsidRDefault="00E33202" w:rsidP="00C44AFD">
            <w:pPr>
              <w:pStyle w:val="TableContentLeft"/>
              <w:rPr>
                <w:lang w:val="fr-FR"/>
              </w:rPr>
            </w:pPr>
            <w:r w:rsidRPr="00A55090">
              <w:rPr>
                <w:lang w:val="fr-FR"/>
              </w:rPr>
              <w:t>#PROFILE_INFO1_DISABLED,</w:t>
            </w:r>
          </w:p>
          <w:p w14:paraId="06032DAB" w14:textId="77777777" w:rsidR="00E33202" w:rsidRPr="00A55090" w:rsidRDefault="00E33202" w:rsidP="00C44AFD">
            <w:pPr>
              <w:pStyle w:val="TableContentLeft"/>
              <w:rPr>
                <w:lang w:val="fr-FR"/>
              </w:rPr>
            </w:pPr>
            <w:r w:rsidRPr="00A55090">
              <w:rPr>
                <w:lang w:val="fr-FR"/>
              </w:rPr>
              <w:t>#PROFILE_INFO2_ENABLED,</w:t>
            </w:r>
          </w:p>
          <w:p w14:paraId="42FBC001" w14:textId="77777777" w:rsidR="00E33202" w:rsidRPr="00A55090" w:rsidRDefault="00E33202" w:rsidP="00C44AFD">
            <w:pPr>
              <w:pStyle w:val="TableContentLeft"/>
              <w:rPr>
                <w:lang w:val="fr-FR"/>
              </w:rPr>
            </w:pPr>
            <w:r w:rsidRPr="00A55090">
              <w:rPr>
                <w:lang w:val="fr-FR"/>
              </w:rPr>
              <w:t>#PROFILE_INFO3</w:t>
            </w:r>
          </w:p>
          <w:p w14:paraId="4F01B9C2" w14:textId="77777777" w:rsidR="00E33202" w:rsidRPr="00A55090" w:rsidRDefault="00E33202" w:rsidP="00C44AFD">
            <w:pPr>
              <w:pStyle w:val="TableContentLeft"/>
              <w:rPr>
                <w:lang w:val="fr-FR"/>
              </w:rPr>
            </w:pPr>
            <w:r w:rsidRPr="00A55090">
              <w:rPr>
                <w:lang w:val="fr-FR"/>
              </w:rPr>
              <w:t>}</w:t>
            </w:r>
          </w:p>
          <w:p w14:paraId="104027B0" w14:textId="77777777" w:rsidR="00E33202" w:rsidRPr="00A55090" w:rsidRDefault="00E33202" w:rsidP="00C44AFD">
            <w:pPr>
              <w:pStyle w:val="TableContentLeft"/>
            </w:pPr>
            <w:r w:rsidRPr="00A55090">
              <w:t>SW=0x9000</w:t>
            </w:r>
          </w:p>
        </w:tc>
        <w:tc>
          <w:tcPr>
            <w:tcW w:w="608" w:type="pct"/>
            <w:shd w:val="clear" w:color="auto" w:fill="auto"/>
            <w:vAlign w:val="center"/>
          </w:tcPr>
          <w:p w14:paraId="083F471C" w14:textId="77777777" w:rsidR="00E33202" w:rsidRPr="003D212B" w:rsidRDefault="00E33202" w:rsidP="00C44AFD">
            <w:pPr>
              <w:pStyle w:val="TableContentLeft"/>
              <w:rPr>
                <w:highlight w:val="yellow"/>
                <w:lang w:val="fr-FR"/>
              </w:rPr>
            </w:pPr>
            <w:r w:rsidRPr="003D212B">
              <w:rPr>
                <w:lang w:val="fr-FR"/>
              </w:rPr>
              <w:t>RQ24_016 RQ29_002</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1B8ECB6B" w14:textId="4191D8EF" w:rsidR="00E33202" w:rsidRPr="004652C1" w:rsidRDefault="00E33202" w:rsidP="00E33202">
      <w:pPr>
        <w:pStyle w:val="Heading3"/>
        <w:numPr>
          <w:ilvl w:val="0"/>
          <w:numId w:val="0"/>
        </w:numPr>
        <w:tabs>
          <w:tab w:val="left" w:pos="851"/>
        </w:tabs>
        <w:ind w:left="851" w:hanging="851"/>
        <w:rPr>
          <w:iCs w:val="0"/>
          <w:lang w:val="fr-FR"/>
        </w:rPr>
      </w:pPr>
      <w:bookmarkStart w:id="917" w:name="_Toc481138759"/>
      <w:bookmarkStart w:id="918" w:name="_Toc481500786"/>
      <w:bookmarkStart w:id="919" w:name="_Toc481565626"/>
      <w:bookmarkStart w:id="920" w:name="_Toc481593712"/>
      <w:bookmarkStart w:id="921" w:name="_Toc481745694"/>
      <w:bookmarkStart w:id="922" w:name="_Toc482058697"/>
      <w:bookmarkStart w:id="923" w:name="_Toc471393193"/>
      <w:bookmarkStart w:id="924" w:name="_Toc471721998"/>
      <w:bookmarkStart w:id="925" w:name="_Toc471822017"/>
      <w:bookmarkStart w:id="926" w:name="_Toc471827354"/>
      <w:bookmarkStart w:id="927" w:name="_Toc471828756"/>
      <w:bookmarkStart w:id="928" w:name="_Toc471829731"/>
      <w:bookmarkStart w:id="929" w:name="_Toc471896203"/>
      <w:bookmarkStart w:id="930" w:name="_Toc472580136"/>
      <w:bookmarkStart w:id="931" w:name="_Toc471393194"/>
      <w:bookmarkStart w:id="932" w:name="_Toc471721999"/>
      <w:bookmarkStart w:id="933" w:name="_Toc471822018"/>
      <w:bookmarkStart w:id="934" w:name="_Toc471827355"/>
      <w:bookmarkStart w:id="935" w:name="_Toc471828757"/>
      <w:bookmarkStart w:id="936" w:name="_Toc471829732"/>
      <w:bookmarkStart w:id="937" w:name="_Toc471896204"/>
      <w:bookmarkStart w:id="938" w:name="_Toc472580137"/>
      <w:bookmarkStart w:id="939" w:name="_Toc471393195"/>
      <w:bookmarkStart w:id="940" w:name="_Toc471722000"/>
      <w:bookmarkStart w:id="941" w:name="_Toc471822019"/>
      <w:bookmarkStart w:id="942" w:name="_Toc471827356"/>
      <w:bookmarkStart w:id="943" w:name="_Toc471828758"/>
      <w:bookmarkStart w:id="944" w:name="_Toc471829733"/>
      <w:bookmarkStart w:id="945" w:name="_Toc471896205"/>
      <w:bookmarkStart w:id="946" w:name="_Toc472580138"/>
      <w:bookmarkStart w:id="947" w:name="_Toc483841271"/>
      <w:bookmarkStart w:id="948" w:name="_Toc518049269"/>
      <w:bookmarkStart w:id="949" w:name="_Toc520956840"/>
      <w:bookmarkStart w:id="950" w:name="_Toc13661620"/>
      <w:bookmarkStart w:id="951" w:name="_Toc195628550"/>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4652C1">
        <w:rPr>
          <w:iCs w:val="0"/>
          <w:lang w:val="fr-FR"/>
        </w:rPr>
        <w:t>4.2.24</w:t>
      </w:r>
      <w:r w:rsidRPr="004652C1">
        <w:rPr>
          <w:iCs w:val="0"/>
          <w:lang w:val="fr-FR"/>
        </w:rPr>
        <w:tab/>
        <w:t>ES10c (LPA -- eUICC): eUICCMemoryReset</w:t>
      </w:r>
      <w:bookmarkEnd w:id="947"/>
      <w:bookmarkEnd w:id="948"/>
      <w:bookmarkEnd w:id="949"/>
      <w:bookmarkEnd w:id="950"/>
      <w:bookmarkEnd w:id="951"/>
    </w:p>
    <w:p w14:paraId="501E9B44"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4.2.24.1</w:t>
      </w:r>
      <w:r w:rsidRPr="004652C1">
        <w:rPr>
          <w:lang w:val="fr-FR"/>
        </w:rPr>
        <w:tab/>
        <w:t>Conformance Requirements</w:t>
      </w:r>
    </w:p>
    <w:p w14:paraId="41375FE9" w14:textId="77777777" w:rsidR="00E33202" w:rsidRPr="00DA0491" w:rsidRDefault="00E33202" w:rsidP="00E33202">
      <w:pPr>
        <w:pStyle w:val="NormalParagraph"/>
        <w:rPr>
          <w:lang w:val="fr-FR"/>
        </w:rPr>
      </w:pPr>
      <w:r w:rsidRPr="00DA0491">
        <w:rPr>
          <w:b/>
          <w:lang w:val="fr-FR"/>
        </w:rPr>
        <w:t>References</w:t>
      </w:r>
    </w:p>
    <w:p w14:paraId="0467502E" w14:textId="77777777" w:rsidR="00E33202" w:rsidRPr="00E24742" w:rsidRDefault="00E33202" w:rsidP="00E33202">
      <w:pPr>
        <w:pStyle w:val="NormalParagraph"/>
        <w:rPr>
          <w:lang w:val="fr-FR"/>
        </w:rPr>
      </w:pPr>
      <w:r w:rsidRPr="00E24742">
        <w:rPr>
          <w:lang w:val="fr-FR"/>
        </w:rPr>
        <w:t>GSMA RSP Technical Specification [2]</w:t>
      </w:r>
    </w:p>
    <w:p w14:paraId="0A7BA2B8" w14:textId="77777777" w:rsidR="00E33202" w:rsidRPr="00DA0491" w:rsidRDefault="00E33202" w:rsidP="00E33202">
      <w:pPr>
        <w:pStyle w:val="NormalParagraph"/>
        <w:rPr>
          <w:b/>
          <w:lang w:val="fr-FR"/>
        </w:rPr>
      </w:pPr>
      <w:r w:rsidRPr="00DA0491">
        <w:rPr>
          <w:b/>
          <w:lang w:val="fr-FR"/>
        </w:rPr>
        <w:t>Requirements</w:t>
      </w:r>
    </w:p>
    <w:p w14:paraId="441E348D"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24_020</w:t>
      </w:r>
    </w:p>
    <w:p w14:paraId="55D2D88B"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29_005</w:t>
      </w:r>
    </w:p>
    <w:p w14:paraId="14CA25BD"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31_027, RQ31_028</w:t>
      </w:r>
    </w:p>
    <w:p w14:paraId="2A1683F3"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33_011, RQ33_008, RQ33_009, RQ33_010, RQ33_012</w:t>
      </w:r>
    </w:p>
    <w:p w14:paraId="3CD0D546"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35_006</w:t>
      </w:r>
    </w:p>
    <w:p w14:paraId="3292A9A9"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57_051, RQ57_052, RQ57_054, RQ57_163, RQ57_165, RQ57_165_1, RQ57_166, RQ57_167, RQ57_167_1, RQ57_168, RQ57_169, RQ57_170</w:t>
      </w:r>
    </w:p>
    <w:p w14:paraId="3F8379F5" w14:textId="77777777" w:rsidR="00E33202" w:rsidRPr="00A55090" w:rsidRDefault="00E33202" w:rsidP="00E33202">
      <w:pPr>
        <w:pStyle w:val="Heading4"/>
        <w:numPr>
          <w:ilvl w:val="0"/>
          <w:numId w:val="0"/>
        </w:numPr>
        <w:tabs>
          <w:tab w:val="left" w:pos="1077"/>
        </w:tabs>
        <w:ind w:left="1077" w:hanging="1077"/>
      </w:pPr>
      <w:r w:rsidRPr="00A55090">
        <w:t>4.2.24.2</w:t>
      </w:r>
      <w:r w:rsidRPr="00A55090">
        <w:tab/>
        <w:t>Test Cases</w:t>
      </w:r>
    </w:p>
    <w:p w14:paraId="31EA835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4.2.1</w:t>
      </w:r>
      <w:r w:rsidRPr="00A55090">
        <w:rPr>
          <w14:scene3d>
            <w14:camera w14:prst="orthographicFront"/>
            <w14:lightRig w14:rig="threePt" w14:dir="t">
              <w14:rot w14:lat="0" w14:lon="0" w14:rev="0"/>
            </w14:lightRig>
          </w14:scene3d>
        </w:rPr>
        <w:tab/>
      </w:r>
      <w:r w:rsidRPr="00A55090">
        <w:t>TC_eUICC_ES10c.eUICCMemoryReset</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08DC7514" w14:textId="77777777" w:rsidTr="00C44AFD">
        <w:tc>
          <w:tcPr>
            <w:tcW w:w="5000" w:type="pct"/>
            <w:gridSpan w:val="2"/>
            <w:shd w:val="clear" w:color="auto" w:fill="D0CECE"/>
            <w:vAlign w:val="center"/>
          </w:tcPr>
          <w:p w14:paraId="0CBEA569"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General Initial Conditions</w:t>
            </w:r>
          </w:p>
        </w:tc>
      </w:tr>
      <w:tr w:rsidR="00E33202" w:rsidRPr="00A55090" w14:paraId="4965DE10" w14:textId="77777777" w:rsidTr="00C44AFD">
        <w:tc>
          <w:tcPr>
            <w:tcW w:w="1284" w:type="pct"/>
            <w:shd w:val="clear" w:color="auto" w:fill="D0CECE"/>
            <w:vAlign w:val="center"/>
          </w:tcPr>
          <w:p w14:paraId="0C84422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8E9B8DD"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3F9591F1" w14:textId="77777777" w:rsidTr="00C44AFD">
        <w:tc>
          <w:tcPr>
            <w:tcW w:w="1284" w:type="pct"/>
            <w:vAlign w:val="center"/>
          </w:tcPr>
          <w:p w14:paraId="6404D53E" w14:textId="77777777" w:rsidR="00E33202" w:rsidRPr="00A55090" w:rsidRDefault="00E33202" w:rsidP="00C44AFD">
            <w:pPr>
              <w:pStyle w:val="TableText"/>
              <w:rPr>
                <w:highlight w:val="yellow"/>
              </w:rPr>
            </w:pPr>
            <w:r w:rsidRPr="00A55090">
              <w:t>eUICC</w:t>
            </w:r>
          </w:p>
        </w:tc>
        <w:tc>
          <w:tcPr>
            <w:tcW w:w="3716" w:type="pct"/>
            <w:vAlign w:val="center"/>
          </w:tcPr>
          <w:p w14:paraId="287585AA" w14:textId="77777777" w:rsidR="00E33202" w:rsidRPr="00A55090" w:rsidRDefault="00E33202" w:rsidP="00C44AFD">
            <w:pPr>
              <w:pStyle w:val="TableText"/>
              <w:rPr>
                <w:highlight w:val="yellow"/>
              </w:rPr>
            </w:pPr>
            <w:r w:rsidRPr="00A55090">
              <w:t>The PROFILE_OPERATIONAL1 has been installed on the eUICC</w:t>
            </w:r>
            <w:r>
              <w:t>.</w:t>
            </w:r>
          </w:p>
        </w:tc>
      </w:tr>
      <w:tr w:rsidR="00E33202" w:rsidRPr="00A55090" w14:paraId="1D91F81A" w14:textId="77777777" w:rsidTr="00C44AFD">
        <w:tc>
          <w:tcPr>
            <w:tcW w:w="1284" w:type="pct"/>
            <w:vAlign w:val="center"/>
          </w:tcPr>
          <w:p w14:paraId="680C9374" w14:textId="77777777" w:rsidR="00E33202" w:rsidRPr="00A55090" w:rsidRDefault="00E33202" w:rsidP="00C44AFD">
            <w:pPr>
              <w:pStyle w:val="TableText"/>
            </w:pPr>
            <w:r w:rsidRPr="00A55090">
              <w:t>eUICC</w:t>
            </w:r>
          </w:p>
        </w:tc>
        <w:tc>
          <w:tcPr>
            <w:tcW w:w="3716" w:type="pct"/>
            <w:vAlign w:val="center"/>
          </w:tcPr>
          <w:p w14:paraId="4581BF3A" w14:textId="275F775A" w:rsidR="00E33202" w:rsidRPr="00A55090" w:rsidRDefault="00E33202" w:rsidP="00C44AFD">
            <w:pPr>
              <w:pStyle w:val="TableText"/>
            </w:pPr>
            <w:r w:rsidRPr="00A55090">
              <w:t>The Default SM-DP+ Address #TEST_DP_ADDRESS1 has been set on the ISD-R.</w:t>
            </w:r>
          </w:p>
        </w:tc>
      </w:tr>
    </w:tbl>
    <w:p w14:paraId="03E7C3BB" w14:textId="77777777" w:rsidR="00E33202" w:rsidRPr="00A55090" w:rsidRDefault="00E33202" w:rsidP="00E33202">
      <w:pPr>
        <w:pStyle w:val="Heading6no"/>
      </w:pPr>
      <w:r w:rsidRPr="00A55090">
        <w:t>Test Sequence #01 Nominal: Reset All Operational Profiles (without Enabled Profile)</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0A42B31C" w14:textId="77777777" w:rsidTr="00C44AFD">
        <w:trPr>
          <w:trHeight w:val="380"/>
          <w:jc w:val="center"/>
        </w:trPr>
        <w:tc>
          <w:tcPr>
            <w:tcW w:w="1167" w:type="pct"/>
            <w:shd w:val="clear" w:color="auto" w:fill="BFBFBF"/>
            <w:vAlign w:val="center"/>
          </w:tcPr>
          <w:p w14:paraId="6D4C9EF1"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2F7A84BA" w14:textId="77777777" w:rsidR="00E33202" w:rsidRPr="00A55090" w:rsidRDefault="00E33202" w:rsidP="00C44AFD">
            <w:pPr>
              <w:pStyle w:val="TableHeaderGray"/>
              <w:rPr>
                <w:rFonts w:eastAsia="SimSun"/>
                <w:lang w:val="en-GB"/>
              </w:rPr>
            </w:pPr>
          </w:p>
        </w:tc>
      </w:tr>
      <w:tr w:rsidR="00E33202" w:rsidRPr="00A55090" w14:paraId="7527760F" w14:textId="77777777" w:rsidTr="00C44AFD">
        <w:trPr>
          <w:jc w:val="center"/>
        </w:trPr>
        <w:tc>
          <w:tcPr>
            <w:tcW w:w="1167" w:type="pct"/>
            <w:shd w:val="clear" w:color="auto" w:fill="BFBFBF"/>
            <w:vAlign w:val="center"/>
          </w:tcPr>
          <w:p w14:paraId="3BDDDCFD"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4973A901"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26F4331C" w14:textId="77777777" w:rsidTr="00C44AFD">
        <w:trPr>
          <w:jc w:val="center"/>
        </w:trPr>
        <w:tc>
          <w:tcPr>
            <w:tcW w:w="1167" w:type="pct"/>
            <w:vAlign w:val="center"/>
          </w:tcPr>
          <w:p w14:paraId="05E91078" w14:textId="77777777" w:rsidR="00E33202" w:rsidRPr="00A55090" w:rsidRDefault="00E33202" w:rsidP="00C44AFD">
            <w:pPr>
              <w:pStyle w:val="TableText"/>
              <w:rPr>
                <w:highlight w:val="yellow"/>
              </w:rPr>
            </w:pPr>
            <w:r w:rsidRPr="00A55090">
              <w:t>eUICC</w:t>
            </w:r>
          </w:p>
        </w:tc>
        <w:tc>
          <w:tcPr>
            <w:tcW w:w="3833" w:type="pct"/>
            <w:vAlign w:val="center"/>
          </w:tcPr>
          <w:p w14:paraId="5929782D" w14:textId="77777777" w:rsidR="00E33202" w:rsidRPr="00A55090" w:rsidRDefault="00E33202" w:rsidP="00C44AFD">
            <w:pPr>
              <w:pStyle w:val="TableText"/>
            </w:pPr>
            <w:r w:rsidRPr="00A55090">
              <w:t>The PROFILE_OPERATIONAL1 is Disabled on the eUICC</w:t>
            </w:r>
            <w:r>
              <w:t>.</w:t>
            </w:r>
          </w:p>
        </w:tc>
      </w:tr>
      <w:tr w:rsidR="00E33202" w:rsidRPr="00A55090" w14:paraId="56C7E472" w14:textId="77777777" w:rsidTr="00C44AFD">
        <w:trPr>
          <w:jc w:val="center"/>
        </w:trPr>
        <w:tc>
          <w:tcPr>
            <w:tcW w:w="1167" w:type="pct"/>
          </w:tcPr>
          <w:p w14:paraId="01598E12" w14:textId="77777777" w:rsidR="00E33202" w:rsidRPr="00A55090" w:rsidRDefault="00E33202" w:rsidP="00C44AFD">
            <w:pPr>
              <w:pStyle w:val="TableText"/>
            </w:pPr>
            <w:r w:rsidRPr="00A55090">
              <w:t>eUICC</w:t>
            </w:r>
          </w:p>
        </w:tc>
        <w:tc>
          <w:tcPr>
            <w:tcW w:w="3833" w:type="pct"/>
          </w:tcPr>
          <w:p w14:paraId="63ABF44C" w14:textId="77777777" w:rsidR="00E33202" w:rsidRPr="00A55090" w:rsidRDefault="00E33202" w:rsidP="00C44AFD">
            <w:pPr>
              <w:pStyle w:val="TableText"/>
              <w:rPr>
                <w:rFonts w:eastAsia="Calibri"/>
              </w:rPr>
            </w:pPr>
            <w:r w:rsidRPr="00A55090">
              <w:t>The PROFILE_OPERATIONAL3 has been installed on the eUICC</w:t>
            </w:r>
            <w:r>
              <w:t>.</w:t>
            </w:r>
          </w:p>
        </w:tc>
      </w:tr>
      <w:tr w:rsidR="00E33202" w:rsidRPr="00A55090" w14:paraId="52014C3A" w14:textId="77777777" w:rsidTr="00C44AFD">
        <w:trPr>
          <w:jc w:val="center"/>
        </w:trPr>
        <w:tc>
          <w:tcPr>
            <w:tcW w:w="1167" w:type="pct"/>
            <w:vAlign w:val="center"/>
          </w:tcPr>
          <w:p w14:paraId="4D93D0BD" w14:textId="77777777" w:rsidR="00E33202" w:rsidRPr="00A55090" w:rsidRDefault="00E33202" w:rsidP="00C44AFD">
            <w:pPr>
              <w:pStyle w:val="TableText"/>
            </w:pPr>
            <w:r w:rsidRPr="00A55090">
              <w:t>eUICC</w:t>
            </w:r>
          </w:p>
        </w:tc>
        <w:tc>
          <w:tcPr>
            <w:tcW w:w="3833" w:type="pct"/>
            <w:vAlign w:val="center"/>
          </w:tcPr>
          <w:p w14:paraId="3ABBCF02" w14:textId="77777777" w:rsidR="00E33202" w:rsidRPr="00A55090" w:rsidRDefault="00E33202" w:rsidP="00C44AFD">
            <w:pPr>
              <w:pStyle w:val="TableText"/>
            </w:pPr>
            <w:r w:rsidRPr="00A55090">
              <w:t>The PROFILE_OPERATIONAL3 is Disabled on the eUICC</w:t>
            </w:r>
            <w:r>
              <w:t>.</w:t>
            </w:r>
          </w:p>
        </w:tc>
      </w:tr>
      <w:tr w:rsidR="00E33202" w:rsidRPr="00A55090" w14:paraId="51A07F57" w14:textId="77777777" w:rsidTr="00C44AFD">
        <w:trPr>
          <w:jc w:val="center"/>
        </w:trPr>
        <w:tc>
          <w:tcPr>
            <w:tcW w:w="1167" w:type="pct"/>
            <w:vAlign w:val="center"/>
          </w:tcPr>
          <w:p w14:paraId="16D6385F" w14:textId="77777777" w:rsidR="00E33202" w:rsidRPr="00A55090" w:rsidRDefault="00E33202" w:rsidP="00C44AFD">
            <w:pPr>
              <w:pStyle w:val="TableText"/>
            </w:pPr>
            <w:r w:rsidRPr="00A55090">
              <w:t>eUICC</w:t>
            </w:r>
          </w:p>
        </w:tc>
        <w:tc>
          <w:tcPr>
            <w:tcW w:w="3833" w:type="pct"/>
            <w:vAlign w:val="center"/>
          </w:tcPr>
          <w:p w14:paraId="333D4C2F" w14:textId="77777777" w:rsidR="00E33202" w:rsidRPr="003D212B" w:rsidRDefault="00E33202" w:rsidP="00C44AFD">
            <w:pPr>
              <w:pStyle w:val="TableText"/>
              <w:rPr>
                <w:rFonts w:eastAsia="Calibri"/>
              </w:rPr>
            </w:pPr>
            <w:r w:rsidRPr="00E24742">
              <w:t>The Nickname of the PROFILE_OPERATIONAL3 is equal to #NICKNAME3</w:t>
            </w:r>
            <w:r>
              <w:t>.</w:t>
            </w:r>
          </w:p>
        </w:tc>
      </w:tr>
      <w:tr w:rsidR="00E33202" w:rsidRPr="00A55090" w14:paraId="46A1FBEA" w14:textId="77777777" w:rsidTr="00C44AFD">
        <w:trPr>
          <w:jc w:val="center"/>
        </w:trPr>
        <w:tc>
          <w:tcPr>
            <w:tcW w:w="1167" w:type="pct"/>
            <w:vAlign w:val="center"/>
          </w:tcPr>
          <w:p w14:paraId="15420566" w14:textId="77777777" w:rsidR="00E33202" w:rsidRPr="00A55090" w:rsidRDefault="00E33202" w:rsidP="00C44AFD">
            <w:pPr>
              <w:pStyle w:val="TableText"/>
            </w:pPr>
            <w:r w:rsidRPr="00A55090">
              <w:lastRenderedPageBreak/>
              <w:t>eUICC</w:t>
            </w:r>
          </w:p>
        </w:tc>
        <w:tc>
          <w:tcPr>
            <w:tcW w:w="3833" w:type="pct"/>
            <w:vAlign w:val="center"/>
          </w:tcPr>
          <w:p w14:paraId="20D5D6E6" w14:textId="251EEF3C" w:rsidR="00E33202" w:rsidRPr="00A55090" w:rsidRDefault="00E33202" w:rsidP="00C44AFD">
            <w:pPr>
              <w:pStyle w:val="TableText"/>
            </w:pPr>
            <w:r w:rsidRPr="00A55090">
              <w:t>No Notification is stored in the eUICC's Pending Notifications List</w:t>
            </w:r>
            <w:r>
              <w:t>.</w:t>
            </w:r>
          </w:p>
        </w:tc>
      </w:tr>
    </w:tbl>
    <w:p w14:paraId="4F4A08F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84"/>
        <w:gridCol w:w="2739"/>
        <w:gridCol w:w="1315"/>
      </w:tblGrid>
      <w:tr w:rsidR="00E33202" w:rsidRPr="001F0550" w14:paraId="4B8FFBAF" w14:textId="77777777" w:rsidTr="00C44AFD">
        <w:trPr>
          <w:trHeight w:val="314"/>
          <w:jc w:val="center"/>
        </w:trPr>
        <w:tc>
          <w:tcPr>
            <w:tcW w:w="422" w:type="pct"/>
            <w:shd w:val="clear" w:color="auto" w:fill="C00000"/>
            <w:vAlign w:val="center"/>
          </w:tcPr>
          <w:p w14:paraId="6647A89A" w14:textId="77777777" w:rsidR="00E33202" w:rsidRPr="0061518F" w:rsidRDefault="00E33202" w:rsidP="00C44AFD">
            <w:pPr>
              <w:pStyle w:val="TableHeader"/>
            </w:pPr>
            <w:r w:rsidRPr="001A336D">
              <w:t>Step</w:t>
            </w:r>
          </w:p>
        </w:tc>
        <w:tc>
          <w:tcPr>
            <w:tcW w:w="672" w:type="pct"/>
            <w:shd w:val="clear" w:color="auto" w:fill="C00000"/>
            <w:vAlign w:val="center"/>
          </w:tcPr>
          <w:p w14:paraId="661BFBDA" w14:textId="77777777" w:rsidR="00E33202" w:rsidRPr="00065A81" w:rsidRDefault="00E33202" w:rsidP="00C44AFD">
            <w:pPr>
              <w:pStyle w:val="TableHeader"/>
            </w:pPr>
            <w:r w:rsidRPr="00065A81">
              <w:t>Direction</w:t>
            </w:r>
          </w:p>
        </w:tc>
        <w:tc>
          <w:tcPr>
            <w:tcW w:w="1656" w:type="pct"/>
            <w:shd w:val="clear" w:color="auto" w:fill="C00000"/>
            <w:vAlign w:val="center"/>
          </w:tcPr>
          <w:p w14:paraId="5A99C737"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587C6DD5" w14:textId="77777777" w:rsidR="00E33202" w:rsidRPr="007E5B2A" w:rsidRDefault="00E33202" w:rsidP="00C44AFD">
            <w:pPr>
              <w:pStyle w:val="TableHeader"/>
            </w:pPr>
            <w:r w:rsidRPr="007E5B2A">
              <w:t>Expected result</w:t>
            </w:r>
          </w:p>
        </w:tc>
        <w:tc>
          <w:tcPr>
            <w:tcW w:w="731" w:type="pct"/>
            <w:shd w:val="clear" w:color="auto" w:fill="C00000"/>
            <w:vAlign w:val="center"/>
          </w:tcPr>
          <w:p w14:paraId="388E70F3" w14:textId="77777777" w:rsidR="00E33202" w:rsidRPr="00F85498" w:rsidRDefault="00E33202" w:rsidP="00C44AFD">
            <w:pPr>
              <w:pStyle w:val="TableHeader"/>
            </w:pPr>
            <w:r w:rsidRPr="00F85498">
              <w:t>REQ</w:t>
            </w:r>
          </w:p>
        </w:tc>
      </w:tr>
      <w:tr w:rsidR="00E33202" w:rsidRPr="00A55090" w14:paraId="308A14D1" w14:textId="77777777" w:rsidTr="00C44AFD">
        <w:trPr>
          <w:trHeight w:val="314"/>
          <w:jc w:val="center"/>
        </w:trPr>
        <w:tc>
          <w:tcPr>
            <w:tcW w:w="422" w:type="pct"/>
            <w:shd w:val="clear" w:color="auto" w:fill="FFFFFF"/>
            <w:vAlign w:val="center"/>
          </w:tcPr>
          <w:p w14:paraId="6DB74782"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2B3F2563" w14:textId="77777777" w:rsidR="00E33202" w:rsidRPr="00A55090" w:rsidRDefault="00E33202" w:rsidP="00C44AFD">
            <w:pPr>
              <w:pStyle w:val="TableContentLeft"/>
            </w:pPr>
            <w:r w:rsidRPr="00A55090">
              <w:t>PROC_EUICC_INITIALIZATION_SEQUENCE</w:t>
            </w:r>
          </w:p>
        </w:tc>
      </w:tr>
      <w:tr w:rsidR="00E33202" w:rsidRPr="00A55090" w14:paraId="5498AF2E" w14:textId="77777777" w:rsidTr="00C44AFD">
        <w:trPr>
          <w:trHeight w:val="314"/>
          <w:jc w:val="center"/>
        </w:trPr>
        <w:tc>
          <w:tcPr>
            <w:tcW w:w="422" w:type="pct"/>
            <w:shd w:val="clear" w:color="auto" w:fill="FFFFFF"/>
            <w:vAlign w:val="center"/>
          </w:tcPr>
          <w:p w14:paraId="3C4D6533"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0030361D" w14:textId="77777777" w:rsidR="00E33202" w:rsidRPr="00A55090" w:rsidRDefault="00E33202" w:rsidP="00C44AFD">
            <w:pPr>
              <w:pStyle w:val="TableContentLeft"/>
            </w:pPr>
            <w:r w:rsidRPr="00A55090">
              <w:t>PROC_OPEN_LOGICAL_CHANNEL_AND_SELECT_ISDR</w:t>
            </w:r>
          </w:p>
        </w:tc>
      </w:tr>
      <w:tr w:rsidR="00E33202" w:rsidRPr="00A55090" w14:paraId="5CBE2274" w14:textId="77777777" w:rsidTr="00C44AFD">
        <w:trPr>
          <w:trHeight w:val="314"/>
          <w:jc w:val="center"/>
        </w:trPr>
        <w:tc>
          <w:tcPr>
            <w:tcW w:w="422" w:type="pct"/>
            <w:shd w:val="clear" w:color="auto" w:fill="auto"/>
            <w:vAlign w:val="center"/>
          </w:tcPr>
          <w:p w14:paraId="00855DD8" w14:textId="77777777" w:rsidR="00E33202" w:rsidRPr="00A55090" w:rsidRDefault="00E33202" w:rsidP="00C44AFD">
            <w:pPr>
              <w:pStyle w:val="TableContentLeft"/>
            </w:pPr>
            <w:r w:rsidRPr="00A55090">
              <w:t>1</w:t>
            </w:r>
          </w:p>
        </w:tc>
        <w:tc>
          <w:tcPr>
            <w:tcW w:w="672" w:type="pct"/>
            <w:shd w:val="clear" w:color="auto" w:fill="auto"/>
            <w:vAlign w:val="center"/>
          </w:tcPr>
          <w:p w14:paraId="176DD913" w14:textId="77777777" w:rsidR="00E33202" w:rsidRPr="00A55090" w:rsidRDefault="00E33202" w:rsidP="00C44AFD">
            <w:pPr>
              <w:pStyle w:val="TableContentLeft"/>
            </w:pPr>
            <w:r w:rsidRPr="00A55090">
              <w:t>S_LPAd → eUICC</w:t>
            </w:r>
          </w:p>
        </w:tc>
        <w:tc>
          <w:tcPr>
            <w:tcW w:w="1656" w:type="pct"/>
            <w:shd w:val="clear" w:color="auto" w:fill="auto"/>
            <w:vAlign w:val="center"/>
          </w:tcPr>
          <w:p w14:paraId="6C2D6AD1" w14:textId="77777777" w:rsidR="00E33202" w:rsidRPr="00A55090" w:rsidRDefault="00E33202" w:rsidP="00C44AFD">
            <w:pPr>
              <w:pStyle w:val="TableContentLeft"/>
            </w:pPr>
            <w:r w:rsidRPr="00A55090">
              <w:t>MTD_STORE_DATA(</w:t>
            </w:r>
          </w:p>
          <w:p w14:paraId="2567D31E" w14:textId="77777777" w:rsidR="00E33202" w:rsidRPr="00A55090" w:rsidRDefault="00E33202" w:rsidP="00C44AFD">
            <w:pPr>
              <w:pStyle w:val="TableContentLeft"/>
            </w:pPr>
            <w:r w:rsidRPr="00A55090">
              <w:t xml:space="preserve">  #GET_EUICC_INFO2)</w:t>
            </w:r>
          </w:p>
        </w:tc>
        <w:tc>
          <w:tcPr>
            <w:tcW w:w="1520" w:type="pct"/>
            <w:shd w:val="clear" w:color="auto" w:fill="auto"/>
            <w:vAlign w:val="center"/>
          </w:tcPr>
          <w:p w14:paraId="1B1AF972" w14:textId="77777777" w:rsidR="00E33202" w:rsidRPr="00A55090" w:rsidRDefault="00E33202" w:rsidP="00C44AFD">
            <w:pPr>
              <w:pStyle w:val="TableContentLeft"/>
            </w:pPr>
            <w:r w:rsidRPr="00A55090">
              <w:t>Retrieve free non-volatile memory value (tag 0x82) from &lt;EXT_CARD_RESOURCE&gt;  in EUICCInfo2 as &lt;FREE_MEM_OP_PROF_INSTALLED&gt;</w:t>
            </w:r>
          </w:p>
        </w:tc>
        <w:tc>
          <w:tcPr>
            <w:tcW w:w="731" w:type="pct"/>
            <w:shd w:val="clear" w:color="auto" w:fill="auto"/>
            <w:vAlign w:val="center"/>
          </w:tcPr>
          <w:p w14:paraId="74E05231" w14:textId="77777777" w:rsidR="00E33202" w:rsidRPr="00A55090" w:rsidRDefault="00E33202" w:rsidP="00C44AFD">
            <w:pPr>
              <w:pStyle w:val="TableContentLeft"/>
            </w:pPr>
          </w:p>
        </w:tc>
      </w:tr>
      <w:tr w:rsidR="00E33202" w:rsidRPr="00421EB7" w14:paraId="0388C602" w14:textId="77777777" w:rsidTr="00C44AFD">
        <w:trPr>
          <w:trHeight w:val="314"/>
          <w:jc w:val="center"/>
        </w:trPr>
        <w:tc>
          <w:tcPr>
            <w:tcW w:w="422" w:type="pct"/>
            <w:shd w:val="clear" w:color="auto" w:fill="auto"/>
            <w:vAlign w:val="center"/>
          </w:tcPr>
          <w:p w14:paraId="053C9157" w14:textId="77777777" w:rsidR="00E33202" w:rsidRPr="00A55090" w:rsidRDefault="00E33202" w:rsidP="00C44AFD">
            <w:pPr>
              <w:pStyle w:val="TableContentLeft"/>
            </w:pPr>
            <w:r w:rsidRPr="00A55090">
              <w:t>2</w:t>
            </w:r>
          </w:p>
        </w:tc>
        <w:tc>
          <w:tcPr>
            <w:tcW w:w="672" w:type="pct"/>
            <w:shd w:val="clear" w:color="auto" w:fill="auto"/>
            <w:vAlign w:val="center"/>
          </w:tcPr>
          <w:p w14:paraId="7FA057DF" w14:textId="77777777" w:rsidR="00E33202" w:rsidRPr="00A55090" w:rsidRDefault="00E33202" w:rsidP="00C44AFD">
            <w:pPr>
              <w:pStyle w:val="TableContentLeft"/>
            </w:pPr>
            <w:r w:rsidRPr="00A55090">
              <w:t>S_LPAd → eUICC</w:t>
            </w:r>
          </w:p>
        </w:tc>
        <w:tc>
          <w:tcPr>
            <w:tcW w:w="1656" w:type="pct"/>
            <w:shd w:val="clear" w:color="auto" w:fill="auto"/>
            <w:vAlign w:val="center"/>
          </w:tcPr>
          <w:p w14:paraId="4557F8BA" w14:textId="77777777" w:rsidR="00E33202" w:rsidRPr="00A55090" w:rsidRDefault="00E33202" w:rsidP="00C44AFD">
            <w:pPr>
              <w:pStyle w:val="TableContentLeft"/>
            </w:pPr>
            <w:r w:rsidRPr="00A55090">
              <w:t>MTD_STORE_DATA(</w:t>
            </w:r>
          </w:p>
          <w:p w14:paraId="5AEDD501" w14:textId="77777777" w:rsidR="00E33202" w:rsidRPr="00A55090" w:rsidRDefault="00E33202" w:rsidP="00C44AFD">
            <w:pPr>
              <w:pStyle w:val="TableContentLeft"/>
            </w:pPr>
            <w:r w:rsidRPr="00A55090">
              <w:t>#EUICC_MEMORY_RESET_OP_PRO)</w:t>
            </w:r>
          </w:p>
        </w:tc>
        <w:tc>
          <w:tcPr>
            <w:tcW w:w="1520" w:type="pct"/>
            <w:shd w:val="clear" w:color="auto" w:fill="auto"/>
            <w:vAlign w:val="center"/>
          </w:tcPr>
          <w:p w14:paraId="7111749B" w14:textId="77777777" w:rsidR="00E33202" w:rsidRPr="00A55090" w:rsidRDefault="00E33202" w:rsidP="00C44AFD">
            <w:pPr>
              <w:pStyle w:val="TableContentLeft"/>
            </w:pPr>
            <w:r w:rsidRPr="00A55090">
              <w:t xml:space="preserve">#R_EUICC_MEMORY_RESET_OK </w:t>
            </w:r>
          </w:p>
          <w:p w14:paraId="45B35811" w14:textId="77777777" w:rsidR="00E33202" w:rsidRPr="00A55090" w:rsidRDefault="00E33202" w:rsidP="00C44AFD">
            <w:pPr>
              <w:pStyle w:val="TableContentLeft"/>
            </w:pPr>
            <w:r w:rsidRPr="00A55090">
              <w:t xml:space="preserve"> SW=0x9000</w:t>
            </w:r>
          </w:p>
        </w:tc>
        <w:tc>
          <w:tcPr>
            <w:tcW w:w="731" w:type="pct"/>
            <w:shd w:val="clear" w:color="auto" w:fill="auto"/>
            <w:vAlign w:val="center"/>
          </w:tcPr>
          <w:p w14:paraId="0C466476" w14:textId="77777777" w:rsidR="00E33202" w:rsidRPr="00A55090" w:rsidRDefault="00E33202" w:rsidP="00C44AFD">
            <w:pPr>
              <w:pStyle w:val="TableContentLeft"/>
              <w:rPr>
                <w:lang w:val="fr-FR"/>
              </w:rPr>
            </w:pPr>
            <w:r w:rsidRPr="00A55090">
              <w:rPr>
                <w:lang w:val="fr-FR"/>
              </w:rPr>
              <w:t>RQ57_163 RQ57_166 RQ57_169 RQ57_170 RQ33_010</w:t>
            </w:r>
          </w:p>
        </w:tc>
      </w:tr>
      <w:tr w:rsidR="00E33202" w:rsidRPr="00A55090" w14:paraId="71550D54" w14:textId="77777777" w:rsidTr="00C44AFD">
        <w:trPr>
          <w:trHeight w:val="314"/>
          <w:jc w:val="center"/>
        </w:trPr>
        <w:tc>
          <w:tcPr>
            <w:tcW w:w="422" w:type="pct"/>
            <w:shd w:val="clear" w:color="auto" w:fill="auto"/>
            <w:vAlign w:val="center"/>
          </w:tcPr>
          <w:p w14:paraId="3120E49D" w14:textId="77777777" w:rsidR="00E33202" w:rsidRPr="00A55090" w:rsidRDefault="00E33202" w:rsidP="00C44AFD">
            <w:pPr>
              <w:pStyle w:val="TableContentLeft"/>
            </w:pPr>
            <w:r w:rsidRPr="00A55090">
              <w:t>3</w:t>
            </w:r>
          </w:p>
        </w:tc>
        <w:tc>
          <w:tcPr>
            <w:tcW w:w="672" w:type="pct"/>
            <w:shd w:val="clear" w:color="auto" w:fill="auto"/>
            <w:vAlign w:val="center"/>
          </w:tcPr>
          <w:p w14:paraId="55EF231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56" w:type="pct"/>
            <w:shd w:val="clear" w:color="auto" w:fill="auto"/>
            <w:vAlign w:val="center"/>
          </w:tcPr>
          <w:p w14:paraId="522305B2" w14:textId="77777777" w:rsidR="00E33202" w:rsidRPr="00A55090" w:rsidRDefault="00E33202" w:rsidP="00C44AFD">
            <w:pPr>
              <w:pStyle w:val="TableContentLeft"/>
            </w:pPr>
            <w:r w:rsidRPr="00A55090">
              <w:t>MTD_STORE_DATA( #GET_PROFILES_INFO_ALL)</w:t>
            </w:r>
          </w:p>
        </w:tc>
        <w:tc>
          <w:tcPr>
            <w:tcW w:w="1520" w:type="pct"/>
            <w:shd w:val="clear" w:color="auto" w:fill="auto"/>
            <w:vAlign w:val="center"/>
          </w:tcPr>
          <w:p w14:paraId="249E68AA" w14:textId="1276CD6F" w:rsidR="00E33202" w:rsidRPr="00A55090" w:rsidRDefault="00E33202" w:rsidP="00C44AFD">
            <w:pPr>
              <w:pStyle w:val="TableContentLeft"/>
              <w:rPr>
                <w:lang w:val="fr-FR"/>
              </w:rPr>
            </w:pPr>
            <w:r w:rsidRPr="00A55090">
              <w:rPr>
                <w:lang w:val="fr-FR"/>
              </w:rPr>
              <w:t>response ProfileInfoListResponse::= profileInfoListOk: {</w:t>
            </w:r>
          </w:p>
          <w:p w14:paraId="6C2203EB" w14:textId="77777777" w:rsidR="00E33202" w:rsidRPr="00A55090" w:rsidRDefault="00E33202" w:rsidP="00C44AFD">
            <w:pPr>
              <w:pStyle w:val="TableContentLeft"/>
              <w:rPr>
                <w:lang w:val="fr-FR"/>
              </w:rPr>
            </w:pPr>
            <w:r w:rsidRPr="00A55090">
              <w:rPr>
                <w:lang w:val="fr-FR"/>
              </w:rPr>
              <w:t>}</w:t>
            </w:r>
          </w:p>
          <w:p w14:paraId="6FFD371E" w14:textId="77777777" w:rsidR="00E33202" w:rsidRPr="00A55090" w:rsidRDefault="00E33202" w:rsidP="00C44AFD">
            <w:pPr>
              <w:pStyle w:val="TableContentLeft"/>
              <w:rPr>
                <w:lang w:val="fr-FR"/>
              </w:rPr>
            </w:pPr>
            <w:r w:rsidRPr="00A55090">
              <w:rPr>
                <w:lang w:val="fr-FR"/>
              </w:rPr>
              <w:t>SW=0x9000</w:t>
            </w:r>
          </w:p>
        </w:tc>
        <w:tc>
          <w:tcPr>
            <w:tcW w:w="731" w:type="pct"/>
            <w:shd w:val="clear" w:color="auto" w:fill="auto"/>
            <w:vAlign w:val="center"/>
          </w:tcPr>
          <w:p w14:paraId="603877B4" w14:textId="77777777" w:rsidR="00E33202" w:rsidRPr="00A55090" w:rsidRDefault="00E33202" w:rsidP="00C44AFD">
            <w:pPr>
              <w:pStyle w:val="TableContentLeft"/>
            </w:pPr>
            <w:r w:rsidRPr="00A55090">
              <w:t>RQ33_011 RQ33_008 RQ33_012</w:t>
            </w:r>
          </w:p>
        </w:tc>
      </w:tr>
      <w:tr w:rsidR="00E33202" w:rsidRPr="00421EB7" w14:paraId="09A108E5" w14:textId="77777777" w:rsidTr="00C44AFD">
        <w:trPr>
          <w:trHeight w:val="314"/>
          <w:jc w:val="center"/>
        </w:trPr>
        <w:tc>
          <w:tcPr>
            <w:tcW w:w="422" w:type="pct"/>
            <w:shd w:val="clear" w:color="auto" w:fill="auto"/>
            <w:vAlign w:val="center"/>
            <w:hideMark/>
          </w:tcPr>
          <w:p w14:paraId="66ED40A8" w14:textId="77777777" w:rsidR="00E33202" w:rsidRPr="00A55090" w:rsidRDefault="00E33202" w:rsidP="00C44AFD">
            <w:pPr>
              <w:pStyle w:val="TableContentLeft"/>
            </w:pPr>
            <w:r w:rsidRPr="00A55090">
              <w:t>4</w:t>
            </w:r>
          </w:p>
        </w:tc>
        <w:tc>
          <w:tcPr>
            <w:tcW w:w="672" w:type="pct"/>
            <w:shd w:val="clear" w:color="auto" w:fill="auto"/>
            <w:vAlign w:val="center"/>
            <w:hideMark/>
          </w:tcPr>
          <w:p w14:paraId="36D651A9" w14:textId="77777777" w:rsidR="00E33202" w:rsidRPr="00A55090" w:rsidRDefault="00E33202" w:rsidP="00C44AFD">
            <w:pPr>
              <w:pStyle w:val="TableContentLeft"/>
            </w:pPr>
            <w:r w:rsidRPr="00A55090">
              <w:t>S_LPAd → eUICC</w:t>
            </w:r>
          </w:p>
        </w:tc>
        <w:tc>
          <w:tcPr>
            <w:tcW w:w="1656" w:type="pct"/>
            <w:shd w:val="clear" w:color="auto" w:fill="auto"/>
            <w:vAlign w:val="center"/>
            <w:hideMark/>
          </w:tcPr>
          <w:p w14:paraId="5707980F" w14:textId="77777777" w:rsidR="00E33202" w:rsidRPr="00A55090" w:rsidRDefault="00E33202" w:rsidP="00C44AFD">
            <w:pPr>
              <w:pStyle w:val="TableContentLeft"/>
            </w:pPr>
            <w:r w:rsidRPr="00A55090">
              <w:t>MTD_STORE_DATA(</w:t>
            </w:r>
            <w:r w:rsidRPr="00A55090">
              <w:br/>
              <w:t>#LIST_NOTIF_ALL)</w:t>
            </w:r>
          </w:p>
        </w:tc>
        <w:tc>
          <w:tcPr>
            <w:tcW w:w="1520" w:type="pct"/>
            <w:shd w:val="clear" w:color="auto" w:fill="auto"/>
            <w:vAlign w:val="center"/>
            <w:hideMark/>
          </w:tcPr>
          <w:p w14:paraId="59616538" w14:textId="77777777" w:rsidR="00E33202" w:rsidRPr="00A55090" w:rsidRDefault="00E33202" w:rsidP="00C44AFD">
            <w:pPr>
              <w:pStyle w:val="TableContentLeft"/>
              <w:rPr>
                <w:lang w:val="fr-FR"/>
              </w:rPr>
            </w:pPr>
            <w:r w:rsidRPr="00A55090">
              <w:rPr>
                <w:lang w:val="fr-FR"/>
              </w:rPr>
              <w:t>#R_LIST_NOTIF_DE1</w:t>
            </w:r>
            <w:r w:rsidRPr="00A55090">
              <w:rPr>
                <w:lang w:val="fr-FR"/>
              </w:rPr>
              <w:br/>
              <w:t>SW = 0x9000</w:t>
            </w:r>
          </w:p>
        </w:tc>
        <w:tc>
          <w:tcPr>
            <w:tcW w:w="731" w:type="pct"/>
            <w:shd w:val="clear" w:color="auto" w:fill="auto"/>
            <w:vAlign w:val="center"/>
            <w:hideMark/>
          </w:tcPr>
          <w:p w14:paraId="0874F328" w14:textId="77777777" w:rsidR="00E33202" w:rsidRPr="00A55090" w:rsidRDefault="00E33202" w:rsidP="00C44AFD">
            <w:pPr>
              <w:pStyle w:val="TableContentLeft"/>
              <w:rPr>
                <w:lang w:val="fr-FR"/>
              </w:rPr>
            </w:pPr>
            <w:r w:rsidRPr="00A55090">
              <w:rPr>
                <w:lang w:val="fr-FR"/>
              </w:rPr>
              <w:t>RQ57_071 RQ57_071_1 RQ57_071_2 RQ57_072 RQ57_072_1 RQ57_072_2 RQ57_074 RQ57_167_1</w:t>
            </w:r>
          </w:p>
        </w:tc>
      </w:tr>
      <w:tr w:rsidR="00E33202" w:rsidRPr="00421EB7" w14:paraId="3DE3A21B" w14:textId="77777777" w:rsidTr="00C44AFD">
        <w:trPr>
          <w:trHeight w:val="314"/>
          <w:jc w:val="center"/>
        </w:trPr>
        <w:tc>
          <w:tcPr>
            <w:tcW w:w="422" w:type="pct"/>
            <w:shd w:val="clear" w:color="auto" w:fill="auto"/>
            <w:vAlign w:val="center"/>
          </w:tcPr>
          <w:p w14:paraId="01DEF7FC" w14:textId="77777777" w:rsidR="00E33202" w:rsidRPr="00A55090" w:rsidRDefault="00E33202" w:rsidP="00C44AFD">
            <w:pPr>
              <w:pStyle w:val="TableContentLeft"/>
            </w:pPr>
            <w:r w:rsidRPr="00A55090">
              <w:t>5</w:t>
            </w:r>
          </w:p>
        </w:tc>
        <w:tc>
          <w:tcPr>
            <w:tcW w:w="672" w:type="pct"/>
            <w:shd w:val="clear" w:color="auto" w:fill="auto"/>
            <w:vAlign w:val="center"/>
          </w:tcPr>
          <w:p w14:paraId="61DC3A43" w14:textId="77777777" w:rsidR="00E33202" w:rsidRPr="00A55090" w:rsidRDefault="00E33202" w:rsidP="00C44AFD">
            <w:pPr>
              <w:pStyle w:val="TableContentLeft"/>
            </w:pPr>
            <w:r w:rsidRPr="00A55090">
              <w:t>S_LPAd → eUICC</w:t>
            </w:r>
          </w:p>
        </w:tc>
        <w:tc>
          <w:tcPr>
            <w:tcW w:w="1656" w:type="pct"/>
            <w:shd w:val="clear" w:color="auto" w:fill="auto"/>
            <w:vAlign w:val="center"/>
          </w:tcPr>
          <w:p w14:paraId="58B413A0" w14:textId="77777777" w:rsidR="00E33202" w:rsidRPr="00A55090" w:rsidRDefault="00E33202" w:rsidP="00C44AFD">
            <w:pPr>
              <w:pStyle w:val="TableContentLeft"/>
            </w:pPr>
            <w:r w:rsidRPr="00A55090">
              <w:t>MTD_STORE_DATA(</w:t>
            </w:r>
          </w:p>
          <w:p w14:paraId="0F61D890" w14:textId="77777777" w:rsidR="00E33202" w:rsidRPr="00A55090" w:rsidRDefault="00E33202" w:rsidP="00C44AFD">
            <w:pPr>
              <w:pStyle w:val="TableContentLeft"/>
            </w:pPr>
            <w:r w:rsidRPr="00A55090">
              <w:t xml:space="preserve">  #GET_EUICC_INFO2)</w:t>
            </w:r>
          </w:p>
        </w:tc>
        <w:tc>
          <w:tcPr>
            <w:tcW w:w="1520" w:type="pct"/>
            <w:shd w:val="clear" w:color="auto" w:fill="auto"/>
            <w:vAlign w:val="center"/>
          </w:tcPr>
          <w:p w14:paraId="37BDD452" w14:textId="77777777" w:rsidR="00E33202" w:rsidRPr="00A55090" w:rsidRDefault="00E33202" w:rsidP="00C44AFD">
            <w:pPr>
              <w:pStyle w:val="TableContentLeft"/>
            </w:pPr>
            <w:r w:rsidRPr="00A55090">
              <w:t>Retrieve free non-volatile memory value (tag 0x82) from &lt;EXT_CARD_RESOURCE&gt;  in EUICCInfo2 as &lt;FREE_MEMORY_NO_PROFILE&gt;</w:t>
            </w:r>
          </w:p>
          <w:p w14:paraId="088716A0" w14:textId="77777777" w:rsidR="00E33202" w:rsidRPr="00A55090" w:rsidRDefault="00E33202" w:rsidP="00C44AFD">
            <w:pPr>
              <w:pStyle w:val="TableContentLeft"/>
            </w:pPr>
            <w:r w:rsidRPr="00A55090">
              <w:t>Verify that &lt;FREE_MEM_OP_PROF_INSTALLED&gt; is lower than &lt;FREE_MEMORY_NO_PROFILE&gt;</w:t>
            </w:r>
          </w:p>
        </w:tc>
        <w:tc>
          <w:tcPr>
            <w:tcW w:w="731" w:type="pct"/>
            <w:shd w:val="clear" w:color="auto" w:fill="auto"/>
            <w:vAlign w:val="center"/>
          </w:tcPr>
          <w:p w14:paraId="417B9A84" w14:textId="77777777" w:rsidR="00E33202" w:rsidRPr="00A55090" w:rsidRDefault="00E33202" w:rsidP="00C44AFD">
            <w:pPr>
              <w:pStyle w:val="TableContentLeft"/>
              <w:rPr>
                <w:lang w:val="fr-FR"/>
              </w:rPr>
            </w:pPr>
            <w:r w:rsidRPr="00A55090">
              <w:rPr>
                <w:lang w:val="fr-FR"/>
              </w:rPr>
              <w:t>RQ31_027 RQ31_028 RQ57_051 RQ57_052 RQ57_054 RQ24_020</w:t>
            </w:r>
          </w:p>
        </w:tc>
      </w:tr>
      <w:tr w:rsidR="00E33202" w:rsidRPr="00A55090" w14:paraId="096149DA" w14:textId="77777777" w:rsidTr="00C44AFD">
        <w:trPr>
          <w:trHeight w:val="314"/>
          <w:jc w:val="center"/>
        </w:trPr>
        <w:tc>
          <w:tcPr>
            <w:tcW w:w="422" w:type="pct"/>
            <w:shd w:val="clear" w:color="auto" w:fill="auto"/>
            <w:vAlign w:val="center"/>
          </w:tcPr>
          <w:p w14:paraId="60CEABB7" w14:textId="77777777" w:rsidR="00E33202" w:rsidRPr="00A55090" w:rsidDel="00206DCB" w:rsidRDefault="00E33202" w:rsidP="00C44AFD">
            <w:pPr>
              <w:pStyle w:val="TableContentLeft"/>
            </w:pPr>
            <w:r w:rsidRPr="00A55090">
              <w:t>6</w:t>
            </w:r>
          </w:p>
        </w:tc>
        <w:tc>
          <w:tcPr>
            <w:tcW w:w="672" w:type="pct"/>
            <w:shd w:val="clear" w:color="auto" w:fill="auto"/>
            <w:vAlign w:val="center"/>
          </w:tcPr>
          <w:p w14:paraId="739E7760" w14:textId="77777777" w:rsidR="00E33202" w:rsidRPr="00A55090" w:rsidRDefault="00E33202" w:rsidP="00C44AFD">
            <w:pPr>
              <w:pStyle w:val="TableContentLeft"/>
            </w:pPr>
            <w:r w:rsidRPr="00A55090">
              <w:t>S_LPAd → eUICC</w:t>
            </w:r>
          </w:p>
        </w:tc>
        <w:tc>
          <w:tcPr>
            <w:tcW w:w="1656" w:type="pct"/>
            <w:shd w:val="clear" w:color="auto" w:fill="auto"/>
            <w:vAlign w:val="center"/>
          </w:tcPr>
          <w:p w14:paraId="21568D4C" w14:textId="77777777" w:rsidR="00E33202" w:rsidRPr="00A55090" w:rsidRDefault="00E33202" w:rsidP="00C44AFD">
            <w:pPr>
              <w:pStyle w:val="TableContentLeft"/>
            </w:pPr>
            <w:r w:rsidRPr="00A55090">
              <w:t>MTD_STORE_DATA(</w:t>
            </w:r>
          </w:p>
          <w:p w14:paraId="107753FC" w14:textId="77777777" w:rsidR="00E33202" w:rsidRPr="00A55090" w:rsidRDefault="00E33202" w:rsidP="00C44AFD">
            <w:pPr>
              <w:pStyle w:val="TableContentLeft"/>
            </w:pPr>
            <w:r w:rsidRPr="00A55090">
              <w:t>#GET_EUICC_CONFIGURED_ADDRESSES)</w:t>
            </w:r>
          </w:p>
        </w:tc>
        <w:tc>
          <w:tcPr>
            <w:tcW w:w="1520" w:type="pct"/>
            <w:shd w:val="clear" w:color="auto" w:fill="auto"/>
            <w:vAlign w:val="center"/>
          </w:tcPr>
          <w:p w14:paraId="4CDDA6F0" w14:textId="77777777" w:rsidR="00E33202" w:rsidRPr="00A55090" w:rsidRDefault="00E33202" w:rsidP="00C44AFD">
            <w:pPr>
              <w:pStyle w:val="TableContentLeft"/>
              <w:rPr>
                <w:lang w:val="es-ES_tradnl"/>
              </w:rPr>
            </w:pPr>
            <w:r w:rsidRPr="00A55090">
              <w:rPr>
                <w:lang w:val="es-ES_tradnl"/>
              </w:rPr>
              <w:t>#R_ES10a_GECA_DS_DP_1</w:t>
            </w:r>
          </w:p>
          <w:p w14:paraId="6E5A2E76" w14:textId="77777777" w:rsidR="00E33202" w:rsidRPr="00A55090" w:rsidRDefault="00E33202" w:rsidP="00C44AFD">
            <w:pPr>
              <w:pStyle w:val="TableContentLeft"/>
            </w:pPr>
            <w:r w:rsidRPr="00A55090">
              <w:t>SW = 0x9000</w:t>
            </w:r>
          </w:p>
        </w:tc>
        <w:tc>
          <w:tcPr>
            <w:tcW w:w="731" w:type="pct"/>
            <w:shd w:val="clear" w:color="auto" w:fill="auto"/>
            <w:vAlign w:val="center"/>
          </w:tcPr>
          <w:p w14:paraId="14B54694" w14:textId="77777777" w:rsidR="00E33202" w:rsidRPr="00A55090" w:rsidRDefault="00E33202" w:rsidP="00C44AFD">
            <w:pPr>
              <w:pStyle w:val="TableContentLeft"/>
              <w:rPr>
                <w:highlight w:val="yellow"/>
              </w:rPr>
            </w:pPr>
            <w:r w:rsidRPr="00A55090">
              <w:t>RQ33_009</w:t>
            </w:r>
          </w:p>
        </w:tc>
      </w:tr>
    </w:tbl>
    <w:p w14:paraId="745AD881" w14:textId="77777777" w:rsidR="00E33202" w:rsidRPr="00A55090" w:rsidRDefault="00E33202" w:rsidP="00E33202">
      <w:pPr>
        <w:pStyle w:val="Heading6no"/>
        <w:rPr>
          <w:rFonts w:eastAsia="Times New Roman"/>
          <w:lang w:eastAsia="en-US"/>
        </w:rPr>
      </w:pPr>
      <w:r w:rsidRPr="00A55090">
        <w:rPr>
          <w:rFonts w:eastAsia="Times New Roman"/>
          <w:lang w:eastAsia="en-US"/>
        </w:rPr>
        <w:t xml:space="preserve">Test Sequence #02 Nominal: Reset </w:t>
      </w:r>
      <w:r w:rsidRPr="00A55090">
        <w:t xml:space="preserve">All Operational Profiles (with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92E3F9E" w14:textId="77777777" w:rsidTr="00C44AFD">
        <w:trPr>
          <w:trHeight w:val="380"/>
          <w:jc w:val="center"/>
        </w:trPr>
        <w:tc>
          <w:tcPr>
            <w:tcW w:w="1167" w:type="pct"/>
            <w:shd w:val="clear" w:color="auto" w:fill="BFBFBF"/>
            <w:vAlign w:val="center"/>
          </w:tcPr>
          <w:p w14:paraId="5C30C26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59FA949" w14:textId="77777777" w:rsidR="00E33202" w:rsidRPr="00A55090" w:rsidRDefault="00E33202" w:rsidP="00C44AFD">
            <w:pPr>
              <w:pStyle w:val="TableHeaderGray"/>
              <w:rPr>
                <w:rFonts w:eastAsia="SimSun"/>
                <w:lang w:val="en-GB"/>
              </w:rPr>
            </w:pPr>
          </w:p>
        </w:tc>
      </w:tr>
      <w:tr w:rsidR="00E33202" w:rsidRPr="00A55090" w14:paraId="1D980466" w14:textId="77777777" w:rsidTr="00C44AFD">
        <w:trPr>
          <w:jc w:val="center"/>
        </w:trPr>
        <w:tc>
          <w:tcPr>
            <w:tcW w:w="1167" w:type="pct"/>
            <w:shd w:val="clear" w:color="auto" w:fill="BFBFBF"/>
            <w:vAlign w:val="center"/>
          </w:tcPr>
          <w:p w14:paraId="2E4B720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F626A62"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373349D3" w14:textId="77777777" w:rsidTr="00C44AFD">
        <w:trPr>
          <w:jc w:val="center"/>
        </w:trPr>
        <w:tc>
          <w:tcPr>
            <w:tcW w:w="1167" w:type="pct"/>
            <w:vAlign w:val="center"/>
          </w:tcPr>
          <w:p w14:paraId="6BED8BE0" w14:textId="77777777" w:rsidR="00E33202" w:rsidRPr="00A55090" w:rsidRDefault="00E33202" w:rsidP="00C44AFD">
            <w:pPr>
              <w:pStyle w:val="TableText"/>
              <w:rPr>
                <w:highlight w:val="yellow"/>
              </w:rPr>
            </w:pPr>
            <w:r w:rsidRPr="00A55090">
              <w:t>eUICC</w:t>
            </w:r>
          </w:p>
        </w:tc>
        <w:tc>
          <w:tcPr>
            <w:tcW w:w="3833" w:type="pct"/>
            <w:vAlign w:val="center"/>
          </w:tcPr>
          <w:p w14:paraId="131C13E1" w14:textId="77777777" w:rsidR="00E33202" w:rsidRPr="00A55090" w:rsidRDefault="00E33202" w:rsidP="00C44AFD">
            <w:pPr>
              <w:pStyle w:val="TableText"/>
            </w:pPr>
            <w:r w:rsidRPr="00A55090">
              <w:t>The PROFILE_OPERATIONAL1 is Enabled on the eUICC</w:t>
            </w:r>
            <w:r>
              <w:t>.</w:t>
            </w:r>
          </w:p>
        </w:tc>
      </w:tr>
      <w:tr w:rsidR="00E33202" w:rsidRPr="00A55090" w14:paraId="685AB7F6" w14:textId="77777777" w:rsidTr="00C44AFD">
        <w:trPr>
          <w:jc w:val="center"/>
        </w:trPr>
        <w:tc>
          <w:tcPr>
            <w:tcW w:w="1167" w:type="pct"/>
            <w:vAlign w:val="center"/>
          </w:tcPr>
          <w:p w14:paraId="45A3E823" w14:textId="77777777" w:rsidR="00E33202" w:rsidRPr="00A55090" w:rsidRDefault="00E33202" w:rsidP="00C44AFD">
            <w:pPr>
              <w:pStyle w:val="TableText"/>
            </w:pPr>
            <w:r w:rsidRPr="00A55090">
              <w:lastRenderedPageBreak/>
              <w:t>eUICC</w:t>
            </w:r>
          </w:p>
        </w:tc>
        <w:tc>
          <w:tcPr>
            <w:tcW w:w="3833" w:type="pct"/>
            <w:vAlign w:val="center"/>
          </w:tcPr>
          <w:p w14:paraId="3C0D614E" w14:textId="4DE166FD" w:rsidR="00E33202" w:rsidRPr="00A55090" w:rsidRDefault="00E33202" w:rsidP="00C44AFD">
            <w:pPr>
              <w:pStyle w:val="TableText"/>
            </w:pPr>
            <w:r w:rsidRPr="00A55090">
              <w:t>No Notification is stored in the eUICC's Pending Notifications List</w:t>
            </w:r>
            <w:r>
              <w:t>.</w:t>
            </w:r>
          </w:p>
        </w:tc>
      </w:tr>
    </w:tbl>
    <w:p w14:paraId="7B50554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2970"/>
        <w:gridCol w:w="1317"/>
      </w:tblGrid>
      <w:tr w:rsidR="00E33202" w:rsidRPr="001F0550" w14:paraId="1CB9CA3B" w14:textId="77777777" w:rsidTr="00C44AFD">
        <w:trPr>
          <w:trHeight w:val="314"/>
          <w:jc w:val="center"/>
        </w:trPr>
        <w:tc>
          <w:tcPr>
            <w:tcW w:w="422" w:type="pct"/>
            <w:shd w:val="clear" w:color="auto" w:fill="C00000"/>
            <w:vAlign w:val="center"/>
          </w:tcPr>
          <w:p w14:paraId="53E43066" w14:textId="77777777" w:rsidR="00E33202" w:rsidRPr="0061518F" w:rsidRDefault="00E33202" w:rsidP="00C44AFD">
            <w:pPr>
              <w:pStyle w:val="TableHeader"/>
            </w:pPr>
            <w:r w:rsidRPr="001A336D">
              <w:t>Step</w:t>
            </w:r>
          </w:p>
        </w:tc>
        <w:tc>
          <w:tcPr>
            <w:tcW w:w="672" w:type="pct"/>
            <w:shd w:val="clear" w:color="auto" w:fill="C00000"/>
            <w:vAlign w:val="center"/>
          </w:tcPr>
          <w:p w14:paraId="7421AE77" w14:textId="77777777" w:rsidR="00E33202" w:rsidRPr="00065A81" w:rsidRDefault="00E33202" w:rsidP="00C44AFD">
            <w:pPr>
              <w:pStyle w:val="TableHeader"/>
            </w:pPr>
            <w:r w:rsidRPr="00065A81">
              <w:t>Direction</w:t>
            </w:r>
          </w:p>
        </w:tc>
        <w:tc>
          <w:tcPr>
            <w:tcW w:w="1527" w:type="pct"/>
            <w:shd w:val="clear" w:color="auto" w:fill="C00000"/>
            <w:vAlign w:val="center"/>
          </w:tcPr>
          <w:p w14:paraId="4B2EFD45"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4B72B96" w14:textId="77777777" w:rsidR="00E33202" w:rsidRPr="007E5B2A" w:rsidRDefault="00E33202" w:rsidP="00C44AFD">
            <w:pPr>
              <w:pStyle w:val="TableHeader"/>
            </w:pPr>
            <w:r w:rsidRPr="007E5B2A">
              <w:t>Expected result</w:t>
            </w:r>
          </w:p>
        </w:tc>
        <w:tc>
          <w:tcPr>
            <w:tcW w:w="731" w:type="pct"/>
            <w:shd w:val="clear" w:color="auto" w:fill="C00000"/>
            <w:vAlign w:val="center"/>
          </w:tcPr>
          <w:p w14:paraId="62100C6E" w14:textId="77777777" w:rsidR="00E33202" w:rsidRPr="00F85498" w:rsidRDefault="00E33202" w:rsidP="00C44AFD">
            <w:pPr>
              <w:pStyle w:val="TableHeader"/>
            </w:pPr>
            <w:r w:rsidRPr="00F85498">
              <w:t>REQ</w:t>
            </w:r>
          </w:p>
        </w:tc>
      </w:tr>
      <w:tr w:rsidR="00E33202" w:rsidRPr="00A55090" w14:paraId="53DAFEB4" w14:textId="77777777" w:rsidTr="00C44AFD">
        <w:trPr>
          <w:trHeight w:val="314"/>
          <w:jc w:val="center"/>
        </w:trPr>
        <w:tc>
          <w:tcPr>
            <w:tcW w:w="422" w:type="pct"/>
            <w:shd w:val="clear" w:color="auto" w:fill="FFFFFF"/>
            <w:vAlign w:val="center"/>
          </w:tcPr>
          <w:p w14:paraId="1E8FECFD"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12835831" w14:textId="77777777" w:rsidR="00E33202" w:rsidRPr="00A55090" w:rsidRDefault="00E33202" w:rsidP="00C44AFD">
            <w:pPr>
              <w:pStyle w:val="TableContentLeft"/>
            </w:pPr>
            <w:r w:rsidRPr="00A55090">
              <w:t>PROC_EUICC_INITIALIZATION_SEQUENCE</w:t>
            </w:r>
          </w:p>
        </w:tc>
      </w:tr>
      <w:tr w:rsidR="00E33202" w:rsidRPr="00A55090" w14:paraId="5259A79E" w14:textId="77777777" w:rsidTr="00C44AFD">
        <w:trPr>
          <w:trHeight w:val="314"/>
          <w:jc w:val="center"/>
        </w:trPr>
        <w:tc>
          <w:tcPr>
            <w:tcW w:w="422" w:type="pct"/>
            <w:shd w:val="clear" w:color="auto" w:fill="FFFFFF"/>
            <w:vAlign w:val="center"/>
          </w:tcPr>
          <w:p w14:paraId="136A345B"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6C674F49" w14:textId="77777777" w:rsidR="00E33202" w:rsidRPr="00A55090" w:rsidRDefault="00E33202" w:rsidP="00C44AFD">
            <w:pPr>
              <w:pStyle w:val="TableContentLeft"/>
            </w:pPr>
            <w:r w:rsidRPr="00A55090">
              <w:t>PROC_OPEN_LOGICAL_CHANNEL_AND_SELECT_ISDR</w:t>
            </w:r>
          </w:p>
        </w:tc>
      </w:tr>
      <w:tr w:rsidR="00E33202" w:rsidRPr="00421EB7" w14:paraId="59149812" w14:textId="77777777" w:rsidTr="00C44AFD">
        <w:trPr>
          <w:trHeight w:val="314"/>
          <w:jc w:val="center"/>
        </w:trPr>
        <w:tc>
          <w:tcPr>
            <w:tcW w:w="422" w:type="pct"/>
            <w:shd w:val="clear" w:color="auto" w:fill="auto"/>
            <w:vAlign w:val="center"/>
          </w:tcPr>
          <w:p w14:paraId="54803B3A" w14:textId="77777777" w:rsidR="00E33202" w:rsidRPr="00A55090" w:rsidRDefault="00E33202" w:rsidP="00C44AFD">
            <w:pPr>
              <w:pStyle w:val="TableContentLeft"/>
            </w:pPr>
            <w:r w:rsidRPr="00A55090">
              <w:t>1</w:t>
            </w:r>
          </w:p>
        </w:tc>
        <w:tc>
          <w:tcPr>
            <w:tcW w:w="672" w:type="pct"/>
            <w:shd w:val="clear" w:color="auto" w:fill="auto"/>
            <w:vAlign w:val="center"/>
          </w:tcPr>
          <w:p w14:paraId="566D1050"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117AAA6" w14:textId="77777777" w:rsidR="00E33202" w:rsidRPr="00A55090" w:rsidRDefault="00E33202" w:rsidP="00C44AFD">
            <w:pPr>
              <w:pStyle w:val="TableContentLeft"/>
            </w:pPr>
            <w:r w:rsidRPr="00A55090">
              <w:t>MTD_STORE_DATA(</w:t>
            </w:r>
          </w:p>
          <w:p w14:paraId="73FA771F" w14:textId="77777777" w:rsidR="00E33202" w:rsidRPr="00A55090" w:rsidRDefault="00E33202" w:rsidP="00C44AFD">
            <w:pPr>
              <w:pStyle w:val="TableContentLeft"/>
            </w:pPr>
            <w:r w:rsidRPr="00A55090">
              <w:t>#EUICC_MEMORY_RESET_OP_PRO)</w:t>
            </w:r>
          </w:p>
        </w:tc>
        <w:tc>
          <w:tcPr>
            <w:tcW w:w="1648" w:type="pct"/>
            <w:shd w:val="clear" w:color="auto" w:fill="auto"/>
            <w:vAlign w:val="center"/>
          </w:tcPr>
          <w:p w14:paraId="6AB8D1C7" w14:textId="77777777" w:rsidR="00E33202" w:rsidRPr="00A55090" w:rsidRDefault="00E33202" w:rsidP="00C44AFD">
            <w:pPr>
              <w:pStyle w:val="TableContentLeft"/>
            </w:pPr>
            <w:r w:rsidRPr="00A55090">
              <w:t xml:space="preserve">#R_EUICC_MEMORY_RESET_OK </w:t>
            </w:r>
          </w:p>
          <w:p w14:paraId="4F54A053" w14:textId="77777777" w:rsidR="00E33202" w:rsidRPr="00A55090" w:rsidRDefault="00E33202" w:rsidP="00C44AFD">
            <w:pPr>
              <w:pStyle w:val="TableContentLeft"/>
            </w:pPr>
            <w:r w:rsidRPr="00A55090">
              <w:t xml:space="preserve"> SW=0x91XX</w:t>
            </w:r>
          </w:p>
        </w:tc>
        <w:tc>
          <w:tcPr>
            <w:tcW w:w="731" w:type="pct"/>
            <w:shd w:val="clear" w:color="auto" w:fill="auto"/>
            <w:vAlign w:val="center"/>
          </w:tcPr>
          <w:p w14:paraId="7C97729B" w14:textId="77777777" w:rsidR="00E33202" w:rsidRPr="00A55090" w:rsidRDefault="00E33202" w:rsidP="00C44AFD">
            <w:pPr>
              <w:pStyle w:val="TableContentLeft"/>
              <w:rPr>
                <w:lang w:val="fr-FR"/>
              </w:rPr>
            </w:pPr>
            <w:r w:rsidRPr="00A55090">
              <w:rPr>
                <w:lang w:val="fr-FR"/>
              </w:rPr>
              <w:t>RQ57_163 RQ57_166 RQ57_169</w:t>
            </w:r>
            <w:r w:rsidRPr="00A55090">
              <w:rPr>
                <w:rFonts w:eastAsia="Calibri"/>
                <w:b/>
                <w:lang w:val="fr-FR"/>
              </w:rPr>
              <w:t xml:space="preserve"> </w:t>
            </w:r>
            <w:r w:rsidRPr="00A55090">
              <w:rPr>
                <w:lang w:val="fr-FR"/>
              </w:rPr>
              <w:t>RQ57_170 RQ33_010</w:t>
            </w:r>
          </w:p>
        </w:tc>
      </w:tr>
      <w:tr w:rsidR="00E33202" w:rsidRPr="00A55090" w14:paraId="79823260" w14:textId="77777777" w:rsidTr="00C44AFD">
        <w:trPr>
          <w:trHeight w:val="314"/>
          <w:jc w:val="center"/>
        </w:trPr>
        <w:tc>
          <w:tcPr>
            <w:tcW w:w="422" w:type="pct"/>
            <w:shd w:val="clear" w:color="auto" w:fill="auto"/>
            <w:vAlign w:val="center"/>
          </w:tcPr>
          <w:p w14:paraId="061ADCCF" w14:textId="77777777" w:rsidR="00E33202" w:rsidRPr="00A55090" w:rsidRDefault="00E33202" w:rsidP="00C44AFD">
            <w:pPr>
              <w:pStyle w:val="TableContentLeft"/>
            </w:pPr>
            <w:r w:rsidRPr="00A55090">
              <w:t>2</w:t>
            </w:r>
          </w:p>
        </w:tc>
        <w:tc>
          <w:tcPr>
            <w:tcW w:w="672" w:type="pct"/>
            <w:shd w:val="clear" w:color="auto" w:fill="auto"/>
            <w:vAlign w:val="center"/>
          </w:tcPr>
          <w:p w14:paraId="4F95A4C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527" w:type="pct"/>
            <w:shd w:val="clear" w:color="auto" w:fill="auto"/>
            <w:vAlign w:val="center"/>
          </w:tcPr>
          <w:p w14:paraId="3ADE3264" w14:textId="22299434" w:rsidR="00E33202" w:rsidRPr="00A55090" w:rsidRDefault="00E33202" w:rsidP="00C44AFD">
            <w:pPr>
              <w:pStyle w:val="TableContentLeft"/>
            </w:pPr>
            <w:r w:rsidRPr="00A55090">
              <w:t>FETCH 'XX'</w:t>
            </w:r>
          </w:p>
        </w:tc>
        <w:tc>
          <w:tcPr>
            <w:tcW w:w="1648" w:type="pct"/>
            <w:shd w:val="clear" w:color="auto" w:fill="auto"/>
            <w:vAlign w:val="center"/>
          </w:tcPr>
          <w:p w14:paraId="793FFB98" w14:textId="77777777" w:rsidR="00E33202" w:rsidRPr="00A55090" w:rsidRDefault="00E33202" w:rsidP="00C44AFD">
            <w:pPr>
              <w:pStyle w:val="TableContentLeft"/>
            </w:pPr>
            <w:r w:rsidRPr="00A55090">
              <w:t>REFRESH Command (“UICC Reset”)</w:t>
            </w:r>
          </w:p>
        </w:tc>
        <w:tc>
          <w:tcPr>
            <w:tcW w:w="731" w:type="pct"/>
            <w:shd w:val="clear" w:color="auto" w:fill="auto"/>
            <w:vAlign w:val="center"/>
          </w:tcPr>
          <w:p w14:paraId="26A3EB2F" w14:textId="77777777" w:rsidR="00E33202" w:rsidRPr="00A55090" w:rsidRDefault="00E33202" w:rsidP="00C44AFD">
            <w:pPr>
              <w:pStyle w:val="TableContentLeft"/>
            </w:pPr>
            <w:r w:rsidRPr="00A55090">
              <w:t>RQ57_168</w:t>
            </w:r>
          </w:p>
        </w:tc>
      </w:tr>
      <w:tr w:rsidR="00E33202" w:rsidRPr="00A55090" w14:paraId="68E40FB9" w14:textId="77777777" w:rsidTr="00C44AFD">
        <w:trPr>
          <w:trHeight w:val="314"/>
          <w:jc w:val="center"/>
        </w:trPr>
        <w:tc>
          <w:tcPr>
            <w:tcW w:w="422" w:type="pct"/>
            <w:shd w:val="clear" w:color="auto" w:fill="auto"/>
            <w:vAlign w:val="center"/>
          </w:tcPr>
          <w:p w14:paraId="12D397F2" w14:textId="77777777" w:rsidR="00E33202" w:rsidRPr="00A55090" w:rsidRDefault="00E33202" w:rsidP="00C44AFD">
            <w:pPr>
              <w:pStyle w:val="TableContentLeft"/>
            </w:pPr>
            <w:r w:rsidRPr="00A55090">
              <w:t>3</w:t>
            </w:r>
          </w:p>
        </w:tc>
        <w:tc>
          <w:tcPr>
            <w:tcW w:w="4578" w:type="pct"/>
            <w:gridSpan w:val="4"/>
            <w:shd w:val="clear" w:color="auto" w:fill="auto"/>
            <w:vAlign w:val="center"/>
          </w:tcPr>
          <w:p w14:paraId="5A78D72F" w14:textId="77777777" w:rsidR="00E33202" w:rsidRPr="00A55090" w:rsidRDefault="00E33202" w:rsidP="00C44AFD">
            <w:pPr>
              <w:pStyle w:val="TableContentLeft"/>
            </w:pPr>
            <w:r w:rsidRPr="00A55090">
              <w:t>Repeat IC1 and IC2</w:t>
            </w:r>
          </w:p>
        </w:tc>
      </w:tr>
      <w:tr w:rsidR="00E33202" w:rsidRPr="00DA0491" w14:paraId="1D88E861" w14:textId="77777777" w:rsidTr="00C44AFD">
        <w:trPr>
          <w:trHeight w:val="314"/>
          <w:jc w:val="center"/>
        </w:trPr>
        <w:tc>
          <w:tcPr>
            <w:tcW w:w="422" w:type="pct"/>
            <w:shd w:val="clear" w:color="auto" w:fill="auto"/>
            <w:vAlign w:val="center"/>
          </w:tcPr>
          <w:p w14:paraId="103C0A65" w14:textId="77777777" w:rsidR="00E33202" w:rsidRPr="00A55090" w:rsidRDefault="00E33202" w:rsidP="00C44AFD">
            <w:pPr>
              <w:pStyle w:val="TableContentLeft"/>
            </w:pPr>
            <w:r w:rsidRPr="00A55090">
              <w:t>4</w:t>
            </w:r>
          </w:p>
        </w:tc>
        <w:tc>
          <w:tcPr>
            <w:tcW w:w="672" w:type="pct"/>
            <w:shd w:val="clear" w:color="auto" w:fill="auto"/>
            <w:vAlign w:val="center"/>
          </w:tcPr>
          <w:p w14:paraId="6A678487"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05425F5" w14:textId="77777777" w:rsidR="00E33202" w:rsidRPr="00A55090" w:rsidRDefault="00E33202" w:rsidP="00C44AFD">
            <w:pPr>
              <w:pStyle w:val="TableContentLeft"/>
            </w:pPr>
            <w:r w:rsidRPr="00A55090">
              <w:t>MTD_STORE_DATA(</w:t>
            </w:r>
            <w:r w:rsidRPr="00A55090">
              <w:br/>
              <w:t>#LIST_NOTIF_ALL)</w:t>
            </w:r>
          </w:p>
        </w:tc>
        <w:tc>
          <w:tcPr>
            <w:tcW w:w="1648" w:type="pct"/>
            <w:shd w:val="clear" w:color="auto" w:fill="auto"/>
            <w:vAlign w:val="center"/>
          </w:tcPr>
          <w:p w14:paraId="5740E598" w14:textId="77777777" w:rsidR="00E33202" w:rsidRPr="00A55090" w:rsidRDefault="00E33202" w:rsidP="00C44AFD">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6FB4DDE5" w14:textId="77777777" w:rsidR="00E33202" w:rsidRPr="00A55090" w:rsidRDefault="00E33202" w:rsidP="00C44AFD">
            <w:pPr>
              <w:pStyle w:val="TableContentLeft"/>
              <w:rPr>
                <w:lang w:eastAsia="en-US"/>
              </w:rPr>
            </w:pPr>
            <w:r>
              <w:t>NOTE</w:t>
            </w:r>
            <w:r w:rsidRPr="00A55090">
              <w:t> :</w:t>
            </w:r>
            <w:r>
              <w:tab/>
            </w:r>
            <w:r w:rsidRPr="00A55090">
              <w:t>A Disable Notification for PROFILE_OPERATIONAL1 MAY be also present in the response</w:t>
            </w:r>
            <w:r>
              <w:t>.</w:t>
            </w:r>
          </w:p>
        </w:tc>
        <w:tc>
          <w:tcPr>
            <w:tcW w:w="731" w:type="pct"/>
            <w:shd w:val="clear" w:color="auto" w:fill="auto"/>
            <w:vAlign w:val="center"/>
          </w:tcPr>
          <w:p w14:paraId="08B186B1" w14:textId="77777777" w:rsidR="00E33202" w:rsidRPr="00E31195" w:rsidRDefault="00E33202" w:rsidP="00C44AFD">
            <w:pPr>
              <w:pStyle w:val="TableContentLeft"/>
            </w:pPr>
            <w:r w:rsidRPr="00E31195">
              <w:t>RQ57_071 RQ57_071_1 RQ57_071_2 RQ57_072 RQ57_072_1 RQ57_072_2 RQ57_074 RQ57_167_1RQ35_006</w:t>
            </w:r>
          </w:p>
        </w:tc>
      </w:tr>
      <w:tr w:rsidR="00E33202" w:rsidRPr="00421EB7" w14:paraId="1C410CA6" w14:textId="77777777" w:rsidTr="00C44AFD">
        <w:trPr>
          <w:trHeight w:val="314"/>
          <w:jc w:val="center"/>
        </w:trPr>
        <w:tc>
          <w:tcPr>
            <w:tcW w:w="422" w:type="pct"/>
            <w:shd w:val="clear" w:color="auto" w:fill="auto"/>
            <w:vAlign w:val="center"/>
          </w:tcPr>
          <w:p w14:paraId="28478DEF" w14:textId="77777777" w:rsidR="00E33202" w:rsidRPr="00A55090" w:rsidRDefault="00E33202" w:rsidP="00C44AFD">
            <w:pPr>
              <w:pStyle w:val="TableContentLeft"/>
            </w:pPr>
            <w:r w:rsidRPr="00A55090">
              <w:t>5</w:t>
            </w:r>
          </w:p>
        </w:tc>
        <w:tc>
          <w:tcPr>
            <w:tcW w:w="672" w:type="pct"/>
            <w:shd w:val="clear" w:color="auto" w:fill="auto"/>
            <w:vAlign w:val="center"/>
          </w:tcPr>
          <w:p w14:paraId="5C1CC23E" w14:textId="77777777" w:rsidR="00E33202" w:rsidRPr="00A55090" w:rsidRDefault="00E33202" w:rsidP="00C44AFD">
            <w:pPr>
              <w:pStyle w:val="TableContentLeft"/>
            </w:pPr>
            <w:r w:rsidRPr="00A55090">
              <w:t>S_LPAd → eUICC</w:t>
            </w:r>
          </w:p>
        </w:tc>
        <w:tc>
          <w:tcPr>
            <w:tcW w:w="1527" w:type="pct"/>
            <w:shd w:val="clear" w:color="auto" w:fill="auto"/>
            <w:vAlign w:val="center"/>
          </w:tcPr>
          <w:p w14:paraId="5654BC1C" w14:textId="77777777" w:rsidR="00E33202" w:rsidRPr="00A55090" w:rsidRDefault="00E33202" w:rsidP="00C44AFD">
            <w:pPr>
              <w:pStyle w:val="TableContentLeft"/>
            </w:pPr>
            <w:r w:rsidRPr="00A55090">
              <w:t>MTD_STORE_DATA(</w:t>
            </w:r>
          </w:p>
          <w:p w14:paraId="0BC1541E" w14:textId="77777777" w:rsidR="00E33202" w:rsidRPr="00A55090" w:rsidRDefault="00E33202" w:rsidP="00C44AFD">
            <w:pPr>
              <w:pStyle w:val="TableContentLeft"/>
            </w:pPr>
            <w:r w:rsidRPr="00A55090">
              <w:t>#GET_RAT)</w:t>
            </w:r>
          </w:p>
        </w:tc>
        <w:tc>
          <w:tcPr>
            <w:tcW w:w="1648" w:type="pct"/>
            <w:shd w:val="clear" w:color="auto" w:fill="auto"/>
            <w:vAlign w:val="center"/>
          </w:tcPr>
          <w:p w14:paraId="12C4C37D" w14:textId="77777777" w:rsidR="00E33202" w:rsidRPr="00A55090" w:rsidRDefault="00E33202" w:rsidP="00C44AFD">
            <w:pPr>
              <w:pStyle w:val="TableContentLeft"/>
              <w:rPr>
                <w:lang w:val="de-DE"/>
              </w:rPr>
            </w:pPr>
            <w:r w:rsidRPr="00A55090">
              <w:rPr>
                <w:lang w:val="de-DE"/>
              </w:rPr>
              <w:t xml:space="preserve">#R_DEFAULT_RAT </w:t>
            </w:r>
          </w:p>
          <w:p w14:paraId="218C5BEB" w14:textId="77777777" w:rsidR="00E33202" w:rsidRPr="00A55090" w:rsidRDefault="00E33202" w:rsidP="00C44AFD">
            <w:pPr>
              <w:pStyle w:val="TableContentLeft"/>
              <w:rPr>
                <w:lang w:val="de-DE"/>
              </w:rPr>
            </w:pPr>
            <w:r w:rsidRPr="00A55090">
              <w:rPr>
                <w:lang w:val="de-DE"/>
              </w:rPr>
              <w:t xml:space="preserve">SW = 0x9000 </w:t>
            </w:r>
          </w:p>
          <w:p w14:paraId="20AF011E" w14:textId="77777777" w:rsidR="00E33202" w:rsidRPr="00A55090" w:rsidRDefault="00E33202" w:rsidP="00C44AFD">
            <w:pPr>
              <w:pStyle w:val="TableContentLeft"/>
              <w:rPr>
                <w:lang w:val="de-DE"/>
              </w:rPr>
            </w:pPr>
          </w:p>
        </w:tc>
        <w:tc>
          <w:tcPr>
            <w:tcW w:w="731" w:type="pct"/>
            <w:shd w:val="clear" w:color="auto" w:fill="auto"/>
            <w:vAlign w:val="center"/>
          </w:tcPr>
          <w:p w14:paraId="74CA9EF5" w14:textId="77777777" w:rsidR="00E33202" w:rsidRPr="00DA0491" w:rsidRDefault="00E33202" w:rsidP="00C44AFD">
            <w:pPr>
              <w:pStyle w:val="TableContentLeft"/>
              <w:rPr>
                <w:lang w:val="fr-FR"/>
              </w:rPr>
            </w:pPr>
            <w:r w:rsidRPr="00DA0491">
              <w:rPr>
                <w:lang w:val="fr-FR"/>
              </w:rPr>
              <w:t xml:space="preserve">RQ29_005 RQ57_179 RQ57_180 RQ57_181 RQ57_182 RQ57_184 </w:t>
            </w:r>
          </w:p>
        </w:tc>
      </w:tr>
      <w:tr w:rsidR="00E33202" w:rsidRPr="00A55090" w14:paraId="32433D2D" w14:textId="77777777" w:rsidTr="00C44AFD">
        <w:trPr>
          <w:trHeight w:val="314"/>
          <w:jc w:val="center"/>
        </w:trPr>
        <w:tc>
          <w:tcPr>
            <w:tcW w:w="422" w:type="pct"/>
            <w:shd w:val="clear" w:color="auto" w:fill="auto"/>
            <w:vAlign w:val="center"/>
          </w:tcPr>
          <w:p w14:paraId="068F08A9" w14:textId="77777777" w:rsidR="00E33202" w:rsidRPr="00A55090" w:rsidRDefault="00E33202" w:rsidP="00C44AFD">
            <w:pPr>
              <w:pStyle w:val="TableContentLeft"/>
            </w:pPr>
            <w:r w:rsidRPr="00A55090">
              <w:t>6</w:t>
            </w:r>
          </w:p>
        </w:tc>
        <w:tc>
          <w:tcPr>
            <w:tcW w:w="672" w:type="pct"/>
            <w:shd w:val="clear" w:color="auto" w:fill="auto"/>
            <w:vAlign w:val="center"/>
          </w:tcPr>
          <w:p w14:paraId="384BF26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27" w:type="pct"/>
            <w:shd w:val="clear" w:color="auto" w:fill="auto"/>
            <w:vAlign w:val="center"/>
          </w:tcPr>
          <w:p w14:paraId="549ECC9B" w14:textId="77777777" w:rsidR="00E33202" w:rsidRPr="00A55090" w:rsidRDefault="00E33202" w:rsidP="00C44AFD">
            <w:pPr>
              <w:pStyle w:val="TableContentLeft"/>
            </w:pPr>
            <w:r w:rsidRPr="00A55090">
              <w:t>MTD_STORE_DATA( #GET_PROFILES_INFO_ALL)</w:t>
            </w:r>
          </w:p>
        </w:tc>
        <w:tc>
          <w:tcPr>
            <w:tcW w:w="1648" w:type="pct"/>
            <w:shd w:val="clear" w:color="auto" w:fill="auto"/>
            <w:vAlign w:val="center"/>
          </w:tcPr>
          <w:p w14:paraId="6B1C2DD3" w14:textId="73CBA20A" w:rsidR="00E33202" w:rsidRPr="00A55090" w:rsidRDefault="00E33202" w:rsidP="00C44AFD">
            <w:pPr>
              <w:pStyle w:val="TableContentLeft"/>
              <w:rPr>
                <w:lang w:val="fr-FR"/>
              </w:rPr>
            </w:pPr>
            <w:r w:rsidRPr="00A55090">
              <w:rPr>
                <w:lang w:val="fr-FR"/>
              </w:rPr>
              <w:t>response ProfileInfoListResponse::= profileInfoListOk: {</w:t>
            </w:r>
          </w:p>
          <w:p w14:paraId="3316D77D" w14:textId="77777777" w:rsidR="00E33202" w:rsidRPr="00A55090" w:rsidRDefault="00E33202" w:rsidP="00C44AFD">
            <w:pPr>
              <w:pStyle w:val="TableContentLeft"/>
              <w:rPr>
                <w:lang w:val="fr-FR"/>
              </w:rPr>
            </w:pPr>
            <w:r w:rsidRPr="00A55090">
              <w:rPr>
                <w:lang w:val="fr-FR"/>
              </w:rPr>
              <w:t>}</w:t>
            </w:r>
          </w:p>
          <w:p w14:paraId="0E55962D" w14:textId="77777777" w:rsidR="00E33202" w:rsidRPr="00A55090" w:rsidRDefault="00E33202" w:rsidP="00C44AFD">
            <w:pPr>
              <w:pStyle w:val="TableContentLeft"/>
              <w:rPr>
                <w:lang w:val="fr-FR"/>
              </w:rPr>
            </w:pPr>
            <w:r w:rsidRPr="00A55090">
              <w:rPr>
                <w:lang w:val="fr-FR"/>
              </w:rPr>
              <w:t>SW=0x9000</w:t>
            </w:r>
          </w:p>
        </w:tc>
        <w:tc>
          <w:tcPr>
            <w:tcW w:w="731" w:type="pct"/>
            <w:shd w:val="clear" w:color="auto" w:fill="auto"/>
            <w:vAlign w:val="center"/>
          </w:tcPr>
          <w:p w14:paraId="046F05EE" w14:textId="77777777" w:rsidR="00E33202" w:rsidRPr="00A55090" w:rsidRDefault="00E33202" w:rsidP="00C44AFD">
            <w:pPr>
              <w:pStyle w:val="TableContentLeft"/>
            </w:pPr>
            <w:r w:rsidRPr="00A55090">
              <w:t>RQ33_011 RQ33_008 RQ33_012</w:t>
            </w:r>
          </w:p>
        </w:tc>
      </w:tr>
    </w:tbl>
    <w:p w14:paraId="588EA649"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3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27008E4" w14:textId="77777777" w:rsidTr="00C44AFD">
        <w:trPr>
          <w:trHeight w:val="380"/>
          <w:jc w:val="center"/>
        </w:trPr>
        <w:tc>
          <w:tcPr>
            <w:tcW w:w="1167" w:type="pct"/>
            <w:shd w:val="clear" w:color="auto" w:fill="BFBFBF"/>
            <w:vAlign w:val="center"/>
          </w:tcPr>
          <w:p w14:paraId="738E2E89"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309C2CD1" w14:textId="77777777" w:rsidR="00E33202" w:rsidRPr="00A55090" w:rsidRDefault="00E33202" w:rsidP="00C44AFD">
            <w:pPr>
              <w:pStyle w:val="TableHeaderGray"/>
              <w:rPr>
                <w:rFonts w:eastAsia="SimSun"/>
                <w:lang w:val="en-GB"/>
              </w:rPr>
            </w:pPr>
          </w:p>
        </w:tc>
      </w:tr>
      <w:tr w:rsidR="00E33202" w:rsidRPr="00A55090" w14:paraId="592FCEA1" w14:textId="77777777" w:rsidTr="00C44AFD">
        <w:trPr>
          <w:jc w:val="center"/>
        </w:trPr>
        <w:tc>
          <w:tcPr>
            <w:tcW w:w="1167" w:type="pct"/>
            <w:shd w:val="clear" w:color="auto" w:fill="BFBFBF"/>
            <w:vAlign w:val="center"/>
          </w:tcPr>
          <w:p w14:paraId="4F12112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3290EF7"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4D3911C9" w14:textId="77777777" w:rsidTr="00C44AFD">
        <w:trPr>
          <w:jc w:val="center"/>
        </w:trPr>
        <w:tc>
          <w:tcPr>
            <w:tcW w:w="1167" w:type="pct"/>
            <w:vAlign w:val="center"/>
          </w:tcPr>
          <w:p w14:paraId="1A16D979" w14:textId="77777777" w:rsidR="00E33202" w:rsidRPr="00A55090" w:rsidRDefault="00E33202" w:rsidP="00C44AFD">
            <w:pPr>
              <w:pStyle w:val="TableText"/>
              <w:rPr>
                <w:highlight w:val="yellow"/>
              </w:rPr>
            </w:pPr>
            <w:r w:rsidRPr="00A55090">
              <w:t>eUICC</w:t>
            </w:r>
          </w:p>
        </w:tc>
        <w:tc>
          <w:tcPr>
            <w:tcW w:w="3833" w:type="pct"/>
            <w:vAlign w:val="center"/>
          </w:tcPr>
          <w:p w14:paraId="79A1BF69" w14:textId="77777777" w:rsidR="00E33202" w:rsidRPr="00A55090" w:rsidRDefault="00E33202" w:rsidP="00C44AFD">
            <w:pPr>
              <w:pStyle w:val="TableText"/>
            </w:pPr>
            <w:r w:rsidRPr="00A55090">
              <w:t>The PROFILE_OPERATIONAL1 is Disabled on the eUICC</w:t>
            </w:r>
            <w:r>
              <w:t>.</w:t>
            </w:r>
          </w:p>
        </w:tc>
      </w:tr>
      <w:tr w:rsidR="00E33202" w:rsidRPr="00A55090" w14:paraId="02BB7F6C" w14:textId="77777777" w:rsidTr="00C44AFD">
        <w:trPr>
          <w:jc w:val="center"/>
        </w:trPr>
        <w:tc>
          <w:tcPr>
            <w:tcW w:w="1167" w:type="pct"/>
            <w:vAlign w:val="center"/>
          </w:tcPr>
          <w:p w14:paraId="216C2290" w14:textId="77777777" w:rsidR="00E33202" w:rsidRPr="00A55090" w:rsidRDefault="00E33202" w:rsidP="00C44AFD">
            <w:pPr>
              <w:pStyle w:val="TableText"/>
            </w:pPr>
            <w:r w:rsidRPr="00A55090">
              <w:t>eUICC</w:t>
            </w:r>
          </w:p>
        </w:tc>
        <w:tc>
          <w:tcPr>
            <w:tcW w:w="3833" w:type="pct"/>
            <w:vAlign w:val="center"/>
          </w:tcPr>
          <w:p w14:paraId="4C76C049" w14:textId="77777777" w:rsidR="00E33202" w:rsidRPr="00A55090" w:rsidRDefault="00E33202" w:rsidP="00C44AFD">
            <w:pPr>
              <w:pStyle w:val="TableText"/>
            </w:pPr>
            <w:r w:rsidRPr="00A55090">
              <w:t>The PROFILE_OPERATIONAL3 has been installed on the eUICC</w:t>
            </w:r>
            <w:r>
              <w:t>.</w:t>
            </w:r>
          </w:p>
        </w:tc>
      </w:tr>
      <w:tr w:rsidR="00E33202" w:rsidRPr="00A55090" w14:paraId="603D28CB" w14:textId="77777777" w:rsidTr="00C44AFD">
        <w:trPr>
          <w:jc w:val="center"/>
        </w:trPr>
        <w:tc>
          <w:tcPr>
            <w:tcW w:w="1167" w:type="pct"/>
            <w:vAlign w:val="center"/>
          </w:tcPr>
          <w:p w14:paraId="6E140FF9" w14:textId="77777777" w:rsidR="00E33202" w:rsidRPr="00A55090" w:rsidRDefault="00E33202" w:rsidP="00C44AFD">
            <w:pPr>
              <w:pStyle w:val="TableText"/>
            </w:pPr>
            <w:r w:rsidRPr="00A55090">
              <w:t>eUICC</w:t>
            </w:r>
          </w:p>
        </w:tc>
        <w:tc>
          <w:tcPr>
            <w:tcW w:w="3833" w:type="pct"/>
            <w:vAlign w:val="center"/>
          </w:tcPr>
          <w:p w14:paraId="12B5B714" w14:textId="77777777" w:rsidR="00E33202" w:rsidRPr="00A55090" w:rsidRDefault="00E33202" w:rsidP="00C44AFD">
            <w:pPr>
              <w:pStyle w:val="TableText"/>
            </w:pPr>
            <w:r w:rsidRPr="00A55090">
              <w:t>The PROFILE_OPERATIONAL3 is Disabled on the eUICC</w:t>
            </w:r>
            <w:r>
              <w:t>.</w:t>
            </w:r>
          </w:p>
        </w:tc>
      </w:tr>
      <w:tr w:rsidR="00E33202" w:rsidRPr="00A55090" w14:paraId="4508E2EE" w14:textId="77777777" w:rsidTr="00C44AFD">
        <w:trPr>
          <w:jc w:val="center"/>
        </w:trPr>
        <w:tc>
          <w:tcPr>
            <w:tcW w:w="1167" w:type="pct"/>
            <w:vAlign w:val="center"/>
          </w:tcPr>
          <w:p w14:paraId="2552EC3C" w14:textId="77777777" w:rsidR="00E33202" w:rsidRPr="00A55090" w:rsidRDefault="00E33202" w:rsidP="00C44AFD">
            <w:pPr>
              <w:pStyle w:val="TableText"/>
            </w:pPr>
            <w:r w:rsidRPr="00A55090">
              <w:t>eUICC</w:t>
            </w:r>
          </w:p>
        </w:tc>
        <w:tc>
          <w:tcPr>
            <w:tcW w:w="3833" w:type="pct"/>
            <w:vAlign w:val="center"/>
          </w:tcPr>
          <w:p w14:paraId="793D7044" w14:textId="77777777" w:rsidR="00E33202" w:rsidRPr="00A55090" w:rsidRDefault="00E33202" w:rsidP="00C44AFD">
            <w:pPr>
              <w:pStyle w:val="TableText"/>
            </w:pPr>
            <w:r w:rsidRPr="00A55090">
              <w:t>The Nickname of the PROFILE_OPERATIONAL3 is equal to #NICKNAME3</w:t>
            </w:r>
            <w:r>
              <w:t>.</w:t>
            </w:r>
          </w:p>
        </w:tc>
      </w:tr>
    </w:tbl>
    <w:p w14:paraId="00F6929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5"/>
        <w:gridCol w:w="3453"/>
        <w:gridCol w:w="2389"/>
        <w:gridCol w:w="1254"/>
      </w:tblGrid>
      <w:tr w:rsidR="00E33202" w:rsidRPr="001F0550" w14:paraId="78250CC1"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tcPr>
          <w:p w14:paraId="0E6355D3" w14:textId="77777777" w:rsidR="00E33202" w:rsidRPr="0061518F" w:rsidRDefault="00E33202" w:rsidP="00C44AFD">
            <w:pPr>
              <w:pStyle w:val="TableHeader"/>
            </w:pPr>
            <w:r w:rsidRPr="001A336D">
              <w:lastRenderedPageBreak/>
              <w:t>Step</w:t>
            </w:r>
          </w:p>
        </w:tc>
        <w:tc>
          <w:tcPr>
            <w:tcW w:w="674" w:type="pct"/>
            <w:tcBorders>
              <w:top w:val="single" w:sz="6" w:space="0" w:color="auto"/>
              <w:left w:val="single" w:sz="6" w:space="0" w:color="auto"/>
              <w:bottom w:val="single" w:sz="6" w:space="0" w:color="auto"/>
              <w:right w:val="single" w:sz="6" w:space="0" w:color="auto"/>
            </w:tcBorders>
            <w:shd w:val="clear" w:color="auto" w:fill="C00000"/>
            <w:vAlign w:val="center"/>
          </w:tcPr>
          <w:p w14:paraId="13E02964" w14:textId="77777777" w:rsidR="00E33202" w:rsidRPr="00065A81" w:rsidRDefault="00E33202" w:rsidP="00C44AFD">
            <w:pPr>
              <w:pStyle w:val="TableHeader"/>
            </w:pPr>
            <w:r w:rsidRPr="00065A81">
              <w:t>Direction</w:t>
            </w:r>
          </w:p>
        </w:tc>
        <w:tc>
          <w:tcPr>
            <w:tcW w:w="1916" w:type="pct"/>
            <w:tcBorders>
              <w:top w:val="single" w:sz="6" w:space="0" w:color="auto"/>
              <w:left w:val="single" w:sz="6" w:space="0" w:color="auto"/>
              <w:bottom w:val="single" w:sz="6" w:space="0" w:color="auto"/>
              <w:right w:val="single" w:sz="6" w:space="0" w:color="auto"/>
            </w:tcBorders>
            <w:shd w:val="clear" w:color="auto" w:fill="C00000"/>
            <w:vAlign w:val="center"/>
          </w:tcPr>
          <w:p w14:paraId="19A0A6FA" w14:textId="77777777" w:rsidR="00E33202" w:rsidRPr="00452227" w:rsidRDefault="00E33202" w:rsidP="00C44AFD">
            <w:pPr>
              <w:pStyle w:val="TableHeader"/>
            </w:pPr>
            <w:r w:rsidRPr="00263515">
              <w:t>Sequence / Description</w:t>
            </w:r>
          </w:p>
        </w:tc>
        <w:tc>
          <w:tcPr>
            <w:tcW w:w="1326" w:type="pct"/>
            <w:tcBorders>
              <w:top w:val="single" w:sz="6" w:space="0" w:color="auto"/>
              <w:left w:val="single" w:sz="6" w:space="0" w:color="auto"/>
              <w:bottom w:val="single" w:sz="6" w:space="0" w:color="auto"/>
              <w:right w:val="single" w:sz="6" w:space="0" w:color="auto"/>
            </w:tcBorders>
            <w:shd w:val="clear" w:color="auto" w:fill="C00000"/>
            <w:vAlign w:val="center"/>
          </w:tcPr>
          <w:p w14:paraId="43328525" w14:textId="77777777" w:rsidR="00E33202" w:rsidRPr="007E5B2A" w:rsidRDefault="00E33202" w:rsidP="00C44AFD">
            <w:pPr>
              <w:pStyle w:val="TableHeader"/>
            </w:pPr>
            <w:r w:rsidRPr="007E5B2A">
              <w:t>Expected result</w:t>
            </w:r>
          </w:p>
        </w:tc>
        <w:tc>
          <w:tcPr>
            <w:tcW w:w="696" w:type="pct"/>
            <w:tcBorders>
              <w:top w:val="single" w:sz="6" w:space="0" w:color="auto"/>
              <w:left w:val="single" w:sz="6" w:space="0" w:color="auto"/>
              <w:bottom w:val="single" w:sz="6" w:space="0" w:color="auto"/>
              <w:right w:val="single" w:sz="6" w:space="0" w:color="auto"/>
            </w:tcBorders>
            <w:shd w:val="clear" w:color="auto" w:fill="C00000"/>
            <w:vAlign w:val="center"/>
          </w:tcPr>
          <w:p w14:paraId="042AC71B" w14:textId="77777777" w:rsidR="00E33202" w:rsidRPr="00F85498" w:rsidRDefault="00E33202" w:rsidP="00C44AFD">
            <w:pPr>
              <w:pStyle w:val="TableHeader"/>
            </w:pPr>
            <w:r w:rsidRPr="00F85498">
              <w:t>REQ</w:t>
            </w:r>
          </w:p>
        </w:tc>
      </w:tr>
      <w:tr w:rsidR="00E33202" w:rsidRPr="00A55090" w14:paraId="71F3AD96"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FFFFFF"/>
            <w:vAlign w:val="center"/>
          </w:tcPr>
          <w:p w14:paraId="40673FED" w14:textId="77777777" w:rsidR="00E33202" w:rsidRPr="00A55090" w:rsidRDefault="00E33202" w:rsidP="00C44AFD">
            <w:pPr>
              <w:pStyle w:val="TableContentLeft"/>
            </w:pPr>
            <w:r w:rsidRPr="00A55090">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FFFFFF"/>
            <w:vAlign w:val="center"/>
          </w:tcPr>
          <w:p w14:paraId="540C2BA8" w14:textId="77777777" w:rsidR="00E33202" w:rsidRPr="00A55090" w:rsidRDefault="00E33202" w:rsidP="00C44AFD">
            <w:pPr>
              <w:pStyle w:val="TableContentLeft"/>
            </w:pPr>
            <w:r w:rsidRPr="00A55090">
              <w:t>PROC_EUICC_INITIALIZATION_SEQUENCE</w:t>
            </w:r>
          </w:p>
        </w:tc>
      </w:tr>
      <w:tr w:rsidR="00E33202" w:rsidRPr="00A55090" w14:paraId="6809D5B6"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FFFFFF"/>
            <w:vAlign w:val="center"/>
          </w:tcPr>
          <w:p w14:paraId="2C57405D" w14:textId="77777777" w:rsidR="00E33202" w:rsidRPr="00A55090" w:rsidRDefault="00E33202" w:rsidP="00C44AFD">
            <w:pPr>
              <w:pStyle w:val="TableContentLeft"/>
            </w:pPr>
            <w:r w:rsidRPr="00A55090">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FFFFFF"/>
            <w:vAlign w:val="center"/>
          </w:tcPr>
          <w:p w14:paraId="2A4D06C7" w14:textId="77777777" w:rsidR="00E33202" w:rsidRPr="00A55090" w:rsidRDefault="00E33202" w:rsidP="00C44AFD">
            <w:pPr>
              <w:pStyle w:val="TableContentLeft"/>
            </w:pPr>
            <w:r w:rsidRPr="00A55090">
              <w:t>PROC_OPEN_LOGICAL_CHANNEL_AND_SELECT_ISDR</w:t>
            </w:r>
          </w:p>
        </w:tc>
      </w:tr>
      <w:tr w:rsidR="00E33202" w:rsidRPr="00421EB7" w14:paraId="02B2ADBD"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5C5883A7" w14:textId="77777777" w:rsidR="00E33202" w:rsidRPr="00A55090" w:rsidRDefault="00E33202" w:rsidP="00C44AFD">
            <w:pPr>
              <w:pStyle w:val="TableContentLeft"/>
            </w:pPr>
            <w:r w:rsidRPr="00A55090">
              <w:t>1</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4ABF8405" w14:textId="77777777" w:rsidR="00E33202" w:rsidRPr="00A55090" w:rsidRDefault="00E33202" w:rsidP="00C44AFD">
            <w:pPr>
              <w:pStyle w:val="TableContentLeft"/>
            </w:pPr>
            <w:r w:rsidRPr="00A55090">
              <w:t>S_LPAd → eUICC</w:t>
            </w:r>
          </w:p>
        </w:tc>
        <w:tc>
          <w:tcPr>
            <w:tcW w:w="1916" w:type="pct"/>
            <w:tcBorders>
              <w:top w:val="single" w:sz="6" w:space="0" w:color="auto"/>
              <w:left w:val="single" w:sz="6" w:space="0" w:color="auto"/>
              <w:bottom w:val="single" w:sz="6" w:space="0" w:color="auto"/>
              <w:right w:val="single" w:sz="6" w:space="0" w:color="auto"/>
            </w:tcBorders>
            <w:shd w:val="clear" w:color="auto" w:fill="auto"/>
            <w:vAlign w:val="center"/>
          </w:tcPr>
          <w:p w14:paraId="3038924D" w14:textId="77777777" w:rsidR="00E33202" w:rsidRPr="00A55090" w:rsidRDefault="00E33202" w:rsidP="00C44AFD">
            <w:pPr>
              <w:pStyle w:val="TableContentLeft"/>
            </w:pPr>
            <w:r w:rsidRPr="00A55090">
              <w:t>MTD_STORE_DATA(</w:t>
            </w:r>
          </w:p>
          <w:p w14:paraId="05516FB0" w14:textId="77777777" w:rsidR="00E33202" w:rsidRPr="00A55090" w:rsidRDefault="00E33202" w:rsidP="00C44AFD">
            <w:pPr>
              <w:pStyle w:val="TableContentLeft"/>
            </w:pPr>
            <w:r w:rsidRPr="00A55090">
              <w:t>#EUICC_MEMORY_RESET_DEF_SMDPADDRESS)</w:t>
            </w:r>
          </w:p>
        </w:tc>
        <w:tc>
          <w:tcPr>
            <w:tcW w:w="1326" w:type="pct"/>
            <w:tcBorders>
              <w:top w:val="single" w:sz="6" w:space="0" w:color="auto"/>
              <w:left w:val="single" w:sz="6" w:space="0" w:color="auto"/>
              <w:bottom w:val="single" w:sz="6" w:space="0" w:color="auto"/>
              <w:right w:val="single" w:sz="6" w:space="0" w:color="auto"/>
            </w:tcBorders>
            <w:shd w:val="clear" w:color="auto" w:fill="auto"/>
            <w:vAlign w:val="center"/>
          </w:tcPr>
          <w:p w14:paraId="0EB80D31" w14:textId="77777777" w:rsidR="00906D2C" w:rsidRDefault="00906D2C" w:rsidP="00906D2C">
            <w:pPr>
              <w:pStyle w:val="TableContentLeft"/>
            </w:pPr>
            <w:r>
              <w:t>The response data is one of:</w:t>
            </w:r>
          </w:p>
          <w:p w14:paraId="45DED4C3" w14:textId="77777777" w:rsidR="00906D2C" w:rsidRPr="00A55090" w:rsidRDefault="00906D2C" w:rsidP="00906D2C">
            <w:pPr>
              <w:pStyle w:val="TableContentLeft"/>
              <w:ind w:left="170"/>
            </w:pPr>
            <w:r w:rsidRPr="00A55090">
              <w:t>resp EuiccMemoryResetResponse::= {</w:t>
            </w:r>
          </w:p>
          <w:p w14:paraId="10950D04" w14:textId="77777777" w:rsidR="00906D2C" w:rsidRPr="00A55090" w:rsidRDefault="00906D2C" w:rsidP="00906D2C">
            <w:pPr>
              <w:pStyle w:val="TableContentLeft"/>
              <w:ind w:left="170"/>
            </w:pPr>
            <w:r w:rsidRPr="00A55090">
              <w:t xml:space="preserve">  resetResult nothingToDelete</w:t>
            </w:r>
          </w:p>
          <w:p w14:paraId="41211391" w14:textId="77777777" w:rsidR="00906D2C" w:rsidRDefault="00906D2C" w:rsidP="00906D2C">
            <w:pPr>
              <w:pStyle w:val="TableContentLeft"/>
              <w:ind w:left="170"/>
            </w:pPr>
            <w:r w:rsidRPr="00A55090">
              <w:t>}</w:t>
            </w:r>
          </w:p>
          <w:p w14:paraId="2CF87599" w14:textId="77777777" w:rsidR="00906D2C" w:rsidRDefault="00906D2C" w:rsidP="00906D2C">
            <w:pPr>
              <w:pStyle w:val="TableContentLeft"/>
            </w:pPr>
            <w:r>
              <w:t>or</w:t>
            </w:r>
          </w:p>
          <w:p w14:paraId="52C432D7" w14:textId="77777777" w:rsidR="00906D2C" w:rsidRPr="00A55090" w:rsidRDefault="00906D2C" w:rsidP="00906D2C">
            <w:pPr>
              <w:pStyle w:val="TableContentLeft"/>
              <w:ind w:left="170"/>
            </w:pPr>
            <w:r w:rsidRPr="00A55090">
              <w:t>resp EuiccMemoryResetResponse::= {</w:t>
            </w:r>
          </w:p>
          <w:p w14:paraId="4BDF4E27" w14:textId="77777777" w:rsidR="00906D2C" w:rsidRPr="00A55090" w:rsidRDefault="00906D2C" w:rsidP="00906D2C">
            <w:pPr>
              <w:pStyle w:val="TableContentLeft"/>
              <w:ind w:left="170"/>
            </w:pPr>
            <w:r w:rsidRPr="00A55090">
              <w:t xml:space="preserve">  resetResult </w:t>
            </w:r>
            <w:r>
              <w:t>ok</w:t>
            </w:r>
          </w:p>
          <w:p w14:paraId="50C60529" w14:textId="77777777" w:rsidR="00906D2C" w:rsidRDefault="00906D2C" w:rsidP="00906D2C">
            <w:pPr>
              <w:pStyle w:val="TableContentLeft"/>
            </w:pPr>
            <w:r w:rsidRPr="00A55090">
              <w:t>}</w:t>
            </w:r>
          </w:p>
          <w:p w14:paraId="63E6AC73" w14:textId="77777777" w:rsidR="00E33202" w:rsidRPr="00A55090" w:rsidRDefault="00E33202" w:rsidP="00C44AFD">
            <w:pPr>
              <w:pStyle w:val="TableContentLeft"/>
            </w:pPr>
            <w:r w:rsidRPr="00A55090">
              <w:t>SW=0x9000</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2372B5BC" w14:textId="77777777" w:rsidR="00E33202" w:rsidRPr="00A55090" w:rsidRDefault="00E33202" w:rsidP="00C44AFD">
            <w:pPr>
              <w:pStyle w:val="TableContentLeft"/>
              <w:rPr>
                <w:lang w:val="fr-FR"/>
              </w:rPr>
            </w:pPr>
            <w:r w:rsidRPr="00A55090">
              <w:rPr>
                <w:lang w:val="fr-FR"/>
              </w:rPr>
              <w:t>RQ57_163 RQ57_167 RQ57_169</w:t>
            </w:r>
            <w:r w:rsidRPr="00A55090">
              <w:rPr>
                <w:rFonts w:eastAsia="Calibri"/>
                <w:b/>
                <w:lang w:val="fr-FR"/>
              </w:rPr>
              <w:t xml:space="preserve"> </w:t>
            </w:r>
            <w:r w:rsidRPr="00A55090">
              <w:rPr>
                <w:lang w:val="fr-FR"/>
              </w:rPr>
              <w:t>RQ57_170 RQ33_010</w:t>
            </w:r>
          </w:p>
        </w:tc>
      </w:tr>
      <w:tr w:rsidR="00E33202" w:rsidRPr="00A55090" w14:paraId="536B6EB5"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1BBFE73B" w14:textId="77777777" w:rsidR="00E33202" w:rsidRPr="00A55090" w:rsidRDefault="00E33202" w:rsidP="00C44AFD">
            <w:pPr>
              <w:pStyle w:val="TableContentLeft"/>
            </w:pPr>
            <w:r w:rsidRPr="00A55090">
              <w:t>2</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2C16856C"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tcBorders>
              <w:top w:val="single" w:sz="6" w:space="0" w:color="auto"/>
              <w:left w:val="single" w:sz="6" w:space="0" w:color="auto"/>
              <w:bottom w:val="single" w:sz="6" w:space="0" w:color="auto"/>
              <w:right w:val="single" w:sz="6" w:space="0" w:color="auto"/>
            </w:tcBorders>
            <w:shd w:val="clear" w:color="auto" w:fill="auto"/>
            <w:vAlign w:val="center"/>
          </w:tcPr>
          <w:p w14:paraId="7709598C" w14:textId="77777777" w:rsidR="00E33202" w:rsidRPr="00A55090" w:rsidRDefault="00E33202" w:rsidP="00C44AFD">
            <w:pPr>
              <w:pStyle w:val="TableContentLeft"/>
            </w:pPr>
            <w:r w:rsidRPr="00A55090">
              <w:t>MTD_STORE_DATA( #GET_PROFILES_INFO_ALL)</w:t>
            </w:r>
          </w:p>
        </w:tc>
        <w:tc>
          <w:tcPr>
            <w:tcW w:w="1326" w:type="pct"/>
            <w:tcBorders>
              <w:top w:val="single" w:sz="6" w:space="0" w:color="auto"/>
              <w:left w:val="single" w:sz="6" w:space="0" w:color="auto"/>
              <w:bottom w:val="single" w:sz="6" w:space="0" w:color="auto"/>
              <w:right w:val="single" w:sz="6" w:space="0" w:color="auto"/>
            </w:tcBorders>
            <w:shd w:val="clear" w:color="auto" w:fill="auto"/>
            <w:vAlign w:val="center"/>
          </w:tcPr>
          <w:p w14:paraId="3CBD3D7B" w14:textId="77777777" w:rsidR="00E33202" w:rsidRPr="00A55090" w:rsidRDefault="00E33202" w:rsidP="00C44AFD">
            <w:pPr>
              <w:pStyle w:val="TableContentLeft"/>
            </w:pPr>
            <w:r w:rsidRPr="00A55090">
              <w:t>response ProfileInfoListResponse::= profileInfoListOk: {</w:t>
            </w:r>
          </w:p>
          <w:p w14:paraId="42EC67A2" w14:textId="77777777" w:rsidR="00E33202" w:rsidRPr="00A55090" w:rsidRDefault="00E33202" w:rsidP="00C44AFD">
            <w:pPr>
              <w:pStyle w:val="TableContentLeft"/>
            </w:pPr>
            <w:r w:rsidRPr="00A55090">
              <w:t>#PROFILE_INFO1_DISABLED,</w:t>
            </w:r>
          </w:p>
          <w:p w14:paraId="0250846D" w14:textId="77777777" w:rsidR="00E33202" w:rsidRPr="00A55090" w:rsidRDefault="00E33202" w:rsidP="00C44AFD">
            <w:pPr>
              <w:pStyle w:val="TableContentLeft"/>
            </w:pPr>
            <w:r w:rsidRPr="00A55090">
              <w:t>#PROFILE_INFO3</w:t>
            </w:r>
          </w:p>
          <w:p w14:paraId="65F50384" w14:textId="77777777" w:rsidR="00E33202" w:rsidRPr="00A55090" w:rsidRDefault="00E33202" w:rsidP="00C44AFD">
            <w:pPr>
              <w:pStyle w:val="TableContentLeft"/>
            </w:pPr>
            <w:r w:rsidRPr="00A55090">
              <w:t>}</w:t>
            </w:r>
          </w:p>
          <w:p w14:paraId="0394C875" w14:textId="77777777" w:rsidR="00E33202" w:rsidRPr="00A55090" w:rsidRDefault="00E33202" w:rsidP="00C44AFD">
            <w:pPr>
              <w:pStyle w:val="TableContentLeft"/>
            </w:pPr>
            <w:r w:rsidRPr="00A55090">
              <w:t>SW=0x9000</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7DDAF163" w14:textId="77777777" w:rsidR="00E33202" w:rsidRPr="00A55090" w:rsidRDefault="00E33202" w:rsidP="00C44AFD">
            <w:pPr>
              <w:pStyle w:val="TableContentLeft"/>
            </w:pPr>
          </w:p>
        </w:tc>
      </w:tr>
      <w:tr w:rsidR="00E33202" w:rsidRPr="00A55090" w14:paraId="705F3B1D" w14:textId="77777777" w:rsidTr="00C44AFD">
        <w:trPr>
          <w:trHeight w:val="314"/>
          <w:jc w:val="center"/>
        </w:trPr>
        <w:tc>
          <w:tcPr>
            <w:tcW w:w="388" w:type="pct"/>
            <w:tcBorders>
              <w:top w:val="single" w:sz="6" w:space="0" w:color="auto"/>
              <w:left w:val="single" w:sz="6" w:space="0" w:color="auto"/>
              <w:bottom w:val="single" w:sz="8" w:space="0" w:color="auto"/>
              <w:right w:val="single" w:sz="6" w:space="0" w:color="auto"/>
            </w:tcBorders>
            <w:shd w:val="clear" w:color="auto" w:fill="auto"/>
            <w:vAlign w:val="center"/>
          </w:tcPr>
          <w:p w14:paraId="5B82E673" w14:textId="77777777" w:rsidR="00E33202" w:rsidRPr="00A55090" w:rsidRDefault="00E33202" w:rsidP="00C44AFD">
            <w:pPr>
              <w:pStyle w:val="TableContentLeft"/>
            </w:pPr>
            <w:r w:rsidRPr="00A55090">
              <w:t>3</w:t>
            </w:r>
          </w:p>
        </w:tc>
        <w:tc>
          <w:tcPr>
            <w:tcW w:w="674" w:type="pct"/>
            <w:tcBorders>
              <w:top w:val="single" w:sz="6" w:space="0" w:color="auto"/>
              <w:left w:val="single" w:sz="6" w:space="0" w:color="auto"/>
              <w:bottom w:val="single" w:sz="8" w:space="0" w:color="auto"/>
              <w:right w:val="single" w:sz="6" w:space="0" w:color="auto"/>
            </w:tcBorders>
            <w:shd w:val="clear" w:color="auto" w:fill="auto"/>
            <w:vAlign w:val="center"/>
          </w:tcPr>
          <w:p w14:paraId="47CFBBA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tcBorders>
              <w:top w:val="single" w:sz="6" w:space="0" w:color="auto"/>
              <w:left w:val="single" w:sz="6" w:space="0" w:color="auto"/>
              <w:bottom w:val="single" w:sz="8" w:space="0" w:color="auto"/>
              <w:right w:val="single" w:sz="6" w:space="0" w:color="auto"/>
            </w:tcBorders>
            <w:shd w:val="clear" w:color="auto" w:fill="auto"/>
            <w:vAlign w:val="center"/>
          </w:tcPr>
          <w:p w14:paraId="075F6C8F" w14:textId="77777777" w:rsidR="00E33202" w:rsidRPr="00A55090" w:rsidRDefault="00E33202" w:rsidP="00C44AFD">
            <w:pPr>
              <w:pStyle w:val="TableContentLeft"/>
              <w:rPr>
                <w:b/>
              </w:rPr>
            </w:pPr>
            <w:r w:rsidRPr="00A55090">
              <w:t>MTD_STORE_DATA(</w:t>
            </w:r>
            <w:r w:rsidRPr="00A55090">
              <w:br/>
              <w:t>#GET_EUICC_CONFIGURED_ADDRESSES)</w:t>
            </w:r>
          </w:p>
        </w:tc>
        <w:tc>
          <w:tcPr>
            <w:tcW w:w="1326" w:type="pct"/>
            <w:tcBorders>
              <w:top w:val="single" w:sz="6" w:space="0" w:color="auto"/>
              <w:left w:val="single" w:sz="6" w:space="0" w:color="auto"/>
              <w:bottom w:val="single" w:sz="8" w:space="0" w:color="auto"/>
              <w:right w:val="single" w:sz="6" w:space="0" w:color="auto"/>
            </w:tcBorders>
            <w:shd w:val="clear" w:color="auto" w:fill="auto"/>
            <w:vAlign w:val="center"/>
          </w:tcPr>
          <w:p w14:paraId="72D470D4" w14:textId="77777777" w:rsidR="00E33202" w:rsidRPr="00A55090" w:rsidRDefault="00E33202" w:rsidP="00C44AFD">
            <w:pPr>
              <w:pStyle w:val="TableContentLeft"/>
              <w:rPr>
                <w:lang w:val="es-ES_tradnl" w:eastAsia="en-US"/>
              </w:rPr>
            </w:pPr>
            <w:r w:rsidRPr="00A55090">
              <w:rPr>
                <w:lang w:val="es-ES_tradnl" w:eastAsia="en-US"/>
              </w:rPr>
              <w:t>#</w:t>
            </w:r>
            <w:r w:rsidRPr="00A55090">
              <w:rPr>
                <w:lang w:val="es-ES_tradnl"/>
              </w:rPr>
              <w:t>R_ES10a_GECA_DS</w:t>
            </w:r>
          </w:p>
          <w:p w14:paraId="5AF96EC6" w14:textId="77777777" w:rsidR="00E33202" w:rsidRPr="00A55090" w:rsidRDefault="00E33202" w:rsidP="00C44AFD">
            <w:pPr>
              <w:pStyle w:val="TableContentLeft"/>
              <w:rPr>
                <w:lang w:val="es-ES_tradnl"/>
              </w:rPr>
            </w:pPr>
            <w:r w:rsidRPr="00A55090">
              <w:rPr>
                <w:lang w:val="es-ES_tradnl"/>
              </w:rPr>
              <w:t>SW = 0x9000</w:t>
            </w:r>
          </w:p>
        </w:tc>
        <w:tc>
          <w:tcPr>
            <w:tcW w:w="696" w:type="pct"/>
            <w:tcBorders>
              <w:top w:val="single" w:sz="6" w:space="0" w:color="auto"/>
              <w:left w:val="single" w:sz="6" w:space="0" w:color="auto"/>
              <w:bottom w:val="single" w:sz="8" w:space="0" w:color="auto"/>
              <w:right w:val="single" w:sz="6" w:space="0" w:color="auto"/>
            </w:tcBorders>
            <w:shd w:val="clear" w:color="auto" w:fill="auto"/>
            <w:vAlign w:val="center"/>
          </w:tcPr>
          <w:p w14:paraId="2E1B8237" w14:textId="77777777" w:rsidR="00E33202" w:rsidRPr="00A55090" w:rsidRDefault="00E33202" w:rsidP="00C44AFD">
            <w:pPr>
              <w:pStyle w:val="TableContentLeft"/>
              <w:rPr>
                <w:highlight w:val="yellow"/>
              </w:rPr>
            </w:pPr>
            <w:r w:rsidRPr="00A55090">
              <w:t>RQ33_008</w:t>
            </w:r>
          </w:p>
        </w:tc>
      </w:tr>
    </w:tbl>
    <w:p w14:paraId="106BBE26"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4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1391A3B" w14:textId="77777777" w:rsidTr="00C44AFD">
        <w:trPr>
          <w:trHeight w:val="380"/>
          <w:jc w:val="center"/>
        </w:trPr>
        <w:tc>
          <w:tcPr>
            <w:tcW w:w="1167" w:type="pct"/>
            <w:shd w:val="clear" w:color="auto" w:fill="BFBFBF"/>
            <w:vAlign w:val="center"/>
          </w:tcPr>
          <w:p w14:paraId="106A7FF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60BBD722" w14:textId="77777777" w:rsidR="00E33202" w:rsidRPr="00A55090" w:rsidRDefault="00E33202" w:rsidP="00C44AFD">
            <w:pPr>
              <w:pStyle w:val="TableHeaderGray"/>
              <w:rPr>
                <w:rFonts w:eastAsia="SimSun"/>
                <w:lang w:val="en-GB"/>
              </w:rPr>
            </w:pPr>
          </w:p>
        </w:tc>
      </w:tr>
      <w:tr w:rsidR="00E33202" w:rsidRPr="00A55090" w14:paraId="77DA48D6" w14:textId="77777777" w:rsidTr="00C44AFD">
        <w:trPr>
          <w:jc w:val="center"/>
        </w:trPr>
        <w:tc>
          <w:tcPr>
            <w:tcW w:w="1167" w:type="pct"/>
            <w:shd w:val="clear" w:color="auto" w:fill="BFBFBF"/>
            <w:vAlign w:val="center"/>
          </w:tcPr>
          <w:p w14:paraId="26B00BF9"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4AC80E52"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53AF9CC7" w14:textId="77777777" w:rsidTr="00C44AFD">
        <w:trPr>
          <w:jc w:val="center"/>
        </w:trPr>
        <w:tc>
          <w:tcPr>
            <w:tcW w:w="1167" w:type="pct"/>
            <w:vAlign w:val="center"/>
          </w:tcPr>
          <w:p w14:paraId="0C292CE9" w14:textId="77777777" w:rsidR="00E33202" w:rsidRPr="00A55090" w:rsidRDefault="00E33202" w:rsidP="00C44AFD">
            <w:pPr>
              <w:pStyle w:val="TableText"/>
              <w:rPr>
                <w:highlight w:val="yellow"/>
              </w:rPr>
            </w:pPr>
            <w:r w:rsidRPr="00A55090">
              <w:t>eUICC</w:t>
            </w:r>
          </w:p>
        </w:tc>
        <w:tc>
          <w:tcPr>
            <w:tcW w:w="3833" w:type="pct"/>
            <w:vAlign w:val="center"/>
          </w:tcPr>
          <w:p w14:paraId="22ACA12A" w14:textId="77777777" w:rsidR="00E33202" w:rsidRPr="00A55090" w:rsidRDefault="00E33202" w:rsidP="00C44AFD">
            <w:pPr>
              <w:pStyle w:val="TableText"/>
            </w:pPr>
            <w:r w:rsidRPr="00A55090">
              <w:t>The PROFILE_OPERATIONAL1 is Disabled on the eUICC</w:t>
            </w:r>
            <w:r>
              <w:t>.</w:t>
            </w:r>
          </w:p>
        </w:tc>
      </w:tr>
      <w:tr w:rsidR="00E33202" w:rsidRPr="00A55090" w14:paraId="0BAFAFB2" w14:textId="77777777" w:rsidTr="00C44AFD">
        <w:trPr>
          <w:jc w:val="center"/>
        </w:trPr>
        <w:tc>
          <w:tcPr>
            <w:tcW w:w="1167" w:type="pct"/>
            <w:vAlign w:val="center"/>
          </w:tcPr>
          <w:p w14:paraId="131E53F0" w14:textId="77777777" w:rsidR="00E33202" w:rsidRPr="00A55090" w:rsidRDefault="00E33202" w:rsidP="00C44AFD">
            <w:pPr>
              <w:pStyle w:val="TableText"/>
            </w:pPr>
            <w:r w:rsidRPr="00A55090">
              <w:t>eUICC</w:t>
            </w:r>
          </w:p>
        </w:tc>
        <w:tc>
          <w:tcPr>
            <w:tcW w:w="3833" w:type="pct"/>
            <w:vAlign w:val="center"/>
          </w:tcPr>
          <w:p w14:paraId="0D86E945" w14:textId="77777777" w:rsidR="00E33202" w:rsidRPr="00A55090" w:rsidRDefault="00E33202" w:rsidP="00C44AFD">
            <w:pPr>
              <w:pStyle w:val="TableText"/>
            </w:pPr>
            <w:r w:rsidRPr="00A55090">
              <w:t>The PROFILE_OPERATIONAL3 has been installed on the eUICC</w:t>
            </w:r>
            <w:r>
              <w:t>.</w:t>
            </w:r>
          </w:p>
        </w:tc>
      </w:tr>
      <w:tr w:rsidR="00E33202" w:rsidRPr="00A55090" w14:paraId="0BE9E1CD" w14:textId="77777777" w:rsidTr="00C44AFD">
        <w:trPr>
          <w:jc w:val="center"/>
        </w:trPr>
        <w:tc>
          <w:tcPr>
            <w:tcW w:w="1167" w:type="pct"/>
            <w:vAlign w:val="center"/>
          </w:tcPr>
          <w:p w14:paraId="6DF3F8E8" w14:textId="77777777" w:rsidR="00E33202" w:rsidRPr="00A55090" w:rsidRDefault="00E33202" w:rsidP="00C44AFD">
            <w:pPr>
              <w:pStyle w:val="TableText"/>
            </w:pPr>
            <w:r w:rsidRPr="00A55090">
              <w:t>eUICC</w:t>
            </w:r>
          </w:p>
        </w:tc>
        <w:tc>
          <w:tcPr>
            <w:tcW w:w="3833" w:type="pct"/>
            <w:vAlign w:val="center"/>
          </w:tcPr>
          <w:p w14:paraId="43A0D3CB" w14:textId="77777777" w:rsidR="00E33202" w:rsidRPr="00A55090" w:rsidRDefault="00E33202" w:rsidP="00C44AFD">
            <w:pPr>
              <w:pStyle w:val="TableText"/>
            </w:pPr>
            <w:r w:rsidRPr="00A55090">
              <w:t>The PROFILE_OPERATIONAL3 is Disabled on the eUICC</w:t>
            </w:r>
            <w:r>
              <w:t>.</w:t>
            </w:r>
          </w:p>
        </w:tc>
      </w:tr>
    </w:tbl>
    <w:p w14:paraId="26881ACA"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15"/>
        <w:gridCol w:w="3453"/>
        <w:gridCol w:w="2389"/>
        <w:gridCol w:w="1254"/>
      </w:tblGrid>
      <w:tr w:rsidR="00E33202" w:rsidRPr="001F0550" w14:paraId="0A9804AE" w14:textId="77777777" w:rsidTr="00C44AFD">
        <w:trPr>
          <w:trHeight w:val="314"/>
          <w:jc w:val="center"/>
        </w:trPr>
        <w:tc>
          <w:tcPr>
            <w:tcW w:w="388" w:type="pct"/>
            <w:shd w:val="clear" w:color="auto" w:fill="C00000"/>
            <w:vAlign w:val="center"/>
          </w:tcPr>
          <w:p w14:paraId="4E787C64" w14:textId="77777777" w:rsidR="00E33202" w:rsidRPr="0061518F" w:rsidRDefault="00E33202" w:rsidP="00C44AFD">
            <w:pPr>
              <w:pStyle w:val="TableHeader"/>
            </w:pPr>
            <w:r w:rsidRPr="001A336D">
              <w:t>Step</w:t>
            </w:r>
          </w:p>
        </w:tc>
        <w:tc>
          <w:tcPr>
            <w:tcW w:w="674" w:type="pct"/>
            <w:shd w:val="clear" w:color="auto" w:fill="C00000"/>
            <w:vAlign w:val="center"/>
          </w:tcPr>
          <w:p w14:paraId="7F48ED54" w14:textId="77777777" w:rsidR="00E33202" w:rsidRPr="00452227" w:rsidRDefault="00E33202" w:rsidP="00C44AFD">
            <w:pPr>
              <w:pStyle w:val="TableHeader"/>
            </w:pPr>
            <w:r w:rsidRPr="00065A81">
              <w:t>Directi</w:t>
            </w:r>
            <w:r w:rsidRPr="00263515">
              <w:t>on</w:t>
            </w:r>
          </w:p>
        </w:tc>
        <w:tc>
          <w:tcPr>
            <w:tcW w:w="1916" w:type="pct"/>
            <w:shd w:val="clear" w:color="auto" w:fill="C00000"/>
            <w:vAlign w:val="center"/>
          </w:tcPr>
          <w:p w14:paraId="2BC5AA06" w14:textId="77777777" w:rsidR="00E33202" w:rsidRPr="007E5B2A" w:rsidRDefault="00E33202" w:rsidP="00C44AFD">
            <w:pPr>
              <w:pStyle w:val="TableHeader"/>
            </w:pPr>
            <w:r w:rsidRPr="007E5B2A">
              <w:t>Sequence / Description</w:t>
            </w:r>
          </w:p>
        </w:tc>
        <w:tc>
          <w:tcPr>
            <w:tcW w:w="1326" w:type="pct"/>
            <w:shd w:val="clear" w:color="auto" w:fill="C00000"/>
            <w:vAlign w:val="center"/>
          </w:tcPr>
          <w:p w14:paraId="5918816B" w14:textId="77777777" w:rsidR="00E33202" w:rsidRPr="00F85498" w:rsidRDefault="00E33202" w:rsidP="00C44AFD">
            <w:pPr>
              <w:pStyle w:val="TableHeader"/>
            </w:pPr>
            <w:r w:rsidRPr="00F85498">
              <w:t>Expected result</w:t>
            </w:r>
          </w:p>
        </w:tc>
        <w:tc>
          <w:tcPr>
            <w:tcW w:w="696" w:type="pct"/>
            <w:shd w:val="clear" w:color="auto" w:fill="C00000"/>
            <w:vAlign w:val="center"/>
          </w:tcPr>
          <w:p w14:paraId="1C29CC86" w14:textId="77777777" w:rsidR="00E33202" w:rsidRPr="00C71E8A" w:rsidRDefault="00E33202" w:rsidP="00C44AFD">
            <w:pPr>
              <w:pStyle w:val="TableHeader"/>
            </w:pPr>
            <w:r w:rsidRPr="00C71E8A">
              <w:t>REQ</w:t>
            </w:r>
          </w:p>
        </w:tc>
      </w:tr>
      <w:tr w:rsidR="00E33202" w:rsidRPr="00A55090" w14:paraId="39BBE862" w14:textId="77777777" w:rsidTr="00C44AFD">
        <w:trPr>
          <w:trHeight w:val="314"/>
          <w:jc w:val="center"/>
        </w:trPr>
        <w:tc>
          <w:tcPr>
            <w:tcW w:w="388" w:type="pct"/>
            <w:shd w:val="clear" w:color="auto" w:fill="FFFFFF"/>
            <w:vAlign w:val="center"/>
          </w:tcPr>
          <w:p w14:paraId="04F82C14"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3FBFBCD4" w14:textId="77777777" w:rsidR="00E33202" w:rsidRPr="00A55090" w:rsidRDefault="00E33202" w:rsidP="00C44AFD">
            <w:pPr>
              <w:pStyle w:val="TableContentLeft"/>
            </w:pPr>
            <w:r w:rsidRPr="00A55090">
              <w:t>PROC_EUICC_INITIALIZATION_SEQUENCE</w:t>
            </w:r>
          </w:p>
        </w:tc>
      </w:tr>
      <w:tr w:rsidR="00E33202" w:rsidRPr="00A55090" w14:paraId="2FFE9330" w14:textId="77777777" w:rsidTr="00C44AFD">
        <w:trPr>
          <w:trHeight w:val="314"/>
          <w:jc w:val="center"/>
        </w:trPr>
        <w:tc>
          <w:tcPr>
            <w:tcW w:w="388" w:type="pct"/>
            <w:shd w:val="clear" w:color="auto" w:fill="FFFFFF"/>
            <w:vAlign w:val="center"/>
          </w:tcPr>
          <w:p w14:paraId="78CEC97F"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014FB6F" w14:textId="77777777" w:rsidR="00E33202" w:rsidRPr="00A55090" w:rsidRDefault="00E33202" w:rsidP="00C44AFD">
            <w:pPr>
              <w:pStyle w:val="TableContentLeft"/>
            </w:pPr>
            <w:r w:rsidRPr="00A55090">
              <w:t>PROC_OPEN_LOGICAL_CHANNEL_AND_SELECT_ISDR</w:t>
            </w:r>
          </w:p>
        </w:tc>
      </w:tr>
      <w:tr w:rsidR="00E33202" w:rsidRPr="00421EB7" w14:paraId="211A9A89" w14:textId="77777777" w:rsidTr="00C44AFD">
        <w:trPr>
          <w:trHeight w:val="314"/>
          <w:jc w:val="center"/>
        </w:trPr>
        <w:tc>
          <w:tcPr>
            <w:tcW w:w="388" w:type="pct"/>
            <w:shd w:val="clear" w:color="auto" w:fill="auto"/>
            <w:vAlign w:val="center"/>
          </w:tcPr>
          <w:p w14:paraId="54616550" w14:textId="77777777" w:rsidR="00E33202" w:rsidRPr="00A55090" w:rsidRDefault="00E33202" w:rsidP="00C44AFD">
            <w:pPr>
              <w:pStyle w:val="TableContentLeft"/>
            </w:pPr>
            <w:r w:rsidRPr="00A55090">
              <w:t>1</w:t>
            </w:r>
          </w:p>
        </w:tc>
        <w:tc>
          <w:tcPr>
            <w:tcW w:w="674" w:type="pct"/>
            <w:shd w:val="clear" w:color="auto" w:fill="auto"/>
            <w:vAlign w:val="center"/>
          </w:tcPr>
          <w:p w14:paraId="377895D7" w14:textId="77777777" w:rsidR="00E33202" w:rsidRPr="00A55090" w:rsidRDefault="00E33202" w:rsidP="00C44AFD">
            <w:pPr>
              <w:pStyle w:val="TableContentLeft"/>
            </w:pPr>
            <w:r w:rsidRPr="00A55090">
              <w:t>S_LPAd → eUICC</w:t>
            </w:r>
          </w:p>
        </w:tc>
        <w:tc>
          <w:tcPr>
            <w:tcW w:w="1916" w:type="pct"/>
            <w:shd w:val="clear" w:color="auto" w:fill="auto"/>
            <w:vAlign w:val="center"/>
          </w:tcPr>
          <w:p w14:paraId="28192289" w14:textId="77777777" w:rsidR="00E33202" w:rsidRPr="00A55090" w:rsidRDefault="00E33202" w:rsidP="00C44AFD">
            <w:pPr>
              <w:pStyle w:val="TableContentLeft"/>
            </w:pPr>
            <w:r w:rsidRPr="00A55090">
              <w:t>MTD_STORE_DATA(</w:t>
            </w:r>
          </w:p>
          <w:p w14:paraId="674EBBE8" w14:textId="77777777" w:rsidR="00E33202" w:rsidRPr="00A55090" w:rsidRDefault="00E33202" w:rsidP="00C44AFD">
            <w:pPr>
              <w:pStyle w:val="TableContentLeft"/>
            </w:pPr>
            <w:r w:rsidRPr="00A55090">
              <w:t>#EUICC_MEMORY_RESET)</w:t>
            </w:r>
          </w:p>
        </w:tc>
        <w:tc>
          <w:tcPr>
            <w:tcW w:w="1326" w:type="pct"/>
            <w:shd w:val="clear" w:color="auto" w:fill="auto"/>
            <w:vAlign w:val="center"/>
          </w:tcPr>
          <w:p w14:paraId="528BA0D3" w14:textId="77777777" w:rsidR="00E33202" w:rsidRPr="00A55090" w:rsidRDefault="00E33202" w:rsidP="00C44AFD">
            <w:pPr>
              <w:pStyle w:val="TableContentLeft"/>
            </w:pPr>
            <w:r w:rsidRPr="00A55090">
              <w:t xml:space="preserve">#R_EUICC_MEMORY_RESET_OK </w:t>
            </w:r>
          </w:p>
          <w:p w14:paraId="51A5ADEC" w14:textId="77777777" w:rsidR="00E33202" w:rsidRPr="00A55090" w:rsidRDefault="00E33202" w:rsidP="00C44AFD">
            <w:pPr>
              <w:pStyle w:val="TableContentLeft"/>
            </w:pPr>
            <w:r w:rsidRPr="00A55090">
              <w:lastRenderedPageBreak/>
              <w:t>SW=0x9000</w:t>
            </w:r>
          </w:p>
        </w:tc>
        <w:tc>
          <w:tcPr>
            <w:tcW w:w="696" w:type="pct"/>
            <w:shd w:val="clear" w:color="auto" w:fill="auto"/>
            <w:vAlign w:val="center"/>
          </w:tcPr>
          <w:p w14:paraId="5C0E0675" w14:textId="77777777" w:rsidR="00E33202" w:rsidRPr="00A55090" w:rsidRDefault="00E33202" w:rsidP="00C44AFD">
            <w:pPr>
              <w:pStyle w:val="TableContentLeft"/>
              <w:rPr>
                <w:lang w:val="fr-FR"/>
              </w:rPr>
            </w:pPr>
            <w:r w:rsidRPr="00A55090">
              <w:rPr>
                <w:lang w:val="fr-FR"/>
              </w:rPr>
              <w:lastRenderedPageBreak/>
              <w:t xml:space="preserve">RQ57_163 RQ57_166 RQ57_167 </w:t>
            </w:r>
            <w:r w:rsidRPr="00A55090">
              <w:rPr>
                <w:lang w:val="fr-FR"/>
              </w:rPr>
              <w:lastRenderedPageBreak/>
              <w:t>RQ57_169</w:t>
            </w:r>
            <w:r w:rsidRPr="00A55090">
              <w:rPr>
                <w:rFonts w:eastAsia="Calibri"/>
                <w:b/>
                <w:lang w:val="fr-FR"/>
              </w:rPr>
              <w:t xml:space="preserve"> </w:t>
            </w:r>
            <w:r w:rsidRPr="00A55090">
              <w:rPr>
                <w:lang w:val="fr-FR"/>
              </w:rPr>
              <w:t>RQ57_170 RQ33_010</w:t>
            </w:r>
          </w:p>
        </w:tc>
      </w:tr>
      <w:tr w:rsidR="00E33202" w:rsidRPr="00A55090" w14:paraId="717EC037" w14:textId="77777777" w:rsidTr="00C44AFD">
        <w:trPr>
          <w:trHeight w:val="314"/>
          <w:jc w:val="center"/>
        </w:trPr>
        <w:tc>
          <w:tcPr>
            <w:tcW w:w="388" w:type="pct"/>
            <w:shd w:val="clear" w:color="auto" w:fill="auto"/>
            <w:vAlign w:val="center"/>
          </w:tcPr>
          <w:p w14:paraId="14A7400E" w14:textId="77777777" w:rsidR="00E33202" w:rsidRPr="00A55090" w:rsidRDefault="00E33202" w:rsidP="00C44AFD">
            <w:pPr>
              <w:pStyle w:val="TableContentLeft"/>
            </w:pPr>
            <w:r w:rsidRPr="00A55090">
              <w:lastRenderedPageBreak/>
              <w:t>2</w:t>
            </w:r>
          </w:p>
        </w:tc>
        <w:tc>
          <w:tcPr>
            <w:tcW w:w="674" w:type="pct"/>
            <w:shd w:val="clear" w:color="auto" w:fill="auto"/>
            <w:vAlign w:val="center"/>
          </w:tcPr>
          <w:p w14:paraId="6F511B1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shd w:val="clear" w:color="auto" w:fill="auto"/>
            <w:vAlign w:val="center"/>
          </w:tcPr>
          <w:p w14:paraId="158968E6" w14:textId="77777777" w:rsidR="00E33202" w:rsidRPr="00A55090" w:rsidRDefault="00E33202" w:rsidP="00C44AFD">
            <w:pPr>
              <w:pStyle w:val="TableContentLeft"/>
            </w:pPr>
            <w:r w:rsidRPr="00A55090">
              <w:t>MTD_STORE_DATA( #GET_PROFILES_INFO_ALL)</w:t>
            </w:r>
          </w:p>
        </w:tc>
        <w:tc>
          <w:tcPr>
            <w:tcW w:w="1326" w:type="pct"/>
            <w:shd w:val="clear" w:color="auto" w:fill="auto"/>
            <w:vAlign w:val="center"/>
          </w:tcPr>
          <w:p w14:paraId="5389F8B9" w14:textId="07D3247A" w:rsidR="00E33202" w:rsidRPr="00A55090" w:rsidRDefault="00E33202" w:rsidP="00C44AFD">
            <w:pPr>
              <w:pStyle w:val="TableContentLeft"/>
              <w:rPr>
                <w:lang w:val="fr-FR"/>
              </w:rPr>
            </w:pPr>
            <w:r w:rsidRPr="00A55090">
              <w:rPr>
                <w:lang w:val="fr-FR"/>
              </w:rPr>
              <w:t>response ProfileInfoListResponse::= profileInfoListOk: {</w:t>
            </w:r>
          </w:p>
          <w:p w14:paraId="6F17C1BF" w14:textId="77777777" w:rsidR="00E33202" w:rsidRPr="00A55090" w:rsidRDefault="00E33202" w:rsidP="00C44AFD">
            <w:pPr>
              <w:pStyle w:val="TableContentLeft"/>
              <w:rPr>
                <w:lang w:val="fr-FR"/>
              </w:rPr>
            </w:pPr>
            <w:r w:rsidRPr="00A55090">
              <w:rPr>
                <w:lang w:val="fr-FR"/>
              </w:rPr>
              <w:t>}</w:t>
            </w:r>
          </w:p>
          <w:p w14:paraId="7D70B5D8" w14:textId="77777777" w:rsidR="00E33202" w:rsidRPr="00A55090" w:rsidRDefault="00E33202" w:rsidP="00C44AFD">
            <w:pPr>
              <w:pStyle w:val="TableContentLeft"/>
              <w:rPr>
                <w:lang w:val="fr-FR"/>
              </w:rPr>
            </w:pPr>
            <w:r w:rsidRPr="00A55090">
              <w:rPr>
                <w:lang w:val="fr-FR"/>
              </w:rPr>
              <w:t>SW=0x9000</w:t>
            </w:r>
          </w:p>
        </w:tc>
        <w:tc>
          <w:tcPr>
            <w:tcW w:w="696" w:type="pct"/>
            <w:shd w:val="clear" w:color="auto" w:fill="auto"/>
            <w:vAlign w:val="center"/>
          </w:tcPr>
          <w:p w14:paraId="67FD0A3D" w14:textId="77777777" w:rsidR="00E33202" w:rsidRPr="00A55090" w:rsidRDefault="00E33202" w:rsidP="00C44AFD">
            <w:pPr>
              <w:pStyle w:val="TableContentLeft"/>
            </w:pPr>
            <w:r w:rsidRPr="00A55090">
              <w:t>RQ33_011 RQ33_008 RQ33_012</w:t>
            </w:r>
          </w:p>
        </w:tc>
      </w:tr>
      <w:tr w:rsidR="00E33202" w:rsidRPr="00A55090" w14:paraId="5107C257" w14:textId="77777777" w:rsidTr="00C44AFD">
        <w:trPr>
          <w:trHeight w:val="314"/>
          <w:jc w:val="center"/>
        </w:trPr>
        <w:tc>
          <w:tcPr>
            <w:tcW w:w="388" w:type="pct"/>
            <w:shd w:val="clear" w:color="auto" w:fill="auto"/>
            <w:vAlign w:val="center"/>
          </w:tcPr>
          <w:p w14:paraId="26A0FA10" w14:textId="77777777" w:rsidR="00E33202" w:rsidRPr="00A55090" w:rsidRDefault="00E33202" w:rsidP="00C44AFD">
            <w:pPr>
              <w:pStyle w:val="TableContentLeft"/>
            </w:pPr>
            <w:r w:rsidRPr="00A55090">
              <w:t>3</w:t>
            </w:r>
          </w:p>
        </w:tc>
        <w:tc>
          <w:tcPr>
            <w:tcW w:w="674" w:type="pct"/>
            <w:shd w:val="clear" w:color="auto" w:fill="auto"/>
            <w:vAlign w:val="center"/>
          </w:tcPr>
          <w:p w14:paraId="08A609D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shd w:val="clear" w:color="auto" w:fill="auto"/>
            <w:vAlign w:val="center"/>
          </w:tcPr>
          <w:p w14:paraId="64D512CA" w14:textId="77777777" w:rsidR="00E33202" w:rsidRPr="00A55090" w:rsidRDefault="00E33202" w:rsidP="00C44AFD">
            <w:pPr>
              <w:pStyle w:val="TableContentLeft"/>
              <w:rPr>
                <w:b/>
              </w:rPr>
            </w:pPr>
            <w:r w:rsidRPr="00A55090">
              <w:t>MTD_STORE_DATA(</w:t>
            </w:r>
            <w:r w:rsidRPr="00A55090">
              <w:br/>
              <w:t>#GET_EUICC_CONFIGURED_ADDRESSES)</w:t>
            </w:r>
          </w:p>
        </w:tc>
        <w:tc>
          <w:tcPr>
            <w:tcW w:w="1326" w:type="pct"/>
            <w:shd w:val="clear" w:color="auto" w:fill="auto"/>
            <w:vAlign w:val="center"/>
          </w:tcPr>
          <w:p w14:paraId="5D3EAF5D" w14:textId="77777777" w:rsidR="00E33202" w:rsidRPr="00A55090" w:rsidRDefault="00E33202" w:rsidP="00C44AFD">
            <w:pPr>
              <w:pStyle w:val="TableContentLeft"/>
              <w:rPr>
                <w:lang w:val="es-ES_tradnl" w:eastAsia="en-US"/>
              </w:rPr>
            </w:pPr>
            <w:r w:rsidRPr="00A55090">
              <w:rPr>
                <w:lang w:val="es-ES_tradnl" w:eastAsia="en-US"/>
              </w:rPr>
              <w:t>#</w:t>
            </w:r>
            <w:r w:rsidRPr="00A55090">
              <w:rPr>
                <w:lang w:val="es-ES_tradnl"/>
              </w:rPr>
              <w:t>R_ES10a_GECA_DS</w:t>
            </w:r>
          </w:p>
          <w:p w14:paraId="48DA76C6" w14:textId="77777777" w:rsidR="00E33202" w:rsidRPr="00A55090" w:rsidRDefault="00E33202" w:rsidP="00C44AFD">
            <w:pPr>
              <w:pStyle w:val="TableContentLeft"/>
              <w:rPr>
                <w:lang w:val="es-ES_tradnl"/>
              </w:rPr>
            </w:pPr>
            <w:r w:rsidRPr="00A55090">
              <w:rPr>
                <w:lang w:val="es-ES_tradnl"/>
              </w:rPr>
              <w:t>SW = 0x9000</w:t>
            </w:r>
          </w:p>
        </w:tc>
        <w:tc>
          <w:tcPr>
            <w:tcW w:w="696" w:type="pct"/>
            <w:shd w:val="clear" w:color="auto" w:fill="auto"/>
            <w:vAlign w:val="center"/>
          </w:tcPr>
          <w:p w14:paraId="000B6AAB" w14:textId="77777777" w:rsidR="00E33202" w:rsidRPr="00A55090" w:rsidRDefault="00E33202" w:rsidP="00C44AFD">
            <w:pPr>
              <w:pStyle w:val="TableContentLeft"/>
              <w:rPr>
                <w:highlight w:val="yellow"/>
              </w:rPr>
            </w:pPr>
            <w:r w:rsidRPr="00A55090">
              <w:t>RQ33_008</w:t>
            </w:r>
          </w:p>
        </w:tc>
      </w:tr>
    </w:tbl>
    <w:p w14:paraId="01D575CF" w14:textId="77777777" w:rsidR="009F499A" w:rsidRPr="00A55090" w:rsidRDefault="009F499A" w:rsidP="009F499A">
      <w:pPr>
        <w:pStyle w:val="Heading6no"/>
      </w:pPr>
      <w:r w:rsidRPr="00A55090">
        <w:t>Test Sequence #0</w:t>
      </w:r>
      <w:r>
        <w:t>5 Nominal</w:t>
      </w:r>
      <w:r w:rsidRPr="00A55090">
        <w:t>: eUICC Memory Reset</w:t>
      </w:r>
      <w:r>
        <w:t xml:space="preserve">, one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F499A" w:rsidRPr="00A55090" w14:paraId="4C663B99" w14:textId="77777777" w:rsidTr="009F499A">
        <w:trPr>
          <w:jc w:val="center"/>
        </w:trPr>
        <w:tc>
          <w:tcPr>
            <w:tcW w:w="5000" w:type="pct"/>
            <w:gridSpan w:val="2"/>
            <w:shd w:val="clear" w:color="auto" w:fill="BFBFBF" w:themeFill="background1" w:themeFillShade="BF"/>
            <w:vAlign w:val="center"/>
          </w:tcPr>
          <w:p w14:paraId="75154789" w14:textId="77777777" w:rsidR="009F499A" w:rsidRPr="00A55090" w:rsidRDefault="009F499A" w:rsidP="009F499A">
            <w:pPr>
              <w:pStyle w:val="TableHeaderGray"/>
              <w:rPr>
                <w:rStyle w:val="PlaceholderText"/>
              </w:rPr>
            </w:pPr>
            <w:r w:rsidRPr="00A55090">
              <w:t>Initial Conditions</w:t>
            </w:r>
          </w:p>
        </w:tc>
      </w:tr>
      <w:tr w:rsidR="009F499A" w:rsidRPr="00A55090" w14:paraId="0DA99FA3" w14:textId="77777777" w:rsidTr="009F499A">
        <w:trPr>
          <w:jc w:val="center"/>
        </w:trPr>
        <w:tc>
          <w:tcPr>
            <w:tcW w:w="1167" w:type="pct"/>
            <w:shd w:val="clear" w:color="auto" w:fill="BFBFBF" w:themeFill="background1" w:themeFillShade="BF"/>
            <w:vAlign w:val="center"/>
          </w:tcPr>
          <w:p w14:paraId="09092B7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3FD5F1CA" w14:textId="77777777" w:rsidR="009F499A" w:rsidRPr="00A55090" w:rsidRDefault="009F499A" w:rsidP="009F499A">
            <w:pPr>
              <w:pStyle w:val="TableHeaderGray"/>
              <w:rPr>
                <w:lang w:eastAsia="de-DE"/>
              </w:rPr>
            </w:pPr>
            <w:r w:rsidRPr="00A55090">
              <w:rPr>
                <w:lang w:eastAsia="de-DE"/>
              </w:rPr>
              <w:t>Description of the initial condition</w:t>
            </w:r>
          </w:p>
        </w:tc>
      </w:tr>
      <w:tr w:rsidR="009F499A" w:rsidRPr="00A55090" w14:paraId="1DF07EA7" w14:textId="77777777" w:rsidTr="009F499A">
        <w:trPr>
          <w:jc w:val="center"/>
        </w:trPr>
        <w:tc>
          <w:tcPr>
            <w:tcW w:w="1167" w:type="pct"/>
            <w:vAlign w:val="center"/>
          </w:tcPr>
          <w:p w14:paraId="3F5DEE1B" w14:textId="77777777" w:rsidR="009F499A" w:rsidRPr="008F1B4C" w:rsidRDefault="009F499A" w:rsidP="009F499A">
            <w:pPr>
              <w:pStyle w:val="TableText"/>
              <w:rPr>
                <w:rFonts w:cs="Arial"/>
                <w:sz w:val="18"/>
                <w:szCs w:val="18"/>
              </w:rPr>
            </w:pPr>
            <w:r w:rsidRPr="00E24742">
              <w:t>eUICC</w:t>
            </w:r>
          </w:p>
        </w:tc>
        <w:tc>
          <w:tcPr>
            <w:tcW w:w="3833" w:type="pct"/>
            <w:vAlign w:val="center"/>
          </w:tcPr>
          <w:p w14:paraId="11845D00" w14:textId="77777777" w:rsidR="009F499A" w:rsidRPr="00E24742" w:rsidRDefault="009F499A" w:rsidP="009F499A">
            <w:pPr>
              <w:pStyle w:val="TableText"/>
            </w:pPr>
            <w:r w:rsidRPr="00E24742">
              <w:t>The PROFILE_OPERATIONAL1 is Enabled on the eUICC</w:t>
            </w:r>
            <w:r>
              <w:t>.</w:t>
            </w:r>
          </w:p>
        </w:tc>
      </w:tr>
      <w:tr w:rsidR="009F499A" w:rsidRPr="00A55090" w14:paraId="7D520FDC" w14:textId="77777777" w:rsidTr="009F499A">
        <w:trPr>
          <w:jc w:val="center"/>
        </w:trPr>
        <w:tc>
          <w:tcPr>
            <w:tcW w:w="1167" w:type="pct"/>
            <w:vAlign w:val="center"/>
          </w:tcPr>
          <w:p w14:paraId="2E37823E" w14:textId="77777777" w:rsidR="009F499A" w:rsidRPr="008F1B4C" w:rsidRDefault="009F499A" w:rsidP="009F499A">
            <w:pPr>
              <w:pStyle w:val="TableText"/>
              <w:rPr>
                <w:rFonts w:cs="Arial"/>
                <w:noProof/>
                <w:sz w:val="18"/>
                <w:szCs w:val="18"/>
              </w:rPr>
            </w:pPr>
            <w:r w:rsidRPr="00A55090">
              <w:t>eUICC</w:t>
            </w:r>
          </w:p>
        </w:tc>
        <w:tc>
          <w:tcPr>
            <w:tcW w:w="3833" w:type="pct"/>
            <w:vAlign w:val="center"/>
          </w:tcPr>
          <w:p w14:paraId="228C597F" w14:textId="6F46ECB4" w:rsidR="009F499A" w:rsidRPr="00E24742" w:rsidRDefault="009F499A" w:rsidP="009F499A">
            <w:pPr>
              <w:pStyle w:val="TableText"/>
              <w:rPr>
                <w:noProof/>
              </w:rPr>
            </w:pPr>
            <w:r w:rsidRPr="00A55090">
              <w:t>No Notification is stored in the eUICC's Pending Notifications List</w:t>
            </w:r>
            <w:r>
              <w:t>.</w:t>
            </w:r>
          </w:p>
        </w:tc>
      </w:tr>
    </w:tbl>
    <w:p w14:paraId="50376A00" w14:textId="77777777" w:rsidR="009F499A" w:rsidRDefault="009F499A" w:rsidP="009F499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9F499A" w:rsidRPr="000D3EDC" w14:paraId="0047DC8A" w14:textId="77777777" w:rsidTr="009F499A">
        <w:trPr>
          <w:trHeight w:val="314"/>
          <w:jc w:val="center"/>
        </w:trPr>
        <w:tc>
          <w:tcPr>
            <w:tcW w:w="423" w:type="pct"/>
            <w:shd w:val="clear" w:color="auto" w:fill="C00000"/>
            <w:vAlign w:val="center"/>
          </w:tcPr>
          <w:p w14:paraId="78EA5E3C" w14:textId="77777777" w:rsidR="009F499A" w:rsidRPr="0061518F" w:rsidRDefault="009F499A" w:rsidP="009F499A">
            <w:pPr>
              <w:pStyle w:val="TableHeader"/>
            </w:pPr>
            <w:r w:rsidRPr="001A336D">
              <w:t>Step</w:t>
            </w:r>
          </w:p>
        </w:tc>
        <w:tc>
          <w:tcPr>
            <w:tcW w:w="671" w:type="pct"/>
            <w:shd w:val="clear" w:color="auto" w:fill="C00000"/>
            <w:vAlign w:val="center"/>
          </w:tcPr>
          <w:p w14:paraId="522E14A3" w14:textId="77777777" w:rsidR="009F499A" w:rsidRPr="00065A81" w:rsidRDefault="009F499A" w:rsidP="009F499A">
            <w:pPr>
              <w:pStyle w:val="TableHeader"/>
            </w:pPr>
            <w:r w:rsidRPr="00065A81">
              <w:t>Direction</w:t>
            </w:r>
          </w:p>
        </w:tc>
        <w:tc>
          <w:tcPr>
            <w:tcW w:w="1526" w:type="pct"/>
            <w:shd w:val="clear" w:color="auto" w:fill="C00000"/>
            <w:vAlign w:val="center"/>
          </w:tcPr>
          <w:p w14:paraId="4CDAA055" w14:textId="77777777" w:rsidR="009F499A" w:rsidRPr="00452227" w:rsidRDefault="009F499A" w:rsidP="009F499A">
            <w:pPr>
              <w:pStyle w:val="TableHeader"/>
            </w:pPr>
            <w:r w:rsidRPr="00263515">
              <w:t>Sequence / Description</w:t>
            </w:r>
          </w:p>
        </w:tc>
        <w:tc>
          <w:tcPr>
            <w:tcW w:w="1639" w:type="pct"/>
            <w:shd w:val="clear" w:color="auto" w:fill="C00000"/>
            <w:vAlign w:val="center"/>
          </w:tcPr>
          <w:p w14:paraId="7A45C507" w14:textId="77777777" w:rsidR="009F499A" w:rsidRPr="007E5B2A" w:rsidRDefault="009F499A" w:rsidP="009F499A">
            <w:pPr>
              <w:pStyle w:val="TableHeader"/>
            </w:pPr>
            <w:r w:rsidRPr="007E5B2A">
              <w:t>Expected result</w:t>
            </w:r>
          </w:p>
        </w:tc>
        <w:tc>
          <w:tcPr>
            <w:tcW w:w="741" w:type="pct"/>
            <w:gridSpan w:val="2"/>
            <w:shd w:val="clear" w:color="auto" w:fill="C00000"/>
            <w:vAlign w:val="center"/>
          </w:tcPr>
          <w:p w14:paraId="61A489D0" w14:textId="77777777" w:rsidR="009F499A" w:rsidRPr="00F85498" w:rsidRDefault="009F499A" w:rsidP="009F499A">
            <w:pPr>
              <w:pStyle w:val="TableHeader"/>
            </w:pPr>
            <w:r w:rsidRPr="00F85498">
              <w:t>REQ</w:t>
            </w:r>
          </w:p>
        </w:tc>
      </w:tr>
      <w:tr w:rsidR="009F499A" w:rsidRPr="00A55090" w14:paraId="32BD8712" w14:textId="77777777" w:rsidTr="009F499A">
        <w:trPr>
          <w:trHeight w:val="314"/>
          <w:jc w:val="center"/>
        </w:trPr>
        <w:tc>
          <w:tcPr>
            <w:tcW w:w="423" w:type="pct"/>
            <w:shd w:val="clear" w:color="auto" w:fill="auto"/>
            <w:vAlign w:val="center"/>
          </w:tcPr>
          <w:p w14:paraId="5FE443CB" w14:textId="77777777" w:rsidR="009F499A" w:rsidRPr="00A55090" w:rsidRDefault="009F499A" w:rsidP="009F499A">
            <w:pPr>
              <w:pStyle w:val="TableContentLeft"/>
              <w:rPr>
                <w:b/>
              </w:rPr>
            </w:pPr>
            <w:r w:rsidRPr="00A55090">
              <w:t>IC1</w:t>
            </w:r>
          </w:p>
        </w:tc>
        <w:tc>
          <w:tcPr>
            <w:tcW w:w="4577" w:type="pct"/>
            <w:gridSpan w:val="5"/>
            <w:shd w:val="clear" w:color="auto" w:fill="auto"/>
            <w:vAlign w:val="center"/>
          </w:tcPr>
          <w:p w14:paraId="53099C49" w14:textId="77777777" w:rsidR="009F499A" w:rsidRPr="00A55090" w:rsidRDefault="009F499A" w:rsidP="009F499A">
            <w:pPr>
              <w:pStyle w:val="TableContentLeft"/>
              <w:rPr>
                <w:b/>
                <w:noProof/>
                <w:lang w:val="en-US"/>
              </w:rPr>
            </w:pPr>
            <w:r w:rsidRPr="00A55090">
              <w:t>PROC_EUICC_INITIALIZATION_SEQUENCE</w:t>
            </w:r>
          </w:p>
        </w:tc>
      </w:tr>
      <w:tr w:rsidR="009F499A" w:rsidRPr="00A55090" w14:paraId="15A6489E" w14:textId="77777777" w:rsidTr="009F499A">
        <w:trPr>
          <w:trHeight w:val="314"/>
          <w:jc w:val="center"/>
        </w:trPr>
        <w:tc>
          <w:tcPr>
            <w:tcW w:w="423" w:type="pct"/>
            <w:shd w:val="clear" w:color="auto" w:fill="auto"/>
            <w:vAlign w:val="center"/>
          </w:tcPr>
          <w:p w14:paraId="2BF37C41" w14:textId="77777777" w:rsidR="009F499A" w:rsidRPr="00A55090" w:rsidRDefault="009F499A" w:rsidP="009F499A">
            <w:pPr>
              <w:pStyle w:val="TableContentLeft"/>
              <w:rPr>
                <w:b/>
              </w:rPr>
            </w:pPr>
            <w:r w:rsidRPr="00A55090">
              <w:t>IC2</w:t>
            </w:r>
          </w:p>
        </w:tc>
        <w:tc>
          <w:tcPr>
            <w:tcW w:w="4577" w:type="pct"/>
            <w:gridSpan w:val="5"/>
            <w:shd w:val="clear" w:color="auto" w:fill="auto"/>
            <w:vAlign w:val="center"/>
          </w:tcPr>
          <w:p w14:paraId="36F2A4BA" w14:textId="77777777" w:rsidR="009F499A" w:rsidRPr="00A55090" w:rsidRDefault="009F499A" w:rsidP="009F499A">
            <w:pPr>
              <w:pStyle w:val="TableContentLeft"/>
              <w:rPr>
                <w:b/>
                <w:noProof/>
                <w:lang w:val="en-US"/>
              </w:rPr>
            </w:pPr>
            <w:r w:rsidRPr="00A55090">
              <w:t>PROC_OPEN_LOGICAL_CHANNEL_AND_SELECT_ISDR</w:t>
            </w:r>
          </w:p>
        </w:tc>
      </w:tr>
      <w:tr w:rsidR="009F499A" w:rsidRPr="00A55090" w14:paraId="340CB2F1" w14:textId="77777777" w:rsidTr="009F499A">
        <w:trPr>
          <w:trHeight w:val="314"/>
          <w:jc w:val="center"/>
        </w:trPr>
        <w:tc>
          <w:tcPr>
            <w:tcW w:w="423" w:type="pct"/>
            <w:shd w:val="clear" w:color="auto" w:fill="auto"/>
            <w:vAlign w:val="center"/>
          </w:tcPr>
          <w:p w14:paraId="273C8F18" w14:textId="77777777" w:rsidR="009F499A" w:rsidRPr="00A55090" w:rsidRDefault="009F499A" w:rsidP="009F499A">
            <w:pPr>
              <w:pStyle w:val="TableContentLeft"/>
              <w:rPr>
                <w:b/>
              </w:rPr>
            </w:pPr>
            <w:r w:rsidRPr="00A55090">
              <w:t>IC3</w:t>
            </w:r>
          </w:p>
        </w:tc>
        <w:tc>
          <w:tcPr>
            <w:tcW w:w="671" w:type="pct"/>
            <w:shd w:val="clear" w:color="auto" w:fill="auto"/>
            <w:vAlign w:val="center"/>
          </w:tcPr>
          <w:p w14:paraId="594A6050" w14:textId="77777777" w:rsidR="009F499A" w:rsidRPr="00A55090" w:rsidRDefault="009F499A" w:rsidP="009F499A">
            <w:pPr>
              <w:pStyle w:val="TableContentLeft"/>
              <w:rPr>
                <w:b/>
              </w:rPr>
            </w:pPr>
            <w:r w:rsidRPr="00A55090">
              <w:t xml:space="preserve">S_Device → eUICC </w:t>
            </w:r>
          </w:p>
        </w:tc>
        <w:tc>
          <w:tcPr>
            <w:tcW w:w="1526" w:type="pct"/>
            <w:shd w:val="clear" w:color="auto" w:fill="auto"/>
          </w:tcPr>
          <w:p w14:paraId="155DB9AD" w14:textId="77777777" w:rsidR="009F499A" w:rsidRPr="00A55090" w:rsidRDefault="009F499A" w:rsidP="009F499A">
            <w:pPr>
              <w:pStyle w:val="TableContentLeft"/>
              <w:rPr>
                <w:b/>
              </w:rPr>
            </w:pPr>
            <w:r w:rsidRPr="00A55090">
              <w:t xml:space="preserve">MTD_SEND_SMS_PP( </w:t>
            </w:r>
          </w:p>
          <w:p w14:paraId="47A8E8CE" w14:textId="77777777" w:rsidR="009F499A" w:rsidRPr="00A55090" w:rsidRDefault="009F499A" w:rsidP="009F499A">
            <w:pPr>
              <w:pStyle w:val="TableContentLeft"/>
              <w:rPr>
                <w:b/>
              </w:rPr>
            </w:pPr>
            <w:r w:rsidRPr="00A55090">
              <w:t xml:space="preserve">   [GET_MNO_SD]) </w:t>
            </w:r>
          </w:p>
        </w:tc>
        <w:tc>
          <w:tcPr>
            <w:tcW w:w="1639" w:type="pct"/>
            <w:shd w:val="clear" w:color="auto" w:fill="auto"/>
            <w:vAlign w:val="center"/>
          </w:tcPr>
          <w:p w14:paraId="35F80133" w14:textId="77777777" w:rsidR="009F499A" w:rsidRPr="00A55090" w:rsidRDefault="009F499A" w:rsidP="009F499A">
            <w:pPr>
              <w:pStyle w:val="TableContentLeft"/>
              <w:rPr>
                <w:b/>
              </w:rPr>
            </w:pPr>
            <w:r w:rsidRPr="00A55090">
              <w:t>SW=0x91XX</w:t>
            </w:r>
          </w:p>
        </w:tc>
        <w:tc>
          <w:tcPr>
            <w:tcW w:w="741" w:type="pct"/>
            <w:gridSpan w:val="2"/>
            <w:shd w:val="clear" w:color="auto" w:fill="auto"/>
            <w:vAlign w:val="center"/>
          </w:tcPr>
          <w:p w14:paraId="0652DD9E" w14:textId="77777777" w:rsidR="009F499A" w:rsidRPr="00A55090" w:rsidRDefault="009F499A" w:rsidP="009F499A">
            <w:pPr>
              <w:pStyle w:val="TableContentLeft"/>
              <w:rPr>
                <w:b/>
                <w:noProof/>
                <w:lang w:val="en-US"/>
              </w:rPr>
            </w:pPr>
            <w:r w:rsidRPr="00A55090">
              <w:rPr>
                <w:b/>
                <w:noProof/>
                <w:lang w:val="en-US"/>
              </w:rPr>
              <w:t xml:space="preserve"> </w:t>
            </w:r>
          </w:p>
        </w:tc>
      </w:tr>
      <w:tr w:rsidR="009F499A" w:rsidRPr="00A55090" w14:paraId="51D57582" w14:textId="77777777" w:rsidTr="009F499A">
        <w:trPr>
          <w:trHeight w:val="314"/>
          <w:jc w:val="center"/>
        </w:trPr>
        <w:tc>
          <w:tcPr>
            <w:tcW w:w="423" w:type="pct"/>
            <w:shd w:val="clear" w:color="auto" w:fill="auto"/>
            <w:vAlign w:val="center"/>
          </w:tcPr>
          <w:p w14:paraId="66399865" w14:textId="77777777" w:rsidR="009F499A" w:rsidRPr="00A55090" w:rsidRDefault="009F499A" w:rsidP="009F499A">
            <w:pPr>
              <w:pStyle w:val="TableContentLeft"/>
              <w:rPr>
                <w:b/>
              </w:rPr>
            </w:pPr>
            <w:r w:rsidRPr="00A55090">
              <w:t>IC4</w:t>
            </w:r>
          </w:p>
        </w:tc>
        <w:tc>
          <w:tcPr>
            <w:tcW w:w="4577" w:type="pct"/>
            <w:gridSpan w:val="5"/>
            <w:shd w:val="clear" w:color="auto" w:fill="auto"/>
            <w:vAlign w:val="center"/>
          </w:tcPr>
          <w:p w14:paraId="4A985A85" w14:textId="77777777" w:rsidR="009F499A" w:rsidRPr="00A55090" w:rsidRDefault="009F499A" w:rsidP="009F499A">
            <w:pPr>
              <w:pStyle w:val="TableContentLeft"/>
              <w:rPr>
                <w:b/>
                <w:noProof/>
                <w:lang w:val="en-US"/>
              </w:rPr>
            </w:pPr>
            <w:r w:rsidRPr="00A55090">
              <w:rPr>
                <w:noProof/>
                <w:lang w:val="en-US"/>
              </w:rPr>
              <w:t>Do not send FETCH command</w:t>
            </w:r>
          </w:p>
        </w:tc>
      </w:tr>
      <w:tr w:rsidR="009F499A" w:rsidRPr="00A55090" w14:paraId="71130051" w14:textId="77777777" w:rsidTr="009F499A">
        <w:trPr>
          <w:trHeight w:val="314"/>
          <w:jc w:val="center"/>
        </w:trPr>
        <w:tc>
          <w:tcPr>
            <w:tcW w:w="423" w:type="pct"/>
            <w:shd w:val="clear" w:color="auto" w:fill="auto"/>
            <w:vAlign w:val="center"/>
          </w:tcPr>
          <w:p w14:paraId="0509EA3A" w14:textId="77777777" w:rsidR="009F499A" w:rsidRPr="00A55090" w:rsidRDefault="009F499A" w:rsidP="009F499A">
            <w:pPr>
              <w:pStyle w:val="TableContentLeft"/>
              <w:rPr>
                <w:b/>
              </w:rPr>
            </w:pPr>
            <w:r w:rsidRPr="00A55090">
              <w:t>1</w:t>
            </w:r>
          </w:p>
        </w:tc>
        <w:tc>
          <w:tcPr>
            <w:tcW w:w="671" w:type="pct"/>
            <w:shd w:val="clear" w:color="auto" w:fill="auto"/>
            <w:vAlign w:val="center"/>
          </w:tcPr>
          <w:p w14:paraId="686B590F" w14:textId="77777777" w:rsidR="009F499A" w:rsidRPr="00A55090" w:rsidRDefault="009F499A" w:rsidP="009F499A">
            <w:pPr>
              <w:pStyle w:val="TableContentLeft"/>
              <w:rPr>
                <w:b/>
                <w:noProof/>
                <w:lang w:val="en-US"/>
              </w:rPr>
            </w:pPr>
            <w:r w:rsidRPr="00A55090">
              <w:t>S_LPAd → eUICC</w:t>
            </w:r>
          </w:p>
        </w:tc>
        <w:tc>
          <w:tcPr>
            <w:tcW w:w="1526" w:type="pct"/>
            <w:shd w:val="clear" w:color="auto" w:fill="auto"/>
            <w:vAlign w:val="center"/>
          </w:tcPr>
          <w:p w14:paraId="794471CF" w14:textId="77777777" w:rsidR="009F499A" w:rsidRPr="00A55090" w:rsidRDefault="009F499A" w:rsidP="009F499A">
            <w:pPr>
              <w:pStyle w:val="TableContentLeft"/>
              <w:rPr>
                <w:b/>
              </w:rPr>
            </w:pPr>
            <w:r w:rsidRPr="00A55090">
              <w:t>MTD_STORE_DATA(</w:t>
            </w:r>
          </w:p>
          <w:p w14:paraId="51CEF87A" w14:textId="77777777" w:rsidR="009F499A" w:rsidRPr="00A55090" w:rsidRDefault="009F499A" w:rsidP="009F499A">
            <w:pPr>
              <w:pStyle w:val="TableContentLeft"/>
              <w:rPr>
                <w:b/>
              </w:rPr>
            </w:pPr>
            <w:r w:rsidRPr="00A55090">
              <w:t>#EUICC_MEMORY_RESET_OP_PRO)</w:t>
            </w:r>
          </w:p>
        </w:tc>
        <w:tc>
          <w:tcPr>
            <w:tcW w:w="1648" w:type="pct"/>
            <w:gridSpan w:val="2"/>
            <w:shd w:val="clear" w:color="auto" w:fill="auto"/>
            <w:vAlign w:val="center"/>
          </w:tcPr>
          <w:p w14:paraId="0C1F37EA" w14:textId="77777777" w:rsidR="009F499A" w:rsidRPr="00A55090" w:rsidRDefault="009F499A" w:rsidP="009F499A">
            <w:pPr>
              <w:pStyle w:val="TableContentLeft"/>
            </w:pPr>
            <w:r w:rsidRPr="00A55090">
              <w:t xml:space="preserve">#R_EUICC_MEMORY_RESET_OK </w:t>
            </w:r>
          </w:p>
          <w:p w14:paraId="24B0CC73" w14:textId="77777777" w:rsidR="009F499A" w:rsidRPr="00A55090" w:rsidRDefault="009F499A" w:rsidP="009F499A">
            <w:pPr>
              <w:pStyle w:val="TableContentLeft"/>
              <w:rPr>
                <w:b/>
              </w:rPr>
            </w:pPr>
            <w:r w:rsidRPr="00A55090">
              <w:t xml:space="preserve"> SW=0x91</w:t>
            </w:r>
            <w:r>
              <w:t>YY</w:t>
            </w:r>
          </w:p>
        </w:tc>
        <w:tc>
          <w:tcPr>
            <w:tcW w:w="732" w:type="pct"/>
            <w:shd w:val="clear" w:color="auto" w:fill="auto"/>
            <w:vAlign w:val="center"/>
          </w:tcPr>
          <w:p w14:paraId="2DA01359" w14:textId="4F42217E" w:rsidR="009F499A" w:rsidRPr="00A55090" w:rsidRDefault="00893E68" w:rsidP="009F499A">
            <w:pPr>
              <w:pStyle w:val="TableContentLeft"/>
              <w:rPr>
                <w:b/>
                <w:noProof/>
                <w:lang w:val="en-US"/>
              </w:rPr>
            </w:pPr>
            <w:r w:rsidRPr="00351AC1">
              <w:rPr>
                <w:rStyle w:val="PlaceholderText"/>
                <w:lang w:val="fr-FR"/>
              </w:rPr>
              <w:t>RQ33_012</w:t>
            </w:r>
          </w:p>
        </w:tc>
      </w:tr>
      <w:tr w:rsidR="009F499A" w:rsidRPr="00A55090" w14:paraId="0CA3A6F8" w14:textId="77777777" w:rsidTr="009F499A">
        <w:trPr>
          <w:trHeight w:val="314"/>
          <w:jc w:val="center"/>
        </w:trPr>
        <w:tc>
          <w:tcPr>
            <w:tcW w:w="423" w:type="pct"/>
            <w:shd w:val="clear" w:color="auto" w:fill="auto"/>
            <w:vAlign w:val="center"/>
          </w:tcPr>
          <w:p w14:paraId="01000C1B" w14:textId="77777777" w:rsidR="009F499A" w:rsidRPr="00A55090" w:rsidRDefault="009F499A" w:rsidP="009F499A">
            <w:pPr>
              <w:pStyle w:val="TableContentLeft"/>
              <w:rPr>
                <w:b/>
              </w:rPr>
            </w:pPr>
            <w:r w:rsidRPr="00A55090">
              <w:t>2</w:t>
            </w:r>
          </w:p>
        </w:tc>
        <w:tc>
          <w:tcPr>
            <w:tcW w:w="671" w:type="pct"/>
            <w:shd w:val="clear" w:color="auto" w:fill="auto"/>
            <w:vAlign w:val="center"/>
          </w:tcPr>
          <w:p w14:paraId="79DD11D7"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3102617D" w14:textId="56F1B9F6" w:rsidR="009F499A" w:rsidRPr="00A55090" w:rsidRDefault="009F499A" w:rsidP="009F499A">
            <w:pPr>
              <w:pStyle w:val="TableContentLeft"/>
              <w:rPr>
                <w:b/>
              </w:rPr>
            </w:pPr>
            <w:r w:rsidRPr="00A55090">
              <w:t>FETCH '</w:t>
            </w:r>
            <w:r>
              <w:t>YY</w:t>
            </w:r>
            <w:r w:rsidRPr="00A55090">
              <w:t>'</w:t>
            </w:r>
          </w:p>
        </w:tc>
        <w:tc>
          <w:tcPr>
            <w:tcW w:w="1648" w:type="pct"/>
            <w:gridSpan w:val="2"/>
            <w:shd w:val="clear" w:color="auto" w:fill="auto"/>
            <w:vAlign w:val="center"/>
          </w:tcPr>
          <w:p w14:paraId="4362CB81" w14:textId="77777777" w:rsidR="009F499A" w:rsidRPr="00A55090" w:rsidRDefault="009F499A" w:rsidP="009F499A">
            <w:pPr>
              <w:pStyle w:val="TableContentLeft"/>
              <w:rPr>
                <w:b/>
              </w:rPr>
            </w:pPr>
            <w:r w:rsidRPr="00B033E4">
              <w:t>REFRESH Command (“UICC Reset”)</w:t>
            </w:r>
          </w:p>
        </w:tc>
        <w:tc>
          <w:tcPr>
            <w:tcW w:w="732" w:type="pct"/>
            <w:shd w:val="clear" w:color="auto" w:fill="auto"/>
            <w:vAlign w:val="center"/>
          </w:tcPr>
          <w:p w14:paraId="4025FE90" w14:textId="77777777" w:rsidR="009F499A" w:rsidRPr="00A55090" w:rsidRDefault="009F499A" w:rsidP="009F499A">
            <w:pPr>
              <w:pStyle w:val="TableContentLeft"/>
              <w:rPr>
                <w:b/>
              </w:rPr>
            </w:pPr>
          </w:p>
        </w:tc>
      </w:tr>
      <w:tr w:rsidR="009F499A" w:rsidRPr="00A55090" w14:paraId="05CC14C1" w14:textId="77777777" w:rsidTr="009F499A">
        <w:trPr>
          <w:trHeight w:val="314"/>
          <w:jc w:val="center"/>
        </w:trPr>
        <w:tc>
          <w:tcPr>
            <w:tcW w:w="423" w:type="pct"/>
            <w:shd w:val="clear" w:color="auto" w:fill="auto"/>
            <w:vAlign w:val="center"/>
          </w:tcPr>
          <w:p w14:paraId="7D492499" w14:textId="77777777" w:rsidR="009F499A" w:rsidRPr="00A55090" w:rsidRDefault="009F499A" w:rsidP="009F499A">
            <w:pPr>
              <w:pStyle w:val="TableContentLeft"/>
              <w:rPr>
                <w:b/>
              </w:rPr>
            </w:pPr>
            <w:r w:rsidRPr="00A55090">
              <w:t>3</w:t>
            </w:r>
          </w:p>
        </w:tc>
        <w:tc>
          <w:tcPr>
            <w:tcW w:w="4577" w:type="pct"/>
            <w:gridSpan w:val="5"/>
            <w:shd w:val="clear" w:color="auto" w:fill="auto"/>
            <w:vAlign w:val="center"/>
          </w:tcPr>
          <w:p w14:paraId="7A0DFDBC" w14:textId="77777777" w:rsidR="009F499A" w:rsidRPr="0037674B" w:rsidRDefault="009F499A" w:rsidP="009F499A">
            <w:pPr>
              <w:pStyle w:val="TableContentLeft"/>
            </w:pPr>
            <w:r w:rsidRPr="0037674B">
              <w:t>Repeat IC1 and IC2</w:t>
            </w:r>
          </w:p>
        </w:tc>
      </w:tr>
      <w:tr w:rsidR="009F499A" w:rsidRPr="00A55090" w14:paraId="13645EEE" w14:textId="77777777" w:rsidTr="009F499A">
        <w:trPr>
          <w:trHeight w:val="314"/>
          <w:jc w:val="center"/>
        </w:trPr>
        <w:tc>
          <w:tcPr>
            <w:tcW w:w="423" w:type="pct"/>
            <w:shd w:val="clear" w:color="auto" w:fill="auto"/>
            <w:vAlign w:val="center"/>
          </w:tcPr>
          <w:p w14:paraId="0144E28B" w14:textId="77777777" w:rsidR="009F499A" w:rsidRPr="00A55090" w:rsidRDefault="009F499A" w:rsidP="009F499A">
            <w:pPr>
              <w:pStyle w:val="TableContentLeft"/>
              <w:rPr>
                <w:b/>
              </w:rPr>
            </w:pPr>
            <w:r w:rsidRPr="00A55090">
              <w:t>4</w:t>
            </w:r>
          </w:p>
        </w:tc>
        <w:tc>
          <w:tcPr>
            <w:tcW w:w="671" w:type="pct"/>
            <w:shd w:val="clear" w:color="auto" w:fill="auto"/>
            <w:vAlign w:val="center"/>
          </w:tcPr>
          <w:p w14:paraId="4AB3AB56" w14:textId="77777777" w:rsidR="009F499A" w:rsidRPr="00A55090" w:rsidRDefault="009F499A" w:rsidP="009F499A">
            <w:pPr>
              <w:pStyle w:val="TableContentLeft"/>
              <w:rPr>
                <w:b/>
              </w:rPr>
            </w:pPr>
            <w:r w:rsidRPr="00A55090">
              <w:t>S_LPAd → eUICC</w:t>
            </w:r>
          </w:p>
        </w:tc>
        <w:tc>
          <w:tcPr>
            <w:tcW w:w="1526" w:type="pct"/>
            <w:shd w:val="clear" w:color="auto" w:fill="auto"/>
            <w:vAlign w:val="center"/>
          </w:tcPr>
          <w:p w14:paraId="69C0EEF6" w14:textId="77777777" w:rsidR="009F499A" w:rsidRPr="00A55090" w:rsidRDefault="009F499A" w:rsidP="009F499A">
            <w:pPr>
              <w:pStyle w:val="TableContentLeft"/>
              <w:rPr>
                <w:b/>
              </w:rPr>
            </w:pPr>
            <w:r w:rsidRPr="00A55090">
              <w:t>MTD_STORE_DATA(</w:t>
            </w:r>
            <w:r w:rsidRPr="00A55090">
              <w:br/>
              <w:t>#LIST_NOTIF_ALL)</w:t>
            </w:r>
          </w:p>
        </w:tc>
        <w:tc>
          <w:tcPr>
            <w:tcW w:w="1648" w:type="pct"/>
            <w:gridSpan w:val="2"/>
            <w:shd w:val="clear" w:color="auto" w:fill="auto"/>
            <w:vAlign w:val="center"/>
          </w:tcPr>
          <w:p w14:paraId="299C4E2D" w14:textId="77777777" w:rsidR="009F499A" w:rsidRPr="00A55090" w:rsidRDefault="009F499A" w:rsidP="009F499A">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6C6FE305" w14:textId="77777777" w:rsidR="009F499A" w:rsidRPr="00A55090" w:rsidRDefault="009F499A" w:rsidP="009F499A">
            <w:pPr>
              <w:pStyle w:val="TableContentLeft"/>
              <w:rPr>
                <w:b/>
              </w:rPr>
            </w:pPr>
            <w:r>
              <w:t>NOTE</w:t>
            </w:r>
            <w:r w:rsidRPr="00A55090">
              <w:t> :</w:t>
            </w:r>
            <w:r>
              <w:tab/>
            </w:r>
            <w:r w:rsidRPr="00A55090">
              <w:t>A Disable Notification for PROFILE_OPERATIONAL1 MAY be also present in the response</w:t>
            </w:r>
            <w:r>
              <w:t>.</w:t>
            </w:r>
          </w:p>
        </w:tc>
        <w:tc>
          <w:tcPr>
            <w:tcW w:w="732" w:type="pct"/>
            <w:shd w:val="clear" w:color="auto" w:fill="auto"/>
            <w:vAlign w:val="center"/>
          </w:tcPr>
          <w:p w14:paraId="1B652C62" w14:textId="77777777" w:rsidR="009F499A" w:rsidRPr="00A55090" w:rsidRDefault="009F499A" w:rsidP="009F499A">
            <w:pPr>
              <w:pStyle w:val="TableContentLeft"/>
              <w:rPr>
                <w:b/>
              </w:rPr>
            </w:pPr>
          </w:p>
        </w:tc>
      </w:tr>
      <w:tr w:rsidR="009F499A" w:rsidRPr="00A55090" w14:paraId="199DA48F" w14:textId="77777777" w:rsidTr="009F499A">
        <w:trPr>
          <w:trHeight w:val="314"/>
          <w:jc w:val="center"/>
        </w:trPr>
        <w:tc>
          <w:tcPr>
            <w:tcW w:w="423" w:type="pct"/>
            <w:shd w:val="clear" w:color="auto" w:fill="auto"/>
            <w:vAlign w:val="center"/>
          </w:tcPr>
          <w:p w14:paraId="0C9A9433" w14:textId="77777777" w:rsidR="009F499A" w:rsidRPr="00A55090" w:rsidRDefault="009F499A" w:rsidP="009F499A">
            <w:pPr>
              <w:pStyle w:val="TableContentLeft"/>
              <w:rPr>
                <w:b/>
              </w:rPr>
            </w:pPr>
            <w:r w:rsidRPr="00A55090">
              <w:t>5</w:t>
            </w:r>
          </w:p>
        </w:tc>
        <w:tc>
          <w:tcPr>
            <w:tcW w:w="671" w:type="pct"/>
            <w:shd w:val="clear" w:color="auto" w:fill="auto"/>
            <w:vAlign w:val="center"/>
          </w:tcPr>
          <w:p w14:paraId="213423CC" w14:textId="77777777" w:rsidR="009F499A" w:rsidRPr="00A55090" w:rsidRDefault="009F499A" w:rsidP="009F499A">
            <w:pPr>
              <w:pStyle w:val="TableContentLeft"/>
              <w:rPr>
                <w:b/>
              </w:rPr>
            </w:pPr>
            <w:r w:rsidRPr="00A55090">
              <w:t>S_LPAd → eUICC</w:t>
            </w:r>
          </w:p>
        </w:tc>
        <w:tc>
          <w:tcPr>
            <w:tcW w:w="1526" w:type="pct"/>
            <w:shd w:val="clear" w:color="auto" w:fill="auto"/>
            <w:vAlign w:val="center"/>
          </w:tcPr>
          <w:p w14:paraId="684E1695" w14:textId="77777777" w:rsidR="009F499A" w:rsidRPr="00A55090" w:rsidRDefault="009F499A" w:rsidP="009F499A">
            <w:pPr>
              <w:pStyle w:val="TableContentLeft"/>
            </w:pPr>
            <w:r w:rsidRPr="00A55090">
              <w:t>MTD_STORE_DATA(</w:t>
            </w:r>
          </w:p>
          <w:p w14:paraId="16C54B4A" w14:textId="77777777" w:rsidR="009F499A" w:rsidRPr="00A55090" w:rsidRDefault="009F499A" w:rsidP="009F499A">
            <w:pPr>
              <w:pStyle w:val="TableContentLeft"/>
              <w:rPr>
                <w:b/>
              </w:rPr>
            </w:pPr>
            <w:r w:rsidRPr="00A55090">
              <w:t>#GET_RAT)</w:t>
            </w:r>
          </w:p>
        </w:tc>
        <w:tc>
          <w:tcPr>
            <w:tcW w:w="1648" w:type="pct"/>
            <w:gridSpan w:val="2"/>
            <w:shd w:val="clear" w:color="auto" w:fill="auto"/>
            <w:vAlign w:val="center"/>
          </w:tcPr>
          <w:p w14:paraId="29E624B6" w14:textId="77777777" w:rsidR="009F499A" w:rsidRPr="00A55090" w:rsidRDefault="009F499A" w:rsidP="009F499A">
            <w:pPr>
              <w:pStyle w:val="TableContentLeft"/>
              <w:rPr>
                <w:lang w:val="de-DE"/>
              </w:rPr>
            </w:pPr>
            <w:r w:rsidRPr="00A55090">
              <w:rPr>
                <w:lang w:val="de-DE"/>
              </w:rPr>
              <w:t xml:space="preserve">#R_DEFAULT_RAT </w:t>
            </w:r>
          </w:p>
          <w:p w14:paraId="7D1B10E3" w14:textId="77777777" w:rsidR="009F499A" w:rsidRPr="0037674B" w:rsidRDefault="009F499A" w:rsidP="009F499A">
            <w:pPr>
              <w:pStyle w:val="TableContentLeft"/>
              <w:rPr>
                <w:lang w:val="de-DE"/>
              </w:rPr>
            </w:pPr>
            <w:r w:rsidRPr="00A55090">
              <w:rPr>
                <w:lang w:val="de-DE"/>
              </w:rPr>
              <w:t xml:space="preserve">SW = 0x9000 </w:t>
            </w:r>
          </w:p>
        </w:tc>
        <w:tc>
          <w:tcPr>
            <w:tcW w:w="732" w:type="pct"/>
            <w:shd w:val="clear" w:color="auto" w:fill="auto"/>
            <w:vAlign w:val="center"/>
          </w:tcPr>
          <w:p w14:paraId="1263CC34" w14:textId="77777777" w:rsidR="009F499A" w:rsidRPr="00A55090" w:rsidRDefault="009F499A" w:rsidP="009F499A">
            <w:pPr>
              <w:pStyle w:val="TableContentLeft"/>
              <w:rPr>
                <w:b/>
              </w:rPr>
            </w:pPr>
          </w:p>
        </w:tc>
      </w:tr>
      <w:tr w:rsidR="009F499A" w:rsidRPr="00A55090" w14:paraId="2709253B" w14:textId="77777777" w:rsidTr="009F499A">
        <w:trPr>
          <w:trHeight w:val="314"/>
          <w:jc w:val="center"/>
        </w:trPr>
        <w:tc>
          <w:tcPr>
            <w:tcW w:w="423" w:type="pct"/>
            <w:shd w:val="clear" w:color="auto" w:fill="auto"/>
            <w:vAlign w:val="center"/>
          </w:tcPr>
          <w:p w14:paraId="4FBEC83B" w14:textId="77777777" w:rsidR="009F499A" w:rsidRPr="00A55090" w:rsidRDefault="009F499A" w:rsidP="009F499A">
            <w:pPr>
              <w:pStyle w:val="TableContentLeft"/>
            </w:pPr>
            <w:r>
              <w:t>6</w:t>
            </w:r>
          </w:p>
        </w:tc>
        <w:tc>
          <w:tcPr>
            <w:tcW w:w="671" w:type="pct"/>
            <w:shd w:val="clear" w:color="auto" w:fill="auto"/>
            <w:vAlign w:val="center"/>
          </w:tcPr>
          <w:p w14:paraId="651467CF" w14:textId="77777777" w:rsidR="009F499A" w:rsidRPr="00A55090" w:rsidRDefault="009F499A" w:rsidP="009F499A">
            <w:pPr>
              <w:pStyle w:val="TableContentLeft"/>
            </w:pPr>
            <w:r w:rsidRPr="00A55090">
              <w:t>S_LPAd → eUICC</w:t>
            </w:r>
          </w:p>
        </w:tc>
        <w:tc>
          <w:tcPr>
            <w:tcW w:w="1526" w:type="pct"/>
            <w:shd w:val="clear" w:color="auto" w:fill="auto"/>
            <w:vAlign w:val="center"/>
          </w:tcPr>
          <w:p w14:paraId="5ADF4B03" w14:textId="77777777" w:rsidR="009F499A" w:rsidRPr="00A55090" w:rsidRDefault="009F499A" w:rsidP="009F499A">
            <w:pPr>
              <w:pStyle w:val="TableContentLeft"/>
              <w:rPr>
                <w:b/>
              </w:rPr>
            </w:pPr>
            <w:r w:rsidRPr="00A55090">
              <w:t xml:space="preserve">MTD_STORE_DATA(  </w:t>
            </w:r>
          </w:p>
          <w:p w14:paraId="434D91A0" w14:textId="77777777" w:rsidR="009F499A" w:rsidRPr="00A55090" w:rsidRDefault="009F499A" w:rsidP="009F499A">
            <w:pPr>
              <w:pStyle w:val="TableContentLeft"/>
            </w:pPr>
            <w:r w:rsidRPr="00A55090">
              <w:t xml:space="preserve">  #GET_PROFILES_INFO_ALL)</w:t>
            </w:r>
          </w:p>
        </w:tc>
        <w:tc>
          <w:tcPr>
            <w:tcW w:w="1648" w:type="pct"/>
            <w:gridSpan w:val="2"/>
            <w:shd w:val="clear" w:color="auto" w:fill="auto"/>
            <w:vAlign w:val="center"/>
          </w:tcPr>
          <w:p w14:paraId="11D8714F" w14:textId="06C4DF7F" w:rsidR="009F499A" w:rsidRPr="00A55090" w:rsidRDefault="009F499A" w:rsidP="009F499A">
            <w:pPr>
              <w:pStyle w:val="TableContentLeft"/>
              <w:rPr>
                <w:b/>
                <w:lang w:val="fr-FR"/>
              </w:rPr>
            </w:pPr>
            <w:r w:rsidRPr="00A55090">
              <w:rPr>
                <w:lang w:val="fr-FR"/>
              </w:rPr>
              <w:t>response ProfileInfoListResponse::= profileInfoListOk : {</w:t>
            </w:r>
          </w:p>
          <w:p w14:paraId="377F906F" w14:textId="77777777" w:rsidR="009F499A" w:rsidRPr="00A55090" w:rsidRDefault="009F499A" w:rsidP="009F499A">
            <w:pPr>
              <w:pStyle w:val="TableContentLeft"/>
              <w:rPr>
                <w:b/>
                <w:lang w:val="en-US"/>
              </w:rPr>
            </w:pPr>
            <w:r w:rsidRPr="00A55090">
              <w:rPr>
                <w:lang w:val="en-US"/>
              </w:rPr>
              <w:t>}</w:t>
            </w:r>
          </w:p>
          <w:p w14:paraId="33D4B6A9" w14:textId="77777777" w:rsidR="009F499A" w:rsidRPr="00A55090" w:rsidRDefault="009F499A" w:rsidP="009F499A">
            <w:pPr>
              <w:pStyle w:val="TableContentLeft"/>
              <w:rPr>
                <w:lang w:val="fr-FR"/>
              </w:rPr>
            </w:pPr>
            <w:r w:rsidRPr="00A55090">
              <w:t>SW=0x9000</w:t>
            </w:r>
          </w:p>
        </w:tc>
        <w:tc>
          <w:tcPr>
            <w:tcW w:w="732" w:type="pct"/>
            <w:shd w:val="clear" w:color="auto" w:fill="auto"/>
            <w:vAlign w:val="center"/>
          </w:tcPr>
          <w:p w14:paraId="02703E0D" w14:textId="32C2502D" w:rsidR="009F499A" w:rsidRPr="00A55090" w:rsidRDefault="00893E68" w:rsidP="009F499A">
            <w:pPr>
              <w:pStyle w:val="TableContentLeft"/>
              <w:rPr>
                <w:b/>
              </w:rPr>
            </w:pPr>
            <w:r w:rsidRPr="00351AC1">
              <w:rPr>
                <w:rStyle w:val="PlaceholderText"/>
                <w:lang w:val="fr-FR"/>
              </w:rPr>
              <w:t>RQ33_012</w:t>
            </w:r>
          </w:p>
        </w:tc>
      </w:tr>
    </w:tbl>
    <w:p w14:paraId="012E5B8F" w14:textId="77777777" w:rsidR="006D2151" w:rsidRPr="00A55090" w:rsidRDefault="006D2151" w:rsidP="006D2151">
      <w:pPr>
        <w:pStyle w:val="Heading6no"/>
      </w:pPr>
      <w:r w:rsidRPr="00A55090">
        <w:lastRenderedPageBreak/>
        <w:t>Test Sequence #0</w:t>
      </w:r>
      <w:r>
        <w:t>6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D2151" w:rsidRPr="00A55090" w14:paraId="13C6CE39" w14:textId="77777777" w:rsidTr="00CA6EB0">
        <w:trPr>
          <w:jc w:val="center"/>
        </w:trPr>
        <w:tc>
          <w:tcPr>
            <w:tcW w:w="5000" w:type="pct"/>
            <w:gridSpan w:val="2"/>
            <w:shd w:val="clear" w:color="auto" w:fill="BFBFBF" w:themeFill="background1" w:themeFillShade="BF"/>
            <w:vAlign w:val="center"/>
          </w:tcPr>
          <w:p w14:paraId="6A7B35AB" w14:textId="77777777" w:rsidR="006D2151" w:rsidRPr="00A55090" w:rsidRDefault="006D2151" w:rsidP="00CA6EB0">
            <w:pPr>
              <w:pStyle w:val="TableHeaderGray"/>
              <w:rPr>
                <w:rStyle w:val="PlaceholderText"/>
              </w:rPr>
            </w:pPr>
            <w:r w:rsidRPr="00A55090">
              <w:t>Initial Conditions</w:t>
            </w:r>
          </w:p>
        </w:tc>
      </w:tr>
      <w:tr w:rsidR="006D2151" w:rsidRPr="00A55090" w14:paraId="5392DFC9" w14:textId="77777777" w:rsidTr="00CA6EB0">
        <w:trPr>
          <w:jc w:val="center"/>
        </w:trPr>
        <w:tc>
          <w:tcPr>
            <w:tcW w:w="1167" w:type="pct"/>
            <w:shd w:val="clear" w:color="auto" w:fill="BFBFBF" w:themeFill="background1" w:themeFillShade="BF"/>
            <w:vAlign w:val="center"/>
          </w:tcPr>
          <w:p w14:paraId="4CE20B44" w14:textId="77777777" w:rsidR="006D2151" w:rsidRPr="00A55090" w:rsidRDefault="006D2151" w:rsidP="00CA6EB0">
            <w:pPr>
              <w:pStyle w:val="TableHeaderGray"/>
            </w:pPr>
            <w:r w:rsidRPr="00A55090">
              <w:t>Entity</w:t>
            </w:r>
          </w:p>
        </w:tc>
        <w:tc>
          <w:tcPr>
            <w:tcW w:w="3833" w:type="pct"/>
            <w:shd w:val="clear" w:color="auto" w:fill="BFBFBF" w:themeFill="background1" w:themeFillShade="BF"/>
            <w:vAlign w:val="center"/>
          </w:tcPr>
          <w:p w14:paraId="16D71024" w14:textId="77777777" w:rsidR="006D2151" w:rsidRPr="00A55090" w:rsidRDefault="006D2151" w:rsidP="00CA6EB0">
            <w:pPr>
              <w:pStyle w:val="TableHeaderGray"/>
              <w:rPr>
                <w:lang w:eastAsia="de-DE"/>
              </w:rPr>
            </w:pPr>
            <w:r w:rsidRPr="00A55090">
              <w:rPr>
                <w:lang w:eastAsia="de-DE"/>
              </w:rPr>
              <w:t>Description of the initial condition</w:t>
            </w:r>
          </w:p>
        </w:tc>
      </w:tr>
      <w:tr w:rsidR="006D2151" w:rsidRPr="00A55090" w14:paraId="6B694C0A" w14:textId="77777777" w:rsidTr="00CA6EB0">
        <w:trPr>
          <w:jc w:val="center"/>
        </w:trPr>
        <w:tc>
          <w:tcPr>
            <w:tcW w:w="1167" w:type="pct"/>
            <w:vAlign w:val="center"/>
          </w:tcPr>
          <w:p w14:paraId="1812DE75" w14:textId="77777777" w:rsidR="006D2151" w:rsidRPr="008F1B4C" w:rsidRDefault="006D2151" w:rsidP="00CA6EB0">
            <w:pPr>
              <w:pStyle w:val="TableText"/>
              <w:rPr>
                <w:noProof/>
                <w:sz w:val="18"/>
                <w:szCs w:val="18"/>
              </w:rPr>
            </w:pPr>
            <w:r w:rsidRPr="00E24742">
              <w:t>eUICC</w:t>
            </w:r>
          </w:p>
        </w:tc>
        <w:tc>
          <w:tcPr>
            <w:tcW w:w="3833" w:type="pct"/>
            <w:vAlign w:val="center"/>
          </w:tcPr>
          <w:p w14:paraId="26ECF46A" w14:textId="77777777" w:rsidR="006D2151" w:rsidRPr="00E24742" w:rsidRDefault="006D2151" w:rsidP="00CA6EB0">
            <w:pPr>
              <w:pStyle w:val="TableText"/>
              <w:rPr>
                <w:noProof/>
              </w:rPr>
            </w:pPr>
            <w:r w:rsidRPr="00E24742">
              <w:t>The PROFILE_OPERATIONAL1 is Enabled on the eUICC</w:t>
            </w:r>
            <w:r>
              <w:t>.</w:t>
            </w:r>
          </w:p>
        </w:tc>
      </w:tr>
      <w:tr w:rsidR="006D2151" w:rsidRPr="00A55090" w14:paraId="5A169E42" w14:textId="77777777" w:rsidTr="00CA6EB0">
        <w:trPr>
          <w:jc w:val="center"/>
        </w:trPr>
        <w:tc>
          <w:tcPr>
            <w:tcW w:w="1167" w:type="pct"/>
            <w:vAlign w:val="center"/>
          </w:tcPr>
          <w:p w14:paraId="41970B0D" w14:textId="77777777" w:rsidR="006D2151" w:rsidRPr="00A55090" w:rsidRDefault="006D2151" w:rsidP="00CA6EB0">
            <w:pPr>
              <w:pStyle w:val="TableText"/>
            </w:pPr>
            <w:r w:rsidRPr="00E24742">
              <w:t>eUICC</w:t>
            </w:r>
          </w:p>
        </w:tc>
        <w:tc>
          <w:tcPr>
            <w:tcW w:w="3833" w:type="pct"/>
            <w:vAlign w:val="center"/>
          </w:tcPr>
          <w:p w14:paraId="5A8FCF75" w14:textId="7EFD3FAD" w:rsidR="006D2151" w:rsidRPr="00A55090" w:rsidRDefault="00F632F4" w:rsidP="00CA6EB0">
            <w:pPr>
              <w:pStyle w:val="TableText"/>
            </w:pPr>
            <w:r>
              <w:t>The PROFILE_OPERATIONAL3</w:t>
            </w:r>
            <w:r w:rsidR="006D2151" w:rsidRPr="00E24742">
              <w:t xml:space="preserve"> has been installed on the eUICC</w:t>
            </w:r>
            <w:r w:rsidR="006D2151">
              <w:t>.</w:t>
            </w:r>
          </w:p>
        </w:tc>
      </w:tr>
      <w:tr w:rsidR="006D2151" w:rsidRPr="00A55090" w14:paraId="7D4C2E72" w14:textId="77777777" w:rsidTr="00CA6EB0">
        <w:trPr>
          <w:jc w:val="center"/>
        </w:trPr>
        <w:tc>
          <w:tcPr>
            <w:tcW w:w="1167" w:type="pct"/>
            <w:vAlign w:val="center"/>
          </w:tcPr>
          <w:p w14:paraId="30C23341" w14:textId="77777777" w:rsidR="006D2151" w:rsidRPr="00A55090" w:rsidRDefault="006D2151" w:rsidP="00CA6EB0">
            <w:pPr>
              <w:pStyle w:val="TableText"/>
            </w:pPr>
            <w:r w:rsidRPr="00E24742">
              <w:t>eUICC</w:t>
            </w:r>
          </w:p>
        </w:tc>
        <w:tc>
          <w:tcPr>
            <w:tcW w:w="3833" w:type="pct"/>
            <w:vAlign w:val="center"/>
          </w:tcPr>
          <w:p w14:paraId="2534FFF5" w14:textId="6FE16405" w:rsidR="006D2151" w:rsidRPr="00A55090" w:rsidRDefault="00F632F4" w:rsidP="00CA6EB0">
            <w:pPr>
              <w:pStyle w:val="TableText"/>
            </w:pPr>
            <w:r>
              <w:t>The PROFILE_OPERATIONAL3</w:t>
            </w:r>
            <w:r w:rsidR="006D2151" w:rsidRPr="00E24742">
              <w:t xml:space="preserve"> is Disabled on the eUICC</w:t>
            </w:r>
            <w:r w:rsidR="006D2151">
              <w:t>.</w:t>
            </w:r>
          </w:p>
        </w:tc>
      </w:tr>
      <w:tr w:rsidR="006D2151" w:rsidRPr="00A55090" w14:paraId="3EC23009" w14:textId="77777777" w:rsidTr="00CA6EB0">
        <w:trPr>
          <w:jc w:val="center"/>
        </w:trPr>
        <w:tc>
          <w:tcPr>
            <w:tcW w:w="1167" w:type="pct"/>
            <w:vAlign w:val="center"/>
          </w:tcPr>
          <w:p w14:paraId="6E9EC073" w14:textId="77777777" w:rsidR="006D2151" w:rsidRPr="00A55090" w:rsidRDefault="006D2151" w:rsidP="00CA6EB0">
            <w:pPr>
              <w:pStyle w:val="TableText"/>
            </w:pPr>
            <w:r w:rsidRPr="00A55090">
              <w:t>eUICC</w:t>
            </w:r>
          </w:p>
        </w:tc>
        <w:tc>
          <w:tcPr>
            <w:tcW w:w="3833" w:type="pct"/>
            <w:vAlign w:val="center"/>
          </w:tcPr>
          <w:p w14:paraId="5B49F17D" w14:textId="0A333BFB" w:rsidR="006D2151" w:rsidRPr="00A55090" w:rsidRDefault="006D2151" w:rsidP="00CA6EB0">
            <w:pPr>
              <w:pStyle w:val="TableText"/>
            </w:pPr>
            <w:r w:rsidRPr="00A55090">
              <w:t>No Notification is stored in the eUICC's Pending Notifications List</w:t>
            </w:r>
            <w:r>
              <w:t>.</w:t>
            </w:r>
          </w:p>
        </w:tc>
      </w:tr>
    </w:tbl>
    <w:p w14:paraId="3AB9AB20" w14:textId="77777777" w:rsidR="006D2151" w:rsidRDefault="006D2151" w:rsidP="006D215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6D2151" w:rsidRPr="000D3EDC" w14:paraId="3BB30682" w14:textId="77777777" w:rsidTr="00CA6EB0">
        <w:trPr>
          <w:trHeight w:val="314"/>
          <w:jc w:val="center"/>
        </w:trPr>
        <w:tc>
          <w:tcPr>
            <w:tcW w:w="423" w:type="pct"/>
            <w:shd w:val="clear" w:color="auto" w:fill="C00000"/>
            <w:vAlign w:val="center"/>
          </w:tcPr>
          <w:p w14:paraId="7FE6CD01" w14:textId="77777777" w:rsidR="006D2151" w:rsidRPr="0061518F" w:rsidRDefault="006D2151" w:rsidP="00CA6EB0">
            <w:pPr>
              <w:pStyle w:val="TableHeader"/>
            </w:pPr>
            <w:r w:rsidRPr="001A336D">
              <w:t>Step</w:t>
            </w:r>
          </w:p>
        </w:tc>
        <w:tc>
          <w:tcPr>
            <w:tcW w:w="671" w:type="pct"/>
            <w:shd w:val="clear" w:color="auto" w:fill="C00000"/>
            <w:vAlign w:val="center"/>
          </w:tcPr>
          <w:p w14:paraId="54538C29" w14:textId="77777777" w:rsidR="006D2151" w:rsidRPr="00065A81" w:rsidRDefault="006D2151" w:rsidP="00CA6EB0">
            <w:pPr>
              <w:pStyle w:val="TableHeader"/>
            </w:pPr>
            <w:r w:rsidRPr="00065A81">
              <w:t>Direction</w:t>
            </w:r>
          </w:p>
        </w:tc>
        <w:tc>
          <w:tcPr>
            <w:tcW w:w="1526" w:type="pct"/>
            <w:shd w:val="clear" w:color="auto" w:fill="C00000"/>
            <w:vAlign w:val="center"/>
          </w:tcPr>
          <w:p w14:paraId="2434D0D8" w14:textId="77777777" w:rsidR="006D2151" w:rsidRPr="00452227" w:rsidRDefault="006D2151" w:rsidP="00CA6EB0">
            <w:pPr>
              <w:pStyle w:val="TableHeader"/>
            </w:pPr>
            <w:r w:rsidRPr="00263515">
              <w:t>Sequence / Description</w:t>
            </w:r>
          </w:p>
        </w:tc>
        <w:tc>
          <w:tcPr>
            <w:tcW w:w="1639" w:type="pct"/>
            <w:shd w:val="clear" w:color="auto" w:fill="C00000"/>
            <w:vAlign w:val="center"/>
          </w:tcPr>
          <w:p w14:paraId="193CC10B" w14:textId="77777777" w:rsidR="006D2151" w:rsidRPr="007E5B2A" w:rsidRDefault="006D2151" w:rsidP="00CA6EB0">
            <w:pPr>
              <w:pStyle w:val="TableHeader"/>
            </w:pPr>
            <w:r w:rsidRPr="007E5B2A">
              <w:t>Expected result</w:t>
            </w:r>
          </w:p>
        </w:tc>
        <w:tc>
          <w:tcPr>
            <w:tcW w:w="741" w:type="pct"/>
            <w:gridSpan w:val="2"/>
            <w:shd w:val="clear" w:color="auto" w:fill="C00000"/>
            <w:vAlign w:val="center"/>
          </w:tcPr>
          <w:p w14:paraId="4AC67CEA" w14:textId="77777777" w:rsidR="006D2151" w:rsidRPr="00F85498" w:rsidRDefault="006D2151" w:rsidP="00CA6EB0">
            <w:pPr>
              <w:pStyle w:val="TableHeader"/>
            </w:pPr>
            <w:r w:rsidRPr="00F85498">
              <w:t>REQ</w:t>
            </w:r>
          </w:p>
        </w:tc>
      </w:tr>
      <w:tr w:rsidR="006D2151" w:rsidRPr="00A55090" w14:paraId="23AE1038" w14:textId="77777777" w:rsidTr="00CA6EB0">
        <w:trPr>
          <w:trHeight w:val="314"/>
          <w:jc w:val="center"/>
        </w:trPr>
        <w:tc>
          <w:tcPr>
            <w:tcW w:w="423" w:type="pct"/>
            <w:shd w:val="clear" w:color="auto" w:fill="auto"/>
            <w:vAlign w:val="center"/>
          </w:tcPr>
          <w:p w14:paraId="5E0D7979" w14:textId="77777777" w:rsidR="006D2151" w:rsidRPr="00A55090" w:rsidRDefault="006D2151" w:rsidP="00CA6EB0">
            <w:pPr>
              <w:pStyle w:val="TableContentLeft"/>
              <w:rPr>
                <w:b/>
              </w:rPr>
            </w:pPr>
            <w:r w:rsidRPr="00A55090">
              <w:t>IC1</w:t>
            </w:r>
          </w:p>
        </w:tc>
        <w:tc>
          <w:tcPr>
            <w:tcW w:w="4577" w:type="pct"/>
            <w:gridSpan w:val="5"/>
            <w:shd w:val="clear" w:color="auto" w:fill="auto"/>
            <w:vAlign w:val="center"/>
          </w:tcPr>
          <w:p w14:paraId="45FA0567" w14:textId="77777777" w:rsidR="006D2151" w:rsidRPr="00A55090" w:rsidRDefault="006D2151" w:rsidP="00CA6EB0">
            <w:pPr>
              <w:pStyle w:val="TableContentLeft"/>
              <w:rPr>
                <w:b/>
                <w:noProof/>
                <w:lang w:val="en-US"/>
              </w:rPr>
            </w:pPr>
            <w:r w:rsidRPr="00A55090">
              <w:t>PROC_EUICC_INITIALIZATION_SEQUENCE</w:t>
            </w:r>
          </w:p>
        </w:tc>
      </w:tr>
      <w:tr w:rsidR="006D2151" w:rsidRPr="00A55090" w14:paraId="0F8B53B9" w14:textId="77777777" w:rsidTr="00CA6EB0">
        <w:trPr>
          <w:trHeight w:val="314"/>
          <w:jc w:val="center"/>
        </w:trPr>
        <w:tc>
          <w:tcPr>
            <w:tcW w:w="423" w:type="pct"/>
            <w:shd w:val="clear" w:color="auto" w:fill="auto"/>
            <w:vAlign w:val="center"/>
          </w:tcPr>
          <w:p w14:paraId="67B0F8FA" w14:textId="77777777" w:rsidR="006D2151" w:rsidRPr="00A55090" w:rsidRDefault="006D2151" w:rsidP="00CA6EB0">
            <w:pPr>
              <w:pStyle w:val="TableContentLeft"/>
              <w:rPr>
                <w:b/>
              </w:rPr>
            </w:pPr>
            <w:r w:rsidRPr="00A55090">
              <w:t>IC2</w:t>
            </w:r>
          </w:p>
        </w:tc>
        <w:tc>
          <w:tcPr>
            <w:tcW w:w="4577" w:type="pct"/>
            <w:gridSpan w:val="5"/>
            <w:shd w:val="clear" w:color="auto" w:fill="auto"/>
            <w:vAlign w:val="center"/>
          </w:tcPr>
          <w:p w14:paraId="0B4C7759" w14:textId="77777777" w:rsidR="006D2151" w:rsidRPr="00A55090" w:rsidRDefault="006D2151" w:rsidP="00CA6EB0">
            <w:pPr>
              <w:pStyle w:val="TableContentLeft"/>
              <w:rPr>
                <w:b/>
                <w:noProof/>
                <w:lang w:val="en-US"/>
              </w:rPr>
            </w:pPr>
            <w:r w:rsidRPr="00A55090">
              <w:t>PROC_OPEN_LOGICAL_CHANNEL_AND_SELECT_ISDR</w:t>
            </w:r>
          </w:p>
        </w:tc>
      </w:tr>
      <w:tr w:rsidR="006D2151" w:rsidRPr="00A55090" w14:paraId="73DAD92D" w14:textId="77777777" w:rsidTr="00CA6EB0">
        <w:trPr>
          <w:trHeight w:val="314"/>
          <w:jc w:val="center"/>
        </w:trPr>
        <w:tc>
          <w:tcPr>
            <w:tcW w:w="423" w:type="pct"/>
            <w:shd w:val="clear" w:color="auto" w:fill="auto"/>
            <w:vAlign w:val="center"/>
          </w:tcPr>
          <w:p w14:paraId="6F179122" w14:textId="77777777" w:rsidR="006D2151" w:rsidRPr="00A55090" w:rsidRDefault="006D2151" w:rsidP="00CA6EB0">
            <w:pPr>
              <w:pStyle w:val="TableContentLeft"/>
              <w:rPr>
                <w:b/>
              </w:rPr>
            </w:pPr>
            <w:r w:rsidRPr="00A55090">
              <w:t>IC3</w:t>
            </w:r>
          </w:p>
        </w:tc>
        <w:tc>
          <w:tcPr>
            <w:tcW w:w="671" w:type="pct"/>
            <w:shd w:val="clear" w:color="auto" w:fill="auto"/>
            <w:vAlign w:val="center"/>
          </w:tcPr>
          <w:p w14:paraId="7627B6A4" w14:textId="77777777" w:rsidR="006D2151" w:rsidRPr="00A55090" w:rsidRDefault="006D2151" w:rsidP="00CA6EB0">
            <w:pPr>
              <w:pStyle w:val="TableContentLeft"/>
              <w:rPr>
                <w:b/>
              </w:rPr>
            </w:pPr>
            <w:r w:rsidRPr="00A55090">
              <w:t xml:space="preserve">S_Device → eUICC </w:t>
            </w:r>
          </w:p>
        </w:tc>
        <w:tc>
          <w:tcPr>
            <w:tcW w:w="1526" w:type="pct"/>
            <w:shd w:val="clear" w:color="auto" w:fill="auto"/>
          </w:tcPr>
          <w:p w14:paraId="6C96A3FE" w14:textId="77777777" w:rsidR="006D2151" w:rsidRPr="00A55090" w:rsidRDefault="006D2151" w:rsidP="00CA6EB0">
            <w:pPr>
              <w:pStyle w:val="TableContentLeft"/>
              <w:rPr>
                <w:b/>
              </w:rPr>
            </w:pPr>
            <w:r w:rsidRPr="00A55090">
              <w:t xml:space="preserve">MTD_SEND_SMS_PP( </w:t>
            </w:r>
          </w:p>
          <w:p w14:paraId="6A1E2F32" w14:textId="77777777" w:rsidR="006D2151" w:rsidRPr="00A55090" w:rsidRDefault="006D2151" w:rsidP="00CA6EB0">
            <w:pPr>
              <w:pStyle w:val="TableContentLeft"/>
              <w:rPr>
                <w:b/>
              </w:rPr>
            </w:pPr>
            <w:r w:rsidRPr="00A55090">
              <w:t xml:space="preserve">   [GET_MNO_SD]) </w:t>
            </w:r>
          </w:p>
        </w:tc>
        <w:tc>
          <w:tcPr>
            <w:tcW w:w="1639" w:type="pct"/>
            <w:shd w:val="clear" w:color="auto" w:fill="auto"/>
            <w:vAlign w:val="center"/>
          </w:tcPr>
          <w:p w14:paraId="23058EF9" w14:textId="77777777" w:rsidR="006D2151" w:rsidRPr="00A55090" w:rsidRDefault="006D2151" w:rsidP="00CA6EB0">
            <w:pPr>
              <w:pStyle w:val="TableContentLeft"/>
              <w:rPr>
                <w:b/>
              </w:rPr>
            </w:pPr>
            <w:r w:rsidRPr="00A55090">
              <w:t>SW=0x91XX</w:t>
            </w:r>
          </w:p>
        </w:tc>
        <w:tc>
          <w:tcPr>
            <w:tcW w:w="741" w:type="pct"/>
            <w:gridSpan w:val="2"/>
            <w:shd w:val="clear" w:color="auto" w:fill="auto"/>
            <w:vAlign w:val="center"/>
          </w:tcPr>
          <w:p w14:paraId="274A98F6" w14:textId="77777777" w:rsidR="006D2151" w:rsidRPr="00A55090" w:rsidRDefault="006D2151" w:rsidP="00CA6EB0">
            <w:pPr>
              <w:pStyle w:val="TableContentLeft"/>
              <w:rPr>
                <w:b/>
                <w:noProof/>
                <w:lang w:val="en-US"/>
              </w:rPr>
            </w:pPr>
            <w:r w:rsidRPr="00A55090">
              <w:rPr>
                <w:b/>
                <w:noProof/>
                <w:lang w:val="en-US"/>
              </w:rPr>
              <w:t xml:space="preserve"> </w:t>
            </w:r>
          </w:p>
        </w:tc>
      </w:tr>
      <w:tr w:rsidR="006D2151" w:rsidRPr="00A55090" w14:paraId="3C7CFA41" w14:textId="77777777" w:rsidTr="00CA6EB0">
        <w:trPr>
          <w:trHeight w:val="314"/>
          <w:jc w:val="center"/>
        </w:trPr>
        <w:tc>
          <w:tcPr>
            <w:tcW w:w="423" w:type="pct"/>
            <w:shd w:val="clear" w:color="auto" w:fill="auto"/>
            <w:vAlign w:val="center"/>
          </w:tcPr>
          <w:p w14:paraId="2DCA7BF3" w14:textId="77777777" w:rsidR="006D2151" w:rsidRPr="00A55090" w:rsidRDefault="006D2151" w:rsidP="00CA6EB0">
            <w:pPr>
              <w:pStyle w:val="TableContentLeft"/>
            </w:pPr>
            <w:r>
              <w:t>1</w:t>
            </w:r>
          </w:p>
        </w:tc>
        <w:tc>
          <w:tcPr>
            <w:tcW w:w="671" w:type="pct"/>
            <w:shd w:val="clear" w:color="auto" w:fill="auto"/>
            <w:vAlign w:val="center"/>
          </w:tcPr>
          <w:p w14:paraId="4C01E2A2" w14:textId="77777777" w:rsidR="006D2151" w:rsidRPr="00A55090" w:rsidRDefault="006D2151" w:rsidP="00CA6EB0">
            <w:pPr>
              <w:pStyle w:val="TableContentLeft"/>
            </w:pPr>
            <w:r w:rsidRPr="00A55090">
              <w:t>S_Device → eUICC</w:t>
            </w:r>
          </w:p>
        </w:tc>
        <w:tc>
          <w:tcPr>
            <w:tcW w:w="1526" w:type="pct"/>
            <w:shd w:val="clear" w:color="auto" w:fill="auto"/>
            <w:vAlign w:val="center"/>
          </w:tcPr>
          <w:p w14:paraId="7F603405" w14:textId="4EF93AA7" w:rsidR="006D2151" w:rsidRPr="00A55090" w:rsidRDefault="006D2151" w:rsidP="00CA6EB0">
            <w:pPr>
              <w:pStyle w:val="TableContentLeft"/>
            </w:pPr>
            <w:r w:rsidRPr="00A55090">
              <w:t>FETCH '</w:t>
            </w:r>
            <w:r>
              <w:t>XX</w:t>
            </w:r>
            <w:r w:rsidRPr="00A55090">
              <w:t>'</w:t>
            </w:r>
          </w:p>
        </w:tc>
        <w:tc>
          <w:tcPr>
            <w:tcW w:w="1648" w:type="pct"/>
            <w:gridSpan w:val="2"/>
            <w:shd w:val="clear" w:color="auto" w:fill="auto"/>
            <w:vAlign w:val="center"/>
          </w:tcPr>
          <w:p w14:paraId="28B8957C" w14:textId="77777777" w:rsidR="006D2151" w:rsidRPr="00A55090" w:rsidRDefault="006D2151" w:rsidP="00CA6EB0">
            <w:pPr>
              <w:pStyle w:val="TableContentLeft"/>
              <w:rPr>
                <w:b/>
              </w:rPr>
            </w:pPr>
            <w:r w:rsidRPr="00A55090">
              <w:t>SMS POR received</w:t>
            </w:r>
          </w:p>
          <w:p w14:paraId="4C4B7EA7" w14:textId="77777777" w:rsidR="006D2151" w:rsidRPr="00A55090" w:rsidRDefault="006D2151" w:rsidP="00CA6EB0">
            <w:pPr>
              <w:pStyle w:val="TableContentLeft"/>
            </w:pPr>
            <w:r w:rsidRPr="00A55090">
              <w:t>SCP80 response status code equal to 0x00 – POR OK</w:t>
            </w:r>
          </w:p>
        </w:tc>
        <w:tc>
          <w:tcPr>
            <w:tcW w:w="732" w:type="pct"/>
            <w:shd w:val="clear" w:color="auto" w:fill="auto"/>
            <w:vAlign w:val="center"/>
          </w:tcPr>
          <w:p w14:paraId="0746A6E3" w14:textId="77777777" w:rsidR="006D2151" w:rsidRPr="00DA0491" w:rsidRDefault="006D2151" w:rsidP="00CA6EB0">
            <w:pPr>
              <w:pStyle w:val="TableContentLeft"/>
              <w:rPr>
                <w:rStyle w:val="PlaceholderText"/>
              </w:rPr>
            </w:pPr>
          </w:p>
        </w:tc>
      </w:tr>
      <w:tr w:rsidR="006D2151" w:rsidRPr="00A55090" w14:paraId="5CDBD087" w14:textId="77777777" w:rsidTr="00CA6EB0">
        <w:trPr>
          <w:trHeight w:val="314"/>
          <w:jc w:val="center"/>
        </w:trPr>
        <w:tc>
          <w:tcPr>
            <w:tcW w:w="423" w:type="pct"/>
            <w:shd w:val="clear" w:color="auto" w:fill="auto"/>
            <w:vAlign w:val="center"/>
          </w:tcPr>
          <w:p w14:paraId="21995466" w14:textId="77777777" w:rsidR="006D2151" w:rsidRPr="00A55090" w:rsidRDefault="006D2151" w:rsidP="00CA6EB0">
            <w:pPr>
              <w:pStyle w:val="TableContentLeft"/>
              <w:rPr>
                <w:b/>
              </w:rPr>
            </w:pPr>
            <w:r w:rsidRPr="00A55090">
              <w:t>2</w:t>
            </w:r>
          </w:p>
        </w:tc>
        <w:tc>
          <w:tcPr>
            <w:tcW w:w="671" w:type="pct"/>
            <w:shd w:val="clear" w:color="auto" w:fill="auto"/>
            <w:vAlign w:val="center"/>
          </w:tcPr>
          <w:p w14:paraId="12479D28" w14:textId="77777777" w:rsidR="006D2151" w:rsidRPr="00A55090" w:rsidRDefault="006D2151" w:rsidP="00CA6EB0">
            <w:pPr>
              <w:pStyle w:val="TableContentLeft"/>
              <w:rPr>
                <w:b/>
                <w:noProof/>
                <w:lang w:val="en-US"/>
              </w:rPr>
            </w:pPr>
            <w:r w:rsidRPr="00A55090">
              <w:t>S_LPAd → eUICC</w:t>
            </w:r>
          </w:p>
        </w:tc>
        <w:tc>
          <w:tcPr>
            <w:tcW w:w="1526" w:type="pct"/>
            <w:shd w:val="clear" w:color="auto" w:fill="auto"/>
            <w:vAlign w:val="center"/>
          </w:tcPr>
          <w:p w14:paraId="6064C1AD" w14:textId="77777777" w:rsidR="006D2151" w:rsidRPr="00A55090" w:rsidRDefault="006D2151" w:rsidP="00CA6EB0">
            <w:pPr>
              <w:pStyle w:val="TableContentLeft"/>
              <w:rPr>
                <w:b/>
              </w:rPr>
            </w:pPr>
            <w:r w:rsidRPr="00A55090">
              <w:t>MTD_STORE_DATA(</w:t>
            </w:r>
          </w:p>
          <w:p w14:paraId="1466E1E4" w14:textId="77777777" w:rsidR="006D2151" w:rsidRPr="00A55090" w:rsidRDefault="006D2151" w:rsidP="00CA6EB0">
            <w:pPr>
              <w:pStyle w:val="TableContentLeft"/>
              <w:rPr>
                <w:b/>
              </w:rPr>
            </w:pPr>
            <w:r w:rsidRPr="00A55090">
              <w:t>#EUICC_MEMORY_RESET_OP_PRO)</w:t>
            </w:r>
          </w:p>
        </w:tc>
        <w:tc>
          <w:tcPr>
            <w:tcW w:w="1648" w:type="pct"/>
            <w:gridSpan w:val="2"/>
            <w:shd w:val="clear" w:color="auto" w:fill="auto"/>
            <w:vAlign w:val="center"/>
          </w:tcPr>
          <w:p w14:paraId="49F4ABB6" w14:textId="77777777" w:rsidR="006D2151" w:rsidRPr="00A55090" w:rsidRDefault="006D2151" w:rsidP="00CA6EB0">
            <w:pPr>
              <w:pStyle w:val="TableContentLeft"/>
            </w:pPr>
            <w:r w:rsidRPr="00A55090">
              <w:t xml:space="preserve">#R_EUICC_MEMORY_RESET_OK </w:t>
            </w:r>
          </w:p>
          <w:p w14:paraId="4A6C54AF" w14:textId="77777777" w:rsidR="006D2151" w:rsidRPr="00A55090" w:rsidRDefault="006D2151" w:rsidP="00CA6EB0">
            <w:pPr>
              <w:pStyle w:val="TableContentLeft"/>
              <w:rPr>
                <w:b/>
              </w:rPr>
            </w:pPr>
            <w:r w:rsidRPr="00A55090">
              <w:t xml:space="preserve"> SW=0x9</w:t>
            </w:r>
            <w:r>
              <w:t>000</w:t>
            </w:r>
          </w:p>
        </w:tc>
        <w:tc>
          <w:tcPr>
            <w:tcW w:w="732" w:type="pct"/>
            <w:shd w:val="clear" w:color="auto" w:fill="auto"/>
            <w:vAlign w:val="center"/>
          </w:tcPr>
          <w:p w14:paraId="38F9A92C" w14:textId="77777777" w:rsidR="006D2151" w:rsidRPr="00A55090" w:rsidRDefault="006D2151" w:rsidP="00CA6EB0">
            <w:pPr>
              <w:pStyle w:val="TableContentLeft"/>
              <w:rPr>
                <w:b/>
                <w:noProof/>
                <w:lang w:val="en-US"/>
              </w:rPr>
            </w:pPr>
            <w:r w:rsidRPr="00351AC1">
              <w:rPr>
                <w:rStyle w:val="PlaceholderText"/>
                <w:lang w:val="fr-FR"/>
              </w:rPr>
              <w:t>RQ33_012</w:t>
            </w:r>
          </w:p>
        </w:tc>
      </w:tr>
      <w:tr w:rsidR="006D2151" w:rsidRPr="00A55090" w14:paraId="3BF2B614" w14:textId="77777777" w:rsidTr="00CA6EB0">
        <w:trPr>
          <w:trHeight w:val="314"/>
          <w:jc w:val="center"/>
        </w:trPr>
        <w:tc>
          <w:tcPr>
            <w:tcW w:w="423" w:type="pct"/>
            <w:shd w:val="clear" w:color="auto" w:fill="auto"/>
            <w:vAlign w:val="center"/>
          </w:tcPr>
          <w:p w14:paraId="77DBB92F" w14:textId="77777777" w:rsidR="006D2151" w:rsidRPr="00A55090" w:rsidRDefault="006D2151" w:rsidP="00CA6EB0">
            <w:pPr>
              <w:pStyle w:val="TableContentLeft"/>
            </w:pPr>
            <w:r>
              <w:t>3</w:t>
            </w:r>
          </w:p>
        </w:tc>
        <w:tc>
          <w:tcPr>
            <w:tcW w:w="671" w:type="pct"/>
            <w:shd w:val="clear" w:color="auto" w:fill="auto"/>
            <w:vAlign w:val="center"/>
          </w:tcPr>
          <w:p w14:paraId="435C40BA" w14:textId="77777777" w:rsidR="006D2151" w:rsidRPr="00A55090" w:rsidRDefault="006D2151" w:rsidP="00CA6EB0">
            <w:pPr>
              <w:pStyle w:val="TableContentLeft"/>
            </w:pPr>
            <w:r w:rsidRPr="00A55090">
              <w:t>S_Device → eUICC</w:t>
            </w:r>
          </w:p>
        </w:tc>
        <w:tc>
          <w:tcPr>
            <w:tcW w:w="1526" w:type="pct"/>
            <w:shd w:val="clear" w:color="auto" w:fill="auto"/>
            <w:vAlign w:val="center"/>
          </w:tcPr>
          <w:p w14:paraId="452BF4C4" w14:textId="77777777" w:rsidR="006D2151" w:rsidRPr="00A55090" w:rsidRDefault="006D2151" w:rsidP="00CA6EB0">
            <w:pPr>
              <w:pStyle w:val="TableContentLeft"/>
            </w:pPr>
            <w:r>
              <w:t>TERMINAL RESPONSE</w:t>
            </w:r>
          </w:p>
        </w:tc>
        <w:tc>
          <w:tcPr>
            <w:tcW w:w="1648" w:type="pct"/>
            <w:gridSpan w:val="2"/>
            <w:shd w:val="clear" w:color="auto" w:fill="auto"/>
            <w:vAlign w:val="center"/>
          </w:tcPr>
          <w:p w14:paraId="4259CAD6" w14:textId="77777777" w:rsidR="006D2151" w:rsidRPr="00B033E4" w:rsidRDefault="006D2151" w:rsidP="00CA6EB0">
            <w:pPr>
              <w:pStyle w:val="TableContentLeft"/>
            </w:pPr>
            <w:r w:rsidRPr="00A55090">
              <w:t>SW=0x91</w:t>
            </w:r>
            <w:r>
              <w:t>YY</w:t>
            </w:r>
          </w:p>
        </w:tc>
        <w:tc>
          <w:tcPr>
            <w:tcW w:w="732" w:type="pct"/>
            <w:shd w:val="clear" w:color="auto" w:fill="auto"/>
            <w:vAlign w:val="center"/>
          </w:tcPr>
          <w:p w14:paraId="09C74019" w14:textId="77777777" w:rsidR="006D2151" w:rsidRPr="00A55090" w:rsidRDefault="006D2151" w:rsidP="00CA6EB0">
            <w:pPr>
              <w:pStyle w:val="TableContentLeft"/>
              <w:rPr>
                <w:b/>
              </w:rPr>
            </w:pPr>
          </w:p>
        </w:tc>
      </w:tr>
      <w:tr w:rsidR="006D2151" w:rsidRPr="00A55090" w14:paraId="08B4EF8C" w14:textId="77777777" w:rsidTr="00CA6EB0">
        <w:trPr>
          <w:trHeight w:val="314"/>
          <w:jc w:val="center"/>
        </w:trPr>
        <w:tc>
          <w:tcPr>
            <w:tcW w:w="423" w:type="pct"/>
            <w:shd w:val="clear" w:color="auto" w:fill="auto"/>
            <w:vAlign w:val="center"/>
          </w:tcPr>
          <w:p w14:paraId="6940038A" w14:textId="77777777" w:rsidR="006D2151" w:rsidRPr="00A55090" w:rsidRDefault="006D2151" w:rsidP="00CA6EB0">
            <w:pPr>
              <w:pStyle w:val="TableContentLeft"/>
              <w:rPr>
                <w:b/>
              </w:rPr>
            </w:pPr>
            <w:r w:rsidRPr="00A55090">
              <w:t>4</w:t>
            </w:r>
          </w:p>
        </w:tc>
        <w:tc>
          <w:tcPr>
            <w:tcW w:w="671" w:type="pct"/>
            <w:shd w:val="clear" w:color="auto" w:fill="auto"/>
            <w:vAlign w:val="center"/>
          </w:tcPr>
          <w:p w14:paraId="57D4C303" w14:textId="77777777" w:rsidR="006D2151" w:rsidRPr="00A55090" w:rsidRDefault="006D2151" w:rsidP="00CA6EB0">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184A29ED" w14:textId="16AC51DB" w:rsidR="006D2151" w:rsidRPr="00A55090" w:rsidRDefault="006D2151" w:rsidP="00CA6EB0">
            <w:pPr>
              <w:pStyle w:val="TableContentLeft"/>
              <w:rPr>
                <w:b/>
              </w:rPr>
            </w:pPr>
            <w:r w:rsidRPr="00A55090">
              <w:t>FETCH '</w:t>
            </w:r>
            <w:r>
              <w:t>YY</w:t>
            </w:r>
            <w:r w:rsidRPr="00A55090">
              <w:t>'</w:t>
            </w:r>
          </w:p>
        </w:tc>
        <w:tc>
          <w:tcPr>
            <w:tcW w:w="1648" w:type="pct"/>
            <w:gridSpan w:val="2"/>
            <w:shd w:val="clear" w:color="auto" w:fill="auto"/>
            <w:vAlign w:val="center"/>
          </w:tcPr>
          <w:p w14:paraId="703728C9" w14:textId="77777777" w:rsidR="006D2151" w:rsidRPr="00A55090" w:rsidRDefault="006D2151" w:rsidP="00CA6EB0">
            <w:pPr>
              <w:pStyle w:val="TableContentLeft"/>
              <w:rPr>
                <w:b/>
              </w:rPr>
            </w:pPr>
            <w:r w:rsidRPr="00B033E4">
              <w:t>REFRESH Command (“UICC Reset”)</w:t>
            </w:r>
          </w:p>
        </w:tc>
        <w:tc>
          <w:tcPr>
            <w:tcW w:w="732" w:type="pct"/>
            <w:shd w:val="clear" w:color="auto" w:fill="auto"/>
            <w:vAlign w:val="center"/>
          </w:tcPr>
          <w:p w14:paraId="0F248FFF" w14:textId="77777777" w:rsidR="006D2151" w:rsidRPr="00A55090" w:rsidRDefault="006D2151" w:rsidP="00CA6EB0">
            <w:pPr>
              <w:pStyle w:val="TableContentLeft"/>
              <w:rPr>
                <w:b/>
              </w:rPr>
            </w:pPr>
          </w:p>
        </w:tc>
      </w:tr>
      <w:tr w:rsidR="006D2151" w:rsidRPr="00A55090" w14:paraId="14B0470D" w14:textId="77777777" w:rsidTr="00CA6EB0">
        <w:trPr>
          <w:trHeight w:val="314"/>
          <w:jc w:val="center"/>
        </w:trPr>
        <w:tc>
          <w:tcPr>
            <w:tcW w:w="423" w:type="pct"/>
            <w:shd w:val="clear" w:color="auto" w:fill="auto"/>
            <w:vAlign w:val="center"/>
          </w:tcPr>
          <w:p w14:paraId="20569365" w14:textId="77777777" w:rsidR="006D2151" w:rsidRPr="00A55090" w:rsidRDefault="006D2151" w:rsidP="00CA6EB0">
            <w:pPr>
              <w:pStyle w:val="TableContentLeft"/>
              <w:rPr>
                <w:b/>
              </w:rPr>
            </w:pPr>
            <w:r w:rsidRPr="00A55090">
              <w:t>5</w:t>
            </w:r>
          </w:p>
        </w:tc>
        <w:tc>
          <w:tcPr>
            <w:tcW w:w="4577" w:type="pct"/>
            <w:gridSpan w:val="5"/>
            <w:shd w:val="clear" w:color="auto" w:fill="auto"/>
            <w:vAlign w:val="center"/>
          </w:tcPr>
          <w:p w14:paraId="346152BF" w14:textId="77777777" w:rsidR="006D2151" w:rsidRPr="0037674B" w:rsidRDefault="006D2151" w:rsidP="00CA6EB0">
            <w:pPr>
              <w:pStyle w:val="TableContentLeft"/>
            </w:pPr>
            <w:r w:rsidRPr="0037674B">
              <w:t>Repeat IC1 and IC2</w:t>
            </w:r>
          </w:p>
        </w:tc>
      </w:tr>
      <w:tr w:rsidR="006D2151" w:rsidRPr="00A55090" w14:paraId="4F905A72" w14:textId="77777777" w:rsidTr="00CA6EB0">
        <w:trPr>
          <w:trHeight w:val="314"/>
          <w:jc w:val="center"/>
        </w:trPr>
        <w:tc>
          <w:tcPr>
            <w:tcW w:w="423" w:type="pct"/>
            <w:shd w:val="clear" w:color="auto" w:fill="auto"/>
            <w:vAlign w:val="center"/>
          </w:tcPr>
          <w:p w14:paraId="49A27325" w14:textId="77777777" w:rsidR="006D2151" w:rsidRPr="00A55090" w:rsidRDefault="006D2151" w:rsidP="00CA6EB0">
            <w:pPr>
              <w:pStyle w:val="TableContentLeft"/>
              <w:rPr>
                <w:b/>
              </w:rPr>
            </w:pPr>
            <w:r>
              <w:t>6</w:t>
            </w:r>
          </w:p>
        </w:tc>
        <w:tc>
          <w:tcPr>
            <w:tcW w:w="671" w:type="pct"/>
            <w:shd w:val="clear" w:color="auto" w:fill="auto"/>
            <w:vAlign w:val="center"/>
          </w:tcPr>
          <w:p w14:paraId="78283FD5" w14:textId="77777777" w:rsidR="006D2151" w:rsidRPr="00A55090" w:rsidRDefault="006D2151" w:rsidP="00CA6EB0">
            <w:pPr>
              <w:pStyle w:val="TableContentLeft"/>
              <w:rPr>
                <w:b/>
              </w:rPr>
            </w:pPr>
            <w:r w:rsidRPr="00A55090">
              <w:t>S_LPAd → eUICC</w:t>
            </w:r>
          </w:p>
        </w:tc>
        <w:tc>
          <w:tcPr>
            <w:tcW w:w="1526" w:type="pct"/>
            <w:shd w:val="clear" w:color="auto" w:fill="auto"/>
            <w:vAlign w:val="center"/>
          </w:tcPr>
          <w:p w14:paraId="3B25D613" w14:textId="77777777" w:rsidR="006D2151" w:rsidRPr="00A55090" w:rsidRDefault="006D2151" w:rsidP="00CA6EB0">
            <w:pPr>
              <w:pStyle w:val="TableContentLeft"/>
              <w:rPr>
                <w:b/>
              </w:rPr>
            </w:pPr>
            <w:r w:rsidRPr="00A55090">
              <w:t>MTD_STORE_DATA(</w:t>
            </w:r>
            <w:r w:rsidRPr="00A55090">
              <w:br/>
              <w:t>#LIST_NOTIF_ALL)</w:t>
            </w:r>
          </w:p>
        </w:tc>
        <w:tc>
          <w:tcPr>
            <w:tcW w:w="1648" w:type="pct"/>
            <w:gridSpan w:val="2"/>
            <w:shd w:val="clear" w:color="auto" w:fill="auto"/>
            <w:vAlign w:val="center"/>
          </w:tcPr>
          <w:p w14:paraId="35926EF2" w14:textId="77777777" w:rsidR="006D2151" w:rsidRPr="00A55090" w:rsidRDefault="006D2151" w:rsidP="00CA6EB0">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DB6FDCC" w14:textId="77777777" w:rsidR="006D2151" w:rsidRPr="00A55090" w:rsidRDefault="006D2151" w:rsidP="00CA6EB0">
            <w:pPr>
              <w:pStyle w:val="TableContentLeft"/>
              <w:rPr>
                <w:b/>
              </w:rPr>
            </w:pPr>
            <w:r>
              <w:t>NOTE</w:t>
            </w:r>
            <w:r w:rsidRPr="00A55090">
              <w:t> :</w:t>
            </w:r>
            <w:r>
              <w:tab/>
            </w:r>
            <w:r w:rsidRPr="00A55090">
              <w:t>A Disable Notification for PROFILE_OPERATIONAL1 MAY be also present in the response</w:t>
            </w:r>
            <w:r>
              <w:t>.</w:t>
            </w:r>
          </w:p>
        </w:tc>
        <w:tc>
          <w:tcPr>
            <w:tcW w:w="732" w:type="pct"/>
            <w:shd w:val="clear" w:color="auto" w:fill="auto"/>
            <w:vAlign w:val="center"/>
          </w:tcPr>
          <w:p w14:paraId="00336AAF" w14:textId="77777777" w:rsidR="006D2151" w:rsidRPr="00A55090" w:rsidRDefault="006D2151" w:rsidP="00CA6EB0">
            <w:pPr>
              <w:pStyle w:val="TableContentLeft"/>
              <w:rPr>
                <w:b/>
              </w:rPr>
            </w:pPr>
          </w:p>
        </w:tc>
      </w:tr>
      <w:tr w:rsidR="006D2151" w:rsidRPr="00A55090" w14:paraId="38AA5CAB" w14:textId="77777777" w:rsidTr="00CA6EB0">
        <w:trPr>
          <w:trHeight w:val="314"/>
          <w:jc w:val="center"/>
        </w:trPr>
        <w:tc>
          <w:tcPr>
            <w:tcW w:w="423" w:type="pct"/>
            <w:shd w:val="clear" w:color="auto" w:fill="auto"/>
            <w:vAlign w:val="center"/>
          </w:tcPr>
          <w:p w14:paraId="6FEA9AF5" w14:textId="77777777" w:rsidR="006D2151" w:rsidRPr="00A55090" w:rsidRDefault="006D2151" w:rsidP="00CA6EB0">
            <w:pPr>
              <w:pStyle w:val="TableContentLeft"/>
              <w:rPr>
                <w:b/>
              </w:rPr>
            </w:pPr>
            <w:r>
              <w:rPr>
                <w:b/>
              </w:rPr>
              <w:t>7</w:t>
            </w:r>
          </w:p>
        </w:tc>
        <w:tc>
          <w:tcPr>
            <w:tcW w:w="671" w:type="pct"/>
            <w:shd w:val="clear" w:color="auto" w:fill="auto"/>
            <w:vAlign w:val="center"/>
          </w:tcPr>
          <w:p w14:paraId="1647A58A" w14:textId="77777777" w:rsidR="006D2151" w:rsidRPr="00A55090" w:rsidRDefault="006D2151" w:rsidP="00CA6EB0">
            <w:pPr>
              <w:pStyle w:val="TableContentLeft"/>
              <w:rPr>
                <w:b/>
              </w:rPr>
            </w:pPr>
            <w:r w:rsidRPr="00A55090">
              <w:t>S_LPAd → eUICC</w:t>
            </w:r>
          </w:p>
        </w:tc>
        <w:tc>
          <w:tcPr>
            <w:tcW w:w="1526" w:type="pct"/>
            <w:shd w:val="clear" w:color="auto" w:fill="auto"/>
            <w:vAlign w:val="center"/>
          </w:tcPr>
          <w:p w14:paraId="55A64E69" w14:textId="77777777" w:rsidR="006D2151" w:rsidRPr="00A55090" w:rsidRDefault="006D2151" w:rsidP="00CA6EB0">
            <w:pPr>
              <w:pStyle w:val="TableContentLeft"/>
            </w:pPr>
            <w:r w:rsidRPr="00A55090">
              <w:t>MTD_STORE_DATA(</w:t>
            </w:r>
          </w:p>
          <w:p w14:paraId="681B0395" w14:textId="77777777" w:rsidR="006D2151" w:rsidRPr="00A55090" w:rsidRDefault="006D2151" w:rsidP="00CA6EB0">
            <w:pPr>
              <w:pStyle w:val="TableContentLeft"/>
              <w:rPr>
                <w:b/>
              </w:rPr>
            </w:pPr>
            <w:r w:rsidRPr="00A55090">
              <w:t>#GET_RAT)</w:t>
            </w:r>
          </w:p>
        </w:tc>
        <w:tc>
          <w:tcPr>
            <w:tcW w:w="1648" w:type="pct"/>
            <w:gridSpan w:val="2"/>
            <w:shd w:val="clear" w:color="auto" w:fill="auto"/>
            <w:vAlign w:val="center"/>
          </w:tcPr>
          <w:p w14:paraId="6F656B7A" w14:textId="77777777" w:rsidR="006D2151" w:rsidRPr="00A55090" w:rsidRDefault="006D2151" w:rsidP="00CA6EB0">
            <w:pPr>
              <w:pStyle w:val="TableContentLeft"/>
              <w:rPr>
                <w:lang w:val="de-DE"/>
              </w:rPr>
            </w:pPr>
            <w:r w:rsidRPr="00A55090">
              <w:rPr>
                <w:lang w:val="de-DE"/>
              </w:rPr>
              <w:t xml:space="preserve">#R_DEFAULT_RAT </w:t>
            </w:r>
          </w:p>
          <w:p w14:paraId="20D92D4B" w14:textId="77777777" w:rsidR="006D2151" w:rsidRPr="0037674B" w:rsidRDefault="006D2151" w:rsidP="00CA6EB0">
            <w:pPr>
              <w:pStyle w:val="TableContentLeft"/>
              <w:rPr>
                <w:lang w:val="de-DE"/>
              </w:rPr>
            </w:pPr>
            <w:r w:rsidRPr="00A55090">
              <w:rPr>
                <w:lang w:val="de-DE"/>
              </w:rPr>
              <w:t xml:space="preserve">SW = 0x9000 </w:t>
            </w:r>
          </w:p>
        </w:tc>
        <w:tc>
          <w:tcPr>
            <w:tcW w:w="732" w:type="pct"/>
            <w:shd w:val="clear" w:color="auto" w:fill="auto"/>
            <w:vAlign w:val="center"/>
          </w:tcPr>
          <w:p w14:paraId="46AB6765" w14:textId="77777777" w:rsidR="006D2151" w:rsidRPr="00A55090" w:rsidRDefault="006D2151" w:rsidP="00CA6EB0">
            <w:pPr>
              <w:pStyle w:val="TableContentLeft"/>
              <w:rPr>
                <w:b/>
              </w:rPr>
            </w:pPr>
          </w:p>
        </w:tc>
      </w:tr>
      <w:tr w:rsidR="006D2151" w:rsidRPr="00A55090" w14:paraId="1824D126" w14:textId="77777777" w:rsidTr="00CA6EB0">
        <w:trPr>
          <w:trHeight w:val="314"/>
          <w:jc w:val="center"/>
        </w:trPr>
        <w:tc>
          <w:tcPr>
            <w:tcW w:w="423" w:type="pct"/>
            <w:shd w:val="clear" w:color="auto" w:fill="auto"/>
            <w:vAlign w:val="center"/>
          </w:tcPr>
          <w:p w14:paraId="7AB1D0D4" w14:textId="77777777" w:rsidR="006D2151" w:rsidRPr="00A55090" w:rsidRDefault="006D2151" w:rsidP="00CA6EB0">
            <w:pPr>
              <w:pStyle w:val="TableContentLeft"/>
            </w:pPr>
            <w:r>
              <w:t>8</w:t>
            </w:r>
          </w:p>
        </w:tc>
        <w:tc>
          <w:tcPr>
            <w:tcW w:w="671" w:type="pct"/>
            <w:shd w:val="clear" w:color="auto" w:fill="auto"/>
            <w:vAlign w:val="center"/>
          </w:tcPr>
          <w:p w14:paraId="12A54483" w14:textId="77777777" w:rsidR="006D2151" w:rsidRPr="00A55090" w:rsidRDefault="006D2151" w:rsidP="00CA6EB0">
            <w:pPr>
              <w:pStyle w:val="TableContentLeft"/>
            </w:pPr>
            <w:r w:rsidRPr="00A55090">
              <w:t>S_LPAd → eUICC</w:t>
            </w:r>
          </w:p>
        </w:tc>
        <w:tc>
          <w:tcPr>
            <w:tcW w:w="1526" w:type="pct"/>
            <w:shd w:val="clear" w:color="auto" w:fill="auto"/>
            <w:vAlign w:val="center"/>
          </w:tcPr>
          <w:p w14:paraId="694213DA" w14:textId="77777777" w:rsidR="006D2151" w:rsidRPr="00A55090" w:rsidRDefault="006D2151" w:rsidP="00CA6EB0">
            <w:pPr>
              <w:pStyle w:val="TableContentLeft"/>
              <w:rPr>
                <w:b/>
              </w:rPr>
            </w:pPr>
            <w:r w:rsidRPr="00A55090">
              <w:t xml:space="preserve">MTD_STORE_DATA(  </w:t>
            </w:r>
          </w:p>
          <w:p w14:paraId="2700903A" w14:textId="77777777" w:rsidR="006D2151" w:rsidRPr="00A55090" w:rsidRDefault="006D2151" w:rsidP="00CA6EB0">
            <w:pPr>
              <w:pStyle w:val="TableContentLeft"/>
            </w:pPr>
            <w:r w:rsidRPr="00A55090">
              <w:t xml:space="preserve">  #GET_PROFILES_INFO_ALL)</w:t>
            </w:r>
          </w:p>
        </w:tc>
        <w:tc>
          <w:tcPr>
            <w:tcW w:w="1648" w:type="pct"/>
            <w:gridSpan w:val="2"/>
            <w:shd w:val="clear" w:color="auto" w:fill="auto"/>
            <w:vAlign w:val="center"/>
          </w:tcPr>
          <w:p w14:paraId="5BA9C87A" w14:textId="65CA48C4" w:rsidR="006D2151" w:rsidRPr="00A55090" w:rsidRDefault="006D2151" w:rsidP="00CA6EB0">
            <w:pPr>
              <w:pStyle w:val="TableContentLeft"/>
              <w:rPr>
                <w:b/>
                <w:lang w:val="fr-FR"/>
              </w:rPr>
            </w:pPr>
            <w:r w:rsidRPr="00A55090">
              <w:rPr>
                <w:lang w:val="fr-FR"/>
              </w:rPr>
              <w:t>response ProfileInfoListResponse::= profileInfoListOk : {</w:t>
            </w:r>
          </w:p>
          <w:p w14:paraId="1B7CCE22" w14:textId="77777777" w:rsidR="006D2151" w:rsidRPr="00A55090" w:rsidRDefault="006D2151" w:rsidP="00CA6EB0">
            <w:pPr>
              <w:pStyle w:val="TableContentLeft"/>
              <w:rPr>
                <w:b/>
                <w:lang w:val="en-US"/>
              </w:rPr>
            </w:pPr>
            <w:r w:rsidRPr="00A55090">
              <w:rPr>
                <w:lang w:val="en-US"/>
              </w:rPr>
              <w:t>}</w:t>
            </w:r>
          </w:p>
          <w:p w14:paraId="1DFCB1B7" w14:textId="77777777" w:rsidR="006D2151" w:rsidRPr="00A55090" w:rsidRDefault="006D2151" w:rsidP="00CA6EB0">
            <w:pPr>
              <w:pStyle w:val="TableContentLeft"/>
              <w:rPr>
                <w:lang w:val="fr-FR"/>
              </w:rPr>
            </w:pPr>
            <w:r w:rsidRPr="00A55090">
              <w:t>SW=0x9000</w:t>
            </w:r>
          </w:p>
        </w:tc>
        <w:tc>
          <w:tcPr>
            <w:tcW w:w="732" w:type="pct"/>
            <w:shd w:val="clear" w:color="auto" w:fill="auto"/>
            <w:vAlign w:val="center"/>
          </w:tcPr>
          <w:p w14:paraId="023A7846" w14:textId="77777777" w:rsidR="006D2151" w:rsidRPr="00A55090" w:rsidRDefault="006D2151" w:rsidP="00CA6EB0">
            <w:pPr>
              <w:pStyle w:val="TableContentLeft"/>
              <w:rPr>
                <w:b/>
              </w:rPr>
            </w:pPr>
            <w:r w:rsidRPr="00351AC1">
              <w:rPr>
                <w:rStyle w:val="PlaceholderText"/>
                <w:lang w:val="fr-FR"/>
              </w:rPr>
              <w:t>RQ33_012</w:t>
            </w:r>
          </w:p>
        </w:tc>
      </w:tr>
    </w:tbl>
    <w:p w14:paraId="34C4F505" w14:textId="77777777" w:rsidR="009F499A" w:rsidRDefault="009F499A" w:rsidP="009F499A"/>
    <w:p w14:paraId="455A5877" w14:textId="77777777" w:rsidR="009F499A" w:rsidRPr="003C72DB" w:rsidRDefault="009F499A" w:rsidP="00894F3B">
      <w:pPr>
        <w:pStyle w:val="NormalParagraph"/>
        <w:rPr>
          <w14:scene3d>
            <w14:camera w14:prst="orthographicFront"/>
            <w14:lightRig w14:rig="threePt" w14:dir="t">
              <w14:rot w14:lat="0" w14:lon="0" w14:rev="0"/>
            </w14:lightRig>
          </w14:scene3d>
        </w:rPr>
      </w:pPr>
    </w:p>
    <w:p w14:paraId="31B7617E" w14:textId="27C4D634" w:rsidR="00E33202" w:rsidRPr="003C72DB" w:rsidRDefault="00E33202" w:rsidP="00E33202">
      <w:pPr>
        <w:pStyle w:val="Heading5"/>
        <w:numPr>
          <w:ilvl w:val="0"/>
          <w:numId w:val="0"/>
        </w:numPr>
        <w:ind w:left="1304" w:hanging="1304"/>
        <w:rPr>
          <w:lang w:val="en-GB"/>
        </w:rPr>
      </w:pPr>
      <w:r w:rsidRPr="003C72DB">
        <w:rPr>
          <w:lang w:val="en-GB"/>
          <w14:scene3d>
            <w14:camera w14:prst="orthographicFront"/>
            <w14:lightRig w14:rig="threePt" w14:dir="t">
              <w14:rot w14:lat="0" w14:lon="0" w14:rev="0"/>
            </w14:lightRig>
          </w14:scene3d>
        </w:rPr>
        <w:lastRenderedPageBreak/>
        <w:t>4.2.24.2.2</w:t>
      </w:r>
      <w:r w:rsidRPr="003C72DB">
        <w:rPr>
          <w:lang w:val="en-GB"/>
          <w14:scene3d>
            <w14:camera w14:prst="orthographicFront"/>
            <w14:lightRig w14:rig="threePt" w14:dir="t">
              <w14:rot w14:lat="0" w14:lon="0" w14:rev="0"/>
            </w14:lightRig>
          </w14:scene3d>
        </w:rPr>
        <w:tab/>
      </w:r>
      <w:r w:rsidRPr="003C72DB">
        <w:rPr>
          <w:lang w:val="en-GB" w:eastAsia="en-GB"/>
        </w:rPr>
        <w:t>TC_eUICC_ES10c.eUICCMemoryReset_ErrorCases</w:t>
      </w:r>
    </w:p>
    <w:p w14:paraId="6323F6BD" w14:textId="0C78839D" w:rsidR="00E33202" w:rsidRPr="00A55090" w:rsidRDefault="00E33202" w:rsidP="00E33202">
      <w:pPr>
        <w:pStyle w:val="Heading6no"/>
      </w:pPr>
      <w:r w:rsidRPr="00A55090">
        <w:t>Test Sequence #01 Error: eUICC Memory Reset while proactive session is ongoing</w:t>
      </w:r>
      <w:r w:rsidR="0021650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A55090" w14:paraId="04E151E1" w14:textId="77777777" w:rsidTr="00C44AFD">
        <w:trPr>
          <w:jc w:val="center"/>
        </w:trPr>
        <w:tc>
          <w:tcPr>
            <w:tcW w:w="5000" w:type="pct"/>
            <w:gridSpan w:val="2"/>
            <w:shd w:val="clear" w:color="auto" w:fill="BFBFBF" w:themeFill="background1" w:themeFillShade="BF"/>
            <w:vAlign w:val="center"/>
          </w:tcPr>
          <w:p w14:paraId="75BD93F0" w14:textId="77777777" w:rsidR="00E33202" w:rsidRPr="00A55090" w:rsidRDefault="00E33202" w:rsidP="00C44AFD">
            <w:pPr>
              <w:pStyle w:val="TableHeaderGray"/>
              <w:rPr>
                <w:rStyle w:val="PlaceholderText"/>
              </w:rPr>
            </w:pPr>
            <w:r w:rsidRPr="00A55090">
              <w:t>Initial Conditions</w:t>
            </w:r>
          </w:p>
        </w:tc>
      </w:tr>
      <w:tr w:rsidR="00E33202" w:rsidRPr="00A55090" w14:paraId="55F5E1B1" w14:textId="77777777" w:rsidTr="00C44AFD">
        <w:trPr>
          <w:jc w:val="center"/>
        </w:trPr>
        <w:tc>
          <w:tcPr>
            <w:tcW w:w="1167" w:type="pct"/>
            <w:shd w:val="clear" w:color="auto" w:fill="BFBFBF" w:themeFill="background1" w:themeFillShade="BF"/>
            <w:vAlign w:val="center"/>
          </w:tcPr>
          <w:p w14:paraId="530EE999"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7E2469A5" w14:textId="77777777" w:rsidR="00E33202" w:rsidRPr="00A55090" w:rsidRDefault="00E33202" w:rsidP="00C44AFD">
            <w:pPr>
              <w:pStyle w:val="TableHeaderGray"/>
              <w:rPr>
                <w:lang w:eastAsia="de-DE"/>
              </w:rPr>
            </w:pPr>
            <w:r w:rsidRPr="00A55090">
              <w:rPr>
                <w:lang w:eastAsia="de-DE"/>
              </w:rPr>
              <w:t>Description of the initial condition</w:t>
            </w:r>
          </w:p>
        </w:tc>
      </w:tr>
      <w:tr w:rsidR="00E33202" w:rsidRPr="00A55090" w14:paraId="2037901C" w14:textId="77777777" w:rsidTr="00C44AFD">
        <w:trPr>
          <w:jc w:val="center"/>
        </w:trPr>
        <w:tc>
          <w:tcPr>
            <w:tcW w:w="1167" w:type="pct"/>
            <w:vAlign w:val="center"/>
          </w:tcPr>
          <w:p w14:paraId="54E01BCA"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34970214" w14:textId="77777777" w:rsidR="00E33202" w:rsidRPr="00E24742" w:rsidRDefault="00E33202" w:rsidP="00C44AFD">
            <w:pPr>
              <w:pStyle w:val="TableText"/>
              <w:rPr>
                <w:noProof/>
              </w:rPr>
            </w:pPr>
            <w:r w:rsidRPr="00E24742">
              <w:t>The PROFILE_OPERATIONAL1 has been installed on the eUICC</w:t>
            </w:r>
            <w:r>
              <w:t>.</w:t>
            </w:r>
          </w:p>
        </w:tc>
      </w:tr>
      <w:tr w:rsidR="00E33202" w:rsidRPr="00A55090" w14:paraId="6184AB04" w14:textId="77777777" w:rsidTr="00C44AFD">
        <w:trPr>
          <w:jc w:val="center"/>
        </w:trPr>
        <w:tc>
          <w:tcPr>
            <w:tcW w:w="1167" w:type="pct"/>
            <w:vAlign w:val="center"/>
          </w:tcPr>
          <w:p w14:paraId="0EA049A8"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6367073" w14:textId="77777777" w:rsidR="00E33202" w:rsidRPr="00E24742" w:rsidRDefault="00E33202" w:rsidP="00C44AFD">
            <w:pPr>
              <w:pStyle w:val="TableText"/>
            </w:pPr>
            <w:r w:rsidRPr="00E24742">
              <w:t>The PROFILE_OPERATIONAL1 is Enabled on the eUICC</w:t>
            </w:r>
            <w:r>
              <w:t>.</w:t>
            </w:r>
          </w:p>
        </w:tc>
      </w:tr>
      <w:tr w:rsidR="00E33202" w:rsidRPr="00A55090" w14:paraId="2E8F4FB5" w14:textId="77777777" w:rsidTr="00C44AFD">
        <w:trPr>
          <w:jc w:val="center"/>
        </w:trPr>
        <w:tc>
          <w:tcPr>
            <w:tcW w:w="1167" w:type="pct"/>
            <w:vAlign w:val="center"/>
          </w:tcPr>
          <w:p w14:paraId="39A19DFB"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083684BF" w14:textId="77777777" w:rsidR="00E33202" w:rsidRPr="00E24742" w:rsidRDefault="00E33202" w:rsidP="00C44AFD">
            <w:pPr>
              <w:pStyle w:val="TableText"/>
              <w:rPr>
                <w:noProof/>
              </w:rPr>
            </w:pPr>
            <w:r w:rsidRPr="00E24742">
              <w:t>The PROFILE_OPERATIONAL2 has been installed on the eUICC</w:t>
            </w:r>
            <w:r>
              <w:t>.</w:t>
            </w:r>
          </w:p>
        </w:tc>
      </w:tr>
      <w:tr w:rsidR="00E33202" w:rsidRPr="00A55090" w14:paraId="77AA3DD7" w14:textId="77777777" w:rsidTr="00C44AFD">
        <w:trPr>
          <w:jc w:val="center"/>
        </w:trPr>
        <w:tc>
          <w:tcPr>
            <w:tcW w:w="1167" w:type="pct"/>
            <w:vAlign w:val="center"/>
          </w:tcPr>
          <w:p w14:paraId="4AF18EB2" w14:textId="77777777" w:rsidR="00E33202" w:rsidRPr="008F1B4C" w:rsidDel="00617138" w:rsidRDefault="00E33202" w:rsidP="00C44AFD">
            <w:pPr>
              <w:pStyle w:val="TableText"/>
              <w:rPr>
                <w:rFonts w:cs="Arial"/>
                <w:noProof/>
                <w:sz w:val="18"/>
                <w:szCs w:val="18"/>
              </w:rPr>
            </w:pPr>
            <w:r w:rsidRPr="00E24742">
              <w:t>eUICC</w:t>
            </w:r>
          </w:p>
        </w:tc>
        <w:tc>
          <w:tcPr>
            <w:tcW w:w="3833" w:type="pct"/>
            <w:vAlign w:val="center"/>
          </w:tcPr>
          <w:p w14:paraId="2FFC287E" w14:textId="77777777" w:rsidR="00E33202" w:rsidRPr="00E24742" w:rsidDel="00617138" w:rsidRDefault="00E33202" w:rsidP="00C44AFD">
            <w:pPr>
              <w:pStyle w:val="TableText"/>
              <w:rPr>
                <w:noProof/>
              </w:rPr>
            </w:pPr>
            <w:r w:rsidRPr="00E24742">
              <w:t>The PROFILE_OPERATIONAL2 is Disabled on the eUICC</w:t>
            </w:r>
            <w:r>
              <w:t>.</w:t>
            </w:r>
          </w:p>
        </w:tc>
      </w:tr>
    </w:tbl>
    <w:p w14:paraId="591359AA"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E33202" w:rsidRPr="000D3EDC" w14:paraId="5DF46C1C" w14:textId="77777777" w:rsidTr="00C44AFD">
        <w:trPr>
          <w:trHeight w:val="314"/>
          <w:jc w:val="center"/>
        </w:trPr>
        <w:tc>
          <w:tcPr>
            <w:tcW w:w="423" w:type="pct"/>
            <w:shd w:val="clear" w:color="auto" w:fill="C00000"/>
            <w:vAlign w:val="center"/>
          </w:tcPr>
          <w:p w14:paraId="5663B2A3" w14:textId="77777777" w:rsidR="00E33202" w:rsidRPr="0061518F" w:rsidRDefault="00E33202" w:rsidP="00C44AFD">
            <w:pPr>
              <w:pStyle w:val="TableHeader"/>
            </w:pPr>
            <w:r w:rsidRPr="001A336D">
              <w:t>Step</w:t>
            </w:r>
          </w:p>
        </w:tc>
        <w:tc>
          <w:tcPr>
            <w:tcW w:w="671" w:type="pct"/>
            <w:shd w:val="clear" w:color="auto" w:fill="C00000"/>
            <w:vAlign w:val="center"/>
          </w:tcPr>
          <w:p w14:paraId="49C8F5ED" w14:textId="77777777" w:rsidR="00E33202" w:rsidRPr="00065A81" w:rsidRDefault="00E33202" w:rsidP="00C44AFD">
            <w:pPr>
              <w:pStyle w:val="TableHeader"/>
            </w:pPr>
            <w:r w:rsidRPr="00065A81">
              <w:t>Direction</w:t>
            </w:r>
          </w:p>
        </w:tc>
        <w:tc>
          <w:tcPr>
            <w:tcW w:w="1526" w:type="pct"/>
            <w:shd w:val="clear" w:color="auto" w:fill="C00000"/>
            <w:vAlign w:val="center"/>
          </w:tcPr>
          <w:p w14:paraId="3D8F4F5A" w14:textId="77777777" w:rsidR="00E33202" w:rsidRPr="00452227" w:rsidRDefault="00E33202" w:rsidP="00C44AFD">
            <w:pPr>
              <w:pStyle w:val="TableHeader"/>
            </w:pPr>
            <w:r w:rsidRPr="00263515">
              <w:t>Sequence / Description</w:t>
            </w:r>
          </w:p>
        </w:tc>
        <w:tc>
          <w:tcPr>
            <w:tcW w:w="1639" w:type="pct"/>
            <w:shd w:val="clear" w:color="auto" w:fill="C00000"/>
            <w:vAlign w:val="center"/>
          </w:tcPr>
          <w:p w14:paraId="3DE409C2" w14:textId="77777777" w:rsidR="00E33202" w:rsidRPr="007E5B2A" w:rsidRDefault="00E33202" w:rsidP="00C44AFD">
            <w:pPr>
              <w:pStyle w:val="TableHeader"/>
            </w:pPr>
            <w:r w:rsidRPr="007E5B2A">
              <w:t>Expected result</w:t>
            </w:r>
          </w:p>
        </w:tc>
        <w:tc>
          <w:tcPr>
            <w:tcW w:w="741" w:type="pct"/>
            <w:gridSpan w:val="2"/>
            <w:shd w:val="clear" w:color="auto" w:fill="C00000"/>
            <w:vAlign w:val="center"/>
          </w:tcPr>
          <w:p w14:paraId="70573E0D" w14:textId="77777777" w:rsidR="00E33202" w:rsidRPr="00F85498" w:rsidRDefault="00E33202" w:rsidP="00C44AFD">
            <w:pPr>
              <w:pStyle w:val="TableHeader"/>
            </w:pPr>
            <w:r w:rsidRPr="00F85498">
              <w:t>REQ</w:t>
            </w:r>
          </w:p>
        </w:tc>
      </w:tr>
      <w:tr w:rsidR="00E33202" w:rsidRPr="00A55090" w14:paraId="3DCA2D8E" w14:textId="77777777" w:rsidTr="00C44AFD">
        <w:trPr>
          <w:trHeight w:val="314"/>
          <w:jc w:val="center"/>
        </w:trPr>
        <w:tc>
          <w:tcPr>
            <w:tcW w:w="423" w:type="pct"/>
            <w:shd w:val="clear" w:color="auto" w:fill="auto"/>
            <w:vAlign w:val="center"/>
          </w:tcPr>
          <w:p w14:paraId="04E463E3" w14:textId="77777777" w:rsidR="00E33202" w:rsidRPr="00A55090" w:rsidRDefault="00E33202" w:rsidP="00C44AFD">
            <w:pPr>
              <w:pStyle w:val="TableContentLeft"/>
              <w:rPr>
                <w:b/>
              </w:rPr>
            </w:pPr>
            <w:r w:rsidRPr="00A55090">
              <w:t>IC1</w:t>
            </w:r>
          </w:p>
        </w:tc>
        <w:tc>
          <w:tcPr>
            <w:tcW w:w="4577" w:type="pct"/>
            <w:gridSpan w:val="5"/>
            <w:shd w:val="clear" w:color="auto" w:fill="auto"/>
            <w:vAlign w:val="center"/>
          </w:tcPr>
          <w:p w14:paraId="48D8BCA7" w14:textId="77777777" w:rsidR="00E33202" w:rsidRPr="00A55090" w:rsidRDefault="00E33202" w:rsidP="00C44AFD">
            <w:pPr>
              <w:pStyle w:val="TableContentLeft"/>
              <w:rPr>
                <w:b/>
                <w:noProof/>
                <w:lang w:val="en-US"/>
              </w:rPr>
            </w:pPr>
            <w:r w:rsidRPr="00A55090">
              <w:t>PROC_EUICC_INITIALIZATION_SEQUENCE</w:t>
            </w:r>
          </w:p>
        </w:tc>
      </w:tr>
      <w:tr w:rsidR="00E33202" w:rsidRPr="00A55090" w14:paraId="73380CFA" w14:textId="77777777" w:rsidTr="00C44AFD">
        <w:trPr>
          <w:trHeight w:val="314"/>
          <w:jc w:val="center"/>
        </w:trPr>
        <w:tc>
          <w:tcPr>
            <w:tcW w:w="423" w:type="pct"/>
            <w:shd w:val="clear" w:color="auto" w:fill="auto"/>
            <w:vAlign w:val="center"/>
          </w:tcPr>
          <w:p w14:paraId="10428717" w14:textId="77777777" w:rsidR="00E33202" w:rsidRPr="00A55090" w:rsidRDefault="00E33202" w:rsidP="00C44AFD">
            <w:pPr>
              <w:pStyle w:val="TableContentLeft"/>
              <w:rPr>
                <w:b/>
              </w:rPr>
            </w:pPr>
            <w:r w:rsidRPr="00A55090">
              <w:t>IC2</w:t>
            </w:r>
          </w:p>
        </w:tc>
        <w:tc>
          <w:tcPr>
            <w:tcW w:w="4577" w:type="pct"/>
            <w:gridSpan w:val="5"/>
            <w:shd w:val="clear" w:color="auto" w:fill="auto"/>
            <w:vAlign w:val="center"/>
          </w:tcPr>
          <w:p w14:paraId="63454369" w14:textId="77777777" w:rsidR="00E33202" w:rsidRPr="00A55090" w:rsidRDefault="00E33202" w:rsidP="00C44AFD">
            <w:pPr>
              <w:pStyle w:val="TableContentLeft"/>
              <w:rPr>
                <w:b/>
                <w:noProof/>
                <w:lang w:val="en-US"/>
              </w:rPr>
            </w:pPr>
            <w:r w:rsidRPr="00A55090">
              <w:t>PROC_OPEN_LOGICAL_CHANNEL_AND_SELECT_ISDR</w:t>
            </w:r>
          </w:p>
        </w:tc>
      </w:tr>
      <w:tr w:rsidR="00E33202" w:rsidRPr="00A55090" w14:paraId="537D5CFC" w14:textId="77777777" w:rsidTr="00C44AFD">
        <w:trPr>
          <w:trHeight w:val="314"/>
          <w:jc w:val="center"/>
        </w:trPr>
        <w:tc>
          <w:tcPr>
            <w:tcW w:w="423" w:type="pct"/>
            <w:shd w:val="clear" w:color="auto" w:fill="auto"/>
            <w:vAlign w:val="center"/>
          </w:tcPr>
          <w:p w14:paraId="4856B9FF" w14:textId="77777777" w:rsidR="00E33202" w:rsidRPr="00A55090" w:rsidRDefault="00E33202" w:rsidP="00C44AFD">
            <w:pPr>
              <w:pStyle w:val="TableContentLeft"/>
              <w:rPr>
                <w:b/>
              </w:rPr>
            </w:pPr>
            <w:r w:rsidRPr="00A55090">
              <w:t>IC3</w:t>
            </w:r>
          </w:p>
        </w:tc>
        <w:tc>
          <w:tcPr>
            <w:tcW w:w="671" w:type="pct"/>
            <w:shd w:val="clear" w:color="auto" w:fill="auto"/>
            <w:vAlign w:val="center"/>
          </w:tcPr>
          <w:p w14:paraId="422A4A1F" w14:textId="77777777" w:rsidR="00E33202" w:rsidRPr="00A55090" w:rsidRDefault="00E33202" w:rsidP="00C44AFD">
            <w:pPr>
              <w:pStyle w:val="TableContentLeft"/>
              <w:rPr>
                <w:b/>
              </w:rPr>
            </w:pPr>
            <w:r w:rsidRPr="00A55090">
              <w:t xml:space="preserve">S_Device → eUICC </w:t>
            </w:r>
          </w:p>
        </w:tc>
        <w:tc>
          <w:tcPr>
            <w:tcW w:w="1526" w:type="pct"/>
            <w:shd w:val="clear" w:color="auto" w:fill="auto"/>
          </w:tcPr>
          <w:p w14:paraId="6B6A62F9" w14:textId="77777777" w:rsidR="00E33202" w:rsidRPr="00A55090" w:rsidRDefault="00E33202" w:rsidP="00C44AFD">
            <w:pPr>
              <w:pStyle w:val="TableContentLeft"/>
              <w:rPr>
                <w:b/>
              </w:rPr>
            </w:pPr>
            <w:r w:rsidRPr="00A55090">
              <w:t xml:space="preserve">MTD_SEND_SMS_PP( </w:t>
            </w:r>
          </w:p>
          <w:p w14:paraId="6B63D0E2" w14:textId="77777777" w:rsidR="00E33202" w:rsidRPr="00A55090" w:rsidRDefault="00E33202" w:rsidP="00C44AFD">
            <w:pPr>
              <w:pStyle w:val="TableContentLeft"/>
              <w:rPr>
                <w:b/>
              </w:rPr>
            </w:pPr>
            <w:r w:rsidRPr="00A55090">
              <w:t xml:space="preserve">   [GET_MNO_SD]) </w:t>
            </w:r>
          </w:p>
        </w:tc>
        <w:tc>
          <w:tcPr>
            <w:tcW w:w="1639" w:type="pct"/>
            <w:shd w:val="clear" w:color="auto" w:fill="auto"/>
            <w:vAlign w:val="center"/>
          </w:tcPr>
          <w:p w14:paraId="6F5153A0" w14:textId="77777777" w:rsidR="00E33202" w:rsidRPr="00A55090" w:rsidRDefault="00E33202" w:rsidP="00C44AFD">
            <w:pPr>
              <w:pStyle w:val="TableContentLeft"/>
              <w:rPr>
                <w:b/>
              </w:rPr>
            </w:pPr>
            <w:r w:rsidRPr="00A55090">
              <w:t>SW=0x91XX</w:t>
            </w:r>
          </w:p>
        </w:tc>
        <w:tc>
          <w:tcPr>
            <w:tcW w:w="741" w:type="pct"/>
            <w:gridSpan w:val="2"/>
            <w:shd w:val="clear" w:color="auto" w:fill="auto"/>
            <w:vAlign w:val="center"/>
          </w:tcPr>
          <w:p w14:paraId="1E022620" w14:textId="77777777" w:rsidR="00E33202" w:rsidRPr="00A55090" w:rsidRDefault="00E33202" w:rsidP="00C44AFD">
            <w:pPr>
              <w:pStyle w:val="TableContentLeft"/>
              <w:rPr>
                <w:b/>
                <w:noProof/>
                <w:lang w:val="en-US"/>
              </w:rPr>
            </w:pPr>
            <w:r w:rsidRPr="00A55090">
              <w:rPr>
                <w:b/>
                <w:noProof/>
                <w:lang w:val="en-US"/>
              </w:rPr>
              <w:t xml:space="preserve"> </w:t>
            </w:r>
          </w:p>
        </w:tc>
      </w:tr>
      <w:tr w:rsidR="00E33202" w:rsidRPr="00A55090" w14:paraId="5B7C7818" w14:textId="77777777" w:rsidTr="00C44AFD">
        <w:trPr>
          <w:trHeight w:val="314"/>
          <w:jc w:val="center"/>
        </w:trPr>
        <w:tc>
          <w:tcPr>
            <w:tcW w:w="423" w:type="pct"/>
            <w:shd w:val="clear" w:color="auto" w:fill="auto"/>
            <w:vAlign w:val="center"/>
          </w:tcPr>
          <w:p w14:paraId="0B6514B4" w14:textId="77777777" w:rsidR="00E33202" w:rsidRPr="00A55090" w:rsidRDefault="00E33202" w:rsidP="00C44AFD">
            <w:pPr>
              <w:pStyle w:val="TableContentLeft"/>
              <w:rPr>
                <w:b/>
              </w:rPr>
            </w:pPr>
            <w:r w:rsidRPr="00A55090">
              <w:t>IC4</w:t>
            </w:r>
          </w:p>
        </w:tc>
        <w:tc>
          <w:tcPr>
            <w:tcW w:w="4577" w:type="pct"/>
            <w:gridSpan w:val="5"/>
            <w:shd w:val="clear" w:color="auto" w:fill="auto"/>
            <w:vAlign w:val="center"/>
          </w:tcPr>
          <w:p w14:paraId="3FD7F91C" w14:textId="77777777" w:rsidR="00E33202" w:rsidRPr="00A55090" w:rsidRDefault="00E33202" w:rsidP="00C44AFD">
            <w:pPr>
              <w:pStyle w:val="TableContentLeft"/>
              <w:rPr>
                <w:b/>
                <w:noProof/>
                <w:lang w:val="en-US"/>
              </w:rPr>
            </w:pPr>
            <w:r w:rsidRPr="00A55090">
              <w:rPr>
                <w:noProof/>
                <w:lang w:val="en-US"/>
              </w:rPr>
              <w:t>Do not send FETCH command</w:t>
            </w:r>
          </w:p>
        </w:tc>
      </w:tr>
      <w:tr w:rsidR="00E33202" w:rsidRPr="00A55090" w14:paraId="055A183B" w14:textId="77777777" w:rsidTr="00C44AFD">
        <w:trPr>
          <w:trHeight w:val="314"/>
          <w:jc w:val="center"/>
        </w:trPr>
        <w:tc>
          <w:tcPr>
            <w:tcW w:w="423" w:type="pct"/>
            <w:shd w:val="clear" w:color="auto" w:fill="auto"/>
            <w:vAlign w:val="center"/>
          </w:tcPr>
          <w:p w14:paraId="51181127" w14:textId="77777777" w:rsidR="00E33202" w:rsidRPr="00A55090" w:rsidRDefault="00E33202" w:rsidP="00C44AFD">
            <w:pPr>
              <w:pStyle w:val="TableContentLeft"/>
              <w:rPr>
                <w:b/>
              </w:rPr>
            </w:pPr>
            <w:r w:rsidRPr="00A55090">
              <w:t>1</w:t>
            </w:r>
          </w:p>
        </w:tc>
        <w:tc>
          <w:tcPr>
            <w:tcW w:w="671" w:type="pct"/>
            <w:shd w:val="clear" w:color="auto" w:fill="auto"/>
            <w:vAlign w:val="center"/>
          </w:tcPr>
          <w:p w14:paraId="2356D63E" w14:textId="77777777" w:rsidR="00E33202" w:rsidRPr="00A55090" w:rsidRDefault="00E33202" w:rsidP="00C44AFD">
            <w:pPr>
              <w:pStyle w:val="TableContentLeft"/>
              <w:rPr>
                <w:b/>
                <w:noProof/>
                <w:lang w:val="en-US"/>
              </w:rPr>
            </w:pPr>
            <w:r w:rsidRPr="00A55090">
              <w:t>S_LPAd → eUICC</w:t>
            </w:r>
          </w:p>
        </w:tc>
        <w:tc>
          <w:tcPr>
            <w:tcW w:w="1526" w:type="pct"/>
            <w:shd w:val="clear" w:color="auto" w:fill="auto"/>
            <w:vAlign w:val="center"/>
          </w:tcPr>
          <w:p w14:paraId="5565D087" w14:textId="77777777" w:rsidR="00E33202" w:rsidRPr="00A55090" w:rsidRDefault="00E33202" w:rsidP="00C44AFD">
            <w:pPr>
              <w:pStyle w:val="TableContentLeft"/>
              <w:rPr>
                <w:b/>
              </w:rPr>
            </w:pPr>
            <w:r w:rsidRPr="00A55090">
              <w:t>MTD_STORE_DATA(</w:t>
            </w:r>
          </w:p>
          <w:p w14:paraId="3DFDBA3D" w14:textId="77777777" w:rsidR="00E33202" w:rsidRPr="00A55090" w:rsidRDefault="00E33202" w:rsidP="00C44AFD">
            <w:pPr>
              <w:pStyle w:val="TableContentLeft"/>
              <w:rPr>
                <w:b/>
              </w:rPr>
            </w:pPr>
            <w:r w:rsidRPr="00A55090">
              <w:t>#EUICC_MEMORY_RESET_OP_PRO)</w:t>
            </w:r>
          </w:p>
        </w:tc>
        <w:tc>
          <w:tcPr>
            <w:tcW w:w="1648" w:type="pct"/>
            <w:gridSpan w:val="2"/>
            <w:shd w:val="clear" w:color="auto" w:fill="auto"/>
            <w:vAlign w:val="center"/>
          </w:tcPr>
          <w:p w14:paraId="49DE7EEA" w14:textId="77777777" w:rsidR="00E33202" w:rsidRPr="00A55090" w:rsidRDefault="00E33202" w:rsidP="00C44AFD">
            <w:pPr>
              <w:pStyle w:val="TableContentLeft"/>
              <w:rPr>
                <w:b/>
              </w:rPr>
            </w:pPr>
            <w:r w:rsidRPr="00A55090">
              <w:t xml:space="preserve">resp </w:t>
            </w:r>
            <w:bookmarkStart w:id="952" w:name="_Hlk448393557"/>
            <w:r w:rsidRPr="00A55090">
              <w:t>EuiccMemoryResetResponse</w:t>
            </w:r>
            <w:bookmarkEnd w:id="952"/>
            <w:r w:rsidRPr="00A55090">
              <w:t>::= {</w:t>
            </w:r>
          </w:p>
          <w:p w14:paraId="77B7BF28" w14:textId="77777777" w:rsidR="00E33202" w:rsidRPr="00A55090" w:rsidRDefault="00E33202" w:rsidP="00C44AFD">
            <w:pPr>
              <w:pStyle w:val="TableContentLeft"/>
              <w:rPr>
                <w:b/>
              </w:rPr>
            </w:pPr>
            <w:r w:rsidRPr="00A55090">
              <w:t xml:space="preserve">  resetResult catBusy</w:t>
            </w:r>
          </w:p>
          <w:p w14:paraId="5F2D4DCD" w14:textId="77777777" w:rsidR="00E33202" w:rsidRPr="00A55090" w:rsidRDefault="00E33202" w:rsidP="00C44AFD">
            <w:pPr>
              <w:pStyle w:val="TableContentLeft"/>
              <w:rPr>
                <w:b/>
              </w:rPr>
            </w:pPr>
            <w:r w:rsidRPr="00A55090">
              <w:t>}</w:t>
            </w:r>
          </w:p>
          <w:p w14:paraId="680E9D71" w14:textId="77777777" w:rsidR="00E33202" w:rsidRPr="00A55090" w:rsidRDefault="00E33202" w:rsidP="00C44AFD">
            <w:pPr>
              <w:pStyle w:val="TableContentLeft"/>
              <w:rPr>
                <w:b/>
              </w:rPr>
            </w:pPr>
            <w:r w:rsidRPr="00A55090">
              <w:t>SW=0x9000 or 0x91XX</w:t>
            </w:r>
          </w:p>
        </w:tc>
        <w:tc>
          <w:tcPr>
            <w:tcW w:w="732" w:type="pct"/>
            <w:shd w:val="clear" w:color="auto" w:fill="auto"/>
            <w:vAlign w:val="center"/>
          </w:tcPr>
          <w:p w14:paraId="13BAEE71" w14:textId="77777777" w:rsidR="00E33202" w:rsidRPr="00A55090" w:rsidRDefault="00E33202" w:rsidP="00C44AFD">
            <w:pPr>
              <w:pStyle w:val="TableContentLeft"/>
              <w:rPr>
                <w:b/>
                <w:noProof/>
                <w:lang w:val="en-US"/>
              </w:rPr>
            </w:pPr>
            <w:r w:rsidRPr="00A55090">
              <w:rPr>
                <w:noProof/>
                <w:lang w:val="en-US"/>
              </w:rPr>
              <w:t>RQ57_165_1</w:t>
            </w:r>
          </w:p>
        </w:tc>
      </w:tr>
      <w:tr w:rsidR="00E33202" w:rsidRPr="00A55090" w14:paraId="54C7FD28" w14:textId="77777777" w:rsidTr="00C44AFD">
        <w:trPr>
          <w:trHeight w:val="314"/>
          <w:jc w:val="center"/>
        </w:trPr>
        <w:tc>
          <w:tcPr>
            <w:tcW w:w="423" w:type="pct"/>
            <w:shd w:val="clear" w:color="auto" w:fill="auto"/>
            <w:vAlign w:val="center"/>
          </w:tcPr>
          <w:p w14:paraId="6C60453B" w14:textId="77777777" w:rsidR="00E33202" w:rsidRPr="00A55090" w:rsidRDefault="00E33202" w:rsidP="00C44AFD">
            <w:pPr>
              <w:pStyle w:val="TableContentLeft"/>
              <w:rPr>
                <w:b/>
              </w:rPr>
            </w:pPr>
            <w:r w:rsidRPr="00A55090">
              <w:t>2</w:t>
            </w:r>
          </w:p>
        </w:tc>
        <w:tc>
          <w:tcPr>
            <w:tcW w:w="671" w:type="pct"/>
            <w:shd w:val="clear" w:color="auto" w:fill="auto"/>
            <w:vAlign w:val="center"/>
          </w:tcPr>
          <w:p w14:paraId="444CD24F"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522CED80" w14:textId="39EA5077" w:rsidR="00E33202" w:rsidRPr="00A55090" w:rsidRDefault="00E33202" w:rsidP="00C44AFD">
            <w:pPr>
              <w:pStyle w:val="TableContentLeft"/>
              <w:rPr>
                <w:b/>
              </w:rPr>
            </w:pPr>
            <w:r w:rsidRPr="00A55090">
              <w:t>FETCH 'XX'</w:t>
            </w:r>
          </w:p>
        </w:tc>
        <w:tc>
          <w:tcPr>
            <w:tcW w:w="1648" w:type="pct"/>
            <w:gridSpan w:val="2"/>
            <w:shd w:val="clear" w:color="auto" w:fill="auto"/>
            <w:vAlign w:val="center"/>
          </w:tcPr>
          <w:p w14:paraId="20A0284F" w14:textId="77777777" w:rsidR="00E33202" w:rsidRPr="00A55090" w:rsidRDefault="00E33202" w:rsidP="00C44AFD">
            <w:pPr>
              <w:pStyle w:val="TableContentLeft"/>
              <w:rPr>
                <w:b/>
              </w:rPr>
            </w:pPr>
            <w:r w:rsidRPr="00A55090">
              <w:t>SMS POR received</w:t>
            </w:r>
          </w:p>
          <w:p w14:paraId="3B372C40" w14:textId="77777777" w:rsidR="00E33202" w:rsidRPr="00A55090" w:rsidRDefault="00E33202" w:rsidP="00C44AFD">
            <w:pPr>
              <w:pStyle w:val="TableContentLeft"/>
              <w:rPr>
                <w:b/>
              </w:rPr>
            </w:pPr>
            <w:r w:rsidRPr="00A55090">
              <w:t>SCP80 response status code equal to 0x00 – POR OK</w:t>
            </w:r>
          </w:p>
        </w:tc>
        <w:tc>
          <w:tcPr>
            <w:tcW w:w="732" w:type="pct"/>
            <w:shd w:val="clear" w:color="auto" w:fill="auto"/>
            <w:vAlign w:val="center"/>
          </w:tcPr>
          <w:p w14:paraId="4EA96D03" w14:textId="77777777" w:rsidR="00E33202" w:rsidRPr="00A55090" w:rsidRDefault="00E33202" w:rsidP="00C44AFD">
            <w:pPr>
              <w:pStyle w:val="TableContentLeft"/>
              <w:rPr>
                <w:b/>
              </w:rPr>
            </w:pPr>
          </w:p>
        </w:tc>
      </w:tr>
      <w:tr w:rsidR="00E33202" w:rsidRPr="00A55090" w14:paraId="05F08C60" w14:textId="77777777" w:rsidTr="00C44AFD">
        <w:trPr>
          <w:trHeight w:val="314"/>
          <w:jc w:val="center"/>
        </w:trPr>
        <w:tc>
          <w:tcPr>
            <w:tcW w:w="423" w:type="pct"/>
            <w:shd w:val="clear" w:color="auto" w:fill="auto"/>
            <w:vAlign w:val="center"/>
          </w:tcPr>
          <w:p w14:paraId="1747C50B" w14:textId="77777777" w:rsidR="00E33202" w:rsidRPr="00A55090" w:rsidRDefault="00E33202" w:rsidP="00C44AFD">
            <w:pPr>
              <w:pStyle w:val="TableContentLeft"/>
              <w:rPr>
                <w:b/>
              </w:rPr>
            </w:pPr>
            <w:r w:rsidRPr="00A55090">
              <w:t>3</w:t>
            </w:r>
          </w:p>
        </w:tc>
        <w:tc>
          <w:tcPr>
            <w:tcW w:w="671" w:type="pct"/>
            <w:shd w:val="clear" w:color="auto" w:fill="auto"/>
            <w:vAlign w:val="center"/>
          </w:tcPr>
          <w:p w14:paraId="375F04D9"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526" w:type="pct"/>
            <w:shd w:val="clear" w:color="auto" w:fill="auto"/>
            <w:vAlign w:val="center"/>
          </w:tcPr>
          <w:p w14:paraId="5349C81B" w14:textId="77777777" w:rsidR="00E33202" w:rsidRPr="00A55090" w:rsidRDefault="00E33202" w:rsidP="00C44AFD">
            <w:pPr>
              <w:pStyle w:val="TableContentLeft"/>
              <w:rPr>
                <w:b/>
              </w:rPr>
            </w:pPr>
            <w:r w:rsidRPr="00A55090">
              <w:t>TERMINAL RESPONSE</w:t>
            </w:r>
          </w:p>
        </w:tc>
        <w:tc>
          <w:tcPr>
            <w:tcW w:w="1648" w:type="pct"/>
            <w:gridSpan w:val="2"/>
            <w:shd w:val="clear" w:color="auto" w:fill="auto"/>
            <w:vAlign w:val="center"/>
          </w:tcPr>
          <w:p w14:paraId="508E9464" w14:textId="77777777" w:rsidR="00E33202" w:rsidRPr="00A55090" w:rsidRDefault="00E33202" w:rsidP="00C44AFD">
            <w:pPr>
              <w:pStyle w:val="TableContentLeft"/>
              <w:rPr>
                <w:b/>
              </w:rPr>
            </w:pPr>
            <w:r w:rsidRPr="00A55090">
              <w:t>SW=0x9000</w:t>
            </w:r>
          </w:p>
        </w:tc>
        <w:tc>
          <w:tcPr>
            <w:tcW w:w="732" w:type="pct"/>
            <w:shd w:val="clear" w:color="auto" w:fill="auto"/>
            <w:vAlign w:val="center"/>
          </w:tcPr>
          <w:p w14:paraId="08DF9F57" w14:textId="77777777" w:rsidR="00E33202" w:rsidRPr="00A55090" w:rsidRDefault="00E33202" w:rsidP="00C44AFD">
            <w:pPr>
              <w:pStyle w:val="TableContentLeft"/>
              <w:rPr>
                <w:b/>
              </w:rPr>
            </w:pPr>
          </w:p>
        </w:tc>
      </w:tr>
      <w:tr w:rsidR="00E33202" w:rsidRPr="00A55090" w14:paraId="64B847E3" w14:textId="77777777" w:rsidTr="00C44AFD">
        <w:trPr>
          <w:trHeight w:val="314"/>
          <w:jc w:val="center"/>
        </w:trPr>
        <w:tc>
          <w:tcPr>
            <w:tcW w:w="423" w:type="pct"/>
            <w:shd w:val="clear" w:color="auto" w:fill="auto"/>
            <w:vAlign w:val="center"/>
          </w:tcPr>
          <w:p w14:paraId="7845E217" w14:textId="77777777" w:rsidR="00E33202" w:rsidRPr="00A55090" w:rsidRDefault="00E33202" w:rsidP="00C44AFD">
            <w:pPr>
              <w:pStyle w:val="TableContentLeft"/>
              <w:rPr>
                <w:b/>
              </w:rPr>
            </w:pPr>
            <w:r w:rsidRPr="00A55090">
              <w:t>4</w:t>
            </w:r>
          </w:p>
        </w:tc>
        <w:tc>
          <w:tcPr>
            <w:tcW w:w="671" w:type="pct"/>
            <w:shd w:val="clear" w:color="auto" w:fill="auto"/>
            <w:vAlign w:val="center"/>
          </w:tcPr>
          <w:p w14:paraId="2BFF746F" w14:textId="77777777" w:rsidR="00E33202" w:rsidRPr="00A55090" w:rsidRDefault="00E33202" w:rsidP="00C44AFD">
            <w:pPr>
              <w:pStyle w:val="TableContentLeft"/>
              <w:rPr>
                <w:b/>
              </w:rPr>
            </w:pPr>
            <w:r w:rsidRPr="00A55090">
              <w:t>S_LPAd → eUICC</w:t>
            </w:r>
          </w:p>
        </w:tc>
        <w:tc>
          <w:tcPr>
            <w:tcW w:w="1526" w:type="pct"/>
            <w:shd w:val="clear" w:color="auto" w:fill="auto"/>
            <w:vAlign w:val="center"/>
          </w:tcPr>
          <w:p w14:paraId="02228558" w14:textId="77777777" w:rsidR="00E33202" w:rsidRPr="00A55090" w:rsidRDefault="00E33202" w:rsidP="00C44AFD">
            <w:pPr>
              <w:pStyle w:val="TableContentLeft"/>
              <w:rPr>
                <w:b/>
              </w:rPr>
            </w:pPr>
            <w:r w:rsidRPr="00A55090">
              <w:t xml:space="preserve">MTD_STORE_DATA(  </w:t>
            </w:r>
          </w:p>
          <w:p w14:paraId="01622B3C" w14:textId="77777777" w:rsidR="00E33202" w:rsidRPr="00A55090" w:rsidRDefault="00E33202" w:rsidP="00C44AFD">
            <w:pPr>
              <w:pStyle w:val="TableContentLeft"/>
              <w:rPr>
                <w:b/>
              </w:rPr>
            </w:pPr>
            <w:r w:rsidRPr="00A55090">
              <w:t xml:space="preserve">  #GET_PROFILES_INFO_ALL)</w:t>
            </w:r>
          </w:p>
        </w:tc>
        <w:tc>
          <w:tcPr>
            <w:tcW w:w="1648" w:type="pct"/>
            <w:gridSpan w:val="2"/>
            <w:shd w:val="clear" w:color="auto" w:fill="auto"/>
            <w:vAlign w:val="center"/>
          </w:tcPr>
          <w:p w14:paraId="2E213AFF" w14:textId="7E08AB68" w:rsidR="00E33202" w:rsidRPr="00A55090" w:rsidRDefault="00E33202" w:rsidP="00C44AFD">
            <w:pPr>
              <w:pStyle w:val="TableContentLeft"/>
              <w:rPr>
                <w:b/>
                <w:lang w:val="fr-FR"/>
              </w:rPr>
            </w:pPr>
            <w:r w:rsidRPr="00A55090">
              <w:rPr>
                <w:lang w:val="fr-FR"/>
              </w:rPr>
              <w:t>response ProfileInfoListResponse::= profileInfoListOk : {</w:t>
            </w:r>
          </w:p>
          <w:p w14:paraId="4BE11AD4" w14:textId="77777777" w:rsidR="00E33202" w:rsidRPr="00A55090" w:rsidRDefault="00E33202" w:rsidP="00C44AFD">
            <w:pPr>
              <w:pStyle w:val="TableContentLeft"/>
              <w:rPr>
                <w:b/>
                <w:lang w:val="fr-FR"/>
              </w:rPr>
            </w:pPr>
            <w:r w:rsidRPr="00A55090">
              <w:rPr>
                <w:lang w:val="fr-FR"/>
              </w:rPr>
              <w:t xml:space="preserve">  #PROFILE_INFO1,</w:t>
            </w:r>
          </w:p>
          <w:p w14:paraId="15CF07AE"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4266531C" w14:textId="77777777" w:rsidR="00E33202" w:rsidRPr="00A55090" w:rsidRDefault="00E33202" w:rsidP="00C44AFD">
            <w:pPr>
              <w:pStyle w:val="TableContentLeft"/>
              <w:rPr>
                <w:b/>
                <w:lang w:val="en-US"/>
              </w:rPr>
            </w:pPr>
            <w:r w:rsidRPr="00A55090">
              <w:rPr>
                <w:lang w:val="en-US"/>
              </w:rPr>
              <w:t>}</w:t>
            </w:r>
          </w:p>
          <w:p w14:paraId="6A8F3C26" w14:textId="77777777" w:rsidR="00E33202" w:rsidRPr="00A55090" w:rsidRDefault="00E33202" w:rsidP="00C44AFD">
            <w:pPr>
              <w:pStyle w:val="TableContentLeft"/>
              <w:rPr>
                <w:b/>
              </w:rPr>
            </w:pPr>
            <w:r w:rsidRPr="00A55090">
              <w:t>SW=0x9000</w:t>
            </w:r>
          </w:p>
        </w:tc>
        <w:tc>
          <w:tcPr>
            <w:tcW w:w="732" w:type="pct"/>
            <w:shd w:val="clear" w:color="auto" w:fill="auto"/>
            <w:vAlign w:val="center"/>
          </w:tcPr>
          <w:p w14:paraId="14037BFD" w14:textId="77777777" w:rsidR="00E33202" w:rsidRPr="00A55090" w:rsidRDefault="00E33202" w:rsidP="00C44AFD">
            <w:pPr>
              <w:pStyle w:val="TableContentLeft"/>
              <w:rPr>
                <w:b/>
              </w:rPr>
            </w:pPr>
            <w:r w:rsidRPr="00A55090">
              <w:t>RQ57_165</w:t>
            </w:r>
          </w:p>
        </w:tc>
      </w:tr>
    </w:tbl>
    <w:p w14:paraId="0CAACB66" w14:textId="77777777" w:rsidR="00E33202" w:rsidRPr="00A55090" w:rsidRDefault="00E33202" w:rsidP="00E33202">
      <w:pPr>
        <w:pStyle w:val="Heading6no"/>
      </w:pPr>
      <w:r w:rsidRPr="00A55090">
        <w:t>Test Sequence #02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A55090" w14:paraId="1D2A455F" w14:textId="77777777" w:rsidTr="00C44AFD">
        <w:trPr>
          <w:jc w:val="center"/>
        </w:trPr>
        <w:tc>
          <w:tcPr>
            <w:tcW w:w="5000" w:type="pct"/>
            <w:gridSpan w:val="2"/>
            <w:shd w:val="clear" w:color="auto" w:fill="BFBFBF" w:themeFill="background1" w:themeFillShade="BF"/>
            <w:vAlign w:val="center"/>
          </w:tcPr>
          <w:p w14:paraId="0F49CC2B" w14:textId="77777777" w:rsidR="00E33202" w:rsidRPr="00A55090" w:rsidRDefault="00E33202" w:rsidP="00C44AFD">
            <w:pPr>
              <w:pStyle w:val="TableHeaderGray"/>
              <w:rPr>
                <w:rStyle w:val="PlaceholderText"/>
              </w:rPr>
            </w:pPr>
            <w:r w:rsidRPr="00A55090">
              <w:t>Initial Conditions</w:t>
            </w:r>
          </w:p>
        </w:tc>
      </w:tr>
      <w:tr w:rsidR="00E33202" w:rsidRPr="00A55090" w14:paraId="7A74E4CB" w14:textId="77777777" w:rsidTr="00C44AFD">
        <w:trPr>
          <w:jc w:val="center"/>
        </w:trPr>
        <w:tc>
          <w:tcPr>
            <w:tcW w:w="1167" w:type="pct"/>
            <w:shd w:val="clear" w:color="auto" w:fill="BFBFBF" w:themeFill="background1" w:themeFillShade="BF"/>
            <w:vAlign w:val="center"/>
          </w:tcPr>
          <w:p w14:paraId="79B40661"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A65B246" w14:textId="77777777" w:rsidR="00E33202" w:rsidRPr="00A55090" w:rsidRDefault="00E33202" w:rsidP="00C44AFD">
            <w:pPr>
              <w:pStyle w:val="TableHeaderGray"/>
              <w:rPr>
                <w:lang w:eastAsia="de-DE"/>
              </w:rPr>
            </w:pPr>
            <w:r w:rsidRPr="00A55090">
              <w:rPr>
                <w:lang w:eastAsia="de-DE"/>
              </w:rPr>
              <w:t>Description of the initial condition</w:t>
            </w:r>
          </w:p>
        </w:tc>
      </w:tr>
      <w:tr w:rsidR="00E33202" w:rsidRPr="00A55090" w14:paraId="0611DCB7" w14:textId="77777777" w:rsidTr="00C44AFD">
        <w:trPr>
          <w:jc w:val="center"/>
        </w:trPr>
        <w:tc>
          <w:tcPr>
            <w:tcW w:w="1167" w:type="pct"/>
            <w:vAlign w:val="center"/>
          </w:tcPr>
          <w:p w14:paraId="717A36E1"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78984EBF" w14:textId="77777777" w:rsidR="00E33202" w:rsidRPr="00E24742" w:rsidRDefault="00E33202" w:rsidP="00C44AFD">
            <w:pPr>
              <w:pStyle w:val="TableText"/>
              <w:rPr>
                <w:noProof/>
              </w:rPr>
            </w:pPr>
            <w:r w:rsidRPr="00E24742">
              <w:rPr>
                <w:noProof/>
              </w:rPr>
              <w:t>No Profile is loaded on the eUICC</w:t>
            </w:r>
            <w:r>
              <w:rPr>
                <w:noProof/>
              </w:rPr>
              <w:t>.</w:t>
            </w:r>
          </w:p>
        </w:tc>
      </w:tr>
    </w:tbl>
    <w:p w14:paraId="764D1E89" w14:textId="77777777" w:rsidR="00E33202" w:rsidRDefault="00E33202" w:rsidP="00E33202">
      <w:pPr>
        <w:pStyle w:val="NormalParagraph"/>
      </w:pPr>
    </w:p>
    <w:tbl>
      <w:tblPr>
        <w:tblW w:w="497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372"/>
        <w:gridCol w:w="2782"/>
        <w:gridCol w:w="3003"/>
        <w:gridCol w:w="1112"/>
      </w:tblGrid>
      <w:tr w:rsidR="00E33202" w:rsidRPr="000D3EDC" w14:paraId="0EB51838" w14:textId="77777777" w:rsidTr="00C44AFD">
        <w:trPr>
          <w:trHeight w:val="314"/>
          <w:jc w:val="center"/>
        </w:trPr>
        <w:tc>
          <w:tcPr>
            <w:tcW w:w="390" w:type="pct"/>
            <w:shd w:val="clear" w:color="auto" w:fill="C00000"/>
            <w:vAlign w:val="center"/>
          </w:tcPr>
          <w:p w14:paraId="0799679B" w14:textId="77777777" w:rsidR="00E33202" w:rsidRPr="0061518F" w:rsidRDefault="00E33202" w:rsidP="00C44AFD">
            <w:pPr>
              <w:pStyle w:val="TableHeader"/>
            </w:pPr>
            <w:r w:rsidRPr="001A336D">
              <w:lastRenderedPageBreak/>
              <w:t>Step</w:t>
            </w:r>
          </w:p>
        </w:tc>
        <w:tc>
          <w:tcPr>
            <w:tcW w:w="765" w:type="pct"/>
            <w:shd w:val="clear" w:color="auto" w:fill="C00000"/>
            <w:vAlign w:val="center"/>
          </w:tcPr>
          <w:p w14:paraId="23286646" w14:textId="77777777" w:rsidR="00E33202" w:rsidRPr="00065A81" w:rsidRDefault="00E33202" w:rsidP="00C44AFD">
            <w:pPr>
              <w:pStyle w:val="TableHeader"/>
            </w:pPr>
            <w:r w:rsidRPr="00065A81">
              <w:t>Direction</w:t>
            </w:r>
          </w:p>
        </w:tc>
        <w:tc>
          <w:tcPr>
            <w:tcW w:w="1551" w:type="pct"/>
            <w:shd w:val="clear" w:color="auto" w:fill="C00000"/>
            <w:vAlign w:val="center"/>
          </w:tcPr>
          <w:p w14:paraId="5FE85169" w14:textId="77777777" w:rsidR="00E33202" w:rsidRPr="00452227" w:rsidRDefault="00E33202" w:rsidP="00C44AFD">
            <w:pPr>
              <w:pStyle w:val="TableHeader"/>
            </w:pPr>
            <w:r w:rsidRPr="00263515">
              <w:t>Sequence / Description</w:t>
            </w:r>
          </w:p>
        </w:tc>
        <w:tc>
          <w:tcPr>
            <w:tcW w:w="1674" w:type="pct"/>
            <w:shd w:val="clear" w:color="auto" w:fill="C00000"/>
            <w:vAlign w:val="center"/>
          </w:tcPr>
          <w:p w14:paraId="6E881C02" w14:textId="77777777" w:rsidR="00E33202" w:rsidRPr="00F85498" w:rsidRDefault="00E33202" w:rsidP="00C44AFD">
            <w:pPr>
              <w:pStyle w:val="TableHeader"/>
            </w:pPr>
            <w:r w:rsidRPr="007E5B2A">
              <w:t>Expect</w:t>
            </w:r>
            <w:r w:rsidRPr="00F85498">
              <w:t>ed result</w:t>
            </w:r>
          </w:p>
        </w:tc>
        <w:tc>
          <w:tcPr>
            <w:tcW w:w="620" w:type="pct"/>
            <w:shd w:val="clear" w:color="auto" w:fill="C00000"/>
            <w:vAlign w:val="center"/>
          </w:tcPr>
          <w:p w14:paraId="76A76405" w14:textId="77777777" w:rsidR="00E33202" w:rsidRPr="00C71E8A" w:rsidRDefault="00E33202" w:rsidP="00C44AFD">
            <w:pPr>
              <w:pStyle w:val="TableHeader"/>
            </w:pPr>
            <w:r w:rsidRPr="00C71E8A">
              <w:t>REQ</w:t>
            </w:r>
          </w:p>
        </w:tc>
      </w:tr>
      <w:tr w:rsidR="00E33202" w:rsidRPr="00A55090" w14:paraId="7A717CF1" w14:textId="77777777" w:rsidTr="00C44AFD">
        <w:trPr>
          <w:trHeight w:val="314"/>
          <w:jc w:val="center"/>
        </w:trPr>
        <w:tc>
          <w:tcPr>
            <w:tcW w:w="390" w:type="pct"/>
            <w:shd w:val="clear" w:color="auto" w:fill="auto"/>
            <w:vAlign w:val="center"/>
          </w:tcPr>
          <w:p w14:paraId="546ECE52" w14:textId="77777777" w:rsidR="00E33202" w:rsidRPr="00A55090" w:rsidRDefault="00E33202" w:rsidP="00C44AFD">
            <w:pPr>
              <w:pStyle w:val="TableContentLeft"/>
            </w:pPr>
            <w:r w:rsidRPr="00A55090">
              <w:t>IC1</w:t>
            </w:r>
          </w:p>
        </w:tc>
        <w:tc>
          <w:tcPr>
            <w:tcW w:w="4610" w:type="pct"/>
            <w:gridSpan w:val="4"/>
            <w:shd w:val="clear" w:color="auto" w:fill="auto"/>
            <w:vAlign w:val="center"/>
          </w:tcPr>
          <w:p w14:paraId="39EDFF8C" w14:textId="77777777" w:rsidR="00E33202" w:rsidRPr="00A55090" w:rsidRDefault="00E33202" w:rsidP="00C44AFD">
            <w:pPr>
              <w:pStyle w:val="TableContentLeft"/>
              <w:rPr>
                <w:noProof/>
                <w:lang w:val="en-US"/>
              </w:rPr>
            </w:pPr>
            <w:r w:rsidRPr="00A55090">
              <w:t>PROC_EUICC_INITIALIZATION_SEQUENCE</w:t>
            </w:r>
          </w:p>
        </w:tc>
      </w:tr>
      <w:tr w:rsidR="00E33202" w:rsidRPr="00A55090" w14:paraId="534F585D" w14:textId="77777777" w:rsidTr="00C44AFD">
        <w:trPr>
          <w:trHeight w:val="314"/>
          <w:jc w:val="center"/>
        </w:trPr>
        <w:tc>
          <w:tcPr>
            <w:tcW w:w="390" w:type="pct"/>
            <w:shd w:val="clear" w:color="auto" w:fill="auto"/>
            <w:vAlign w:val="center"/>
          </w:tcPr>
          <w:p w14:paraId="6ED316A5" w14:textId="77777777" w:rsidR="00E33202" w:rsidRPr="00A55090" w:rsidRDefault="00E33202" w:rsidP="00C44AFD">
            <w:pPr>
              <w:pStyle w:val="TableContentLeft"/>
            </w:pPr>
            <w:r w:rsidRPr="00A55090">
              <w:t>IC2</w:t>
            </w:r>
          </w:p>
        </w:tc>
        <w:tc>
          <w:tcPr>
            <w:tcW w:w="4610" w:type="pct"/>
            <w:gridSpan w:val="4"/>
            <w:shd w:val="clear" w:color="auto" w:fill="auto"/>
            <w:vAlign w:val="center"/>
          </w:tcPr>
          <w:p w14:paraId="3318A3C4" w14:textId="77777777" w:rsidR="00E33202" w:rsidRPr="00A55090" w:rsidRDefault="00E33202" w:rsidP="00C44AFD">
            <w:pPr>
              <w:pStyle w:val="TableContentLeft"/>
              <w:rPr>
                <w:noProof/>
                <w:lang w:val="en-US"/>
              </w:rPr>
            </w:pPr>
            <w:r w:rsidRPr="00A55090">
              <w:t>PROC_OPEN_LOGICAL_CHANNEL_AND_SELECT_ISDR</w:t>
            </w:r>
          </w:p>
        </w:tc>
      </w:tr>
      <w:tr w:rsidR="00E33202" w:rsidRPr="00A55090" w14:paraId="7CFA8124" w14:textId="77777777" w:rsidTr="00C44AFD">
        <w:trPr>
          <w:trHeight w:val="314"/>
          <w:jc w:val="center"/>
        </w:trPr>
        <w:tc>
          <w:tcPr>
            <w:tcW w:w="390" w:type="pct"/>
            <w:shd w:val="clear" w:color="auto" w:fill="auto"/>
            <w:vAlign w:val="center"/>
          </w:tcPr>
          <w:p w14:paraId="25FDD089" w14:textId="77777777" w:rsidR="00E33202" w:rsidRPr="00A55090" w:rsidRDefault="00E33202" w:rsidP="00C44AFD">
            <w:pPr>
              <w:pStyle w:val="TableContentLeft"/>
            </w:pPr>
            <w:r w:rsidRPr="00A55090">
              <w:t>1</w:t>
            </w:r>
          </w:p>
        </w:tc>
        <w:tc>
          <w:tcPr>
            <w:tcW w:w="765" w:type="pct"/>
            <w:shd w:val="clear" w:color="auto" w:fill="auto"/>
            <w:vAlign w:val="center"/>
          </w:tcPr>
          <w:p w14:paraId="1535EF10" w14:textId="77777777" w:rsidR="00E33202" w:rsidRPr="00A55090" w:rsidRDefault="00E33202" w:rsidP="00C44AFD">
            <w:pPr>
              <w:pStyle w:val="TableContentLeft"/>
              <w:rPr>
                <w:noProof/>
                <w:lang w:val="en-US"/>
              </w:rPr>
            </w:pPr>
            <w:r w:rsidRPr="00A55090">
              <w:t>S_LPAd → eUICC</w:t>
            </w:r>
          </w:p>
        </w:tc>
        <w:tc>
          <w:tcPr>
            <w:tcW w:w="1551" w:type="pct"/>
            <w:shd w:val="clear" w:color="auto" w:fill="auto"/>
            <w:vAlign w:val="center"/>
          </w:tcPr>
          <w:p w14:paraId="512103BD" w14:textId="77777777" w:rsidR="00E33202" w:rsidRPr="00A55090" w:rsidRDefault="00E33202" w:rsidP="00C44AFD">
            <w:pPr>
              <w:pStyle w:val="TableContentLeft"/>
            </w:pPr>
            <w:r w:rsidRPr="00A55090">
              <w:t>MTD_STORE_DATA(</w:t>
            </w:r>
          </w:p>
          <w:p w14:paraId="7A995C13" w14:textId="77777777" w:rsidR="00E33202" w:rsidRPr="00A55090" w:rsidRDefault="00E33202" w:rsidP="00C44AFD">
            <w:pPr>
              <w:pStyle w:val="TableContentLeft"/>
            </w:pPr>
            <w:r w:rsidRPr="00A55090">
              <w:t>#EUICC_MEMORY_RESET_OP_PRO)</w:t>
            </w:r>
          </w:p>
        </w:tc>
        <w:tc>
          <w:tcPr>
            <w:tcW w:w="1674" w:type="pct"/>
            <w:shd w:val="clear" w:color="auto" w:fill="auto"/>
            <w:vAlign w:val="center"/>
          </w:tcPr>
          <w:p w14:paraId="686E2CC0" w14:textId="77777777" w:rsidR="00E33202" w:rsidRPr="00A55090" w:rsidRDefault="00E33202" w:rsidP="00C44AFD">
            <w:pPr>
              <w:pStyle w:val="TableContentLeft"/>
            </w:pPr>
            <w:r w:rsidRPr="00A55090">
              <w:t>resp EuiccMemoryResetResponse::= {</w:t>
            </w:r>
          </w:p>
          <w:p w14:paraId="65B7B8A9" w14:textId="77777777" w:rsidR="00E33202" w:rsidRPr="00A55090" w:rsidRDefault="00E33202" w:rsidP="00C44AFD">
            <w:pPr>
              <w:pStyle w:val="TableContentLeft"/>
            </w:pPr>
            <w:r w:rsidRPr="00A55090">
              <w:t xml:space="preserve">  resetResult nothingToDelete</w:t>
            </w:r>
          </w:p>
          <w:p w14:paraId="54340F59" w14:textId="77777777" w:rsidR="00E33202" w:rsidRPr="00A55090" w:rsidRDefault="00E33202" w:rsidP="00C44AFD">
            <w:pPr>
              <w:pStyle w:val="TableContentLeft"/>
            </w:pPr>
            <w:r w:rsidRPr="00A55090">
              <w:t>}</w:t>
            </w:r>
          </w:p>
          <w:p w14:paraId="6C3DAF02" w14:textId="77777777" w:rsidR="00E33202" w:rsidRPr="00A55090" w:rsidRDefault="00E33202" w:rsidP="00C44AFD">
            <w:pPr>
              <w:pStyle w:val="TableContentLeft"/>
            </w:pPr>
            <w:r w:rsidRPr="00A55090">
              <w:t xml:space="preserve">SW=0x9000 </w:t>
            </w:r>
          </w:p>
        </w:tc>
        <w:tc>
          <w:tcPr>
            <w:tcW w:w="620" w:type="pct"/>
            <w:shd w:val="clear" w:color="auto" w:fill="auto"/>
            <w:vAlign w:val="center"/>
          </w:tcPr>
          <w:p w14:paraId="156FCC3A" w14:textId="77777777" w:rsidR="00E33202" w:rsidRPr="00A55090" w:rsidRDefault="00E33202" w:rsidP="00C44AFD">
            <w:pPr>
              <w:pStyle w:val="TableContentLeft"/>
              <w:rPr>
                <w:noProof/>
                <w:lang w:val="en-US"/>
              </w:rPr>
            </w:pPr>
            <w:r w:rsidRPr="00A55090">
              <w:rPr>
                <w:noProof/>
                <w:lang w:val="en-US"/>
              </w:rPr>
              <w:t>RQ57_163</w:t>
            </w:r>
          </w:p>
        </w:tc>
      </w:tr>
    </w:tbl>
    <w:p w14:paraId="31394B7F" w14:textId="5A436315" w:rsidR="00E33202" w:rsidRPr="00A55090" w:rsidRDefault="00E33202" w:rsidP="00E33202">
      <w:pPr>
        <w:pStyle w:val="Heading3"/>
        <w:numPr>
          <w:ilvl w:val="0"/>
          <w:numId w:val="0"/>
        </w:numPr>
        <w:tabs>
          <w:tab w:val="left" w:pos="851"/>
        </w:tabs>
        <w:ind w:left="851" w:hanging="851"/>
      </w:pPr>
      <w:bookmarkStart w:id="953" w:name="_Toc482058699"/>
      <w:bookmarkStart w:id="954" w:name="_Toc471393197"/>
      <w:bookmarkStart w:id="955" w:name="_Toc471722002"/>
      <w:bookmarkStart w:id="956" w:name="_Toc471822021"/>
      <w:bookmarkStart w:id="957" w:name="_Toc471827358"/>
      <w:bookmarkStart w:id="958" w:name="_Toc471828760"/>
      <w:bookmarkStart w:id="959" w:name="_Toc471829735"/>
      <w:bookmarkStart w:id="960" w:name="_Toc471896207"/>
      <w:bookmarkStart w:id="961" w:name="_Toc472580140"/>
      <w:bookmarkStart w:id="962" w:name="_Toc471393198"/>
      <w:bookmarkStart w:id="963" w:name="_Toc471722003"/>
      <w:bookmarkStart w:id="964" w:name="_Toc471822022"/>
      <w:bookmarkStart w:id="965" w:name="_Toc471827359"/>
      <w:bookmarkStart w:id="966" w:name="_Toc471828761"/>
      <w:bookmarkStart w:id="967" w:name="_Toc471829736"/>
      <w:bookmarkStart w:id="968" w:name="_Toc471896208"/>
      <w:bookmarkStart w:id="969" w:name="_Toc472580141"/>
      <w:bookmarkStart w:id="970" w:name="_Toc471393199"/>
      <w:bookmarkStart w:id="971" w:name="_Toc471722004"/>
      <w:bookmarkStart w:id="972" w:name="_Toc471822023"/>
      <w:bookmarkStart w:id="973" w:name="_Toc471827360"/>
      <w:bookmarkStart w:id="974" w:name="_Toc471828762"/>
      <w:bookmarkStart w:id="975" w:name="_Toc471829737"/>
      <w:bookmarkStart w:id="976" w:name="_Toc471896209"/>
      <w:bookmarkStart w:id="977" w:name="_Toc472580142"/>
      <w:bookmarkStart w:id="978" w:name="_Toc471393200"/>
      <w:bookmarkStart w:id="979" w:name="_Toc471722005"/>
      <w:bookmarkStart w:id="980" w:name="_Toc471822024"/>
      <w:bookmarkStart w:id="981" w:name="_Toc471827361"/>
      <w:bookmarkStart w:id="982" w:name="_Toc471828763"/>
      <w:bookmarkStart w:id="983" w:name="_Toc471829738"/>
      <w:bookmarkStart w:id="984" w:name="_Toc471896210"/>
      <w:bookmarkStart w:id="985" w:name="_Toc472580143"/>
      <w:bookmarkStart w:id="986" w:name="_Toc483841272"/>
      <w:bookmarkStart w:id="987" w:name="_Toc518049270"/>
      <w:bookmarkStart w:id="988" w:name="_Toc520956841"/>
      <w:bookmarkStart w:id="989" w:name="_Toc13661621"/>
      <w:bookmarkStart w:id="990" w:name="_Toc195628551"/>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r w:rsidRPr="00A55090">
        <w:t>4.2.25</w:t>
      </w:r>
      <w:r w:rsidRPr="00A55090">
        <w:tab/>
      </w:r>
      <w:r w:rsidRPr="00A55090">
        <w:rPr>
          <w:iCs w:val="0"/>
          <w:lang w:val="en-US"/>
        </w:rPr>
        <w:t>ES10c (LPA -- eUICC): GetEID</w:t>
      </w:r>
      <w:bookmarkEnd w:id="986"/>
      <w:bookmarkEnd w:id="987"/>
      <w:bookmarkEnd w:id="988"/>
      <w:bookmarkEnd w:id="989"/>
      <w:bookmarkEnd w:id="990"/>
    </w:p>
    <w:p w14:paraId="7E122611" w14:textId="77777777" w:rsidR="00E33202" w:rsidRPr="00A55090" w:rsidRDefault="00E33202" w:rsidP="00E33202">
      <w:pPr>
        <w:pStyle w:val="Heading4"/>
        <w:numPr>
          <w:ilvl w:val="0"/>
          <w:numId w:val="0"/>
        </w:numPr>
        <w:tabs>
          <w:tab w:val="left" w:pos="1077"/>
        </w:tabs>
        <w:ind w:left="1077" w:hanging="1077"/>
      </w:pPr>
      <w:r w:rsidRPr="00A55090">
        <w:t>4.2.25.1</w:t>
      </w:r>
      <w:r w:rsidRPr="00A55090">
        <w:tab/>
        <w:t>Conformance Requirements</w:t>
      </w:r>
    </w:p>
    <w:p w14:paraId="194B5FB3" w14:textId="77777777" w:rsidR="00E33202" w:rsidRPr="00131164" w:rsidRDefault="00E33202" w:rsidP="00E33202">
      <w:pPr>
        <w:pStyle w:val="NormalParagraph"/>
      </w:pPr>
      <w:r w:rsidRPr="004652C1">
        <w:rPr>
          <w:b/>
        </w:rPr>
        <w:t>References</w:t>
      </w:r>
    </w:p>
    <w:p w14:paraId="7BA323E0" w14:textId="77777777" w:rsidR="00E33202" w:rsidRPr="00A55090" w:rsidRDefault="00E33202" w:rsidP="00E33202">
      <w:pPr>
        <w:pStyle w:val="NormalParagraph"/>
      </w:pPr>
      <w:r w:rsidRPr="00A55090">
        <w:t>GSMA RSP Technical Specification [2]</w:t>
      </w:r>
    </w:p>
    <w:p w14:paraId="3CA43E03" w14:textId="77777777" w:rsidR="00E33202" w:rsidRPr="00131164" w:rsidRDefault="00E33202" w:rsidP="00E33202">
      <w:pPr>
        <w:pStyle w:val="NormalParagraph"/>
      </w:pPr>
      <w:r w:rsidRPr="004652C1">
        <w:rPr>
          <w:b/>
        </w:rPr>
        <w:t>Requirements</w:t>
      </w:r>
    </w:p>
    <w:p w14:paraId="03EBD9D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33_002</w:t>
      </w:r>
    </w:p>
    <w:p w14:paraId="0A103A3D"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57_171, RQ57_172, RQ57_172_1</w:t>
      </w:r>
    </w:p>
    <w:p w14:paraId="2B96EDAF" w14:textId="77777777" w:rsidR="00E33202" w:rsidRPr="00A55090" w:rsidRDefault="00E33202" w:rsidP="00E33202">
      <w:pPr>
        <w:pStyle w:val="Heading4"/>
        <w:numPr>
          <w:ilvl w:val="0"/>
          <w:numId w:val="0"/>
        </w:numPr>
        <w:tabs>
          <w:tab w:val="left" w:pos="1077"/>
        </w:tabs>
        <w:ind w:left="1077" w:hanging="1077"/>
      </w:pPr>
      <w:r w:rsidRPr="00A55090">
        <w:t>4.2.25.2</w:t>
      </w:r>
      <w:r w:rsidRPr="00A55090">
        <w:tab/>
        <w:t>Test Cases</w:t>
      </w:r>
    </w:p>
    <w:p w14:paraId="58291CE7"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5.2.1</w:t>
      </w:r>
      <w:r w:rsidRPr="00A55090">
        <w:rPr>
          <w14:scene3d>
            <w14:camera w14:prst="orthographicFront"/>
            <w14:lightRig w14:rig="threePt" w14:dir="t">
              <w14:rot w14:lat="0" w14:lon="0" w14:rev="0"/>
            </w14:lightRig>
          </w14:scene3d>
        </w:rPr>
        <w:tab/>
      </w:r>
      <w:r w:rsidRPr="00A55090">
        <w:t>TC_eUICC_ES10c.GetEID</w:t>
      </w:r>
    </w:p>
    <w:p w14:paraId="3C46AAF3" w14:textId="77777777" w:rsidR="00E33202" w:rsidRPr="00A55090" w:rsidRDefault="00E33202" w:rsidP="00E33202">
      <w:pPr>
        <w:pStyle w:val="Heading6no"/>
      </w:pPr>
      <w:r w:rsidRPr="00A55090">
        <w:t>Test Sequence #01 Nominal</w:t>
      </w:r>
    </w:p>
    <w:p w14:paraId="7E190EBB" w14:textId="77777777" w:rsidR="00E33202" w:rsidRPr="001B7440" w:rsidRDefault="00E33202" w:rsidP="00E33202">
      <w:pPr>
        <w:pStyle w:val="NormalParagraph"/>
      </w:pPr>
      <w:r w:rsidRPr="00E82B30">
        <w:t>The purpose of this test is to ensure that it is possible to retrieve the 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413"/>
        <w:gridCol w:w="2721"/>
        <w:gridCol w:w="2957"/>
        <w:gridCol w:w="1215"/>
      </w:tblGrid>
      <w:tr w:rsidR="00E33202" w:rsidRPr="001F0550" w14:paraId="397DF685" w14:textId="77777777" w:rsidTr="00C44AFD">
        <w:trPr>
          <w:trHeight w:val="314"/>
          <w:jc w:val="center"/>
        </w:trPr>
        <w:tc>
          <w:tcPr>
            <w:tcW w:w="391" w:type="pct"/>
            <w:shd w:val="clear" w:color="auto" w:fill="C00000"/>
            <w:vAlign w:val="center"/>
          </w:tcPr>
          <w:p w14:paraId="22570FB3" w14:textId="77777777" w:rsidR="00E33202" w:rsidRPr="0061518F" w:rsidRDefault="00E33202" w:rsidP="00C44AFD">
            <w:pPr>
              <w:pStyle w:val="TableHeader"/>
            </w:pPr>
            <w:r w:rsidRPr="001A336D">
              <w:t>Step</w:t>
            </w:r>
          </w:p>
        </w:tc>
        <w:tc>
          <w:tcPr>
            <w:tcW w:w="784" w:type="pct"/>
            <w:shd w:val="clear" w:color="auto" w:fill="C00000"/>
            <w:vAlign w:val="center"/>
          </w:tcPr>
          <w:p w14:paraId="010211EF" w14:textId="77777777" w:rsidR="00E33202" w:rsidRPr="00065A81" w:rsidRDefault="00E33202" w:rsidP="00C44AFD">
            <w:pPr>
              <w:pStyle w:val="TableHeader"/>
            </w:pPr>
            <w:r w:rsidRPr="00065A81">
              <w:t>Direction</w:t>
            </w:r>
          </w:p>
        </w:tc>
        <w:tc>
          <w:tcPr>
            <w:tcW w:w="1510" w:type="pct"/>
            <w:shd w:val="clear" w:color="auto" w:fill="C00000"/>
            <w:vAlign w:val="center"/>
          </w:tcPr>
          <w:p w14:paraId="4776B160" w14:textId="77777777" w:rsidR="00E33202" w:rsidRPr="00452227" w:rsidRDefault="00E33202" w:rsidP="00C44AFD">
            <w:pPr>
              <w:pStyle w:val="TableHeader"/>
            </w:pPr>
            <w:r w:rsidRPr="00263515">
              <w:t>Sequence / Descr</w:t>
            </w:r>
            <w:r w:rsidRPr="00452227">
              <w:t>iption</w:t>
            </w:r>
          </w:p>
        </w:tc>
        <w:tc>
          <w:tcPr>
            <w:tcW w:w="1641" w:type="pct"/>
            <w:shd w:val="clear" w:color="auto" w:fill="C00000"/>
            <w:vAlign w:val="center"/>
          </w:tcPr>
          <w:p w14:paraId="2F7F8885" w14:textId="77777777" w:rsidR="00E33202" w:rsidRPr="007E5B2A" w:rsidRDefault="00E33202" w:rsidP="00C44AFD">
            <w:pPr>
              <w:pStyle w:val="TableHeader"/>
            </w:pPr>
            <w:r w:rsidRPr="007E5B2A">
              <w:t>Expected result</w:t>
            </w:r>
          </w:p>
        </w:tc>
        <w:tc>
          <w:tcPr>
            <w:tcW w:w="674" w:type="pct"/>
            <w:shd w:val="clear" w:color="auto" w:fill="C00000"/>
            <w:vAlign w:val="center"/>
          </w:tcPr>
          <w:p w14:paraId="4AA510AF" w14:textId="77777777" w:rsidR="00E33202" w:rsidRPr="00F85498" w:rsidRDefault="00E33202" w:rsidP="00C44AFD">
            <w:pPr>
              <w:pStyle w:val="TableHeader"/>
            </w:pPr>
            <w:r w:rsidRPr="00F85498">
              <w:t>REQ</w:t>
            </w:r>
          </w:p>
        </w:tc>
      </w:tr>
      <w:tr w:rsidR="00E33202" w:rsidRPr="00A55090" w14:paraId="00AF6061" w14:textId="77777777" w:rsidTr="00C44AFD">
        <w:trPr>
          <w:trHeight w:val="314"/>
          <w:jc w:val="center"/>
        </w:trPr>
        <w:tc>
          <w:tcPr>
            <w:tcW w:w="391" w:type="pct"/>
            <w:shd w:val="clear" w:color="auto" w:fill="FFFFFF"/>
            <w:vAlign w:val="center"/>
          </w:tcPr>
          <w:p w14:paraId="30672A34" w14:textId="77777777" w:rsidR="00E33202" w:rsidRPr="00A55090" w:rsidRDefault="00E33202" w:rsidP="00C44AFD">
            <w:pPr>
              <w:pStyle w:val="TableContentLeft"/>
            </w:pPr>
            <w:r w:rsidRPr="00A55090">
              <w:t>IC1</w:t>
            </w:r>
          </w:p>
        </w:tc>
        <w:tc>
          <w:tcPr>
            <w:tcW w:w="4609" w:type="pct"/>
            <w:gridSpan w:val="4"/>
            <w:shd w:val="clear" w:color="auto" w:fill="FFFFFF"/>
            <w:vAlign w:val="center"/>
          </w:tcPr>
          <w:p w14:paraId="00CAD739" w14:textId="77777777" w:rsidR="00E33202" w:rsidRPr="00A55090" w:rsidRDefault="00E33202" w:rsidP="00C44AFD">
            <w:pPr>
              <w:pStyle w:val="TableContentLeft"/>
            </w:pPr>
            <w:r w:rsidRPr="00A55090">
              <w:t>PROC_EUICC_INITIALIZATION_SEQUENCE</w:t>
            </w:r>
          </w:p>
        </w:tc>
      </w:tr>
      <w:tr w:rsidR="00E33202" w:rsidRPr="00A55090" w14:paraId="4B5AEA2B" w14:textId="77777777" w:rsidTr="00C44AFD">
        <w:trPr>
          <w:trHeight w:val="314"/>
          <w:jc w:val="center"/>
        </w:trPr>
        <w:tc>
          <w:tcPr>
            <w:tcW w:w="391" w:type="pct"/>
            <w:shd w:val="clear" w:color="auto" w:fill="FFFFFF"/>
            <w:vAlign w:val="center"/>
          </w:tcPr>
          <w:p w14:paraId="63112555" w14:textId="77777777" w:rsidR="00E33202" w:rsidRPr="00A55090" w:rsidRDefault="00E33202" w:rsidP="00C44AFD">
            <w:pPr>
              <w:pStyle w:val="TableContentLeft"/>
            </w:pPr>
            <w:r w:rsidRPr="00A55090">
              <w:t>IC2</w:t>
            </w:r>
          </w:p>
        </w:tc>
        <w:tc>
          <w:tcPr>
            <w:tcW w:w="4609" w:type="pct"/>
            <w:gridSpan w:val="4"/>
            <w:shd w:val="clear" w:color="auto" w:fill="FFFFFF"/>
            <w:vAlign w:val="center"/>
          </w:tcPr>
          <w:p w14:paraId="23D206C8" w14:textId="77777777" w:rsidR="00E33202" w:rsidRPr="00A55090" w:rsidRDefault="00E33202" w:rsidP="00C44AFD">
            <w:pPr>
              <w:pStyle w:val="TableContentLeft"/>
            </w:pPr>
            <w:r w:rsidRPr="00A55090">
              <w:t>PROC_OPEN_LOGICAL_CHANNEL_AND_SELECT_ISDR</w:t>
            </w:r>
          </w:p>
        </w:tc>
      </w:tr>
      <w:tr w:rsidR="00E33202" w:rsidRPr="00A55090" w14:paraId="74EDA2D4" w14:textId="77777777" w:rsidTr="00C44AFD">
        <w:trPr>
          <w:trHeight w:val="314"/>
          <w:jc w:val="center"/>
        </w:trPr>
        <w:tc>
          <w:tcPr>
            <w:tcW w:w="391" w:type="pct"/>
            <w:shd w:val="clear" w:color="auto" w:fill="auto"/>
            <w:vAlign w:val="center"/>
          </w:tcPr>
          <w:p w14:paraId="79D64058" w14:textId="77777777" w:rsidR="00E33202" w:rsidRPr="00A55090" w:rsidRDefault="00E33202" w:rsidP="00C44AFD">
            <w:pPr>
              <w:pStyle w:val="TableContentLeft"/>
            </w:pPr>
            <w:r w:rsidRPr="00A55090">
              <w:t>1</w:t>
            </w:r>
          </w:p>
        </w:tc>
        <w:tc>
          <w:tcPr>
            <w:tcW w:w="784" w:type="pct"/>
            <w:shd w:val="clear" w:color="auto" w:fill="auto"/>
            <w:vAlign w:val="center"/>
          </w:tcPr>
          <w:p w14:paraId="2B6F702C" w14:textId="77777777" w:rsidR="00E33202" w:rsidRPr="00A55090" w:rsidRDefault="00E33202" w:rsidP="00C44AFD">
            <w:pPr>
              <w:pStyle w:val="TableContentLeft"/>
            </w:pPr>
            <w:r w:rsidRPr="00A55090">
              <w:t>S_LPAd → eUICC</w:t>
            </w:r>
          </w:p>
        </w:tc>
        <w:tc>
          <w:tcPr>
            <w:tcW w:w="1510" w:type="pct"/>
            <w:shd w:val="clear" w:color="auto" w:fill="auto"/>
            <w:vAlign w:val="center"/>
          </w:tcPr>
          <w:p w14:paraId="6D2F19BB" w14:textId="77777777" w:rsidR="00E33202" w:rsidRPr="00A55090" w:rsidRDefault="00E33202" w:rsidP="00C44AFD">
            <w:pPr>
              <w:pStyle w:val="TableContentLeft"/>
            </w:pPr>
            <w:r w:rsidRPr="00A55090">
              <w:t>MTD_STORE_DATA(</w:t>
            </w:r>
          </w:p>
          <w:p w14:paraId="42FAFB4B" w14:textId="77777777" w:rsidR="00E33202" w:rsidRPr="00A55090" w:rsidRDefault="00E33202" w:rsidP="00C44AFD">
            <w:pPr>
              <w:pStyle w:val="TableContentLeft"/>
            </w:pPr>
            <w:r w:rsidRPr="00A55090">
              <w:t xml:space="preserve">   #GET_EID)</w:t>
            </w:r>
          </w:p>
        </w:tc>
        <w:tc>
          <w:tcPr>
            <w:tcW w:w="1641" w:type="pct"/>
            <w:shd w:val="clear" w:color="auto" w:fill="auto"/>
            <w:vAlign w:val="center"/>
          </w:tcPr>
          <w:p w14:paraId="31873680" w14:textId="77777777" w:rsidR="00E33202" w:rsidRPr="00A55090" w:rsidRDefault="00E33202" w:rsidP="00C44AFD">
            <w:pPr>
              <w:pStyle w:val="TableContentLeft"/>
            </w:pPr>
            <w:r w:rsidRPr="00A55090">
              <w:t xml:space="preserve">resp GetEuiccDataResponse ::= { </w:t>
            </w:r>
          </w:p>
          <w:p w14:paraId="2B42A691" w14:textId="77777777" w:rsidR="00E33202" w:rsidRPr="00A55090" w:rsidRDefault="00E33202" w:rsidP="00C44AFD">
            <w:pPr>
              <w:pStyle w:val="TableContentLeft"/>
            </w:pPr>
            <w:r w:rsidRPr="00A55090">
              <w:t xml:space="preserve">  eidValue #EID1</w:t>
            </w:r>
          </w:p>
          <w:p w14:paraId="36FCC8E4" w14:textId="77777777" w:rsidR="00E33202" w:rsidRPr="00A55090" w:rsidRDefault="00E33202" w:rsidP="00C44AFD">
            <w:pPr>
              <w:pStyle w:val="TableContentLeft"/>
            </w:pPr>
            <w:r w:rsidRPr="00A55090">
              <w:t>}</w:t>
            </w:r>
          </w:p>
          <w:p w14:paraId="1AB39FDB" w14:textId="77777777" w:rsidR="00E33202" w:rsidRPr="00A55090" w:rsidRDefault="00E33202" w:rsidP="00C44AFD">
            <w:pPr>
              <w:pStyle w:val="TableContentLeft"/>
            </w:pPr>
            <w:r w:rsidRPr="00A55090">
              <w:t>SW=0x9000</w:t>
            </w:r>
          </w:p>
        </w:tc>
        <w:tc>
          <w:tcPr>
            <w:tcW w:w="674" w:type="pct"/>
            <w:shd w:val="clear" w:color="auto" w:fill="auto"/>
            <w:vAlign w:val="center"/>
          </w:tcPr>
          <w:p w14:paraId="780863E8" w14:textId="77777777" w:rsidR="00E33202" w:rsidRPr="00A55090" w:rsidRDefault="00E33202" w:rsidP="00C44AFD">
            <w:pPr>
              <w:pStyle w:val="TableContentLeft"/>
              <w:rPr>
                <w:highlight w:val="yellow"/>
              </w:rPr>
            </w:pPr>
            <w:r w:rsidRPr="00A55090">
              <w:t>RQ33_002 RQ57_171 RQ57_172</w:t>
            </w:r>
          </w:p>
        </w:tc>
      </w:tr>
    </w:tbl>
    <w:p w14:paraId="5B8CA06A" w14:textId="77777777" w:rsidR="00E33202" w:rsidRPr="00A55090" w:rsidRDefault="00E33202" w:rsidP="00E33202">
      <w:pPr>
        <w:pStyle w:val="Heading6no"/>
      </w:pPr>
      <w:bookmarkStart w:id="991" w:name="_Toc471393202"/>
      <w:bookmarkStart w:id="992" w:name="_Toc471722007"/>
      <w:bookmarkStart w:id="993" w:name="_Toc471822026"/>
      <w:bookmarkStart w:id="994" w:name="_Toc471827363"/>
      <w:bookmarkStart w:id="995" w:name="_Toc471828765"/>
      <w:bookmarkStart w:id="996" w:name="_Toc471829740"/>
      <w:bookmarkStart w:id="997" w:name="_Toc471896212"/>
      <w:bookmarkStart w:id="998" w:name="_Toc472580145"/>
      <w:bookmarkStart w:id="999" w:name="_Toc471393203"/>
      <w:bookmarkStart w:id="1000" w:name="_Toc471722008"/>
      <w:bookmarkStart w:id="1001" w:name="_Toc471822027"/>
      <w:bookmarkStart w:id="1002" w:name="_Toc471827364"/>
      <w:bookmarkStart w:id="1003" w:name="_Toc471828766"/>
      <w:bookmarkStart w:id="1004" w:name="_Toc471829741"/>
      <w:bookmarkStart w:id="1005" w:name="_Toc471896213"/>
      <w:bookmarkStart w:id="1006" w:name="_Toc472580146"/>
      <w:bookmarkStart w:id="1007" w:name="_Toc471393204"/>
      <w:bookmarkStart w:id="1008" w:name="_Toc471722009"/>
      <w:bookmarkStart w:id="1009" w:name="_Toc471822028"/>
      <w:bookmarkStart w:id="1010" w:name="_Toc471827365"/>
      <w:bookmarkStart w:id="1011" w:name="_Toc471828767"/>
      <w:bookmarkStart w:id="1012" w:name="_Toc471829742"/>
      <w:bookmarkStart w:id="1013" w:name="_Toc471896214"/>
      <w:bookmarkStart w:id="1014" w:name="_Toc472580147"/>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r w:rsidRPr="00A55090">
        <w:t>Test Sequence #02 Error</w:t>
      </w:r>
    </w:p>
    <w:p w14:paraId="3CF2F706" w14:textId="77777777" w:rsidR="00E33202" w:rsidRPr="00A55090" w:rsidRDefault="00E33202" w:rsidP="00E33202">
      <w:pPr>
        <w:pStyle w:val="NormalParagraph"/>
      </w:pPr>
      <w:r w:rsidRPr="00A55090">
        <w:t>The purpose of this test is to ensure that if the provided tagList is invalid or unsupported, the eUICC returns an error status wor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573"/>
        <w:gridCol w:w="2689"/>
        <w:gridCol w:w="2768"/>
        <w:gridCol w:w="1287"/>
      </w:tblGrid>
      <w:tr w:rsidR="00E33202" w:rsidRPr="001F0550" w14:paraId="01AB13EE" w14:textId="77777777" w:rsidTr="00C44AFD">
        <w:trPr>
          <w:trHeight w:val="314"/>
          <w:jc w:val="center"/>
        </w:trPr>
        <w:tc>
          <w:tcPr>
            <w:tcW w:w="385" w:type="pct"/>
            <w:shd w:val="clear" w:color="auto" w:fill="C00000"/>
            <w:vAlign w:val="center"/>
          </w:tcPr>
          <w:p w14:paraId="4FFB65F7" w14:textId="77777777" w:rsidR="00E33202" w:rsidRPr="0061518F" w:rsidRDefault="00E33202" w:rsidP="00C44AFD">
            <w:pPr>
              <w:pStyle w:val="TableHeader"/>
            </w:pPr>
            <w:r w:rsidRPr="001A336D">
              <w:t>Step</w:t>
            </w:r>
          </w:p>
        </w:tc>
        <w:tc>
          <w:tcPr>
            <w:tcW w:w="873" w:type="pct"/>
            <w:shd w:val="clear" w:color="auto" w:fill="C00000"/>
            <w:vAlign w:val="center"/>
          </w:tcPr>
          <w:p w14:paraId="7A8384D3" w14:textId="77777777" w:rsidR="00E33202" w:rsidRPr="00065A81" w:rsidRDefault="00E33202" w:rsidP="00C44AFD">
            <w:pPr>
              <w:pStyle w:val="TableHeader"/>
            </w:pPr>
            <w:r w:rsidRPr="00065A81">
              <w:t>Direction</w:t>
            </w:r>
          </w:p>
        </w:tc>
        <w:tc>
          <w:tcPr>
            <w:tcW w:w="1492" w:type="pct"/>
            <w:shd w:val="clear" w:color="auto" w:fill="C00000"/>
            <w:vAlign w:val="center"/>
          </w:tcPr>
          <w:p w14:paraId="228B9986" w14:textId="77777777" w:rsidR="00E33202" w:rsidRPr="00452227" w:rsidRDefault="00E33202" w:rsidP="00C44AFD">
            <w:pPr>
              <w:pStyle w:val="TableHeader"/>
            </w:pPr>
            <w:r w:rsidRPr="00263515">
              <w:t>Sequence / Description</w:t>
            </w:r>
          </w:p>
        </w:tc>
        <w:tc>
          <w:tcPr>
            <w:tcW w:w="1536" w:type="pct"/>
            <w:shd w:val="clear" w:color="auto" w:fill="C00000"/>
            <w:vAlign w:val="center"/>
          </w:tcPr>
          <w:p w14:paraId="608D81B8" w14:textId="77777777" w:rsidR="00E33202" w:rsidRPr="007E5B2A" w:rsidRDefault="00E33202" w:rsidP="00C44AFD">
            <w:pPr>
              <w:pStyle w:val="TableHeader"/>
            </w:pPr>
            <w:r w:rsidRPr="007E5B2A">
              <w:t>Expected result</w:t>
            </w:r>
          </w:p>
        </w:tc>
        <w:tc>
          <w:tcPr>
            <w:tcW w:w="715" w:type="pct"/>
            <w:shd w:val="clear" w:color="auto" w:fill="C00000"/>
            <w:vAlign w:val="center"/>
          </w:tcPr>
          <w:p w14:paraId="2FB65A18" w14:textId="77777777" w:rsidR="00E33202" w:rsidRPr="00F85498" w:rsidRDefault="00E33202" w:rsidP="00C44AFD">
            <w:pPr>
              <w:pStyle w:val="TableHeader"/>
            </w:pPr>
            <w:r w:rsidRPr="00F85498">
              <w:t>REQ</w:t>
            </w:r>
          </w:p>
        </w:tc>
      </w:tr>
      <w:tr w:rsidR="00E33202" w:rsidRPr="00A55090" w14:paraId="0CC43463" w14:textId="77777777" w:rsidTr="00C44AFD">
        <w:trPr>
          <w:trHeight w:val="314"/>
          <w:jc w:val="center"/>
        </w:trPr>
        <w:tc>
          <w:tcPr>
            <w:tcW w:w="385" w:type="pct"/>
            <w:shd w:val="clear" w:color="auto" w:fill="FFFFFF"/>
            <w:vAlign w:val="center"/>
          </w:tcPr>
          <w:p w14:paraId="1B283055" w14:textId="77777777" w:rsidR="00E33202" w:rsidRPr="00A55090" w:rsidRDefault="00E33202" w:rsidP="00C44AFD">
            <w:pPr>
              <w:pStyle w:val="TableContentLeft"/>
            </w:pPr>
            <w:r w:rsidRPr="00A55090">
              <w:t>IC1</w:t>
            </w:r>
          </w:p>
        </w:tc>
        <w:tc>
          <w:tcPr>
            <w:tcW w:w="4615" w:type="pct"/>
            <w:gridSpan w:val="4"/>
            <w:shd w:val="clear" w:color="auto" w:fill="FFFFFF"/>
            <w:vAlign w:val="center"/>
          </w:tcPr>
          <w:p w14:paraId="6FD3006C" w14:textId="77777777" w:rsidR="00E33202" w:rsidRPr="00A55090" w:rsidRDefault="00E33202" w:rsidP="00C44AFD">
            <w:pPr>
              <w:pStyle w:val="TableContentLeft"/>
            </w:pPr>
            <w:r w:rsidRPr="00A55090">
              <w:t>PROC_EUICC_INITIALIZATION_SEQUENCE</w:t>
            </w:r>
          </w:p>
        </w:tc>
      </w:tr>
      <w:tr w:rsidR="00E33202" w:rsidRPr="00A55090" w14:paraId="7C54C00F" w14:textId="77777777" w:rsidTr="00C44AFD">
        <w:trPr>
          <w:trHeight w:val="314"/>
          <w:jc w:val="center"/>
        </w:trPr>
        <w:tc>
          <w:tcPr>
            <w:tcW w:w="385" w:type="pct"/>
            <w:shd w:val="clear" w:color="auto" w:fill="FFFFFF"/>
            <w:vAlign w:val="center"/>
          </w:tcPr>
          <w:p w14:paraId="5E1A64E6" w14:textId="77777777" w:rsidR="00E33202" w:rsidRPr="00A55090" w:rsidRDefault="00E33202" w:rsidP="00C44AFD">
            <w:pPr>
              <w:pStyle w:val="TableContentLeft"/>
            </w:pPr>
            <w:r w:rsidRPr="00A55090">
              <w:t>IC2</w:t>
            </w:r>
          </w:p>
        </w:tc>
        <w:tc>
          <w:tcPr>
            <w:tcW w:w="4615" w:type="pct"/>
            <w:gridSpan w:val="4"/>
            <w:shd w:val="clear" w:color="auto" w:fill="FFFFFF"/>
            <w:vAlign w:val="center"/>
          </w:tcPr>
          <w:p w14:paraId="359DA877" w14:textId="77777777" w:rsidR="00E33202" w:rsidRPr="00A55090" w:rsidRDefault="00E33202" w:rsidP="00C44AFD">
            <w:pPr>
              <w:pStyle w:val="TableContentLeft"/>
            </w:pPr>
            <w:r w:rsidRPr="00A55090">
              <w:t>PROC_OPEN_LOGICAL_CHANNEL_AND_SELECT_ISDR</w:t>
            </w:r>
          </w:p>
        </w:tc>
      </w:tr>
      <w:tr w:rsidR="00E33202" w:rsidRPr="00A55090" w14:paraId="5C875477" w14:textId="77777777" w:rsidTr="00C44AFD">
        <w:trPr>
          <w:trHeight w:val="314"/>
          <w:jc w:val="center"/>
        </w:trPr>
        <w:tc>
          <w:tcPr>
            <w:tcW w:w="385" w:type="pct"/>
            <w:shd w:val="clear" w:color="auto" w:fill="auto"/>
            <w:vAlign w:val="center"/>
          </w:tcPr>
          <w:p w14:paraId="5A58EFB1" w14:textId="77777777" w:rsidR="00E33202" w:rsidRPr="00A55090" w:rsidRDefault="00E33202" w:rsidP="00C44AFD">
            <w:pPr>
              <w:pStyle w:val="TableContentLeft"/>
            </w:pPr>
            <w:r w:rsidRPr="00A55090">
              <w:lastRenderedPageBreak/>
              <w:t>1</w:t>
            </w:r>
          </w:p>
        </w:tc>
        <w:tc>
          <w:tcPr>
            <w:tcW w:w="873" w:type="pct"/>
            <w:shd w:val="clear" w:color="auto" w:fill="auto"/>
            <w:vAlign w:val="center"/>
          </w:tcPr>
          <w:p w14:paraId="20F0370A" w14:textId="77777777" w:rsidR="00E33202" w:rsidRPr="00A55090" w:rsidRDefault="00E33202" w:rsidP="00C44AFD">
            <w:pPr>
              <w:pStyle w:val="TableContentLeft"/>
            </w:pPr>
            <w:r w:rsidRPr="00A55090">
              <w:t>S_LPAd → eUICC</w:t>
            </w:r>
          </w:p>
        </w:tc>
        <w:tc>
          <w:tcPr>
            <w:tcW w:w="1492" w:type="pct"/>
            <w:shd w:val="clear" w:color="auto" w:fill="auto"/>
            <w:vAlign w:val="center"/>
          </w:tcPr>
          <w:p w14:paraId="3A7C3707" w14:textId="77777777" w:rsidR="00E33202" w:rsidRPr="00A55090" w:rsidRDefault="00E33202" w:rsidP="00C44AFD">
            <w:pPr>
              <w:pStyle w:val="TableContentLeft"/>
            </w:pPr>
            <w:r w:rsidRPr="00A55090">
              <w:t>MTD_STORE_DATA(</w:t>
            </w:r>
          </w:p>
          <w:p w14:paraId="4A57CA74" w14:textId="77777777" w:rsidR="00E33202" w:rsidRPr="00A55090" w:rsidRDefault="00E33202" w:rsidP="00C44AFD">
            <w:pPr>
              <w:pStyle w:val="TableContentLeft"/>
            </w:pPr>
            <w:r w:rsidRPr="00A55090">
              <w:t xml:space="preserve">   #GET_EID_INVALID)</w:t>
            </w:r>
          </w:p>
        </w:tc>
        <w:tc>
          <w:tcPr>
            <w:tcW w:w="1536" w:type="pct"/>
            <w:shd w:val="clear" w:color="auto" w:fill="auto"/>
            <w:vAlign w:val="center"/>
          </w:tcPr>
          <w:p w14:paraId="24FEA5D9" w14:textId="77777777" w:rsidR="00E33202" w:rsidRPr="00A55090" w:rsidRDefault="00E33202" w:rsidP="00C44AFD">
            <w:pPr>
              <w:pStyle w:val="TableContentLeft"/>
            </w:pPr>
            <w:r w:rsidRPr="00A55090">
              <w:t>No response data return and SW different than 0x9000</w:t>
            </w:r>
          </w:p>
        </w:tc>
        <w:tc>
          <w:tcPr>
            <w:tcW w:w="715" w:type="pct"/>
            <w:shd w:val="clear" w:color="auto" w:fill="auto"/>
            <w:vAlign w:val="center"/>
          </w:tcPr>
          <w:p w14:paraId="582D4A46" w14:textId="77777777" w:rsidR="00E33202" w:rsidRPr="00A55090" w:rsidRDefault="00E33202" w:rsidP="00C44AFD">
            <w:pPr>
              <w:pStyle w:val="TableContentLeft"/>
            </w:pPr>
            <w:r w:rsidRPr="00A55090">
              <w:t>RQ33_002 RQ57_172_1</w:t>
            </w:r>
          </w:p>
        </w:tc>
      </w:tr>
    </w:tbl>
    <w:p w14:paraId="4EC04ECB" w14:textId="500119C4" w:rsidR="00E33202" w:rsidRPr="00A55090" w:rsidRDefault="00E33202" w:rsidP="00E33202">
      <w:pPr>
        <w:pStyle w:val="Heading3"/>
        <w:numPr>
          <w:ilvl w:val="0"/>
          <w:numId w:val="0"/>
        </w:numPr>
        <w:tabs>
          <w:tab w:val="left" w:pos="851"/>
        </w:tabs>
        <w:ind w:left="851" w:hanging="851"/>
        <w:rPr>
          <w:iCs w:val="0"/>
          <w:lang w:val="en-US"/>
        </w:rPr>
      </w:pPr>
      <w:bookmarkStart w:id="1015" w:name="_Toc483841273"/>
      <w:bookmarkStart w:id="1016" w:name="_Toc518049271"/>
      <w:bookmarkStart w:id="1017" w:name="_Toc520956842"/>
      <w:bookmarkStart w:id="1018" w:name="_Toc13661622"/>
      <w:bookmarkStart w:id="1019" w:name="_Toc195628552"/>
      <w:r w:rsidRPr="00A55090">
        <w:rPr>
          <w:iCs w:val="0"/>
          <w:lang w:val="en-US"/>
        </w:rPr>
        <w:t>4.2.26</w:t>
      </w:r>
      <w:r w:rsidRPr="00A55090">
        <w:rPr>
          <w:iCs w:val="0"/>
          <w:lang w:val="en-US"/>
        </w:rPr>
        <w:tab/>
        <w:t>ES10c (LPA -- eUICC): SetNickname</w:t>
      </w:r>
      <w:bookmarkEnd w:id="1015"/>
      <w:bookmarkEnd w:id="1016"/>
      <w:bookmarkEnd w:id="1017"/>
      <w:bookmarkEnd w:id="1018"/>
      <w:bookmarkEnd w:id="1019"/>
    </w:p>
    <w:p w14:paraId="429B9B5C" w14:textId="77777777" w:rsidR="00E33202" w:rsidRPr="00A55090" w:rsidRDefault="00E33202" w:rsidP="00E33202">
      <w:pPr>
        <w:pStyle w:val="Heading4"/>
        <w:numPr>
          <w:ilvl w:val="0"/>
          <w:numId w:val="0"/>
        </w:numPr>
        <w:tabs>
          <w:tab w:val="left" w:pos="1077"/>
        </w:tabs>
        <w:ind w:left="1077" w:hanging="1077"/>
      </w:pPr>
      <w:r w:rsidRPr="00A55090">
        <w:t>4.2.26.1</w:t>
      </w:r>
      <w:r w:rsidRPr="00A55090">
        <w:tab/>
        <w:t>Conformance Requirements</w:t>
      </w:r>
    </w:p>
    <w:p w14:paraId="66A3FB8D" w14:textId="77777777" w:rsidR="00E33202" w:rsidRPr="00131164" w:rsidRDefault="00E33202" w:rsidP="00E33202">
      <w:pPr>
        <w:pStyle w:val="NormalParagraph"/>
      </w:pPr>
      <w:r w:rsidRPr="004652C1">
        <w:rPr>
          <w:b/>
        </w:rPr>
        <w:t>References</w:t>
      </w:r>
    </w:p>
    <w:p w14:paraId="3BF635FA" w14:textId="77777777" w:rsidR="00E33202" w:rsidRPr="008F1B4C" w:rsidRDefault="00E33202" w:rsidP="00E33202">
      <w:pPr>
        <w:pStyle w:val="NormalParagraph"/>
      </w:pPr>
      <w:r w:rsidRPr="00A55090">
        <w:t>GSMA RSP Technical Specification [2</w:t>
      </w:r>
      <w:r w:rsidRPr="007058A5">
        <w:t>]</w:t>
      </w:r>
    </w:p>
    <w:p w14:paraId="6F8184EB" w14:textId="77777777" w:rsidR="00E33202" w:rsidRPr="00131164" w:rsidRDefault="00E33202" w:rsidP="00E33202">
      <w:pPr>
        <w:pStyle w:val="NormalParagraph"/>
      </w:pPr>
      <w:r w:rsidRPr="004652C1">
        <w:rPr>
          <w:b/>
        </w:rPr>
        <w:t>Requirements</w:t>
      </w:r>
    </w:p>
    <w:p w14:paraId="56D5280D"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57_173, RQ57_174, RQ57_175, RQ57_176, RQ57_177, RQ57_178</w:t>
      </w:r>
    </w:p>
    <w:p w14:paraId="4A6E5E27" w14:textId="77777777" w:rsidR="00E33202" w:rsidRPr="00A55090" w:rsidRDefault="00E33202" w:rsidP="00E33202">
      <w:pPr>
        <w:pStyle w:val="Heading4"/>
        <w:numPr>
          <w:ilvl w:val="0"/>
          <w:numId w:val="0"/>
        </w:numPr>
        <w:tabs>
          <w:tab w:val="left" w:pos="1077"/>
        </w:tabs>
        <w:ind w:left="1077" w:hanging="1077"/>
      </w:pPr>
      <w:r w:rsidRPr="00A55090">
        <w:t>4.2.26.2</w:t>
      </w:r>
      <w:r w:rsidRPr="00A55090">
        <w:tab/>
        <w:t>Test Cases</w:t>
      </w:r>
    </w:p>
    <w:p w14:paraId="071ED96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6.2.1</w:t>
      </w:r>
      <w:r w:rsidRPr="00A55090">
        <w:rPr>
          <w14:scene3d>
            <w14:camera w14:prst="orthographicFront"/>
            <w14:lightRig w14:rig="threePt" w14:dir="t">
              <w14:rot w14:lat="0" w14:lon="0" w14:rev="0"/>
            </w14:lightRig>
          </w14:scene3d>
        </w:rPr>
        <w:tab/>
      </w:r>
      <w:r w:rsidRPr="00A55090">
        <w:t>TC_eUICC_ES10c.SetNickname</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153D7C5F" w14:textId="77777777" w:rsidTr="00C44AFD">
        <w:tc>
          <w:tcPr>
            <w:tcW w:w="5000" w:type="pct"/>
            <w:gridSpan w:val="2"/>
            <w:shd w:val="clear" w:color="auto" w:fill="BFBFBF" w:themeFill="background1" w:themeFillShade="BF"/>
            <w:vAlign w:val="center"/>
          </w:tcPr>
          <w:p w14:paraId="458833F1" w14:textId="77777777" w:rsidR="00E33202" w:rsidRPr="00BE6651" w:rsidDel="006548E9" w:rsidRDefault="00E33202" w:rsidP="00C44AFD">
            <w:pPr>
              <w:pStyle w:val="TableHeaderGray"/>
              <w:rPr>
                <w:rFonts w:eastAsia="Times New Roman"/>
              </w:rPr>
            </w:pPr>
            <w:r w:rsidRPr="00BE6651">
              <w:rPr>
                <w:rFonts w:eastAsia="Times New Roman"/>
              </w:rPr>
              <w:t>General Initial Conditions</w:t>
            </w:r>
          </w:p>
        </w:tc>
      </w:tr>
      <w:tr w:rsidR="00E33202" w:rsidRPr="00A55090" w14:paraId="4E7E5E3A" w14:textId="77777777" w:rsidTr="00C44AFD">
        <w:tc>
          <w:tcPr>
            <w:tcW w:w="1284" w:type="pct"/>
            <w:shd w:val="clear" w:color="auto" w:fill="BFBFBF" w:themeFill="background1" w:themeFillShade="BF"/>
            <w:vAlign w:val="center"/>
          </w:tcPr>
          <w:p w14:paraId="72D8F77D" w14:textId="77777777" w:rsidR="00E33202" w:rsidRPr="00BE6651" w:rsidRDefault="00E33202" w:rsidP="00C44AFD">
            <w:pPr>
              <w:pStyle w:val="TableHeaderGray"/>
            </w:pPr>
            <w:r w:rsidRPr="00BE6651">
              <w:t>Entity</w:t>
            </w:r>
          </w:p>
        </w:tc>
        <w:tc>
          <w:tcPr>
            <w:tcW w:w="3716" w:type="pct"/>
            <w:shd w:val="clear" w:color="auto" w:fill="BFBFBF" w:themeFill="background1" w:themeFillShade="BF"/>
            <w:vAlign w:val="center"/>
          </w:tcPr>
          <w:p w14:paraId="089B7258" w14:textId="77777777" w:rsidR="00E33202" w:rsidRPr="00BE6651" w:rsidDel="006548E9" w:rsidRDefault="00E33202" w:rsidP="00C44AFD">
            <w:pPr>
              <w:pStyle w:val="TableHeaderGray"/>
              <w:rPr>
                <w:rFonts w:eastAsia="Times New Roman"/>
              </w:rPr>
            </w:pPr>
            <w:r w:rsidRPr="00BE6651">
              <w:rPr>
                <w:rFonts w:eastAsia="Times New Roman"/>
              </w:rPr>
              <w:t>Description of the general initial condition</w:t>
            </w:r>
          </w:p>
        </w:tc>
      </w:tr>
      <w:tr w:rsidR="00E33202" w:rsidRPr="00C73EC1" w14:paraId="1AE1FC40" w14:textId="77777777" w:rsidTr="00C44AFD">
        <w:tc>
          <w:tcPr>
            <w:tcW w:w="1284" w:type="pct"/>
            <w:vAlign w:val="center"/>
          </w:tcPr>
          <w:p w14:paraId="60F1C31D" w14:textId="77777777" w:rsidR="00E33202" w:rsidRPr="008F1B4C" w:rsidRDefault="00E33202" w:rsidP="00C44AFD">
            <w:pPr>
              <w:pStyle w:val="TableText"/>
              <w:rPr>
                <w:highlight w:val="yellow"/>
              </w:rPr>
            </w:pPr>
            <w:r w:rsidRPr="008F1B4C">
              <w:t>eUICC</w:t>
            </w:r>
          </w:p>
        </w:tc>
        <w:tc>
          <w:tcPr>
            <w:tcW w:w="3716" w:type="pct"/>
            <w:vAlign w:val="center"/>
          </w:tcPr>
          <w:p w14:paraId="35D72CE4" w14:textId="77777777" w:rsidR="00E33202" w:rsidRPr="00934B67" w:rsidRDefault="00E33202" w:rsidP="00C44AFD">
            <w:pPr>
              <w:pStyle w:val="TableText"/>
              <w:rPr>
                <w:highlight w:val="yellow"/>
              </w:rPr>
            </w:pPr>
            <w:r w:rsidRPr="008F1B4C">
              <w:t>The PROFILE_OPERATIONAL1 is loaded on the eUICC.</w:t>
            </w:r>
          </w:p>
        </w:tc>
      </w:tr>
    </w:tbl>
    <w:p w14:paraId="6A96D96C" w14:textId="77777777" w:rsidR="00E33202" w:rsidRPr="00A55090" w:rsidRDefault="00E33202" w:rsidP="00E33202">
      <w:pPr>
        <w:pStyle w:val="Heading6no"/>
      </w:pPr>
      <w:r w:rsidRPr="00A55090">
        <w:t>Test Sequence #01 Nominal: Add a Nickname to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CEA0488" w14:textId="77777777" w:rsidTr="00C44AFD">
        <w:trPr>
          <w:jc w:val="center"/>
        </w:trPr>
        <w:tc>
          <w:tcPr>
            <w:tcW w:w="1367" w:type="pct"/>
            <w:shd w:val="clear" w:color="auto" w:fill="D0CECE"/>
            <w:vAlign w:val="center"/>
          </w:tcPr>
          <w:p w14:paraId="381FEA96" w14:textId="77777777" w:rsidR="00E33202" w:rsidRPr="00BE6651" w:rsidRDefault="00E33202" w:rsidP="00C44AFD">
            <w:pPr>
              <w:pStyle w:val="TableHeaderGray"/>
            </w:pPr>
            <w:r w:rsidRPr="00BE6651">
              <w:t>Initial Conditions</w:t>
            </w:r>
          </w:p>
        </w:tc>
        <w:tc>
          <w:tcPr>
            <w:tcW w:w="3633" w:type="pct"/>
            <w:tcBorders>
              <w:top w:val="nil"/>
              <w:right w:val="nil"/>
            </w:tcBorders>
            <w:shd w:val="clear" w:color="auto" w:fill="auto"/>
            <w:vAlign w:val="center"/>
          </w:tcPr>
          <w:p w14:paraId="3B775AFA" w14:textId="77777777" w:rsidR="00E33202" w:rsidRPr="00BE6651" w:rsidRDefault="00E33202" w:rsidP="00C44AFD">
            <w:pPr>
              <w:pStyle w:val="TableHeaderGray"/>
            </w:pPr>
          </w:p>
        </w:tc>
      </w:tr>
      <w:tr w:rsidR="00E33202" w:rsidRPr="00A55090" w14:paraId="389505D7" w14:textId="77777777" w:rsidTr="00C44AFD">
        <w:trPr>
          <w:jc w:val="center"/>
        </w:trPr>
        <w:tc>
          <w:tcPr>
            <w:tcW w:w="1367" w:type="pct"/>
            <w:shd w:val="clear" w:color="auto" w:fill="D0CECE"/>
            <w:vAlign w:val="center"/>
          </w:tcPr>
          <w:p w14:paraId="68BCBBD5" w14:textId="77777777" w:rsidR="00E33202" w:rsidRPr="00BE6651" w:rsidRDefault="00E33202" w:rsidP="00C44AFD">
            <w:pPr>
              <w:pStyle w:val="TableHeaderGray"/>
            </w:pPr>
            <w:r w:rsidRPr="00BE6651">
              <w:t>Entity</w:t>
            </w:r>
          </w:p>
        </w:tc>
        <w:tc>
          <w:tcPr>
            <w:tcW w:w="3633" w:type="pct"/>
            <w:shd w:val="clear" w:color="auto" w:fill="D0CECE"/>
            <w:vAlign w:val="center"/>
          </w:tcPr>
          <w:p w14:paraId="2B7EBFE9" w14:textId="77777777" w:rsidR="00E33202" w:rsidRPr="00BE6651" w:rsidRDefault="00E33202" w:rsidP="00C44AFD">
            <w:pPr>
              <w:pStyle w:val="TableHeaderGray"/>
            </w:pPr>
            <w:r w:rsidRPr="00BE6651">
              <w:rPr>
                <w:rFonts w:eastAsia="Times New Roman"/>
              </w:rPr>
              <w:t>Description of the initial condition</w:t>
            </w:r>
          </w:p>
        </w:tc>
      </w:tr>
      <w:tr w:rsidR="00E33202" w:rsidRPr="00A55090" w14:paraId="0A4B35FC" w14:textId="77777777" w:rsidTr="00C44AFD">
        <w:trPr>
          <w:jc w:val="center"/>
        </w:trPr>
        <w:tc>
          <w:tcPr>
            <w:tcW w:w="1367" w:type="pct"/>
            <w:vAlign w:val="center"/>
          </w:tcPr>
          <w:p w14:paraId="480DEBC9" w14:textId="77777777" w:rsidR="00E33202" w:rsidRPr="00934B67" w:rsidRDefault="00E33202" w:rsidP="00C44AFD">
            <w:pPr>
              <w:pStyle w:val="TableText"/>
              <w:rPr>
                <w:highlight w:val="yellow"/>
              </w:rPr>
            </w:pPr>
            <w:r w:rsidRPr="008F1B4C">
              <w:t>eUICC</w:t>
            </w:r>
          </w:p>
        </w:tc>
        <w:tc>
          <w:tcPr>
            <w:tcW w:w="3633" w:type="pct"/>
            <w:vAlign w:val="center"/>
          </w:tcPr>
          <w:p w14:paraId="591B6053" w14:textId="77777777" w:rsidR="00E33202" w:rsidRPr="00934B67" w:rsidRDefault="00E33202" w:rsidP="00C44AFD">
            <w:pPr>
              <w:pStyle w:val="TableText"/>
              <w:rPr>
                <w:highlight w:val="yellow"/>
              </w:rPr>
            </w:pPr>
            <w:r w:rsidRPr="008F1B4C">
              <w:t>The PROFILE_OPERATIONAL1 is Disabled</w:t>
            </w:r>
            <w:r>
              <w:t>.</w:t>
            </w:r>
          </w:p>
        </w:tc>
      </w:tr>
      <w:tr w:rsidR="00E33202" w:rsidRPr="00A55090" w14:paraId="567F9E01" w14:textId="77777777" w:rsidTr="00C44AFD">
        <w:trPr>
          <w:jc w:val="center"/>
        </w:trPr>
        <w:tc>
          <w:tcPr>
            <w:tcW w:w="1367" w:type="pct"/>
            <w:vAlign w:val="center"/>
          </w:tcPr>
          <w:p w14:paraId="0262B242" w14:textId="77777777" w:rsidR="00E33202" w:rsidRPr="00934B67" w:rsidRDefault="00E33202" w:rsidP="00C44AFD">
            <w:pPr>
              <w:pStyle w:val="TableText"/>
            </w:pPr>
            <w:r w:rsidRPr="008F1B4C">
              <w:t>eUICC</w:t>
            </w:r>
          </w:p>
        </w:tc>
        <w:tc>
          <w:tcPr>
            <w:tcW w:w="3633" w:type="pct"/>
            <w:vAlign w:val="center"/>
          </w:tcPr>
          <w:p w14:paraId="1F5D39D0" w14:textId="77777777" w:rsidR="00E33202" w:rsidRPr="008F1B4C" w:rsidRDefault="00E33202" w:rsidP="00C44AFD">
            <w:pPr>
              <w:pStyle w:val="TableText"/>
            </w:pPr>
            <w:r w:rsidRPr="008F1B4C">
              <w:t>The Nickname of the PROFILE_OPERATIONAL1 is empty</w:t>
            </w:r>
            <w:r>
              <w:t>.</w:t>
            </w:r>
          </w:p>
        </w:tc>
      </w:tr>
    </w:tbl>
    <w:p w14:paraId="78DD7B1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0FC165A9" w14:textId="77777777" w:rsidTr="00C44AFD">
        <w:trPr>
          <w:trHeight w:val="314"/>
          <w:jc w:val="center"/>
        </w:trPr>
        <w:tc>
          <w:tcPr>
            <w:tcW w:w="388" w:type="pct"/>
            <w:shd w:val="clear" w:color="auto" w:fill="C00000"/>
            <w:vAlign w:val="center"/>
          </w:tcPr>
          <w:p w14:paraId="63C8A67B" w14:textId="77777777" w:rsidR="00E33202" w:rsidRPr="0061518F" w:rsidRDefault="00E33202" w:rsidP="00C44AFD">
            <w:pPr>
              <w:pStyle w:val="TableHeader"/>
            </w:pPr>
            <w:r w:rsidRPr="001A336D">
              <w:t>Step</w:t>
            </w:r>
          </w:p>
        </w:tc>
        <w:tc>
          <w:tcPr>
            <w:tcW w:w="709" w:type="pct"/>
            <w:shd w:val="clear" w:color="auto" w:fill="C00000"/>
            <w:vAlign w:val="center"/>
          </w:tcPr>
          <w:p w14:paraId="23A79746" w14:textId="77777777" w:rsidR="00E33202" w:rsidRPr="00452227" w:rsidRDefault="00E33202" w:rsidP="00C44AFD">
            <w:pPr>
              <w:pStyle w:val="TableHeader"/>
            </w:pPr>
            <w:r w:rsidRPr="00065A81">
              <w:t>D</w:t>
            </w:r>
            <w:r w:rsidRPr="00263515">
              <w:t>irection</w:t>
            </w:r>
          </w:p>
        </w:tc>
        <w:tc>
          <w:tcPr>
            <w:tcW w:w="1507" w:type="pct"/>
            <w:shd w:val="clear" w:color="auto" w:fill="C00000"/>
            <w:vAlign w:val="center"/>
          </w:tcPr>
          <w:p w14:paraId="6F63230E" w14:textId="77777777" w:rsidR="00E33202" w:rsidRPr="007E5B2A" w:rsidRDefault="00E33202" w:rsidP="00C44AFD">
            <w:pPr>
              <w:pStyle w:val="TableHeader"/>
            </w:pPr>
            <w:r w:rsidRPr="007E5B2A">
              <w:t>Sequence / Description</w:t>
            </w:r>
          </w:p>
        </w:tc>
        <w:tc>
          <w:tcPr>
            <w:tcW w:w="1700" w:type="pct"/>
            <w:shd w:val="clear" w:color="auto" w:fill="C00000"/>
            <w:vAlign w:val="center"/>
          </w:tcPr>
          <w:p w14:paraId="4944CCFE" w14:textId="77777777" w:rsidR="00E33202" w:rsidRPr="00F85498" w:rsidRDefault="00E33202" w:rsidP="00C44AFD">
            <w:pPr>
              <w:pStyle w:val="TableHeader"/>
            </w:pPr>
            <w:r w:rsidRPr="00F85498">
              <w:t>Expected result</w:t>
            </w:r>
          </w:p>
        </w:tc>
        <w:tc>
          <w:tcPr>
            <w:tcW w:w="696" w:type="pct"/>
            <w:shd w:val="clear" w:color="auto" w:fill="C00000"/>
            <w:vAlign w:val="center"/>
          </w:tcPr>
          <w:p w14:paraId="6F78FE51" w14:textId="77777777" w:rsidR="00E33202" w:rsidRPr="00C71E8A" w:rsidRDefault="00E33202" w:rsidP="00C44AFD">
            <w:pPr>
              <w:pStyle w:val="TableHeader"/>
            </w:pPr>
            <w:r w:rsidRPr="00C71E8A">
              <w:t>REQ</w:t>
            </w:r>
          </w:p>
        </w:tc>
      </w:tr>
      <w:tr w:rsidR="00E33202" w:rsidRPr="001F0550" w14:paraId="08ED4CC8" w14:textId="77777777" w:rsidTr="00C44AFD">
        <w:trPr>
          <w:trHeight w:val="314"/>
          <w:jc w:val="center"/>
        </w:trPr>
        <w:tc>
          <w:tcPr>
            <w:tcW w:w="388" w:type="pct"/>
            <w:shd w:val="clear" w:color="auto" w:fill="FFFFFF"/>
            <w:vAlign w:val="center"/>
          </w:tcPr>
          <w:p w14:paraId="0965BE2B" w14:textId="77777777" w:rsidR="00E33202" w:rsidRPr="001F0550" w:rsidRDefault="00E33202" w:rsidP="00C44AFD">
            <w:pPr>
              <w:pStyle w:val="TableContentLeft"/>
            </w:pPr>
            <w:r w:rsidRPr="001F0550">
              <w:t>IC1</w:t>
            </w:r>
          </w:p>
        </w:tc>
        <w:tc>
          <w:tcPr>
            <w:tcW w:w="4612" w:type="pct"/>
            <w:gridSpan w:val="4"/>
            <w:shd w:val="clear" w:color="auto" w:fill="FFFFFF"/>
            <w:vAlign w:val="center"/>
          </w:tcPr>
          <w:p w14:paraId="1F3D2CD3" w14:textId="77777777" w:rsidR="00E33202" w:rsidRPr="001F0550" w:rsidRDefault="00E33202" w:rsidP="00C44AFD">
            <w:pPr>
              <w:pStyle w:val="TableContentLeft"/>
            </w:pPr>
            <w:r w:rsidRPr="001F0550">
              <w:t>PROC_EUICC_INITIALIZATION_SEQUENCE</w:t>
            </w:r>
          </w:p>
        </w:tc>
      </w:tr>
      <w:tr w:rsidR="00E33202" w:rsidRPr="001F0550" w14:paraId="1DAEE699" w14:textId="77777777" w:rsidTr="00C44AFD">
        <w:trPr>
          <w:trHeight w:val="314"/>
          <w:jc w:val="center"/>
        </w:trPr>
        <w:tc>
          <w:tcPr>
            <w:tcW w:w="388" w:type="pct"/>
            <w:shd w:val="clear" w:color="auto" w:fill="FFFFFF"/>
            <w:vAlign w:val="center"/>
          </w:tcPr>
          <w:p w14:paraId="12A75BFE" w14:textId="77777777" w:rsidR="00E33202" w:rsidRPr="001F0550" w:rsidRDefault="00E33202" w:rsidP="00C44AFD">
            <w:pPr>
              <w:pStyle w:val="TableContentLeft"/>
            </w:pPr>
            <w:r w:rsidRPr="001F0550">
              <w:t>IC2</w:t>
            </w:r>
          </w:p>
        </w:tc>
        <w:tc>
          <w:tcPr>
            <w:tcW w:w="4612" w:type="pct"/>
            <w:gridSpan w:val="4"/>
            <w:shd w:val="clear" w:color="auto" w:fill="FFFFFF"/>
            <w:vAlign w:val="center"/>
          </w:tcPr>
          <w:p w14:paraId="3980CFC1" w14:textId="77777777" w:rsidR="00E33202" w:rsidRPr="001F0550" w:rsidRDefault="00E33202" w:rsidP="00C44AFD">
            <w:pPr>
              <w:pStyle w:val="TableContentLeft"/>
            </w:pPr>
            <w:r w:rsidRPr="001F0550">
              <w:t>PROC_OPEN_LOGICAL_CHANNEL_AND_SELECT_ISDR</w:t>
            </w:r>
          </w:p>
        </w:tc>
      </w:tr>
      <w:tr w:rsidR="00E33202" w:rsidRPr="001F0550" w14:paraId="5872E2C9" w14:textId="77777777" w:rsidTr="00C44AFD">
        <w:trPr>
          <w:trHeight w:val="314"/>
          <w:jc w:val="center"/>
        </w:trPr>
        <w:tc>
          <w:tcPr>
            <w:tcW w:w="388" w:type="pct"/>
            <w:shd w:val="clear" w:color="auto" w:fill="auto"/>
            <w:vAlign w:val="center"/>
          </w:tcPr>
          <w:p w14:paraId="59D139FF" w14:textId="77777777" w:rsidR="00E33202" w:rsidRPr="001F0550" w:rsidRDefault="00E33202" w:rsidP="00C44AFD">
            <w:pPr>
              <w:pStyle w:val="TableContentLeft"/>
            </w:pPr>
            <w:r w:rsidRPr="001F0550">
              <w:t>1</w:t>
            </w:r>
          </w:p>
        </w:tc>
        <w:tc>
          <w:tcPr>
            <w:tcW w:w="709" w:type="pct"/>
            <w:shd w:val="clear" w:color="auto" w:fill="auto"/>
            <w:vAlign w:val="center"/>
          </w:tcPr>
          <w:p w14:paraId="4AAAD13D" w14:textId="77777777" w:rsidR="00E33202" w:rsidRPr="001F0550" w:rsidRDefault="00E33202" w:rsidP="00C44AFD">
            <w:pPr>
              <w:pStyle w:val="TableContentLeft"/>
            </w:pPr>
            <w:r w:rsidRPr="001F0550">
              <w:t>S_LPAd → eUICC</w:t>
            </w:r>
          </w:p>
        </w:tc>
        <w:tc>
          <w:tcPr>
            <w:tcW w:w="1507" w:type="pct"/>
            <w:shd w:val="clear" w:color="auto" w:fill="auto"/>
            <w:vAlign w:val="center"/>
          </w:tcPr>
          <w:p w14:paraId="1629F6B1" w14:textId="77777777" w:rsidR="00E33202" w:rsidRPr="001F0550" w:rsidRDefault="00E33202" w:rsidP="00C44AFD">
            <w:pPr>
              <w:pStyle w:val="TableContentLeft"/>
            </w:pPr>
            <w:r w:rsidRPr="001F0550">
              <w:t>MTD_STORE_DATA(</w:t>
            </w:r>
          </w:p>
          <w:p w14:paraId="62E99C7F" w14:textId="77777777" w:rsidR="00E33202" w:rsidRPr="001F0550" w:rsidRDefault="00E33202" w:rsidP="00C44AFD">
            <w:pPr>
              <w:pStyle w:val="TableContentLeft"/>
            </w:pPr>
            <w:r w:rsidRPr="001F0550">
              <w:t xml:space="preserve">  #SET_NICKNAME_OP_PROF1)</w:t>
            </w:r>
          </w:p>
        </w:tc>
        <w:tc>
          <w:tcPr>
            <w:tcW w:w="1700" w:type="pct"/>
            <w:shd w:val="clear" w:color="auto" w:fill="auto"/>
            <w:vAlign w:val="center"/>
          </w:tcPr>
          <w:p w14:paraId="372596D1" w14:textId="77777777" w:rsidR="00E33202" w:rsidRPr="001F0550" w:rsidRDefault="00E33202" w:rsidP="00C44AFD">
            <w:pPr>
              <w:pStyle w:val="TableContentLeft"/>
            </w:pPr>
            <w:r w:rsidRPr="001F0550">
              <w:t xml:space="preserve">resp </w:t>
            </w:r>
            <w:bookmarkStart w:id="1020" w:name="_Hlk448393679"/>
            <w:r w:rsidRPr="001F0550">
              <w:t>SetNicknameResponse</w:t>
            </w:r>
            <w:bookmarkEnd w:id="1020"/>
            <w:r w:rsidRPr="001F0550">
              <w:t xml:space="preserve"> ::= {</w:t>
            </w:r>
          </w:p>
          <w:p w14:paraId="3817B23C" w14:textId="77777777" w:rsidR="00E33202" w:rsidRPr="001F0550" w:rsidRDefault="00E33202" w:rsidP="00C44AFD">
            <w:pPr>
              <w:pStyle w:val="TableContentLeft"/>
            </w:pPr>
            <w:r w:rsidRPr="001F0550">
              <w:t xml:space="preserve">  setNicknameResult ok</w:t>
            </w:r>
          </w:p>
          <w:p w14:paraId="001D6744" w14:textId="77777777" w:rsidR="00E33202" w:rsidRPr="001F0550" w:rsidRDefault="00E33202" w:rsidP="00C44AFD">
            <w:pPr>
              <w:pStyle w:val="TableContentLeft"/>
              <w:rPr>
                <w:highlight w:val="yellow"/>
              </w:rPr>
            </w:pPr>
            <w:r w:rsidRPr="001F0550">
              <w:t>}</w:t>
            </w:r>
          </w:p>
          <w:p w14:paraId="030F496A" w14:textId="77777777" w:rsidR="00E33202" w:rsidRPr="001F0550" w:rsidRDefault="00E33202" w:rsidP="00C44AFD">
            <w:pPr>
              <w:pStyle w:val="TableContentLeft"/>
            </w:pPr>
            <w:r w:rsidRPr="001F0550">
              <w:t>SW=0x9000</w:t>
            </w:r>
          </w:p>
        </w:tc>
        <w:tc>
          <w:tcPr>
            <w:tcW w:w="696" w:type="pct"/>
            <w:shd w:val="clear" w:color="auto" w:fill="auto"/>
            <w:vAlign w:val="center"/>
          </w:tcPr>
          <w:p w14:paraId="7C801357" w14:textId="77777777" w:rsidR="00E33202" w:rsidRPr="001F0550" w:rsidRDefault="00E33202" w:rsidP="00C44AFD">
            <w:pPr>
              <w:pStyle w:val="TableContentLeft"/>
              <w:rPr>
                <w:highlight w:val="yellow"/>
              </w:rPr>
            </w:pPr>
            <w:r w:rsidRPr="001F0550">
              <w:t>RQ57_177 RQ57_178</w:t>
            </w:r>
          </w:p>
        </w:tc>
      </w:tr>
      <w:tr w:rsidR="00E33202" w:rsidRPr="001F0550" w14:paraId="61742E11" w14:textId="77777777" w:rsidTr="00C44AFD">
        <w:trPr>
          <w:trHeight w:val="314"/>
          <w:jc w:val="center"/>
        </w:trPr>
        <w:tc>
          <w:tcPr>
            <w:tcW w:w="388" w:type="pct"/>
            <w:shd w:val="clear" w:color="auto" w:fill="auto"/>
            <w:vAlign w:val="center"/>
          </w:tcPr>
          <w:p w14:paraId="4A730C1D" w14:textId="77777777" w:rsidR="00E33202" w:rsidRPr="001F0550" w:rsidRDefault="00E33202" w:rsidP="00C44AFD">
            <w:pPr>
              <w:pStyle w:val="TableContentLeft"/>
            </w:pPr>
            <w:r w:rsidRPr="001F0550">
              <w:t>2</w:t>
            </w:r>
          </w:p>
        </w:tc>
        <w:tc>
          <w:tcPr>
            <w:tcW w:w="709" w:type="pct"/>
            <w:shd w:val="clear" w:color="auto" w:fill="auto"/>
            <w:vAlign w:val="center"/>
          </w:tcPr>
          <w:p w14:paraId="3AA49F3C" w14:textId="77777777" w:rsidR="00E33202" w:rsidRPr="001F0550" w:rsidRDefault="00E33202" w:rsidP="00C44AFD">
            <w:pPr>
              <w:pStyle w:val="TableContentLeft"/>
            </w:pPr>
            <w:r w:rsidRPr="001F0550">
              <w:t>S_LPAd → eUICC</w:t>
            </w:r>
          </w:p>
        </w:tc>
        <w:tc>
          <w:tcPr>
            <w:tcW w:w="1507" w:type="pct"/>
            <w:shd w:val="clear" w:color="auto" w:fill="auto"/>
            <w:vAlign w:val="center"/>
          </w:tcPr>
          <w:p w14:paraId="587D8D73" w14:textId="77777777" w:rsidR="00E33202" w:rsidRPr="000332B9" w:rsidRDefault="00E33202" w:rsidP="00C44AFD">
            <w:pPr>
              <w:pStyle w:val="TableContentLeft"/>
            </w:pPr>
            <w:r w:rsidRPr="000332B9">
              <w:t>MTD_STORE_DATA(</w:t>
            </w:r>
          </w:p>
          <w:p w14:paraId="63A847A5" w14:textId="77777777" w:rsidR="00E33202" w:rsidRPr="000332B9" w:rsidRDefault="00E33202" w:rsidP="00C44AFD">
            <w:pPr>
              <w:pStyle w:val="TableContentLeft"/>
            </w:pPr>
            <w:r w:rsidRPr="000332B9">
              <w:t xml:space="preserve">  MTD_GET_PROFILE_INFO(</w:t>
            </w:r>
          </w:p>
          <w:p w14:paraId="49D18119" w14:textId="77777777" w:rsidR="00E33202" w:rsidRPr="000332B9" w:rsidRDefault="00E33202" w:rsidP="00C44AFD">
            <w:pPr>
              <w:pStyle w:val="TableContentLeft"/>
            </w:pPr>
            <w:r w:rsidRPr="000332B9">
              <w:t xml:space="preserve">    #ICCID_OP_PROF1,</w:t>
            </w:r>
          </w:p>
          <w:p w14:paraId="0552751A" w14:textId="77777777" w:rsidR="00E33202" w:rsidRPr="001F0550" w:rsidRDefault="00E33202" w:rsidP="00C44AFD">
            <w:pPr>
              <w:pStyle w:val="TableContentLeft"/>
            </w:pPr>
            <w:r w:rsidRPr="000332B9">
              <w:t xml:space="preserve">    </w:t>
            </w:r>
            <w:r w:rsidRPr="00CD09AA">
              <w:t>NO_PARAM))</w:t>
            </w:r>
          </w:p>
        </w:tc>
        <w:tc>
          <w:tcPr>
            <w:tcW w:w="1700" w:type="pct"/>
            <w:shd w:val="clear" w:color="auto" w:fill="auto"/>
            <w:vAlign w:val="center"/>
          </w:tcPr>
          <w:p w14:paraId="476311D4" w14:textId="77777777" w:rsidR="00E33202" w:rsidRPr="001F0550" w:rsidRDefault="00E33202" w:rsidP="00C44AFD">
            <w:pPr>
              <w:pStyle w:val="TableContentLeft"/>
            </w:pPr>
            <w:r w:rsidRPr="001F0550">
              <w:t xml:space="preserve">resp ProfileInfoListResponse ::=   </w:t>
            </w:r>
          </w:p>
          <w:p w14:paraId="3EAFD260" w14:textId="77777777" w:rsidR="00E33202" w:rsidRPr="001F0550" w:rsidRDefault="00E33202" w:rsidP="00C44AFD">
            <w:pPr>
              <w:pStyle w:val="TableContentLeft"/>
            </w:pPr>
            <w:r w:rsidRPr="001F0550">
              <w:t xml:space="preserve">  profileInfoListOk :{</w:t>
            </w:r>
          </w:p>
          <w:p w14:paraId="7A2676FA" w14:textId="77777777" w:rsidR="00E33202" w:rsidRPr="001F0550" w:rsidRDefault="00E33202" w:rsidP="00C44AFD">
            <w:pPr>
              <w:pStyle w:val="TableContentLeft"/>
            </w:pPr>
            <w:r w:rsidRPr="001F0550">
              <w:t xml:space="preserve">    { </w:t>
            </w:r>
            <w:r w:rsidRPr="001F0550">
              <w:br/>
              <w:t xml:space="preserve">       …</w:t>
            </w:r>
            <w:r w:rsidRPr="001F0550">
              <w:br/>
              <w:t xml:space="preserve">       profileNickname #NICKNAME2</w:t>
            </w:r>
            <w:r w:rsidRPr="001F0550">
              <w:br/>
              <w:t xml:space="preserve">       …</w:t>
            </w:r>
          </w:p>
          <w:p w14:paraId="30AF4750" w14:textId="77777777" w:rsidR="00E33202" w:rsidRPr="001F0550" w:rsidRDefault="00E33202" w:rsidP="00C44AFD">
            <w:pPr>
              <w:pStyle w:val="TableContentLeft"/>
            </w:pPr>
            <w:r w:rsidRPr="001F0550">
              <w:t xml:space="preserve">    }</w:t>
            </w:r>
          </w:p>
          <w:p w14:paraId="4F4F9084" w14:textId="77777777" w:rsidR="00E33202" w:rsidRPr="001F0550" w:rsidRDefault="00E33202" w:rsidP="00C44AFD">
            <w:pPr>
              <w:pStyle w:val="TableContentLeft"/>
            </w:pPr>
            <w:r w:rsidRPr="001F0550">
              <w:t>}</w:t>
            </w:r>
          </w:p>
          <w:p w14:paraId="3A680A98" w14:textId="77777777" w:rsidR="00E33202" w:rsidRPr="001F0550" w:rsidRDefault="00E33202" w:rsidP="00C44AFD">
            <w:pPr>
              <w:pStyle w:val="TableContentLeft"/>
            </w:pPr>
            <w:r w:rsidRPr="001F0550">
              <w:t>SW=0x9000</w:t>
            </w:r>
          </w:p>
        </w:tc>
        <w:tc>
          <w:tcPr>
            <w:tcW w:w="696" w:type="pct"/>
            <w:shd w:val="clear" w:color="auto" w:fill="auto"/>
            <w:vAlign w:val="center"/>
          </w:tcPr>
          <w:p w14:paraId="446B3F9C" w14:textId="77777777" w:rsidR="00E33202" w:rsidRPr="001F0550" w:rsidRDefault="00E33202" w:rsidP="00C44AFD">
            <w:pPr>
              <w:pStyle w:val="TableContentLeft"/>
            </w:pPr>
            <w:r w:rsidRPr="001F0550">
              <w:t>RQ57_174</w:t>
            </w:r>
          </w:p>
        </w:tc>
      </w:tr>
    </w:tbl>
    <w:p w14:paraId="41183FAE" w14:textId="77777777" w:rsidR="00E33202" w:rsidRPr="001F0550" w:rsidRDefault="00E33202" w:rsidP="00E33202">
      <w:pPr>
        <w:pStyle w:val="Heading6no"/>
      </w:pPr>
      <w:r w:rsidRPr="001F0550">
        <w:lastRenderedPageBreak/>
        <w:t>Test Sequence #02 Nominal: Update a Nickname of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1F0550" w14:paraId="5ABA0832" w14:textId="77777777" w:rsidTr="00C44AFD">
        <w:trPr>
          <w:jc w:val="center"/>
        </w:trPr>
        <w:tc>
          <w:tcPr>
            <w:tcW w:w="1367" w:type="pct"/>
            <w:shd w:val="clear" w:color="auto" w:fill="D0CECE"/>
            <w:vAlign w:val="center"/>
          </w:tcPr>
          <w:p w14:paraId="5A4FD991"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cs="Arial"/>
                <w:b/>
                <w:color w:val="000000" w:themeColor="text1"/>
                <w:sz w:val="20"/>
                <w:szCs w:val="18"/>
                <w:lang w:eastAsia="de-DE"/>
              </w:rPr>
              <w:t>Initial Conditions</w:t>
            </w:r>
          </w:p>
        </w:tc>
        <w:tc>
          <w:tcPr>
            <w:tcW w:w="3633" w:type="pct"/>
            <w:tcBorders>
              <w:top w:val="nil"/>
              <w:right w:val="nil"/>
            </w:tcBorders>
            <w:shd w:val="clear" w:color="auto" w:fill="auto"/>
            <w:vAlign w:val="center"/>
          </w:tcPr>
          <w:p w14:paraId="445A63F8" w14:textId="77777777" w:rsidR="00E33202" w:rsidRPr="00BE6651" w:rsidRDefault="00E33202" w:rsidP="00C44AFD">
            <w:pPr>
              <w:spacing w:before="40" w:after="40" w:line="276" w:lineRule="auto"/>
              <w:rPr>
                <w:rFonts w:cs="Arial"/>
                <w:color w:val="000000" w:themeColor="text1"/>
                <w:sz w:val="20"/>
                <w:szCs w:val="18"/>
                <w:lang w:eastAsia="de-DE"/>
              </w:rPr>
            </w:pPr>
          </w:p>
        </w:tc>
      </w:tr>
      <w:tr w:rsidR="00E33202" w:rsidRPr="001F0550" w14:paraId="369A4E29" w14:textId="77777777" w:rsidTr="00C44AFD">
        <w:trPr>
          <w:jc w:val="center"/>
        </w:trPr>
        <w:tc>
          <w:tcPr>
            <w:tcW w:w="1367" w:type="pct"/>
            <w:shd w:val="clear" w:color="auto" w:fill="D0CECE"/>
            <w:vAlign w:val="center"/>
          </w:tcPr>
          <w:p w14:paraId="2DD93D9B"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cs="Arial"/>
                <w:b/>
                <w:color w:val="000000" w:themeColor="text1"/>
                <w:sz w:val="20"/>
                <w:szCs w:val="18"/>
                <w:lang w:eastAsia="de-DE"/>
              </w:rPr>
              <w:t>Entity</w:t>
            </w:r>
          </w:p>
        </w:tc>
        <w:tc>
          <w:tcPr>
            <w:tcW w:w="3633" w:type="pct"/>
            <w:shd w:val="clear" w:color="auto" w:fill="D0CECE"/>
            <w:vAlign w:val="center"/>
          </w:tcPr>
          <w:p w14:paraId="021D3C2D"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eastAsia="Times New Roman" w:cs="Arial"/>
                <w:b/>
                <w:color w:val="000000" w:themeColor="text1"/>
                <w:sz w:val="20"/>
                <w:szCs w:val="18"/>
                <w:lang w:eastAsia="de-DE"/>
              </w:rPr>
              <w:t>Description of the initial condition</w:t>
            </w:r>
          </w:p>
        </w:tc>
      </w:tr>
      <w:tr w:rsidR="00E33202" w:rsidRPr="001F0550" w14:paraId="12D50D39" w14:textId="77777777" w:rsidTr="00C44AFD">
        <w:trPr>
          <w:jc w:val="center"/>
        </w:trPr>
        <w:tc>
          <w:tcPr>
            <w:tcW w:w="1367" w:type="pct"/>
            <w:vAlign w:val="center"/>
          </w:tcPr>
          <w:p w14:paraId="58B53D22" w14:textId="77777777" w:rsidR="00E33202" w:rsidRPr="00934B67" w:rsidRDefault="00E33202" w:rsidP="00C44AFD">
            <w:pPr>
              <w:pStyle w:val="TableText"/>
              <w:rPr>
                <w:highlight w:val="yellow"/>
              </w:rPr>
            </w:pPr>
            <w:r w:rsidRPr="008F1B4C">
              <w:t>eUICC</w:t>
            </w:r>
          </w:p>
        </w:tc>
        <w:tc>
          <w:tcPr>
            <w:tcW w:w="3633" w:type="pct"/>
            <w:vAlign w:val="center"/>
          </w:tcPr>
          <w:p w14:paraId="3BF721B6" w14:textId="77777777" w:rsidR="00E33202" w:rsidRPr="00934B67" w:rsidRDefault="00E33202" w:rsidP="00C44AFD">
            <w:pPr>
              <w:pStyle w:val="TableText"/>
              <w:rPr>
                <w:highlight w:val="yellow"/>
              </w:rPr>
            </w:pPr>
            <w:r w:rsidRPr="008F1B4C">
              <w:t>The PROFILE_OPERATIONAL1 is Disabled</w:t>
            </w:r>
            <w:r>
              <w:t>.</w:t>
            </w:r>
          </w:p>
        </w:tc>
      </w:tr>
      <w:tr w:rsidR="00E33202" w:rsidRPr="001F0550" w14:paraId="584B69CE" w14:textId="77777777" w:rsidTr="00C44AFD">
        <w:trPr>
          <w:jc w:val="center"/>
        </w:trPr>
        <w:tc>
          <w:tcPr>
            <w:tcW w:w="1367" w:type="pct"/>
            <w:vAlign w:val="center"/>
          </w:tcPr>
          <w:p w14:paraId="12690FD6" w14:textId="77777777" w:rsidR="00E33202" w:rsidRPr="00934B67" w:rsidRDefault="00E33202" w:rsidP="00C44AFD">
            <w:pPr>
              <w:pStyle w:val="TableText"/>
            </w:pPr>
            <w:r w:rsidRPr="008F1B4C">
              <w:t>eUICC</w:t>
            </w:r>
          </w:p>
        </w:tc>
        <w:tc>
          <w:tcPr>
            <w:tcW w:w="3633" w:type="pct"/>
            <w:vAlign w:val="center"/>
          </w:tcPr>
          <w:p w14:paraId="63914D32" w14:textId="77777777" w:rsidR="00E33202" w:rsidRPr="008F1B4C" w:rsidRDefault="00E33202" w:rsidP="00C44AFD">
            <w:pPr>
              <w:pStyle w:val="TableText"/>
            </w:pPr>
            <w:r w:rsidRPr="008F1B4C">
              <w:t>The Nickname of the PROFILE_OPERATIONAL1 is equal to #NICKNAME1</w:t>
            </w:r>
            <w:r>
              <w:t>.</w:t>
            </w:r>
          </w:p>
        </w:tc>
      </w:tr>
    </w:tbl>
    <w:p w14:paraId="6026DA3A"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7"/>
        <w:gridCol w:w="2714"/>
        <w:gridCol w:w="3062"/>
        <w:gridCol w:w="1254"/>
      </w:tblGrid>
      <w:tr w:rsidR="00E33202" w:rsidRPr="001F0550" w14:paraId="696E8AD0" w14:textId="77777777" w:rsidTr="00C44AFD">
        <w:trPr>
          <w:trHeight w:val="314"/>
          <w:jc w:val="center"/>
        </w:trPr>
        <w:tc>
          <w:tcPr>
            <w:tcW w:w="388" w:type="pct"/>
            <w:tcBorders>
              <w:bottom w:val="single" w:sz="8" w:space="0" w:color="auto"/>
            </w:tcBorders>
            <w:shd w:val="clear" w:color="auto" w:fill="C00000"/>
            <w:vAlign w:val="center"/>
          </w:tcPr>
          <w:p w14:paraId="4D8ECD78" w14:textId="77777777" w:rsidR="00E33202" w:rsidRPr="0061518F" w:rsidRDefault="00E33202" w:rsidP="00C44AFD">
            <w:pPr>
              <w:pStyle w:val="TableHeader"/>
            </w:pPr>
            <w:r w:rsidRPr="001A336D">
              <w:t>Step</w:t>
            </w:r>
          </w:p>
        </w:tc>
        <w:tc>
          <w:tcPr>
            <w:tcW w:w="709" w:type="pct"/>
            <w:tcBorders>
              <w:bottom w:val="single" w:sz="8" w:space="0" w:color="auto"/>
            </w:tcBorders>
            <w:shd w:val="clear" w:color="auto" w:fill="C00000"/>
            <w:vAlign w:val="center"/>
          </w:tcPr>
          <w:p w14:paraId="7A6D4BBB" w14:textId="77777777" w:rsidR="00E33202" w:rsidRPr="00065A81" w:rsidRDefault="00E33202" w:rsidP="00C44AFD">
            <w:pPr>
              <w:pStyle w:val="TableHeader"/>
            </w:pPr>
            <w:r w:rsidRPr="00065A81">
              <w:t>Direction</w:t>
            </w:r>
          </w:p>
        </w:tc>
        <w:tc>
          <w:tcPr>
            <w:tcW w:w="1507" w:type="pct"/>
            <w:tcBorders>
              <w:bottom w:val="single" w:sz="8" w:space="0" w:color="auto"/>
            </w:tcBorders>
            <w:shd w:val="clear" w:color="auto" w:fill="C00000"/>
            <w:vAlign w:val="center"/>
          </w:tcPr>
          <w:p w14:paraId="4DFF4EA7" w14:textId="77777777" w:rsidR="00E33202" w:rsidRPr="00452227" w:rsidRDefault="00E33202" w:rsidP="00C44AFD">
            <w:pPr>
              <w:pStyle w:val="TableHeader"/>
            </w:pPr>
            <w:r w:rsidRPr="00263515">
              <w:t>Sequence / Description</w:t>
            </w:r>
          </w:p>
        </w:tc>
        <w:tc>
          <w:tcPr>
            <w:tcW w:w="1700" w:type="pct"/>
            <w:tcBorders>
              <w:bottom w:val="single" w:sz="8" w:space="0" w:color="auto"/>
            </w:tcBorders>
            <w:shd w:val="clear" w:color="auto" w:fill="C00000"/>
            <w:vAlign w:val="center"/>
          </w:tcPr>
          <w:p w14:paraId="5679311C" w14:textId="77777777" w:rsidR="00E33202" w:rsidRPr="007E5B2A" w:rsidRDefault="00E33202" w:rsidP="00C44AFD">
            <w:pPr>
              <w:pStyle w:val="TableHeader"/>
            </w:pPr>
            <w:r w:rsidRPr="007E5B2A">
              <w:t>Expected result</w:t>
            </w:r>
          </w:p>
        </w:tc>
        <w:tc>
          <w:tcPr>
            <w:tcW w:w="696" w:type="pct"/>
            <w:tcBorders>
              <w:bottom w:val="single" w:sz="8" w:space="0" w:color="auto"/>
            </w:tcBorders>
            <w:shd w:val="clear" w:color="auto" w:fill="C00000"/>
            <w:vAlign w:val="center"/>
          </w:tcPr>
          <w:p w14:paraId="025DF437" w14:textId="77777777" w:rsidR="00E33202" w:rsidRPr="00F85498" w:rsidRDefault="00E33202" w:rsidP="00C44AFD">
            <w:pPr>
              <w:pStyle w:val="TableHeader"/>
            </w:pPr>
            <w:r w:rsidRPr="00F85498">
              <w:t>REQ</w:t>
            </w:r>
          </w:p>
        </w:tc>
      </w:tr>
      <w:tr w:rsidR="00E33202" w:rsidRPr="00A55090" w14:paraId="24A68A64" w14:textId="77777777" w:rsidTr="00C44AFD">
        <w:trPr>
          <w:trHeight w:val="314"/>
          <w:jc w:val="center"/>
        </w:trPr>
        <w:tc>
          <w:tcPr>
            <w:tcW w:w="388" w:type="pct"/>
            <w:shd w:val="clear" w:color="auto" w:fill="FFFFFF"/>
            <w:vAlign w:val="center"/>
          </w:tcPr>
          <w:p w14:paraId="50D04D8B"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623BA144" w14:textId="77777777" w:rsidR="00E33202" w:rsidRPr="00A55090" w:rsidRDefault="00E33202" w:rsidP="00C44AFD">
            <w:pPr>
              <w:pStyle w:val="TableContentLeft"/>
            </w:pPr>
            <w:r w:rsidRPr="00A55090">
              <w:t>PROC_EUICC_INITIALIZATION_SEQUENCE</w:t>
            </w:r>
          </w:p>
        </w:tc>
      </w:tr>
      <w:tr w:rsidR="00E33202" w:rsidRPr="00A55090" w14:paraId="60376105" w14:textId="77777777" w:rsidTr="00C44AFD">
        <w:trPr>
          <w:trHeight w:val="314"/>
          <w:jc w:val="center"/>
        </w:trPr>
        <w:tc>
          <w:tcPr>
            <w:tcW w:w="388" w:type="pct"/>
            <w:shd w:val="clear" w:color="auto" w:fill="FFFFFF"/>
            <w:vAlign w:val="center"/>
          </w:tcPr>
          <w:p w14:paraId="2417EC41"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44CF4FDB" w14:textId="77777777" w:rsidR="00E33202" w:rsidRPr="00A55090" w:rsidRDefault="00E33202" w:rsidP="00C44AFD">
            <w:pPr>
              <w:pStyle w:val="TableContentLeft"/>
            </w:pPr>
            <w:r w:rsidRPr="00A55090">
              <w:t>PROC_OPEN_LOGICAL_CHANNEL_AND_SELECT_ISDR</w:t>
            </w:r>
          </w:p>
        </w:tc>
      </w:tr>
      <w:tr w:rsidR="00E33202" w:rsidRPr="00A55090" w14:paraId="276B462C" w14:textId="77777777" w:rsidTr="00C44AFD">
        <w:trPr>
          <w:trHeight w:val="314"/>
          <w:jc w:val="center"/>
        </w:trPr>
        <w:tc>
          <w:tcPr>
            <w:tcW w:w="388" w:type="pct"/>
            <w:shd w:val="clear" w:color="auto" w:fill="auto"/>
            <w:vAlign w:val="center"/>
          </w:tcPr>
          <w:p w14:paraId="4791DC33" w14:textId="77777777" w:rsidR="00E33202" w:rsidRPr="00A55090" w:rsidRDefault="00E33202" w:rsidP="00C44AFD">
            <w:pPr>
              <w:pStyle w:val="TableContentLeft"/>
            </w:pPr>
            <w:r w:rsidRPr="00A55090">
              <w:t>1</w:t>
            </w:r>
          </w:p>
        </w:tc>
        <w:tc>
          <w:tcPr>
            <w:tcW w:w="709" w:type="pct"/>
            <w:shd w:val="clear" w:color="auto" w:fill="auto"/>
            <w:vAlign w:val="center"/>
          </w:tcPr>
          <w:p w14:paraId="41B97322" w14:textId="77777777" w:rsidR="00E33202" w:rsidRPr="00A55090" w:rsidRDefault="00E33202" w:rsidP="00C44AFD">
            <w:pPr>
              <w:pStyle w:val="TableContentLeft"/>
            </w:pPr>
            <w:r w:rsidRPr="00A55090">
              <w:t>S_LPAd → eUICC</w:t>
            </w:r>
          </w:p>
        </w:tc>
        <w:tc>
          <w:tcPr>
            <w:tcW w:w="1507" w:type="pct"/>
            <w:shd w:val="clear" w:color="auto" w:fill="auto"/>
            <w:vAlign w:val="center"/>
          </w:tcPr>
          <w:p w14:paraId="0282BAB1" w14:textId="77777777" w:rsidR="00E33202" w:rsidRPr="00A55090" w:rsidRDefault="00E33202" w:rsidP="00C44AFD">
            <w:pPr>
              <w:pStyle w:val="TableContentLeft"/>
            </w:pPr>
            <w:r w:rsidRPr="00A55090">
              <w:t>MTD_STORE_DATA(</w:t>
            </w:r>
          </w:p>
          <w:p w14:paraId="6C40DBE2" w14:textId="77777777" w:rsidR="00E33202" w:rsidRPr="00A55090" w:rsidRDefault="00E33202" w:rsidP="00C44AFD">
            <w:pPr>
              <w:pStyle w:val="TableContentLeft"/>
            </w:pPr>
            <w:r w:rsidRPr="00A55090">
              <w:t xml:space="preserve">  #SET_NICKNAME_OP_PROF1)</w:t>
            </w:r>
          </w:p>
        </w:tc>
        <w:tc>
          <w:tcPr>
            <w:tcW w:w="1700" w:type="pct"/>
            <w:shd w:val="clear" w:color="auto" w:fill="auto"/>
            <w:vAlign w:val="center"/>
          </w:tcPr>
          <w:p w14:paraId="0F40672A" w14:textId="77777777" w:rsidR="00E33202" w:rsidRPr="00A55090" w:rsidRDefault="00E33202" w:rsidP="00C44AFD">
            <w:pPr>
              <w:pStyle w:val="TableContentLeft"/>
            </w:pPr>
            <w:r w:rsidRPr="00A55090">
              <w:t>resp SetNicknameResponse ::= {</w:t>
            </w:r>
          </w:p>
          <w:p w14:paraId="34C27C9E" w14:textId="77777777" w:rsidR="00E33202" w:rsidRPr="00A55090" w:rsidRDefault="00E33202" w:rsidP="00C44AFD">
            <w:pPr>
              <w:pStyle w:val="TableContentLeft"/>
            </w:pPr>
            <w:r w:rsidRPr="00A55090">
              <w:t xml:space="preserve">  setNicknameResult ok</w:t>
            </w:r>
          </w:p>
          <w:p w14:paraId="24338261" w14:textId="77777777" w:rsidR="00E33202" w:rsidRPr="00A55090" w:rsidRDefault="00E33202" w:rsidP="00C44AFD">
            <w:pPr>
              <w:pStyle w:val="TableContentLeft"/>
              <w:rPr>
                <w:highlight w:val="yellow"/>
              </w:rPr>
            </w:pPr>
            <w:r w:rsidRPr="00A55090">
              <w:t>}</w:t>
            </w:r>
          </w:p>
          <w:p w14:paraId="671D99EE" w14:textId="77777777" w:rsidR="00E33202" w:rsidRPr="00A55090" w:rsidRDefault="00E33202" w:rsidP="00C44AFD">
            <w:pPr>
              <w:pStyle w:val="TableContentLeft"/>
            </w:pPr>
            <w:r w:rsidRPr="00A55090">
              <w:t>SW=0x9000</w:t>
            </w:r>
          </w:p>
        </w:tc>
        <w:tc>
          <w:tcPr>
            <w:tcW w:w="696" w:type="pct"/>
            <w:shd w:val="clear" w:color="auto" w:fill="auto"/>
            <w:vAlign w:val="center"/>
          </w:tcPr>
          <w:p w14:paraId="75A71F5E" w14:textId="77777777" w:rsidR="00E33202" w:rsidRPr="00A55090" w:rsidRDefault="00E33202" w:rsidP="00C44AFD">
            <w:pPr>
              <w:pStyle w:val="TableContentLeft"/>
              <w:rPr>
                <w:highlight w:val="yellow"/>
              </w:rPr>
            </w:pPr>
            <w:r w:rsidRPr="00A55090">
              <w:t>RQ57_177 RQ57_178</w:t>
            </w:r>
          </w:p>
        </w:tc>
      </w:tr>
      <w:tr w:rsidR="00E33202" w:rsidRPr="00A55090" w14:paraId="4E25AC0B" w14:textId="77777777" w:rsidTr="00C44AFD">
        <w:trPr>
          <w:trHeight w:val="314"/>
          <w:jc w:val="center"/>
        </w:trPr>
        <w:tc>
          <w:tcPr>
            <w:tcW w:w="388" w:type="pct"/>
            <w:shd w:val="clear" w:color="auto" w:fill="auto"/>
            <w:vAlign w:val="center"/>
          </w:tcPr>
          <w:p w14:paraId="596FC48C" w14:textId="77777777" w:rsidR="00E33202" w:rsidRPr="00A55090" w:rsidRDefault="00E33202" w:rsidP="00C44AFD">
            <w:pPr>
              <w:pStyle w:val="TableContentLeft"/>
            </w:pPr>
            <w:r w:rsidRPr="00A55090">
              <w:t>2</w:t>
            </w:r>
          </w:p>
        </w:tc>
        <w:tc>
          <w:tcPr>
            <w:tcW w:w="709" w:type="pct"/>
            <w:shd w:val="clear" w:color="auto" w:fill="auto"/>
            <w:vAlign w:val="center"/>
          </w:tcPr>
          <w:p w14:paraId="2FD42266"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8388056" w14:textId="77777777" w:rsidR="00E33202" w:rsidRPr="00A55090" w:rsidRDefault="00E33202" w:rsidP="00C44AFD">
            <w:pPr>
              <w:pStyle w:val="TableContentLeft"/>
            </w:pPr>
            <w:r w:rsidRPr="00A55090">
              <w:t>MTD_STORE_DATA(</w:t>
            </w:r>
          </w:p>
          <w:p w14:paraId="2AA068EA" w14:textId="77777777" w:rsidR="00E33202" w:rsidRPr="00A55090" w:rsidRDefault="00E33202" w:rsidP="00C44AFD">
            <w:pPr>
              <w:pStyle w:val="TableContentLeft"/>
            </w:pPr>
            <w:r w:rsidRPr="00A55090">
              <w:t xml:space="preserve">  MTD_GET_PROFILE_INFO(</w:t>
            </w:r>
          </w:p>
          <w:p w14:paraId="66E5B4A5" w14:textId="77777777" w:rsidR="00E33202" w:rsidRPr="00A55090" w:rsidRDefault="00E33202" w:rsidP="00C44AFD">
            <w:pPr>
              <w:pStyle w:val="TableContentLeft"/>
            </w:pPr>
            <w:r w:rsidRPr="00A55090">
              <w:t xml:space="preserve">    #ICCID_OP_PROF1,</w:t>
            </w:r>
          </w:p>
          <w:p w14:paraId="154FFD67"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38B91BA1" w14:textId="77777777" w:rsidR="00E33202" w:rsidRPr="00A55090" w:rsidRDefault="00E33202" w:rsidP="00C44AFD">
            <w:pPr>
              <w:pStyle w:val="TableContentLeft"/>
            </w:pPr>
            <w:r w:rsidRPr="00A55090">
              <w:t xml:space="preserve">resp ProfileInfoListResponse ::=   </w:t>
            </w:r>
          </w:p>
          <w:p w14:paraId="3065C6B5" w14:textId="77777777" w:rsidR="00E33202" w:rsidRPr="00A55090" w:rsidRDefault="00E33202" w:rsidP="00C44AFD">
            <w:pPr>
              <w:pStyle w:val="TableContentLeft"/>
            </w:pPr>
            <w:r w:rsidRPr="00A55090">
              <w:t xml:space="preserve">  profileInfoListOk :{</w:t>
            </w:r>
          </w:p>
          <w:p w14:paraId="4B84D1B7" w14:textId="77777777" w:rsidR="00E33202" w:rsidRPr="00A55090" w:rsidRDefault="00E33202" w:rsidP="00C44AFD">
            <w:pPr>
              <w:pStyle w:val="TableContentLeft"/>
            </w:pPr>
            <w:r w:rsidRPr="00A55090">
              <w:t xml:space="preserve">    { </w:t>
            </w:r>
            <w:r w:rsidRPr="00A55090">
              <w:br/>
              <w:t xml:space="preserve">       …</w:t>
            </w:r>
            <w:r w:rsidRPr="00A55090">
              <w:br/>
              <w:t xml:space="preserve">       profileNickname #NICKNAME2</w:t>
            </w:r>
            <w:r w:rsidRPr="00A55090">
              <w:br/>
              <w:t xml:space="preserve">       …</w:t>
            </w:r>
          </w:p>
          <w:p w14:paraId="416E29A7" w14:textId="77777777" w:rsidR="00E33202" w:rsidRPr="00A55090" w:rsidRDefault="00E33202" w:rsidP="00C44AFD">
            <w:pPr>
              <w:pStyle w:val="TableContentLeft"/>
            </w:pPr>
            <w:r w:rsidRPr="00A55090">
              <w:t xml:space="preserve">    }</w:t>
            </w:r>
          </w:p>
          <w:p w14:paraId="3A40D325" w14:textId="77777777" w:rsidR="00E33202" w:rsidRPr="00A55090" w:rsidRDefault="00E33202" w:rsidP="00C44AFD">
            <w:pPr>
              <w:pStyle w:val="TableContentLeft"/>
            </w:pPr>
            <w:r w:rsidRPr="00A55090">
              <w:t>}</w:t>
            </w:r>
          </w:p>
          <w:p w14:paraId="63F1065C" w14:textId="77777777" w:rsidR="00E33202" w:rsidRPr="00A55090" w:rsidRDefault="00E33202" w:rsidP="00C44AFD">
            <w:pPr>
              <w:pStyle w:val="TableContentLeft"/>
            </w:pPr>
            <w:r w:rsidRPr="00A55090">
              <w:t>SW=0x9000</w:t>
            </w:r>
          </w:p>
        </w:tc>
        <w:tc>
          <w:tcPr>
            <w:tcW w:w="696" w:type="pct"/>
            <w:shd w:val="clear" w:color="auto" w:fill="auto"/>
            <w:vAlign w:val="center"/>
          </w:tcPr>
          <w:p w14:paraId="308DE20C" w14:textId="77777777" w:rsidR="00E33202" w:rsidRPr="00A55090" w:rsidRDefault="00E33202" w:rsidP="00C44AFD">
            <w:pPr>
              <w:pStyle w:val="TableContentLeft"/>
            </w:pPr>
            <w:r w:rsidRPr="00A55090">
              <w:t>RQ57_174</w:t>
            </w:r>
          </w:p>
        </w:tc>
      </w:tr>
    </w:tbl>
    <w:p w14:paraId="1645F8FE" w14:textId="77777777" w:rsidR="00E33202" w:rsidRPr="00A55090" w:rsidRDefault="00E33202" w:rsidP="00E33202">
      <w:pPr>
        <w:pStyle w:val="Heading6no"/>
      </w:pPr>
      <w:r w:rsidRPr="00A55090">
        <w:t>Test Sequence #03 Nominal: Remove a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0E586F14" w14:textId="77777777" w:rsidTr="00C44AFD">
        <w:trPr>
          <w:jc w:val="center"/>
        </w:trPr>
        <w:tc>
          <w:tcPr>
            <w:tcW w:w="1367" w:type="pct"/>
            <w:shd w:val="clear" w:color="auto" w:fill="D0CECE"/>
            <w:vAlign w:val="center"/>
          </w:tcPr>
          <w:p w14:paraId="156DD755"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33" w:type="pct"/>
            <w:tcBorders>
              <w:top w:val="nil"/>
              <w:right w:val="nil"/>
            </w:tcBorders>
            <w:shd w:val="clear" w:color="auto" w:fill="auto"/>
            <w:vAlign w:val="center"/>
          </w:tcPr>
          <w:p w14:paraId="31EA8E0E" w14:textId="77777777" w:rsidR="00E33202" w:rsidRPr="00A55090" w:rsidRDefault="00E33202" w:rsidP="00C44AFD">
            <w:pPr>
              <w:pStyle w:val="TableHeaderGray"/>
              <w:rPr>
                <w:rFonts w:eastAsia="SimSun"/>
                <w:lang w:val="en-GB"/>
              </w:rPr>
            </w:pPr>
          </w:p>
        </w:tc>
      </w:tr>
      <w:tr w:rsidR="00E33202" w:rsidRPr="00A55090" w14:paraId="4E5FFA46" w14:textId="77777777" w:rsidTr="00C44AFD">
        <w:trPr>
          <w:jc w:val="center"/>
        </w:trPr>
        <w:tc>
          <w:tcPr>
            <w:tcW w:w="1367" w:type="pct"/>
            <w:shd w:val="clear" w:color="auto" w:fill="D0CECE"/>
            <w:vAlign w:val="center"/>
          </w:tcPr>
          <w:p w14:paraId="71AA0A6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33" w:type="pct"/>
            <w:shd w:val="clear" w:color="auto" w:fill="D0CECE"/>
            <w:vAlign w:val="center"/>
          </w:tcPr>
          <w:p w14:paraId="235D53A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21E3021B" w14:textId="77777777" w:rsidTr="00C44AFD">
        <w:trPr>
          <w:jc w:val="center"/>
        </w:trPr>
        <w:tc>
          <w:tcPr>
            <w:tcW w:w="1367" w:type="pct"/>
            <w:vAlign w:val="center"/>
          </w:tcPr>
          <w:p w14:paraId="531134E2" w14:textId="77777777" w:rsidR="00E33202" w:rsidRPr="00934B67" w:rsidRDefault="00E33202" w:rsidP="00C44AFD">
            <w:pPr>
              <w:pStyle w:val="TableText"/>
              <w:rPr>
                <w:highlight w:val="yellow"/>
              </w:rPr>
            </w:pPr>
            <w:r w:rsidRPr="00934B67">
              <w:t>eUICC</w:t>
            </w:r>
          </w:p>
        </w:tc>
        <w:tc>
          <w:tcPr>
            <w:tcW w:w="3633" w:type="pct"/>
            <w:vAlign w:val="center"/>
          </w:tcPr>
          <w:p w14:paraId="562699B1" w14:textId="77777777" w:rsidR="00E33202" w:rsidRPr="00934B67" w:rsidRDefault="00E33202" w:rsidP="00C44AFD">
            <w:pPr>
              <w:pStyle w:val="TableText"/>
              <w:rPr>
                <w:highlight w:val="yellow"/>
              </w:rPr>
            </w:pPr>
            <w:r w:rsidRPr="00934B67">
              <w:t>The PROFILE_OPERATIONAL1 is Disabled</w:t>
            </w:r>
            <w:r>
              <w:t>.</w:t>
            </w:r>
          </w:p>
        </w:tc>
      </w:tr>
      <w:tr w:rsidR="00E33202" w:rsidRPr="00A55090" w14:paraId="465E5862" w14:textId="77777777" w:rsidTr="00C44AFD">
        <w:trPr>
          <w:jc w:val="center"/>
        </w:trPr>
        <w:tc>
          <w:tcPr>
            <w:tcW w:w="1367" w:type="pct"/>
            <w:vAlign w:val="center"/>
          </w:tcPr>
          <w:p w14:paraId="1CD48161" w14:textId="77777777" w:rsidR="00E33202" w:rsidRPr="00934B67" w:rsidRDefault="00E33202" w:rsidP="00C44AFD">
            <w:pPr>
              <w:pStyle w:val="TableText"/>
            </w:pPr>
            <w:r w:rsidRPr="00934B67">
              <w:t>eUICC</w:t>
            </w:r>
          </w:p>
        </w:tc>
        <w:tc>
          <w:tcPr>
            <w:tcW w:w="3633" w:type="pct"/>
            <w:vAlign w:val="center"/>
          </w:tcPr>
          <w:p w14:paraId="1F74293A" w14:textId="77777777" w:rsidR="00E33202" w:rsidRPr="008F1B4C" w:rsidRDefault="00E33202" w:rsidP="00C44AFD">
            <w:pPr>
              <w:pStyle w:val="TableText"/>
            </w:pPr>
            <w:r w:rsidRPr="00934B67">
              <w:t>The Nickname of the PROFILE_OPERATIONAL1 is equal to #NICKNAME1</w:t>
            </w:r>
            <w:r>
              <w:t>.</w:t>
            </w:r>
          </w:p>
        </w:tc>
      </w:tr>
    </w:tbl>
    <w:p w14:paraId="2C7177E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787E28A9" w14:textId="77777777" w:rsidTr="00C44AFD">
        <w:trPr>
          <w:trHeight w:val="314"/>
          <w:jc w:val="center"/>
        </w:trPr>
        <w:tc>
          <w:tcPr>
            <w:tcW w:w="388" w:type="pct"/>
            <w:shd w:val="clear" w:color="auto" w:fill="C00000"/>
            <w:vAlign w:val="center"/>
          </w:tcPr>
          <w:p w14:paraId="18128E26" w14:textId="77777777" w:rsidR="00E33202" w:rsidRPr="0061518F" w:rsidRDefault="00E33202" w:rsidP="00C44AFD">
            <w:pPr>
              <w:pStyle w:val="TableHeader"/>
            </w:pPr>
            <w:r w:rsidRPr="001A336D">
              <w:t>Step</w:t>
            </w:r>
          </w:p>
        </w:tc>
        <w:tc>
          <w:tcPr>
            <w:tcW w:w="709" w:type="pct"/>
            <w:shd w:val="clear" w:color="auto" w:fill="C00000"/>
            <w:vAlign w:val="center"/>
          </w:tcPr>
          <w:p w14:paraId="1AE4137C" w14:textId="77777777" w:rsidR="00E33202" w:rsidRPr="00065A81" w:rsidRDefault="00E33202" w:rsidP="00C44AFD">
            <w:pPr>
              <w:pStyle w:val="TableHeader"/>
            </w:pPr>
            <w:r w:rsidRPr="00065A81">
              <w:t>Direction</w:t>
            </w:r>
          </w:p>
        </w:tc>
        <w:tc>
          <w:tcPr>
            <w:tcW w:w="1507" w:type="pct"/>
            <w:shd w:val="clear" w:color="auto" w:fill="C00000"/>
            <w:vAlign w:val="center"/>
          </w:tcPr>
          <w:p w14:paraId="3ACC410E" w14:textId="77777777" w:rsidR="00E33202" w:rsidRPr="00452227" w:rsidRDefault="00E33202" w:rsidP="00C44AFD">
            <w:pPr>
              <w:pStyle w:val="TableHeader"/>
            </w:pPr>
            <w:r w:rsidRPr="00263515">
              <w:t>Sequence / Description</w:t>
            </w:r>
          </w:p>
        </w:tc>
        <w:tc>
          <w:tcPr>
            <w:tcW w:w="1700" w:type="pct"/>
            <w:shd w:val="clear" w:color="auto" w:fill="C00000"/>
            <w:vAlign w:val="center"/>
          </w:tcPr>
          <w:p w14:paraId="48E89B17" w14:textId="77777777" w:rsidR="00E33202" w:rsidRPr="007E5B2A" w:rsidRDefault="00E33202" w:rsidP="00C44AFD">
            <w:pPr>
              <w:pStyle w:val="TableHeader"/>
            </w:pPr>
            <w:r w:rsidRPr="007E5B2A">
              <w:t>Expected result</w:t>
            </w:r>
          </w:p>
        </w:tc>
        <w:tc>
          <w:tcPr>
            <w:tcW w:w="696" w:type="pct"/>
            <w:shd w:val="clear" w:color="auto" w:fill="C00000"/>
            <w:vAlign w:val="center"/>
          </w:tcPr>
          <w:p w14:paraId="1E929581" w14:textId="77777777" w:rsidR="00E33202" w:rsidRPr="00F85498" w:rsidRDefault="00E33202" w:rsidP="00C44AFD">
            <w:pPr>
              <w:pStyle w:val="TableHeader"/>
            </w:pPr>
            <w:r w:rsidRPr="00F85498">
              <w:t>REQ</w:t>
            </w:r>
          </w:p>
        </w:tc>
      </w:tr>
      <w:tr w:rsidR="00E33202" w:rsidRPr="00A55090" w14:paraId="49F91058" w14:textId="77777777" w:rsidTr="00C44AFD">
        <w:trPr>
          <w:trHeight w:val="314"/>
          <w:jc w:val="center"/>
        </w:trPr>
        <w:tc>
          <w:tcPr>
            <w:tcW w:w="388" w:type="pct"/>
            <w:shd w:val="clear" w:color="auto" w:fill="FFFFFF"/>
            <w:vAlign w:val="center"/>
          </w:tcPr>
          <w:p w14:paraId="1AEAE172"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3FD7843E" w14:textId="77777777" w:rsidR="00E33202" w:rsidRPr="00A55090" w:rsidRDefault="00E33202" w:rsidP="00C44AFD">
            <w:pPr>
              <w:pStyle w:val="TableContentLeft"/>
            </w:pPr>
            <w:r w:rsidRPr="00A55090">
              <w:t>PROC_EUICC_INITIALIZATION_SEQUENCE</w:t>
            </w:r>
          </w:p>
        </w:tc>
      </w:tr>
      <w:tr w:rsidR="00E33202" w:rsidRPr="00A55090" w14:paraId="72D4D7DE" w14:textId="77777777" w:rsidTr="00C44AFD">
        <w:trPr>
          <w:trHeight w:val="314"/>
          <w:jc w:val="center"/>
        </w:trPr>
        <w:tc>
          <w:tcPr>
            <w:tcW w:w="388" w:type="pct"/>
            <w:shd w:val="clear" w:color="auto" w:fill="FFFFFF"/>
            <w:vAlign w:val="center"/>
          </w:tcPr>
          <w:p w14:paraId="72F4E74B"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85A1498" w14:textId="77777777" w:rsidR="00E33202" w:rsidRPr="00A55090" w:rsidRDefault="00E33202" w:rsidP="00C44AFD">
            <w:pPr>
              <w:pStyle w:val="TableContentLeft"/>
            </w:pPr>
            <w:r w:rsidRPr="00A55090">
              <w:t>PROC_OPEN_LOGICAL_CHANNEL_AND_SELECT_ISDR</w:t>
            </w:r>
          </w:p>
        </w:tc>
      </w:tr>
      <w:tr w:rsidR="00E33202" w:rsidRPr="00A55090" w14:paraId="02B71582" w14:textId="77777777" w:rsidTr="00C44AFD">
        <w:trPr>
          <w:trHeight w:val="314"/>
          <w:jc w:val="center"/>
        </w:trPr>
        <w:tc>
          <w:tcPr>
            <w:tcW w:w="388" w:type="pct"/>
            <w:shd w:val="clear" w:color="auto" w:fill="auto"/>
            <w:vAlign w:val="center"/>
          </w:tcPr>
          <w:p w14:paraId="6A6A58E1" w14:textId="77777777" w:rsidR="00E33202" w:rsidRPr="00A55090" w:rsidRDefault="00E33202" w:rsidP="00C44AFD">
            <w:pPr>
              <w:pStyle w:val="TableContentLeft"/>
            </w:pPr>
            <w:r w:rsidRPr="00A55090">
              <w:t>1</w:t>
            </w:r>
          </w:p>
        </w:tc>
        <w:tc>
          <w:tcPr>
            <w:tcW w:w="709" w:type="pct"/>
            <w:shd w:val="clear" w:color="auto" w:fill="auto"/>
            <w:vAlign w:val="center"/>
          </w:tcPr>
          <w:p w14:paraId="0CE0AC0C" w14:textId="77777777" w:rsidR="00E33202" w:rsidRPr="00A55090" w:rsidRDefault="00E33202" w:rsidP="00C44AFD">
            <w:pPr>
              <w:pStyle w:val="TableContentLeft"/>
            </w:pPr>
            <w:r w:rsidRPr="00A55090">
              <w:t>S_LPAd → eUICC</w:t>
            </w:r>
          </w:p>
        </w:tc>
        <w:tc>
          <w:tcPr>
            <w:tcW w:w="1507" w:type="pct"/>
            <w:shd w:val="clear" w:color="auto" w:fill="auto"/>
            <w:vAlign w:val="center"/>
          </w:tcPr>
          <w:p w14:paraId="223508F3" w14:textId="77777777" w:rsidR="00E33202" w:rsidRPr="00A55090" w:rsidRDefault="00E33202" w:rsidP="00C44AFD">
            <w:pPr>
              <w:pStyle w:val="TableContentLeft"/>
            </w:pPr>
            <w:r w:rsidRPr="00A55090">
              <w:t>MTD_STORE_DATA(</w:t>
            </w:r>
          </w:p>
          <w:p w14:paraId="67A51BC8" w14:textId="77777777" w:rsidR="00E33202" w:rsidRPr="00A55090" w:rsidRDefault="00E33202" w:rsidP="00C44AFD">
            <w:pPr>
              <w:pStyle w:val="TableContentLeft"/>
            </w:pPr>
            <w:r w:rsidRPr="00A55090">
              <w:t>#SET_NICKNAME_EMPTY_OP_PROF1)</w:t>
            </w:r>
          </w:p>
        </w:tc>
        <w:tc>
          <w:tcPr>
            <w:tcW w:w="1700" w:type="pct"/>
            <w:shd w:val="clear" w:color="auto" w:fill="auto"/>
            <w:vAlign w:val="center"/>
          </w:tcPr>
          <w:p w14:paraId="4427A8C3" w14:textId="77777777" w:rsidR="00E33202" w:rsidRPr="00A55090" w:rsidRDefault="00E33202" w:rsidP="00C44AFD">
            <w:pPr>
              <w:pStyle w:val="TableContentLeft"/>
            </w:pPr>
            <w:r w:rsidRPr="00A55090">
              <w:t>resp SetNicknameResponse ::= {</w:t>
            </w:r>
          </w:p>
          <w:p w14:paraId="40822A44" w14:textId="77777777" w:rsidR="00E33202" w:rsidRPr="00A55090" w:rsidRDefault="00E33202" w:rsidP="00C44AFD">
            <w:pPr>
              <w:pStyle w:val="TableContentLeft"/>
            </w:pPr>
            <w:r w:rsidRPr="00A55090">
              <w:t xml:space="preserve">  setNicknameResult ok</w:t>
            </w:r>
          </w:p>
          <w:p w14:paraId="5C9C3BFB" w14:textId="77777777" w:rsidR="00E33202" w:rsidRPr="00A55090" w:rsidRDefault="00E33202" w:rsidP="00C44AFD">
            <w:pPr>
              <w:pStyle w:val="TableContentLeft"/>
              <w:rPr>
                <w:highlight w:val="yellow"/>
              </w:rPr>
            </w:pPr>
            <w:r w:rsidRPr="00A55090">
              <w:t>}</w:t>
            </w:r>
          </w:p>
          <w:p w14:paraId="70B5FEBF" w14:textId="77777777" w:rsidR="00E33202" w:rsidRPr="00A55090" w:rsidRDefault="00E33202" w:rsidP="00C44AFD">
            <w:pPr>
              <w:pStyle w:val="TableContentLeft"/>
            </w:pPr>
            <w:r w:rsidRPr="00A55090">
              <w:t>SW=0x9000</w:t>
            </w:r>
          </w:p>
        </w:tc>
        <w:tc>
          <w:tcPr>
            <w:tcW w:w="696" w:type="pct"/>
            <w:shd w:val="clear" w:color="auto" w:fill="auto"/>
            <w:vAlign w:val="center"/>
          </w:tcPr>
          <w:p w14:paraId="10FADB2D" w14:textId="77777777" w:rsidR="00E33202" w:rsidRPr="00A55090" w:rsidRDefault="00E33202" w:rsidP="00C44AFD">
            <w:pPr>
              <w:pStyle w:val="TableContentLeft"/>
              <w:rPr>
                <w:highlight w:val="yellow"/>
              </w:rPr>
            </w:pPr>
            <w:r w:rsidRPr="00A55090">
              <w:t>RQ57_177 RQ57_178</w:t>
            </w:r>
          </w:p>
        </w:tc>
      </w:tr>
      <w:tr w:rsidR="00E33202" w:rsidRPr="00A55090" w14:paraId="33C9B1BA" w14:textId="77777777" w:rsidTr="00C44AFD">
        <w:trPr>
          <w:trHeight w:val="314"/>
          <w:jc w:val="center"/>
        </w:trPr>
        <w:tc>
          <w:tcPr>
            <w:tcW w:w="388" w:type="pct"/>
            <w:shd w:val="clear" w:color="auto" w:fill="auto"/>
            <w:vAlign w:val="center"/>
          </w:tcPr>
          <w:p w14:paraId="44C0CCA1" w14:textId="77777777" w:rsidR="00E33202" w:rsidRPr="00A55090" w:rsidRDefault="00E33202" w:rsidP="00C44AFD">
            <w:pPr>
              <w:pStyle w:val="TableContentLeft"/>
            </w:pPr>
            <w:r w:rsidRPr="00A55090">
              <w:t>2</w:t>
            </w:r>
          </w:p>
        </w:tc>
        <w:tc>
          <w:tcPr>
            <w:tcW w:w="709" w:type="pct"/>
            <w:shd w:val="clear" w:color="auto" w:fill="auto"/>
            <w:vAlign w:val="center"/>
          </w:tcPr>
          <w:p w14:paraId="3377235E"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C94A6AF" w14:textId="77777777" w:rsidR="00E33202" w:rsidRPr="00A55090" w:rsidRDefault="00E33202" w:rsidP="00C44AFD">
            <w:pPr>
              <w:pStyle w:val="TableContentLeft"/>
            </w:pPr>
            <w:r w:rsidRPr="00A55090">
              <w:t>MTD_STORE_DATA(</w:t>
            </w:r>
          </w:p>
          <w:p w14:paraId="6DCB8A19" w14:textId="77777777" w:rsidR="00E33202" w:rsidRPr="00A55090" w:rsidRDefault="00E33202" w:rsidP="00C44AFD">
            <w:pPr>
              <w:pStyle w:val="TableContentLeft"/>
            </w:pPr>
            <w:r w:rsidRPr="00A55090">
              <w:t xml:space="preserve">  MTD_GET_PROFILE_INFO(</w:t>
            </w:r>
          </w:p>
          <w:p w14:paraId="347DCB1B" w14:textId="77777777" w:rsidR="00E33202" w:rsidRPr="00A55090" w:rsidRDefault="00E33202" w:rsidP="00C44AFD">
            <w:pPr>
              <w:pStyle w:val="TableContentLeft"/>
            </w:pPr>
            <w:r w:rsidRPr="00A55090">
              <w:lastRenderedPageBreak/>
              <w:t xml:space="preserve">    #ICCID_OP_PROF1,</w:t>
            </w:r>
          </w:p>
          <w:p w14:paraId="58E5A58C"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7D0CC46C" w14:textId="77777777" w:rsidR="00E33202" w:rsidRPr="00A55090" w:rsidRDefault="00E33202" w:rsidP="00C44AFD">
            <w:pPr>
              <w:pStyle w:val="TableContentLeft"/>
            </w:pPr>
            <w:r w:rsidRPr="00A55090">
              <w:lastRenderedPageBreak/>
              <w:t xml:space="preserve">resp ProfileInfoListResponse ::=   </w:t>
            </w:r>
          </w:p>
          <w:p w14:paraId="6DD857E5" w14:textId="77777777" w:rsidR="00E33202" w:rsidRPr="00A55090" w:rsidRDefault="00E33202" w:rsidP="00C44AFD">
            <w:pPr>
              <w:pStyle w:val="TableContentLeft"/>
            </w:pPr>
            <w:r w:rsidRPr="00A55090">
              <w:t xml:space="preserve">  profileInfoListOk :{</w:t>
            </w:r>
          </w:p>
          <w:p w14:paraId="1FB0E55A" w14:textId="77777777" w:rsidR="00E33202" w:rsidRPr="00A55090" w:rsidRDefault="00E33202" w:rsidP="00C44AFD">
            <w:pPr>
              <w:pStyle w:val="TableContentLeft"/>
              <w:rPr>
                <w:i/>
                <w:lang w:eastAsia="en-GB"/>
              </w:rPr>
            </w:pPr>
            <w:r w:rsidRPr="00A55090">
              <w:lastRenderedPageBreak/>
              <w:t xml:space="preserve">    { </w:t>
            </w:r>
            <w:r w:rsidRPr="00A55090">
              <w:br/>
              <w:t xml:space="preserve">       …</w:t>
            </w:r>
            <w:r w:rsidRPr="00A55090">
              <w:br/>
              <w:t xml:space="preserve">       </w:t>
            </w:r>
            <w:r w:rsidRPr="00A55090">
              <w:rPr>
                <w:i/>
              </w:rPr>
              <w:t xml:space="preserve">-- profileNickname </w:t>
            </w:r>
            <w:r w:rsidRPr="00A55090">
              <w:rPr>
                <w:i/>
                <w:lang w:eastAsia="en-GB"/>
              </w:rPr>
              <w:t xml:space="preserve">SHALL not </w:t>
            </w:r>
          </w:p>
          <w:p w14:paraId="605B7C98" w14:textId="77777777" w:rsidR="00E33202" w:rsidRPr="00A55090" w:rsidRDefault="00E33202" w:rsidP="00C44AFD">
            <w:pPr>
              <w:pStyle w:val="TableContentLeft"/>
              <w:rPr>
                <w:i/>
                <w:lang w:eastAsia="en-GB"/>
              </w:rPr>
            </w:pPr>
            <w:r w:rsidRPr="00A55090">
              <w:rPr>
                <w:i/>
                <w:lang w:eastAsia="en-GB"/>
              </w:rPr>
              <w:t xml:space="preserve">       -- be present</w:t>
            </w:r>
          </w:p>
          <w:p w14:paraId="30C7B753" w14:textId="77777777" w:rsidR="00E33202" w:rsidRPr="00A55090" w:rsidRDefault="00E33202" w:rsidP="00C44AFD">
            <w:pPr>
              <w:pStyle w:val="TableContentLeft"/>
            </w:pPr>
            <w:r w:rsidRPr="00A55090">
              <w:t xml:space="preserve">       …</w:t>
            </w:r>
          </w:p>
          <w:p w14:paraId="78D0B866" w14:textId="77777777" w:rsidR="00E33202" w:rsidRPr="00A55090" w:rsidRDefault="00E33202" w:rsidP="00C44AFD">
            <w:pPr>
              <w:pStyle w:val="TableContentLeft"/>
            </w:pPr>
            <w:r w:rsidRPr="00A55090">
              <w:t xml:space="preserve">    }</w:t>
            </w:r>
          </w:p>
          <w:p w14:paraId="7A3F2BAB" w14:textId="77777777" w:rsidR="00E33202" w:rsidRPr="00A55090" w:rsidRDefault="00E33202" w:rsidP="00C44AFD">
            <w:pPr>
              <w:pStyle w:val="TableContentLeft"/>
            </w:pPr>
            <w:r w:rsidRPr="00A55090">
              <w:t>}</w:t>
            </w:r>
          </w:p>
          <w:p w14:paraId="647B40D2" w14:textId="77777777" w:rsidR="00E33202" w:rsidRPr="00A55090" w:rsidRDefault="00E33202" w:rsidP="00C44AFD">
            <w:pPr>
              <w:pStyle w:val="TableContentLeft"/>
            </w:pPr>
            <w:r w:rsidRPr="00A55090">
              <w:t>SW=0x9000</w:t>
            </w:r>
          </w:p>
        </w:tc>
        <w:tc>
          <w:tcPr>
            <w:tcW w:w="696" w:type="pct"/>
            <w:shd w:val="clear" w:color="auto" w:fill="auto"/>
            <w:vAlign w:val="center"/>
          </w:tcPr>
          <w:p w14:paraId="6772A24F" w14:textId="77777777" w:rsidR="00E33202" w:rsidRPr="00A55090" w:rsidRDefault="00E33202" w:rsidP="00C44AFD">
            <w:pPr>
              <w:pStyle w:val="TableContentLeft"/>
            </w:pPr>
            <w:r w:rsidRPr="00A55090">
              <w:lastRenderedPageBreak/>
              <w:t>RQ57_175</w:t>
            </w:r>
          </w:p>
        </w:tc>
      </w:tr>
    </w:tbl>
    <w:p w14:paraId="5BB3FE2A" w14:textId="77777777" w:rsidR="00E33202" w:rsidRPr="00A55090" w:rsidRDefault="00E33202" w:rsidP="00E33202">
      <w:pPr>
        <w:pStyle w:val="Heading6no"/>
      </w:pPr>
      <w:r w:rsidRPr="00A55090">
        <w:t>Test Sequence #04 Nominal: Remove a non-existing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0F73ED5A" w14:textId="77777777" w:rsidTr="00C44AFD">
        <w:trPr>
          <w:jc w:val="center"/>
        </w:trPr>
        <w:tc>
          <w:tcPr>
            <w:tcW w:w="1367" w:type="pct"/>
            <w:shd w:val="clear" w:color="auto" w:fill="D0CECE"/>
            <w:vAlign w:val="center"/>
          </w:tcPr>
          <w:p w14:paraId="232A8A0B"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33" w:type="pct"/>
            <w:tcBorders>
              <w:top w:val="nil"/>
              <w:right w:val="nil"/>
            </w:tcBorders>
            <w:shd w:val="clear" w:color="auto" w:fill="auto"/>
            <w:vAlign w:val="center"/>
          </w:tcPr>
          <w:p w14:paraId="31FE9A58" w14:textId="77777777" w:rsidR="00E33202" w:rsidRPr="00A55090" w:rsidRDefault="00E33202" w:rsidP="00C44AFD">
            <w:pPr>
              <w:pStyle w:val="TableHeaderGray"/>
              <w:rPr>
                <w:rFonts w:eastAsia="SimSun"/>
                <w:lang w:val="en-GB"/>
              </w:rPr>
            </w:pPr>
          </w:p>
        </w:tc>
      </w:tr>
      <w:tr w:rsidR="00E33202" w:rsidRPr="00A55090" w14:paraId="033F6783" w14:textId="77777777" w:rsidTr="00C44AFD">
        <w:trPr>
          <w:jc w:val="center"/>
        </w:trPr>
        <w:tc>
          <w:tcPr>
            <w:tcW w:w="1367" w:type="pct"/>
            <w:shd w:val="clear" w:color="auto" w:fill="D0CECE"/>
            <w:vAlign w:val="center"/>
          </w:tcPr>
          <w:p w14:paraId="6D653ED4"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33" w:type="pct"/>
            <w:shd w:val="clear" w:color="auto" w:fill="D0CECE"/>
            <w:vAlign w:val="center"/>
          </w:tcPr>
          <w:p w14:paraId="60284080"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66A508A7" w14:textId="77777777" w:rsidTr="00C44AFD">
        <w:trPr>
          <w:jc w:val="center"/>
        </w:trPr>
        <w:tc>
          <w:tcPr>
            <w:tcW w:w="1367" w:type="pct"/>
            <w:vAlign w:val="center"/>
          </w:tcPr>
          <w:p w14:paraId="3272CD7B" w14:textId="77777777" w:rsidR="00E33202" w:rsidRPr="003D212B" w:rsidRDefault="00E33202" w:rsidP="00C44AFD">
            <w:pPr>
              <w:pStyle w:val="TableText"/>
              <w:rPr>
                <w:highlight w:val="yellow"/>
              </w:rPr>
            </w:pPr>
            <w:r w:rsidRPr="00934B67">
              <w:t>eUICC</w:t>
            </w:r>
          </w:p>
        </w:tc>
        <w:tc>
          <w:tcPr>
            <w:tcW w:w="3633" w:type="pct"/>
            <w:vAlign w:val="center"/>
          </w:tcPr>
          <w:p w14:paraId="7941A6B3" w14:textId="77777777" w:rsidR="00E33202" w:rsidRPr="003D212B" w:rsidRDefault="00E33202" w:rsidP="00C44AFD">
            <w:pPr>
              <w:pStyle w:val="TableText"/>
              <w:rPr>
                <w:highlight w:val="yellow"/>
              </w:rPr>
            </w:pPr>
            <w:r w:rsidRPr="00934B67">
              <w:t>The PROFILE_OPERATIONAL1 is Disabled</w:t>
            </w:r>
            <w:r>
              <w:t>.</w:t>
            </w:r>
          </w:p>
        </w:tc>
      </w:tr>
      <w:tr w:rsidR="00E33202" w:rsidRPr="00A55090" w14:paraId="357DA123" w14:textId="77777777" w:rsidTr="00C44AFD">
        <w:trPr>
          <w:jc w:val="center"/>
        </w:trPr>
        <w:tc>
          <w:tcPr>
            <w:tcW w:w="1367" w:type="pct"/>
            <w:vAlign w:val="center"/>
          </w:tcPr>
          <w:p w14:paraId="6449D099" w14:textId="77777777" w:rsidR="00E33202" w:rsidRPr="003D212B" w:rsidRDefault="00E33202" w:rsidP="00C44AFD">
            <w:pPr>
              <w:pStyle w:val="TableText"/>
            </w:pPr>
            <w:r w:rsidRPr="00934B67">
              <w:t>eUICC</w:t>
            </w:r>
          </w:p>
        </w:tc>
        <w:tc>
          <w:tcPr>
            <w:tcW w:w="3633" w:type="pct"/>
            <w:vAlign w:val="center"/>
          </w:tcPr>
          <w:p w14:paraId="7ED466ED" w14:textId="77777777" w:rsidR="00E33202" w:rsidRPr="003D212B" w:rsidRDefault="00E33202" w:rsidP="00C44AFD">
            <w:pPr>
              <w:pStyle w:val="TableText"/>
              <w:rPr>
                <w:rFonts w:eastAsia="Times New Roman"/>
                <w:lang w:eastAsia="en-US"/>
              </w:rPr>
            </w:pPr>
            <w:r w:rsidRPr="00934B67">
              <w:t>The Nickname of the PROFILE_OPERATIONAL1 is empty</w:t>
            </w:r>
            <w:r>
              <w:t>.</w:t>
            </w:r>
          </w:p>
        </w:tc>
      </w:tr>
    </w:tbl>
    <w:p w14:paraId="2F9B8C1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0563BFDC" w14:textId="77777777" w:rsidTr="00C44AFD">
        <w:trPr>
          <w:trHeight w:val="314"/>
          <w:jc w:val="center"/>
        </w:trPr>
        <w:tc>
          <w:tcPr>
            <w:tcW w:w="388" w:type="pct"/>
            <w:shd w:val="clear" w:color="auto" w:fill="C00000"/>
            <w:vAlign w:val="center"/>
          </w:tcPr>
          <w:p w14:paraId="7D5B0A8D" w14:textId="77777777" w:rsidR="00E33202" w:rsidRPr="0061518F" w:rsidRDefault="00E33202" w:rsidP="00C44AFD">
            <w:pPr>
              <w:pStyle w:val="TableHeader"/>
            </w:pPr>
            <w:r w:rsidRPr="001A336D">
              <w:t>Step</w:t>
            </w:r>
          </w:p>
        </w:tc>
        <w:tc>
          <w:tcPr>
            <w:tcW w:w="709" w:type="pct"/>
            <w:shd w:val="clear" w:color="auto" w:fill="C00000"/>
            <w:vAlign w:val="center"/>
          </w:tcPr>
          <w:p w14:paraId="28B0B125" w14:textId="77777777" w:rsidR="00E33202" w:rsidRPr="00065A81" w:rsidRDefault="00E33202" w:rsidP="00C44AFD">
            <w:pPr>
              <w:pStyle w:val="TableHeader"/>
            </w:pPr>
            <w:r w:rsidRPr="00065A81">
              <w:t>Direction</w:t>
            </w:r>
          </w:p>
        </w:tc>
        <w:tc>
          <w:tcPr>
            <w:tcW w:w="1507" w:type="pct"/>
            <w:shd w:val="clear" w:color="auto" w:fill="C00000"/>
            <w:vAlign w:val="center"/>
          </w:tcPr>
          <w:p w14:paraId="1D889DE7" w14:textId="77777777" w:rsidR="00E33202" w:rsidRPr="00452227" w:rsidRDefault="00E33202" w:rsidP="00C44AFD">
            <w:pPr>
              <w:pStyle w:val="TableHeader"/>
            </w:pPr>
            <w:r w:rsidRPr="00263515">
              <w:t>Sequence / Description</w:t>
            </w:r>
          </w:p>
        </w:tc>
        <w:tc>
          <w:tcPr>
            <w:tcW w:w="1700" w:type="pct"/>
            <w:shd w:val="clear" w:color="auto" w:fill="C00000"/>
            <w:vAlign w:val="center"/>
          </w:tcPr>
          <w:p w14:paraId="1D1E6902" w14:textId="77777777" w:rsidR="00E33202" w:rsidRPr="00F85498" w:rsidRDefault="00E33202" w:rsidP="00C44AFD">
            <w:pPr>
              <w:pStyle w:val="TableHeader"/>
            </w:pPr>
            <w:r w:rsidRPr="007E5B2A">
              <w:t>Expected resu</w:t>
            </w:r>
            <w:r w:rsidRPr="00F85498">
              <w:t>lt</w:t>
            </w:r>
          </w:p>
        </w:tc>
        <w:tc>
          <w:tcPr>
            <w:tcW w:w="696" w:type="pct"/>
            <w:shd w:val="clear" w:color="auto" w:fill="C00000"/>
            <w:vAlign w:val="center"/>
          </w:tcPr>
          <w:p w14:paraId="32AF2D25" w14:textId="77777777" w:rsidR="00E33202" w:rsidRPr="00C71E8A" w:rsidRDefault="00E33202" w:rsidP="00C44AFD">
            <w:pPr>
              <w:pStyle w:val="TableHeader"/>
            </w:pPr>
            <w:r w:rsidRPr="00C71E8A">
              <w:t>REQ</w:t>
            </w:r>
          </w:p>
        </w:tc>
      </w:tr>
      <w:tr w:rsidR="00E33202" w:rsidRPr="00A55090" w14:paraId="5862C743" w14:textId="77777777" w:rsidTr="00C44AFD">
        <w:trPr>
          <w:trHeight w:val="314"/>
          <w:jc w:val="center"/>
        </w:trPr>
        <w:tc>
          <w:tcPr>
            <w:tcW w:w="388" w:type="pct"/>
            <w:shd w:val="clear" w:color="auto" w:fill="FFFFFF"/>
            <w:vAlign w:val="center"/>
          </w:tcPr>
          <w:p w14:paraId="5EC3FF1C"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201ECB1C" w14:textId="77777777" w:rsidR="00E33202" w:rsidRPr="00A55090" w:rsidRDefault="00E33202" w:rsidP="00C44AFD">
            <w:pPr>
              <w:pStyle w:val="TableContentLeft"/>
            </w:pPr>
            <w:r w:rsidRPr="00A55090">
              <w:t>PROC_EUICC_INITIALIZATION_SEQUENCE</w:t>
            </w:r>
          </w:p>
        </w:tc>
      </w:tr>
      <w:tr w:rsidR="00E33202" w:rsidRPr="00A55090" w14:paraId="1146E086" w14:textId="77777777" w:rsidTr="00C44AFD">
        <w:trPr>
          <w:trHeight w:val="314"/>
          <w:jc w:val="center"/>
        </w:trPr>
        <w:tc>
          <w:tcPr>
            <w:tcW w:w="388" w:type="pct"/>
            <w:shd w:val="clear" w:color="auto" w:fill="FFFFFF"/>
            <w:vAlign w:val="center"/>
          </w:tcPr>
          <w:p w14:paraId="60834A3A"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27C37AB3" w14:textId="77777777" w:rsidR="00E33202" w:rsidRPr="00A55090" w:rsidRDefault="00E33202" w:rsidP="00C44AFD">
            <w:pPr>
              <w:pStyle w:val="TableContentLeft"/>
            </w:pPr>
            <w:r w:rsidRPr="00A55090">
              <w:t>PROC_OPEN_LOGICAL_CHANNEL_AND_SELECT_ISDR</w:t>
            </w:r>
          </w:p>
        </w:tc>
      </w:tr>
      <w:tr w:rsidR="00E33202" w:rsidRPr="00A55090" w14:paraId="126C1A89" w14:textId="77777777" w:rsidTr="00C44AFD">
        <w:trPr>
          <w:trHeight w:val="314"/>
          <w:jc w:val="center"/>
        </w:trPr>
        <w:tc>
          <w:tcPr>
            <w:tcW w:w="388" w:type="pct"/>
            <w:shd w:val="clear" w:color="auto" w:fill="auto"/>
            <w:vAlign w:val="center"/>
          </w:tcPr>
          <w:p w14:paraId="672030B2" w14:textId="77777777" w:rsidR="00E33202" w:rsidRPr="00A55090" w:rsidRDefault="00E33202" w:rsidP="00C44AFD">
            <w:pPr>
              <w:pStyle w:val="TableContentLeft"/>
            </w:pPr>
            <w:r w:rsidRPr="00A55090">
              <w:t>1</w:t>
            </w:r>
          </w:p>
        </w:tc>
        <w:tc>
          <w:tcPr>
            <w:tcW w:w="709" w:type="pct"/>
            <w:shd w:val="clear" w:color="auto" w:fill="auto"/>
            <w:vAlign w:val="center"/>
          </w:tcPr>
          <w:p w14:paraId="58F90975" w14:textId="77777777" w:rsidR="00E33202" w:rsidRPr="00A55090" w:rsidRDefault="00E33202" w:rsidP="00C44AFD">
            <w:pPr>
              <w:pStyle w:val="TableContentLeft"/>
            </w:pPr>
            <w:r w:rsidRPr="00A55090">
              <w:t>S_LPAd → eUICC</w:t>
            </w:r>
          </w:p>
        </w:tc>
        <w:tc>
          <w:tcPr>
            <w:tcW w:w="1507" w:type="pct"/>
            <w:shd w:val="clear" w:color="auto" w:fill="auto"/>
            <w:vAlign w:val="center"/>
          </w:tcPr>
          <w:p w14:paraId="64ECC3D0" w14:textId="77777777" w:rsidR="00E33202" w:rsidRPr="00A55090" w:rsidRDefault="00E33202" w:rsidP="00C44AFD">
            <w:pPr>
              <w:pStyle w:val="TableContentLeft"/>
            </w:pPr>
            <w:r w:rsidRPr="00A55090">
              <w:t>MTD_STORE_DATA(  #SET_NICKNAME_EMPTY_OP_PROF1)</w:t>
            </w:r>
          </w:p>
        </w:tc>
        <w:tc>
          <w:tcPr>
            <w:tcW w:w="1700" w:type="pct"/>
            <w:shd w:val="clear" w:color="auto" w:fill="auto"/>
            <w:vAlign w:val="center"/>
          </w:tcPr>
          <w:p w14:paraId="6A20FB7F" w14:textId="77777777" w:rsidR="00E33202" w:rsidRPr="00A55090" w:rsidRDefault="00E33202" w:rsidP="00C44AFD">
            <w:pPr>
              <w:pStyle w:val="TableContentLeft"/>
            </w:pPr>
            <w:r w:rsidRPr="00A55090">
              <w:t>resp SetNicknameResponse ::= {</w:t>
            </w:r>
          </w:p>
          <w:p w14:paraId="0E5D176C" w14:textId="77777777" w:rsidR="00E33202" w:rsidRPr="00A55090" w:rsidRDefault="00E33202" w:rsidP="00C44AFD">
            <w:pPr>
              <w:pStyle w:val="TableContentLeft"/>
            </w:pPr>
            <w:r w:rsidRPr="00A55090">
              <w:t xml:space="preserve">  setNicknameResult ok</w:t>
            </w:r>
          </w:p>
          <w:p w14:paraId="24584D5F" w14:textId="77777777" w:rsidR="00E33202" w:rsidRPr="00A55090" w:rsidRDefault="00E33202" w:rsidP="00C44AFD">
            <w:pPr>
              <w:pStyle w:val="TableContentLeft"/>
              <w:rPr>
                <w:highlight w:val="yellow"/>
              </w:rPr>
            </w:pPr>
            <w:r w:rsidRPr="00A55090">
              <w:t>}</w:t>
            </w:r>
          </w:p>
          <w:p w14:paraId="6A9D05C2" w14:textId="77777777" w:rsidR="00E33202" w:rsidRPr="00A55090" w:rsidRDefault="00E33202" w:rsidP="00C44AFD">
            <w:pPr>
              <w:pStyle w:val="TableContentLeft"/>
            </w:pPr>
            <w:r w:rsidRPr="00A55090">
              <w:t>SW=0x9000</w:t>
            </w:r>
          </w:p>
        </w:tc>
        <w:tc>
          <w:tcPr>
            <w:tcW w:w="696" w:type="pct"/>
            <w:shd w:val="clear" w:color="auto" w:fill="auto"/>
            <w:vAlign w:val="center"/>
          </w:tcPr>
          <w:p w14:paraId="24F2D1EC" w14:textId="77777777" w:rsidR="00E33202" w:rsidRPr="00A55090" w:rsidRDefault="00E33202" w:rsidP="00C44AFD">
            <w:pPr>
              <w:pStyle w:val="TableContentLeft"/>
              <w:rPr>
                <w:highlight w:val="yellow"/>
              </w:rPr>
            </w:pPr>
            <w:r w:rsidRPr="00A55090">
              <w:t>RQ57_177 RQ57_178</w:t>
            </w:r>
          </w:p>
        </w:tc>
      </w:tr>
      <w:tr w:rsidR="00E33202" w:rsidRPr="00A55090" w14:paraId="592A5383" w14:textId="77777777" w:rsidTr="00C44AFD">
        <w:trPr>
          <w:trHeight w:val="314"/>
          <w:jc w:val="center"/>
        </w:trPr>
        <w:tc>
          <w:tcPr>
            <w:tcW w:w="388" w:type="pct"/>
            <w:shd w:val="clear" w:color="auto" w:fill="auto"/>
            <w:vAlign w:val="center"/>
          </w:tcPr>
          <w:p w14:paraId="5842BE67" w14:textId="77777777" w:rsidR="00E33202" w:rsidRPr="00A55090" w:rsidRDefault="00E33202" w:rsidP="00C44AFD">
            <w:pPr>
              <w:pStyle w:val="TableContentLeft"/>
            </w:pPr>
            <w:r w:rsidRPr="00A55090">
              <w:t>2</w:t>
            </w:r>
          </w:p>
        </w:tc>
        <w:tc>
          <w:tcPr>
            <w:tcW w:w="709" w:type="pct"/>
            <w:shd w:val="clear" w:color="auto" w:fill="auto"/>
            <w:vAlign w:val="center"/>
          </w:tcPr>
          <w:p w14:paraId="138F5DF2"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E13CF4C" w14:textId="77777777" w:rsidR="00E33202" w:rsidRPr="00A55090" w:rsidRDefault="00E33202" w:rsidP="00C44AFD">
            <w:pPr>
              <w:pStyle w:val="TableContentLeft"/>
            </w:pPr>
            <w:r w:rsidRPr="00A55090">
              <w:t>MTD_STORE_DATA(</w:t>
            </w:r>
          </w:p>
          <w:p w14:paraId="59049443" w14:textId="77777777" w:rsidR="00E33202" w:rsidRPr="00A55090" w:rsidRDefault="00E33202" w:rsidP="00C44AFD">
            <w:pPr>
              <w:pStyle w:val="TableContentLeft"/>
            </w:pPr>
            <w:r w:rsidRPr="00A55090">
              <w:t xml:space="preserve">  MTD_GET_PROFILE_INFO(</w:t>
            </w:r>
          </w:p>
          <w:p w14:paraId="1FB8BFB5" w14:textId="77777777" w:rsidR="00E33202" w:rsidRPr="00A55090" w:rsidRDefault="00E33202" w:rsidP="00C44AFD">
            <w:pPr>
              <w:pStyle w:val="TableContentLeft"/>
            </w:pPr>
            <w:r w:rsidRPr="00A55090">
              <w:t xml:space="preserve">    #ICCID_OP_PROF1,</w:t>
            </w:r>
          </w:p>
          <w:p w14:paraId="0D9F55C7"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34AA70A9" w14:textId="77777777" w:rsidR="00E33202" w:rsidRPr="00A55090" w:rsidRDefault="00E33202" w:rsidP="00C44AFD">
            <w:pPr>
              <w:pStyle w:val="TableContentLeft"/>
            </w:pPr>
            <w:r w:rsidRPr="00A55090">
              <w:t xml:space="preserve">resp ProfileInfoListResponse ::=   </w:t>
            </w:r>
          </w:p>
          <w:p w14:paraId="09B0D42C" w14:textId="77777777" w:rsidR="00E33202" w:rsidRPr="00A55090" w:rsidRDefault="00E33202" w:rsidP="00C44AFD">
            <w:pPr>
              <w:pStyle w:val="TableContentLeft"/>
            </w:pPr>
            <w:r w:rsidRPr="00A55090">
              <w:t xml:space="preserve">  profileInfoListOk :{</w:t>
            </w:r>
          </w:p>
          <w:p w14:paraId="5FC8481E" w14:textId="77777777" w:rsidR="00E33202" w:rsidRPr="00A55090" w:rsidRDefault="00E33202" w:rsidP="00C44AFD">
            <w:pPr>
              <w:pStyle w:val="TableContentLeft"/>
              <w:rPr>
                <w:i/>
                <w:lang w:eastAsia="en-GB"/>
              </w:rPr>
            </w:pPr>
            <w:r w:rsidRPr="00A55090">
              <w:t xml:space="preserve">    { </w:t>
            </w:r>
            <w:r w:rsidRPr="00A55090">
              <w:br/>
              <w:t xml:space="preserve">      …</w:t>
            </w:r>
            <w:r w:rsidRPr="00A55090">
              <w:br/>
              <w:t xml:space="preserve">      </w:t>
            </w:r>
            <w:r w:rsidRPr="00A55090">
              <w:rPr>
                <w:i/>
              </w:rPr>
              <w:t xml:space="preserve">-- profileNickname </w:t>
            </w:r>
            <w:r w:rsidRPr="00A55090">
              <w:rPr>
                <w:i/>
                <w:lang w:eastAsia="en-GB"/>
              </w:rPr>
              <w:t xml:space="preserve">SHALL not </w:t>
            </w:r>
          </w:p>
          <w:p w14:paraId="21838037" w14:textId="77777777" w:rsidR="00E33202" w:rsidRPr="00A55090" w:rsidRDefault="00E33202" w:rsidP="00C44AFD">
            <w:pPr>
              <w:pStyle w:val="TableContentLeft"/>
              <w:rPr>
                <w:i/>
              </w:rPr>
            </w:pPr>
            <w:r w:rsidRPr="00A55090">
              <w:rPr>
                <w:i/>
                <w:lang w:eastAsia="en-GB"/>
              </w:rPr>
              <w:t xml:space="preserve">      -- be present</w:t>
            </w:r>
          </w:p>
          <w:p w14:paraId="4CDA853D" w14:textId="77777777" w:rsidR="00E33202" w:rsidRPr="00A55090" w:rsidRDefault="00E33202" w:rsidP="00C44AFD">
            <w:pPr>
              <w:pStyle w:val="TableContentLeft"/>
            </w:pPr>
            <w:r w:rsidRPr="00A55090">
              <w:t xml:space="preserve">      …</w:t>
            </w:r>
          </w:p>
          <w:p w14:paraId="76364508" w14:textId="77777777" w:rsidR="00E33202" w:rsidRPr="00A55090" w:rsidRDefault="00E33202" w:rsidP="00C44AFD">
            <w:pPr>
              <w:pStyle w:val="TableContentLeft"/>
            </w:pPr>
            <w:r w:rsidRPr="00A55090">
              <w:t xml:space="preserve">    }</w:t>
            </w:r>
          </w:p>
          <w:p w14:paraId="1B0335E0" w14:textId="77777777" w:rsidR="00E33202" w:rsidRPr="00A55090" w:rsidRDefault="00E33202" w:rsidP="00C44AFD">
            <w:pPr>
              <w:pStyle w:val="TableContentLeft"/>
            </w:pPr>
            <w:r w:rsidRPr="00A55090">
              <w:t>}</w:t>
            </w:r>
          </w:p>
          <w:p w14:paraId="6536907D" w14:textId="77777777" w:rsidR="00E33202" w:rsidRPr="00A55090" w:rsidRDefault="00E33202" w:rsidP="00C44AFD">
            <w:pPr>
              <w:pStyle w:val="TableContentLeft"/>
            </w:pPr>
            <w:r w:rsidRPr="00A55090">
              <w:t>SW=0x9000</w:t>
            </w:r>
          </w:p>
        </w:tc>
        <w:tc>
          <w:tcPr>
            <w:tcW w:w="696" w:type="pct"/>
            <w:shd w:val="clear" w:color="auto" w:fill="auto"/>
            <w:vAlign w:val="center"/>
          </w:tcPr>
          <w:p w14:paraId="7951FB80" w14:textId="77777777" w:rsidR="00E33202" w:rsidRPr="00A55090" w:rsidRDefault="00E33202" w:rsidP="00C44AFD">
            <w:pPr>
              <w:pStyle w:val="TableContentLeft"/>
            </w:pPr>
            <w:r w:rsidRPr="00A55090">
              <w:t>RQ57_176</w:t>
            </w:r>
          </w:p>
        </w:tc>
      </w:tr>
    </w:tbl>
    <w:p w14:paraId="47D2A5BA" w14:textId="77777777" w:rsidR="00E33202" w:rsidRPr="00A55090" w:rsidRDefault="00E33202" w:rsidP="00E33202">
      <w:pPr>
        <w:pStyle w:val="Heading6no"/>
      </w:pPr>
      <w:r w:rsidRPr="00A55090">
        <w:t>Test Sequence #05 Nominal: Add a Nickname to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5F820BE" w14:textId="77777777" w:rsidTr="00C44AFD">
        <w:trPr>
          <w:jc w:val="center"/>
        </w:trPr>
        <w:tc>
          <w:tcPr>
            <w:tcW w:w="1367" w:type="pct"/>
            <w:shd w:val="clear" w:color="auto" w:fill="D0CECE"/>
            <w:vAlign w:val="center"/>
          </w:tcPr>
          <w:p w14:paraId="772CA1F0"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064D7E6F" w14:textId="77777777" w:rsidR="00E33202" w:rsidRPr="00A55090" w:rsidRDefault="00E33202" w:rsidP="00C44AFD">
            <w:pPr>
              <w:pStyle w:val="TableHeaderGray"/>
              <w:rPr>
                <w:lang w:val="en-GB"/>
              </w:rPr>
            </w:pPr>
          </w:p>
        </w:tc>
      </w:tr>
      <w:tr w:rsidR="00E33202" w:rsidRPr="00A55090" w14:paraId="09619C11" w14:textId="77777777" w:rsidTr="00C44AFD">
        <w:trPr>
          <w:jc w:val="center"/>
        </w:trPr>
        <w:tc>
          <w:tcPr>
            <w:tcW w:w="1367" w:type="pct"/>
            <w:shd w:val="clear" w:color="auto" w:fill="D0CECE"/>
            <w:vAlign w:val="center"/>
          </w:tcPr>
          <w:p w14:paraId="7B0D109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3F43069D"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3CB29AA" w14:textId="77777777" w:rsidTr="00C44AFD">
        <w:trPr>
          <w:jc w:val="center"/>
        </w:trPr>
        <w:tc>
          <w:tcPr>
            <w:tcW w:w="1367" w:type="pct"/>
            <w:vAlign w:val="center"/>
          </w:tcPr>
          <w:p w14:paraId="00ACE24A" w14:textId="77777777" w:rsidR="00E33202" w:rsidRPr="003D212B" w:rsidRDefault="00E33202" w:rsidP="00C44AFD">
            <w:pPr>
              <w:pStyle w:val="TableText"/>
              <w:rPr>
                <w:highlight w:val="yellow"/>
              </w:rPr>
            </w:pPr>
            <w:r w:rsidRPr="00934B67">
              <w:t>eUICC</w:t>
            </w:r>
          </w:p>
        </w:tc>
        <w:tc>
          <w:tcPr>
            <w:tcW w:w="3633" w:type="pct"/>
            <w:vAlign w:val="center"/>
          </w:tcPr>
          <w:p w14:paraId="0371E782" w14:textId="77777777" w:rsidR="00E33202" w:rsidRPr="003D212B" w:rsidRDefault="00E33202" w:rsidP="00C44AFD">
            <w:pPr>
              <w:pStyle w:val="TableText"/>
              <w:rPr>
                <w:highlight w:val="yellow"/>
              </w:rPr>
            </w:pPr>
            <w:r w:rsidRPr="00934B67">
              <w:t>The PROFILE_OPERATIONAL1 is Enabled</w:t>
            </w:r>
            <w:r>
              <w:t>.</w:t>
            </w:r>
          </w:p>
        </w:tc>
      </w:tr>
      <w:tr w:rsidR="00E33202" w:rsidRPr="00A55090" w14:paraId="4B6914DD" w14:textId="77777777" w:rsidTr="00C44AFD">
        <w:trPr>
          <w:jc w:val="center"/>
        </w:trPr>
        <w:tc>
          <w:tcPr>
            <w:tcW w:w="1367" w:type="pct"/>
            <w:vAlign w:val="center"/>
          </w:tcPr>
          <w:p w14:paraId="640A3003" w14:textId="77777777" w:rsidR="00E33202" w:rsidRPr="003D212B" w:rsidRDefault="00E33202" w:rsidP="00C44AFD">
            <w:pPr>
              <w:pStyle w:val="TableText"/>
            </w:pPr>
            <w:r w:rsidRPr="00934B67">
              <w:t>eUICC</w:t>
            </w:r>
          </w:p>
        </w:tc>
        <w:tc>
          <w:tcPr>
            <w:tcW w:w="3633" w:type="pct"/>
            <w:vAlign w:val="center"/>
          </w:tcPr>
          <w:p w14:paraId="75E0C817" w14:textId="77777777" w:rsidR="00E33202" w:rsidRPr="003D212B" w:rsidRDefault="00E33202" w:rsidP="00C44AFD">
            <w:pPr>
              <w:pStyle w:val="TableText"/>
            </w:pPr>
            <w:r w:rsidRPr="00934B67">
              <w:t>The Nickname of the PROFILE_OPERATIONAL1 is empty</w:t>
            </w:r>
            <w:r>
              <w:t>.</w:t>
            </w:r>
          </w:p>
        </w:tc>
      </w:tr>
    </w:tbl>
    <w:p w14:paraId="19523B87" w14:textId="77777777" w:rsidR="00E33202" w:rsidRPr="00A55090" w:rsidRDefault="00E33202" w:rsidP="00E33202">
      <w:pPr>
        <w:pStyle w:val="NormalParagraph"/>
      </w:pPr>
      <w:r w:rsidRPr="00A55090">
        <w:t>This test sequence SHALL be the same as the Test Sequence #01 defined in this section.</w:t>
      </w:r>
    </w:p>
    <w:p w14:paraId="02C26A56" w14:textId="77777777" w:rsidR="00E33202" w:rsidRPr="00A55090" w:rsidRDefault="00E33202" w:rsidP="00E33202">
      <w:pPr>
        <w:pStyle w:val="Heading6no"/>
      </w:pPr>
      <w:r w:rsidRPr="00A55090">
        <w:lastRenderedPageBreak/>
        <w:t>Test Sequence #06 Nominal: Update a Nickname of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41A1A0F3" w14:textId="77777777" w:rsidTr="00C44AFD">
        <w:trPr>
          <w:jc w:val="center"/>
        </w:trPr>
        <w:tc>
          <w:tcPr>
            <w:tcW w:w="1367" w:type="pct"/>
            <w:shd w:val="clear" w:color="auto" w:fill="D0CECE"/>
            <w:vAlign w:val="center"/>
          </w:tcPr>
          <w:p w14:paraId="777612DF"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07BEE69C" w14:textId="77777777" w:rsidR="00E33202" w:rsidRPr="00A55090" w:rsidRDefault="00E33202" w:rsidP="00C44AFD">
            <w:pPr>
              <w:pStyle w:val="TableHeaderGray"/>
              <w:rPr>
                <w:lang w:val="en-GB"/>
              </w:rPr>
            </w:pPr>
          </w:p>
        </w:tc>
      </w:tr>
      <w:tr w:rsidR="00E33202" w:rsidRPr="00A55090" w14:paraId="1D90132D" w14:textId="77777777" w:rsidTr="00C44AFD">
        <w:trPr>
          <w:jc w:val="center"/>
        </w:trPr>
        <w:tc>
          <w:tcPr>
            <w:tcW w:w="1367" w:type="pct"/>
            <w:shd w:val="clear" w:color="auto" w:fill="D0CECE"/>
            <w:vAlign w:val="center"/>
          </w:tcPr>
          <w:p w14:paraId="70A85F8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06664C77"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0190BB0" w14:textId="77777777" w:rsidTr="00C44AFD">
        <w:trPr>
          <w:jc w:val="center"/>
        </w:trPr>
        <w:tc>
          <w:tcPr>
            <w:tcW w:w="1367" w:type="pct"/>
            <w:vAlign w:val="center"/>
          </w:tcPr>
          <w:p w14:paraId="3B3C63B0" w14:textId="77777777" w:rsidR="00E33202" w:rsidRPr="00A55090" w:rsidRDefault="00E33202" w:rsidP="00C44AFD">
            <w:pPr>
              <w:pStyle w:val="TableText"/>
              <w:rPr>
                <w:highlight w:val="yellow"/>
              </w:rPr>
            </w:pPr>
            <w:r w:rsidRPr="00A55090">
              <w:t>eUICC</w:t>
            </w:r>
          </w:p>
        </w:tc>
        <w:tc>
          <w:tcPr>
            <w:tcW w:w="3633" w:type="pct"/>
            <w:vAlign w:val="center"/>
          </w:tcPr>
          <w:p w14:paraId="16C93593" w14:textId="77777777" w:rsidR="00E33202" w:rsidRPr="003D212B" w:rsidRDefault="00E33202" w:rsidP="00C44AFD">
            <w:pPr>
              <w:pStyle w:val="TableText"/>
              <w:rPr>
                <w:highlight w:val="yellow"/>
              </w:rPr>
            </w:pPr>
            <w:r w:rsidRPr="003D212B">
              <w:t xml:space="preserve">The PROFILE_OPERATIONAL1 is </w:t>
            </w:r>
            <w:r w:rsidRPr="00934B67">
              <w:t>Enabled</w:t>
            </w:r>
            <w:r>
              <w:t>.</w:t>
            </w:r>
          </w:p>
        </w:tc>
      </w:tr>
      <w:tr w:rsidR="00E33202" w:rsidRPr="00A55090" w14:paraId="79CB09C6" w14:textId="77777777" w:rsidTr="00C44AFD">
        <w:trPr>
          <w:jc w:val="center"/>
        </w:trPr>
        <w:tc>
          <w:tcPr>
            <w:tcW w:w="1367" w:type="pct"/>
            <w:vAlign w:val="center"/>
          </w:tcPr>
          <w:p w14:paraId="1BE23D20" w14:textId="77777777" w:rsidR="00E33202" w:rsidRPr="00A55090" w:rsidRDefault="00E33202" w:rsidP="00C44AFD">
            <w:pPr>
              <w:pStyle w:val="TableText"/>
            </w:pPr>
            <w:r w:rsidRPr="00A55090">
              <w:t>eUICC</w:t>
            </w:r>
          </w:p>
        </w:tc>
        <w:tc>
          <w:tcPr>
            <w:tcW w:w="3633" w:type="pct"/>
            <w:vAlign w:val="center"/>
          </w:tcPr>
          <w:p w14:paraId="514FB477" w14:textId="77777777" w:rsidR="00E33202" w:rsidRPr="00A55090" w:rsidRDefault="00E33202" w:rsidP="00C44AFD">
            <w:pPr>
              <w:pStyle w:val="TableText"/>
            </w:pPr>
            <w:r w:rsidRPr="00A55090">
              <w:t>The Nickname of the PROFILE_OPERATIONAL1 is equal to #NICKNAME1</w:t>
            </w:r>
            <w:r>
              <w:t>.</w:t>
            </w:r>
          </w:p>
        </w:tc>
      </w:tr>
    </w:tbl>
    <w:p w14:paraId="7D42FB3E" w14:textId="77777777" w:rsidR="00E33202" w:rsidRPr="00A55090" w:rsidRDefault="00E33202" w:rsidP="00E33202">
      <w:pPr>
        <w:pStyle w:val="NormalParagraph"/>
      </w:pPr>
      <w:r w:rsidRPr="00A55090">
        <w:t>This test sequence SHALL be the same as the Test Sequence #02 defined in this section.</w:t>
      </w:r>
    </w:p>
    <w:p w14:paraId="0DAD85B8" w14:textId="77777777" w:rsidR="00E33202" w:rsidRPr="00A55090" w:rsidRDefault="00E33202" w:rsidP="00E33202">
      <w:pPr>
        <w:pStyle w:val="Heading6no"/>
      </w:pPr>
      <w:r w:rsidRPr="00A55090">
        <w:t>Test Sequence #07 Nominal: Remove a Nickname from an Enabled Operational Profil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65"/>
        <w:gridCol w:w="6551"/>
      </w:tblGrid>
      <w:tr w:rsidR="00E33202" w:rsidRPr="00A55090" w14:paraId="2BF07691" w14:textId="77777777" w:rsidTr="00C44AFD">
        <w:trPr>
          <w:jc w:val="center"/>
        </w:trPr>
        <w:tc>
          <w:tcPr>
            <w:tcW w:w="1367" w:type="pct"/>
            <w:tcBorders>
              <w:top w:val="single" w:sz="4" w:space="0" w:color="auto"/>
              <w:left w:val="single" w:sz="8" w:space="0" w:color="auto"/>
              <w:bottom w:val="single" w:sz="8" w:space="0" w:color="auto"/>
              <w:right w:val="single" w:sz="4" w:space="0" w:color="auto"/>
            </w:tcBorders>
            <w:shd w:val="clear" w:color="auto" w:fill="D0CECE"/>
            <w:vAlign w:val="center"/>
          </w:tcPr>
          <w:p w14:paraId="54EF91A0"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left w:val="single" w:sz="4" w:space="0" w:color="auto"/>
              <w:bottom w:val="single" w:sz="8" w:space="0" w:color="auto"/>
              <w:right w:val="nil"/>
            </w:tcBorders>
            <w:shd w:val="clear" w:color="auto" w:fill="auto"/>
            <w:vAlign w:val="center"/>
          </w:tcPr>
          <w:p w14:paraId="05B2804B" w14:textId="77777777" w:rsidR="00E33202" w:rsidRPr="00A55090" w:rsidRDefault="00E33202" w:rsidP="00C44AFD">
            <w:pPr>
              <w:pStyle w:val="TableHeaderGray"/>
              <w:rPr>
                <w:lang w:val="en-GB"/>
              </w:rPr>
            </w:pPr>
          </w:p>
        </w:tc>
      </w:tr>
      <w:tr w:rsidR="00E33202" w:rsidRPr="00A55090" w14:paraId="1FAB6708" w14:textId="77777777" w:rsidTr="00C44AFD">
        <w:trPr>
          <w:jc w:val="center"/>
        </w:trPr>
        <w:tc>
          <w:tcPr>
            <w:tcW w:w="1367" w:type="pct"/>
            <w:tcBorders>
              <w:top w:val="single" w:sz="8" w:space="0" w:color="auto"/>
              <w:left w:val="single" w:sz="8" w:space="0" w:color="auto"/>
              <w:bottom w:val="single" w:sz="8" w:space="0" w:color="auto"/>
            </w:tcBorders>
            <w:shd w:val="clear" w:color="auto" w:fill="D0CECE"/>
            <w:vAlign w:val="center"/>
          </w:tcPr>
          <w:p w14:paraId="430170CB" w14:textId="77777777" w:rsidR="00E33202" w:rsidRPr="00A55090" w:rsidRDefault="00E33202" w:rsidP="00C44AFD">
            <w:pPr>
              <w:pStyle w:val="TableHeaderGray"/>
              <w:rPr>
                <w:lang w:val="en-GB"/>
              </w:rPr>
            </w:pPr>
            <w:r w:rsidRPr="00A55090">
              <w:rPr>
                <w:lang w:val="en-GB"/>
              </w:rPr>
              <w:t>Entity</w:t>
            </w:r>
          </w:p>
        </w:tc>
        <w:tc>
          <w:tcPr>
            <w:tcW w:w="3633" w:type="pct"/>
            <w:tcBorders>
              <w:top w:val="single" w:sz="8" w:space="0" w:color="auto"/>
              <w:bottom w:val="single" w:sz="8" w:space="0" w:color="auto"/>
              <w:right w:val="single" w:sz="8" w:space="0" w:color="auto"/>
            </w:tcBorders>
            <w:shd w:val="clear" w:color="auto" w:fill="D0CECE"/>
            <w:vAlign w:val="center"/>
          </w:tcPr>
          <w:p w14:paraId="2950E69A"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E53E65C" w14:textId="77777777" w:rsidTr="00C44AFD">
        <w:trPr>
          <w:jc w:val="center"/>
        </w:trPr>
        <w:tc>
          <w:tcPr>
            <w:tcW w:w="1367" w:type="pct"/>
            <w:tcBorders>
              <w:top w:val="single" w:sz="8" w:space="0" w:color="auto"/>
              <w:left w:val="single" w:sz="8" w:space="0" w:color="auto"/>
              <w:bottom w:val="single" w:sz="8" w:space="0" w:color="auto"/>
            </w:tcBorders>
            <w:vAlign w:val="center"/>
          </w:tcPr>
          <w:p w14:paraId="0D9C6385" w14:textId="77777777" w:rsidR="00E33202" w:rsidRPr="003D212B" w:rsidRDefault="00E33202" w:rsidP="00C44AFD">
            <w:pPr>
              <w:pStyle w:val="TableText"/>
              <w:rPr>
                <w:highlight w:val="yellow"/>
              </w:rPr>
            </w:pPr>
            <w:r w:rsidRPr="00934B67">
              <w:t>eUICC</w:t>
            </w:r>
          </w:p>
        </w:tc>
        <w:tc>
          <w:tcPr>
            <w:tcW w:w="3633" w:type="pct"/>
            <w:tcBorders>
              <w:top w:val="single" w:sz="8" w:space="0" w:color="auto"/>
              <w:bottom w:val="single" w:sz="8" w:space="0" w:color="auto"/>
              <w:right w:val="single" w:sz="8" w:space="0" w:color="auto"/>
            </w:tcBorders>
            <w:vAlign w:val="center"/>
          </w:tcPr>
          <w:p w14:paraId="43A28EFA" w14:textId="77777777" w:rsidR="00E33202" w:rsidRPr="003D212B" w:rsidRDefault="00E33202" w:rsidP="00C44AFD">
            <w:pPr>
              <w:pStyle w:val="TableText"/>
              <w:rPr>
                <w:highlight w:val="yellow"/>
              </w:rPr>
            </w:pPr>
            <w:r w:rsidRPr="00934B67">
              <w:t>The PROFILE_OPERATIONAL1 is Enabled</w:t>
            </w:r>
            <w:r>
              <w:t>.</w:t>
            </w:r>
          </w:p>
        </w:tc>
      </w:tr>
      <w:tr w:rsidR="00E33202" w:rsidRPr="00A55090" w14:paraId="661E8416" w14:textId="77777777" w:rsidTr="00C44AFD">
        <w:trPr>
          <w:jc w:val="center"/>
        </w:trPr>
        <w:tc>
          <w:tcPr>
            <w:tcW w:w="1367" w:type="pct"/>
            <w:tcBorders>
              <w:top w:val="single" w:sz="8" w:space="0" w:color="auto"/>
              <w:left w:val="single" w:sz="8" w:space="0" w:color="auto"/>
              <w:bottom w:val="single" w:sz="8" w:space="0" w:color="auto"/>
            </w:tcBorders>
            <w:vAlign w:val="center"/>
          </w:tcPr>
          <w:p w14:paraId="03B93396" w14:textId="77777777" w:rsidR="00E33202" w:rsidRPr="003D212B" w:rsidRDefault="00E33202" w:rsidP="00C44AFD">
            <w:pPr>
              <w:pStyle w:val="TableText"/>
            </w:pPr>
            <w:r w:rsidRPr="00934B67">
              <w:t>eUICC</w:t>
            </w:r>
          </w:p>
        </w:tc>
        <w:tc>
          <w:tcPr>
            <w:tcW w:w="3633" w:type="pct"/>
            <w:tcBorders>
              <w:top w:val="single" w:sz="8" w:space="0" w:color="auto"/>
              <w:bottom w:val="single" w:sz="8" w:space="0" w:color="auto"/>
              <w:right w:val="single" w:sz="8" w:space="0" w:color="auto"/>
            </w:tcBorders>
            <w:vAlign w:val="center"/>
          </w:tcPr>
          <w:p w14:paraId="72FCC500" w14:textId="77777777" w:rsidR="00E33202" w:rsidRPr="003D212B" w:rsidRDefault="00E33202" w:rsidP="00C44AFD">
            <w:pPr>
              <w:pStyle w:val="TableText"/>
            </w:pPr>
            <w:r w:rsidRPr="00934B67">
              <w:t>The Nickname of the PROFILE_OPERATIONAL1 is equal to #NICKNAME1</w:t>
            </w:r>
            <w:r>
              <w:t>.</w:t>
            </w:r>
          </w:p>
        </w:tc>
      </w:tr>
    </w:tbl>
    <w:p w14:paraId="3BBE4032" w14:textId="77777777" w:rsidR="00E33202" w:rsidRPr="00A55090" w:rsidRDefault="00E33202" w:rsidP="00E33202">
      <w:pPr>
        <w:pStyle w:val="NormalParagraph"/>
      </w:pPr>
      <w:r w:rsidRPr="00A55090">
        <w:t>This test sequence SHALL be the same as the Test Sequence #03 defined in this section.</w:t>
      </w:r>
    </w:p>
    <w:p w14:paraId="0CB18FD7" w14:textId="77777777" w:rsidR="00E33202" w:rsidRPr="00A55090" w:rsidRDefault="00E33202" w:rsidP="00E33202">
      <w:pPr>
        <w:pStyle w:val="Heading6no"/>
      </w:pPr>
      <w:r w:rsidRPr="00A55090">
        <w:t>Test Sequence #08 Nominal: Remove a non-existing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41BAD585" w14:textId="77777777" w:rsidTr="00C44AFD">
        <w:trPr>
          <w:jc w:val="center"/>
        </w:trPr>
        <w:tc>
          <w:tcPr>
            <w:tcW w:w="1367" w:type="pct"/>
            <w:shd w:val="clear" w:color="auto" w:fill="D0CECE"/>
            <w:vAlign w:val="center"/>
          </w:tcPr>
          <w:p w14:paraId="12E7DE22"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64418C93" w14:textId="77777777" w:rsidR="00E33202" w:rsidRPr="00A55090" w:rsidRDefault="00E33202" w:rsidP="00C44AFD">
            <w:pPr>
              <w:pStyle w:val="TableHeaderGray"/>
              <w:rPr>
                <w:lang w:val="en-GB"/>
              </w:rPr>
            </w:pPr>
          </w:p>
        </w:tc>
      </w:tr>
      <w:tr w:rsidR="00E33202" w:rsidRPr="00A55090" w14:paraId="115ADF83" w14:textId="77777777" w:rsidTr="00C44AFD">
        <w:trPr>
          <w:jc w:val="center"/>
        </w:trPr>
        <w:tc>
          <w:tcPr>
            <w:tcW w:w="1367" w:type="pct"/>
            <w:shd w:val="clear" w:color="auto" w:fill="D0CECE"/>
            <w:vAlign w:val="center"/>
          </w:tcPr>
          <w:p w14:paraId="379E1B4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4789ED21"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504B1558" w14:textId="77777777" w:rsidTr="00C44AFD">
        <w:trPr>
          <w:jc w:val="center"/>
        </w:trPr>
        <w:tc>
          <w:tcPr>
            <w:tcW w:w="1367" w:type="pct"/>
            <w:vAlign w:val="center"/>
          </w:tcPr>
          <w:p w14:paraId="663D53DE" w14:textId="77777777" w:rsidR="00E33202" w:rsidRPr="00A55090" w:rsidRDefault="00E33202" w:rsidP="00C44AFD">
            <w:pPr>
              <w:pStyle w:val="TableText"/>
              <w:rPr>
                <w:highlight w:val="yellow"/>
              </w:rPr>
            </w:pPr>
            <w:r w:rsidRPr="00A55090">
              <w:t>eUICC</w:t>
            </w:r>
          </w:p>
        </w:tc>
        <w:tc>
          <w:tcPr>
            <w:tcW w:w="3633" w:type="pct"/>
            <w:vAlign w:val="center"/>
          </w:tcPr>
          <w:p w14:paraId="59C75D17" w14:textId="77777777" w:rsidR="00E33202" w:rsidRPr="00A55090" w:rsidRDefault="00E33202" w:rsidP="00C44AFD">
            <w:pPr>
              <w:pStyle w:val="TableText"/>
              <w:rPr>
                <w:highlight w:val="yellow"/>
              </w:rPr>
            </w:pPr>
            <w:r w:rsidRPr="00A55090">
              <w:t>The PROFILE_OPERATIONAL1 is Enabled</w:t>
            </w:r>
            <w:r>
              <w:t>.</w:t>
            </w:r>
          </w:p>
        </w:tc>
      </w:tr>
      <w:tr w:rsidR="00E33202" w:rsidRPr="00A55090" w14:paraId="6702560E" w14:textId="77777777" w:rsidTr="00C44AFD">
        <w:trPr>
          <w:jc w:val="center"/>
        </w:trPr>
        <w:tc>
          <w:tcPr>
            <w:tcW w:w="1367" w:type="pct"/>
            <w:vAlign w:val="center"/>
          </w:tcPr>
          <w:p w14:paraId="6B7EB093" w14:textId="77777777" w:rsidR="00E33202" w:rsidRPr="00A55090" w:rsidRDefault="00E33202" w:rsidP="00C44AFD">
            <w:pPr>
              <w:pStyle w:val="TableText"/>
            </w:pPr>
            <w:r w:rsidRPr="00A55090">
              <w:t>eUICC</w:t>
            </w:r>
          </w:p>
        </w:tc>
        <w:tc>
          <w:tcPr>
            <w:tcW w:w="3633" w:type="pct"/>
            <w:vAlign w:val="center"/>
          </w:tcPr>
          <w:p w14:paraId="7648EEE9" w14:textId="77777777" w:rsidR="00E33202" w:rsidRPr="00A55090" w:rsidRDefault="00E33202" w:rsidP="00C44AFD">
            <w:pPr>
              <w:pStyle w:val="TableText"/>
            </w:pPr>
            <w:r w:rsidRPr="00A55090">
              <w:t>The Nickname of the PROFILE_OPERATIONAL1 is empty</w:t>
            </w:r>
            <w:r>
              <w:t>.</w:t>
            </w:r>
          </w:p>
        </w:tc>
      </w:tr>
    </w:tbl>
    <w:p w14:paraId="5FAC4933" w14:textId="77777777" w:rsidR="00E33202" w:rsidRDefault="00E33202" w:rsidP="00E33202">
      <w:pPr>
        <w:pStyle w:val="NormalParagraph"/>
      </w:pPr>
      <w:r w:rsidRPr="007058A5">
        <w:t>This test sequence SHALL be the same as the Test Sequence #04 defined in this section.</w:t>
      </w:r>
    </w:p>
    <w:p w14:paraId="6F811BDE" w14:textId="77777777" w:rsidR="00E33202" w:rsidRPr="00A55090" w:rsidRDefault="00E33202" w:rsidP="00E33202">
      <w:pPr>
        <w:pStyle w:val="Heading6no"/>
      </w:pPr>
      <w:r w:rsidRPr="00A55090">
        <w:t>Test Sequence #09 Error: ICCID not found</w:t>
      </w:r>
    </w:p>
    <w:p w14:paraId="4716F488" w14:textId="77777777" w:rsidR="00E33202" w:rsidRPr="00A55090" w:rsidRDefault="00E33202" w:rsidP="00E33202">
      <w:pPr>
        <w:pStyle w:val="NormalParagraph"/>
      </w:pPr>
      <w:r w:rsidRPr="00A55090">
        <w:t>The purpose of this test is to ensure that the method ES10c.SetNickname returns an error in case the targeted Profile does not exist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17C63FE" w14:textId="77777777" w:rsidTr="00C44AFD">
        <w:trPr>
          <w:jc w:val="center"/>
        </w:trPr>
        <w:tc>
          <w:tcPr>
            <w:tcW w:w="1367" w:type="pct"/>
            <w:shd w:val="clear" w:color="auto" w:fill="D0CECE"/>
            <w:vAlign w:val="center"/>
          </w:tcPr>
          <w:p w14:paraId="56AFDA00" w14:textId="77777777" w:rsidR="00E33202" w:rsidRPr="00BE6651" w:rsidRDefault="00E33202" w:rsidP="00C44AFD">
            <w:pPr>
              <w:spacing w:before="40" w:after="40" w:line="276" w:lineRule="auto"/>
              <w:rPr>
                <w:rFonts w:cs="Arial"/>
                <w:sz w:val="20"/>
                <w:szCs w:val="18"/>
                <w:lang w:eastAsia="de-DE"/>
              </w:rPr>
            </w:pPr>
            <w:r w:rsidRPr="00BE6651">
              <w:rPr>
                <w:rFonts w:cs="Arial"/>
                <w:b/>
                <w:sz w:val="20"/>
                <w:szCs w:val="18"/>
                <w:lang w:eastAsia="de-DE"/>
              </w:rPr>
              <w:t>Initial Conditions</w:t>
            </w:r>
          </w:p>
        </w:tc>
        <w:tc>
          <w:tcPr>
            <w:tcW w:w="3633" w:type="pct"/>
            <w:tcBorders>
              <w:top w:val="nil"/>
              <w:right w:val="nil"/>
            </w:tcBorders>
            <w:shd w:val="clear" w:color="auto" w:fill="auto"/>
            <w:vAlign w:val="center"/>
          </w:tcPr>
          <w:p w14:paraId="334B0E9D" w14:textId="77777777" w:rsidR="00E33202" w:rsidRPr="00BE6651" w:rsidRDefault="00E33202" w:rsidP="00C44AFD">
            <w:pPr>
              <w:spacing w:before="40" w:after="40" w:line="276" w:lineRule="auto"/>
              <w:rPr>
                <w:rFonts w:cs="Arial"/>
                <w:sz w:val="20"/>
                <w:szCs w:val="18"/>
                <w:lang w:eastAsia="de-DE"/>
              </w:rPr>
            </w:pPr>
          </w:p>
        </w:tc>
      </w:tr>
      <w:tr w:rsidR="00E33202" w:rsidRPr="00A55090" w14:paraId="35FB9AF4" w14:textId="77777777" w:rsidTr="00C44AFD">
        <w:trPr>
          <w:jc w:val="center"/>
        </w:trPr>
        <w:tc>
          <w:tcPr>
            <w:tcW w:w="1367" w:type="pct"/>
            <w:shd w:val="clear" w:color="auto" w:fill="D0CECE"/>
            <w:vAlign w:val="center"/>
          </w:tcPr>
          <w:p w14:paraId="7C14E1A2" w14:textId="77777777" w:rsidR="00E33202" w:rsidRPr="00BE6651" w:rsidRDefault="00E33202" w:rsidP="00C44AFD">
            <w:pPr>
              <w:spacing w:before="40" w:after="40" w:line="276" w:lineRule="auto"/>
              <w:rPr>
                <w:rFonts w:cs="Arial"/>
                <w:sz w:val="20"/>
                <w:szCs w:val="18"/>
                <w:lang w:eastAsia="de-DE"/>
              </w:rPr>
            </w:pPr>
            <w:r w:rsidRPr="00BE6651">
              <w:rPr>
                <w:rFonts w:cs="Arial"/>
                <w:b/>
                <w:sz w:val="20"/>
                <w:szCs w:val="18"/>
                <w:lang w:eastAsia="de-DE"/>
              </w:rPr>
              <w:t>Entity</w:t>
            </w:r>
          </w:p>
        </w:tc>
        <w:tc>
          <w:tcPr>
            <w:tcW w:w="3633" w:type="pct"/>
            <w:shd w:val="clear" w:color="auto" w:fill="D0CECE"/>
            <w:vAlign w:val="center"/>
          </w:tcPr>
          <w:p w14:paraId="4821064D" w14:textId="77777777" w:rsidR="00E33202" w:rsidRPr="00BE6651" w:rsidRDefault="00E33202" w:rsidP="00C44AFD">
            <w:pPr>
              <w:spacing w:before="40" w:after="40" w:line="276" w:lineRule="auto"/>
              <w:rPr>
                <w:rFonts w:cs="Arial"/>
                <w:sz w:val="20"/>
                <w:szCs w:val="18"/>
                <w:lang w:eastAsia="de-DE"/>
              </w:rPr>
            </w:pPr>
            <w:r w:rsidRPr="00BE6651">
              <w:rPr>
                <w:rFonts w:eastAsia="Times New Roman" w:cs="Arial"/>
                <w:b/>
                <w:sz w:val="20"/>
                <w:szCs w:val="18"/>
                <w:lang w:eastAsia="de-DE"/>
              </w:rPr>
              <w:t>Description of the initial condition</w:t>
            </w:r>
          </w:p>
        </w:tc>
      </w:tr>
      <w:tr w:rsidR="00E33202" w:rsidRPr="00CE59E3" w14:paraId="6ECFCD66" w14:textId="77777777" w:rsidTr="00C44AFD">
        <w:trPr>
          <w:jc w:val="center"/>
        </w:trPr>
        <w:tc>
          <w:tcPr>
            <w:tcW w:w="1367" w:type="pct"/>
            <w:vAlign w:val="center"/>
          </w:tcPr>
          <w:p w14:paraId="10745A76" w14:textId="77777777" w:rsidR="00E33202" w:rsidRPr="007058A5" w:rsidRDefault="00E33202" w:rsidP="00C44AFD">
            <w:pPr>
              <w:pStyle w:val="TableText"/>
              <w:rPr>
                <w:highlight w:val="yellow"/>
              </w:rPr>
            </w:pPr>
            <w:r w:rsidRPr="008F1B4C">
              <w:t>eUICC</w:t>
            </w:r>
          </w:p>
        </w:tc>
        <w:tc>
          <w:tcPr>
            <w:tcW w:w="3633" w:type="pct"/>
            <w:vAlign w:val="center"/>
          </w:tcPr>
          <w:p w14:paraId="5ABF0FD9" w14:textId="77777777" w:rsidR="00E33202" w:rsidRPr="007058A5" w:rsidRDefault="00E33202" w:rsidP="00C44AFD">
            <w:pPr>
              <w:pStyle w:val="TableText"/>
              <w:rPr>
                <w:highlight w:val="yellow"/>
              </w:rPr>
            </w:pPr>
            <w:r w:rsidRPr="008F1B4C">
              <w:t>The PROFILE_OPERATIONAL1 is Disabled</w:t>
            </w:r>
            <w:r w:rsidRPr="007058A5">
              <w:t>.</w:t>
            </w:r>
          </w:p>
        </w:tc>
      </w:tr>
      <w:tr w:rsidR="00E33202" w:rsidRPr="00CE59E3" w14:paraId="00D3B847" w14:textId="77777777" w:rsidTr="00C44AFD">
        <w:trPr>
          <w:jc w:val="center"/>
        </w:trPr>
        <w:tc>
          <w:tcPr>
            <w:tcW w:w="1367" w:type="pct"/>
            <w:vAlign w:val="center"/>
          </w:tcPr>
          <w:p w14:paraId="3507AC87" w14:textId="77777777" w:rsidR="00E33202" w:rsidRPr="007058A5" w:rsidRDefault="00E33202" w:rsidP="00C44AFD">
            <w:pPr>
              <w:pStyle w:val="TableText"/>
            </w:pPr>
            <w:r w:rsidRPr="008F1B4C">
              <w:t>eUICC</w:t>
            </w:r>
          </w:p>
        </w:tc>
        <w:tc>
          <w:tcPr>
            <w:tcW w:w="3633" w:type="pct"/>
            <w:vAlign w:val="center"/>
          </w:tcPr>
          <w:p w14:paraId="0272953B" w14:textId="77777777" w:rsidR="00E33202" w:rsidRPr="008F1B4C" w:rsidRDefault="00E33202" w:rsidP="00C44AFD">
            <w:pPr>
              <w:pStyle w:val="TableText"/>
            </w:pPr>
            <w:r w:rsidRPr="008F1B4C">
              <w:t>The Profile identified by the ICCID #ICCID_UNKNOWN is not present on the eUICC</w:t>
            </w:r>
            <w:r w:rsidRPr="007058A5">
              <w:t>.</w:t>
            </w:r>
          </w:p>
        </w:tc>
      </w:tr>
    </w:tbl>
    <w:p w14:paraId="555125F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C73EC1" w14:paraId="5AB19B16" w14:textId="77777777" w:rsidTr="00C44AFD">
        <w:trPr>
          <w:trHeight w:val="314"/>
          <w:jc w:val="center"/>
        </w:trPr>
        <w:tc>
          <w:tcPr>
            <w:tcW w:w="388" w:type="pct"/>
            <w:shd w:val="clear" w:color="auto" w:fill="C00000"/>
            <w:vAlign w:val="center"/>
          </w:tcPr>
          <w:p w14:paraId="252AE2C6" w14:textId="77777777" w:rsidR="00E33202" w:rsidRPr="00934B67" w:rsidRDefault="00E33202" w:rsidP="00C44AFD">
            <w:pPr>
              <w:pStyle w:val="TableHeader"/>
            </w:pPr>
            <w:r w:rsidRPr="008F1B4C">
              <w:t>Step</w:t>
            </w:r>
          </w:p>
        </w:tc>
        <w:tc>
          <w:tcPr>
            <w:tcW w:w="709" w:type="pct"/>
            <w:shd w:val="clear" w:color="auto" w:fill="C00000"/>
            <w:vAlign w:val="center"/>
          </w:tcPr>
          <w:p w14:paraId="794A8F6E" w14:textId="77777777" w:rsidR="00E33202" w:rsidRPr="00934B67" w:rsidRDefault="00E33202" w:rsidP="00C44AFD">
            <w:pPr>
              <w:pStyle w:val="TableHeader"/>
            </w:pPr>
            <w:r w:rsidRPr="008F1B4C">
              <w:t>Direction</w:t>
            </w:r>
          </w:p>
        </w:tc>
        <w:tc>
          <w:tcPr>
            <w:tcW w:w="1507" w:type="pct"/>
            <w:shd w:val="clear" w:color="auto" w:fill="C00000"/>
            <w:vAlign w:val="center"/>
          </w:tcPr>
          <w:p w14:paraId="3C6D766F" w14:textId="77777777" w:rsidR="00E33202" w:rsidRPr="00934B67" w:rsidRDefault="00E33202" w:rsidP="00C44AFD">
            <w:pPr>
              <w:pStyle w:val="TableHeader"/>
            </w:pPr>
            <w:r w:rsidRPr="008F1B4C">
              <w:t>Sequence / Description</w:t>
            </w:r>
          </w:p>
        </w:tc>
        <w:tc>
          <w:tcPr>
            <w:tcW w:w="1700" w:type="pct"/>
            <w:shd w:val="clear" w:color="auto" w:fill="C00000"/>
            <w:vAlign w:val="center"/>
          </w:tcPr>
          <w:p w14:paraId="4E654362" w14:textId="77777777" w:rsidR="00E33202" w:rsidRPr="00934B67" w:rsidRDefault="00E33202" w:rsidP="00C44AFD">
            <w:pPr>
              <w:pStyle w:val="TableHeader"/>
            </w:pPr>
            <w:r w:rsidRPr="008F1B4C">
              <w:t>Expected result</w:t>
            </w:r>
          </w:p>
        </w:tc>
        <w:tc>
          <w:tcPr>
            <w:tcW w:w="696" w:type="pct"/>
            <w:shd w:val="clear" w:color="auto" w:fill="C00000"/>
            <w:vAlign w:val="center"/>
          </w:tcPr>
          <w:p w14:paraId="1DD6F63F" w14:textId="77777777" w:rsidR="00E33202" w:rsidRPr="00934B67" w:rsidRDefault="00E33202" w:rsidP="00C44AFD">
            <w:pPr>
              <w:pStyle w:val="TableHeader"/>
            </w:pPr>
            <w:r w:rsidRPr="008F1B4C">
              <w:t>REQ</w:t>
            </w:r>
          </w:p>
        </w:tc>
      </w:tr>
      <w:tr w:rsidR="00E33202" w:rsidRPr="00A55090" w14:paraId="5883D254" w14:textId="77777777" w:rsidTr="00C44AFD">
        <w:trPr>
          <w:trHeight w:val="314"/>
          <w:jc w:val="center"/>
        </w:trPr>
        <w:tc>
          <w:tcPr>
            <w:tcW w:w="388" w:type="pct"/>
            <w:shd w:val="clear" w:color="auto" w:fill="FFFFFF"/>
            <w:vAlign w:val="center"/>
          </w:tcPr>
          <w:p w14:paraId="6A9790C7" w14:textId="77777777" w:rsidR="00E33202" w:rsidRPr="00BE6651" w:rsidRDefault="00E33202" w:rsidP="00C44AFD">
            <w:pPr>
              <w:jc w:val="center"/>
              <w:rPr>
                <w:rFonts w:cs="Arial"/>
                <w:sz w:val="18"/>
                <w:szCs w:val="18"/>
                <w:lang w:eastAsia="de-DE"/>
              </w:rPr>
            </w:pPr>
            <w:r w:rsidRPr="00BE6651">
              <w:rPr>
                <w:rFonts w:cs="Arial"/>
                <w:sz w:val="18"/>
                <w:szCs w:val="18"/>
                <w:lang w:eastAsia="de-DE"/>
              </w:rPr>
              <w:t>IC1</w:t>
            </w:r>
          </w:p>
        </w:tc>
        <w:tc>
          <w:tcPr>
            <w:tcW w:w="4612" w:type="pct"/>
            <w:gridSpan w:val="4"/>
            <w:shd w:val="clear" w:color="auto" w:fill="FFFFFF"/>
            <w:vAlign w:val="center"/>
          </w:tcPr>
          <w:p w14:paraId="539A10D0" w14:textId="77777777" w:rsidR="00E33202" w:rsidRPr="00BE6651" w:rsidRDefault="00E33202" w:rsidP="00C44AFD">
            <w:pPr>
              <w:spacing w:after="120"/>
              <w:rPr>
                <w:rFonts w:cs="Arial"/>
                <w:sz w:val="18"/>
                <w:szCs w:val="18"/>
              </w:rPr>
            </w:pPr>
            <w:r w:rsidRPr="00BE6651">
              <w:rPr>
                <w:rFonts w:cs="Arial"/>
                <w:sz w:val="18"/>
                <w:szCs w:val="18"/>
              </w:rPr>
              <w:t>PROC_EUICC_INITIALIZATION_SEQUENCE</w:t>
            </w:r>
          </w:p>
        </w:tc>
      </w:tr>
      <w:tr w:rsidR="00E33202" w:rsidRPr="00A55090" w14:paraId="4025064C" w14:textId="77777777" w:rsidTr="00C44AFD">
        <w:trPr>
          <w:trHeight w:val="314"/>
          <w:jc w:val="center"/>
        </w:trPr>
        <w:tc>
          <w:tcPr>
            <w:tcW w:w="388" w:type="pct"/>
            <w:shd w:val="clear" w:color="auto" w:fill="FFFFFF"/>
            <w:vAlign w:val="center"/>
          </w:tcPr>
          <w:p w14:paraId="5428C764" w14:textId="77777777" w:rsidR="00E33202" w:rsidRPr="00BE6651" w:rsidRDefault="00E33202" w:rsidP="00C44AFD">
            <w:pPr>
              <w:jc w:val="center"/>
              <w:rPr>
                <w:rFonts w:cs="Arial"/>
                <w:sz w:val="18"/>
                <w:szCs w:val="18"/>
                <w:lang w:eastAsia="de-DE"/>
              </w:rPr>
            </w:pPr>
            <w:r w:rsidRPr="00BE6651">
              <w:rPr>
                <w:rFonts w:cs="Arial"/>
                <w:sz w:val="18"/>
                <w:szCs w:val="18"/>
                <w:lang w:eastAsia="de-DE"/>
              </w:rPr>
              <w:t>IC2</w:t>
            </w:r>
          </w:p>
        </w:tc>
        <w:tc>
          <w:tcPr>
            <w:tcW w:w="4612" w:type="pct"/>
            <w:gridSpan w:val="4"/>
            <w:shd w:val="clear" w:color="auto" w:fill="FFFFFF"/>
            <w:vAlign w:val="center"/>
          </w:tcPr>
          <w:p w14:paraId="3B76303A" w14:textId="77777777" w:rsidR="00E33202" w:rsidRPr="00BE6651" w:rsidRDefault="00E33202" w:rsidP="00C44AFD">
            <w:pPr>
              <w:spacing w:after="120"/>
              <w:rPr>
                <w:rFonts w:cs="Arial"/>
                <w:sz w:val="18"/>
                <w:szCs w:val="18"/>
              </w:rPr>
            </w:pPr>
            <w:r w:rsidRPr="00BE6651">
              <w:rPr>
                <w:rFonts w:cs="Arial"/>
                <w:sz w:val="18"/>
                <w:szCs w:val="18"/>
              </w:rPr>
              <w:t>PROC_OPEN_LOGICAL_CHANNEL_AND_SELECT_ISDR</w:t>
            </w:r>
          </w:p>
        </w:tc>
      </w:tr>
      <w:tr w:rsidR="00E33202" w:rsidRPr="00A55090" w14:paraId="1E04391E" w14:textId="77777777" w:rsidTr="00C44AFD">
        <w:trPr>
          <w:trHeight w:val="314"/>
          <w:jc w:val="center"/>
        </w:trPr>
        <w:tc>
          <w:tcPr>
            <w:tcW w:w="388" w:type="pct"/>
            <w:shd w:val="clear" w:color="auto" w:fill="auto"/>
            <w:vAlign w:val="center"/>
          </w:tcPr>
          <w:p w14:paraId="676F7AA8" w14:textId="77777777" w:rsidR="00E33202" w:rsidRPr="00BE6651" w:rsidRDefault="00E33202" w:rsidP="00C44AFD">
            <w:pPr>
              <w:spacing w:line="276" w:lineRule="auto"/>
              <w:jc w:val="center"/>
              <w:rPr>
                <w:rFonts w:cs="Arial"/>
                <w:sz w:val="18"/>
                <w:szCs w:val="18"/>
                <w:lang w:eastAsia="de-DE"/>
              </w:rPr>
            </w:pPr>
            <w:r w:rsidRPr="00BE6651">
              <w:rPr>
                <w:rFonts w:cs="Arial"/>
                <w:sz w:val="18"/>
                <w:szCs w:val="18"/>
                <w:lang w:eastAsia="de-DE"/>
              </w:rPr>
              <w:lastRenderedPageBreak/>
              <w:t>1</w:t>
            </w:r>
          </w:p>
        </w:tc>
        <w:tc>
          <w:tcPr>
            <w:tcW w:w="709" w:type="pct"/>
            <w:shd w:val="clear" w:color="auto" w:fill="auto"/>
            <w:vAlign w:val="center"/>
          </w:tcPr>
          <w:p w14:paraId="3AC17232" w14:textId="77777777" w:rsidR="00E33202" w:rsidRPr="00BE6651" w:rsidRDefault="00E33202" w:rsidP="00C44AFD">
            <w:pPr>
              <w:spacing w:after="120"/>
              <w:rPr>
                <w:rFonts w:cs="Arial"/>
                <w:sz w:val="18"/>
                <w:szCs w:val="18"/>
              </w:rPr>
            </w:pPr>
            <w:r w:rsidRPr="00BE6651">
              <w:rPr>
                <w:rFonts w:cs="Arial"/>
                <w:sz w:val="18"/>
                <w:szCs w:val="18"/>
              </w:rPr>
              <w:t>S_LPAd → eUICC</w:t>
            </w:r>
          </w:p>
        </w:tc>
        <w:tc>
          <w:tcPr>
            <w:tcW w:w="1507" w:type="pct"/>
            <w:shd w:val="clear" w:color="auto" w:fill="auto"/>
            <w:vAlign w:val="center"/>
          </w:tcPr>
          <w:p w14:paraId="2A46C8F9" w14:textId="77777777" w:rsidR="00E33202" w:rsidRPr="00BE6651" w:rsidRDefault="00E33202" w:rsidP="00C44AFD">
            <w:pPr>
              <w:pStyle w:val="CRSheetTitle"/>
              <w:framePr w:hSpace="0" w:wrap="auto" w:hAnchor="text" w:xAlign="left" w:yAlign="inline"/>
              <w:rPr>
                <w:rFonts w:ascii="Arial" w:hAnsi="Arial" w:cs="Arial"/>
                <w:sz w:val="18"/>
                <w:szCs w:val="18"/>
              </w:rPr>
            </w:pPr>
            <w:r w:rsidRPr="00BE6651">
              <w:rPr>
                <w:rFonts w:ascii="Arial" w:hAnsi="Arial" w:cs="Arial"/>
                <w:b w:val="0"/>
                <w:sz w:val="18"/>
                <w:szCs w:val="18"/>
              </w:rPr>
              <w:t>MTD_STORE_DATA( #SET_NICKNAME_ICCID_UNKNOWN)</w:t>
            </w:r>
          </w:p>
        </w:tc>
        <w:tc>
          <w:tcPr>
            <w:tcW w:w="1700" w:type="pct"/>
            <w:shd w:val="clear" w:color="auto" w:fill="auto"/>
            <w:vAlign w:val="center"/>
          </w:tcPr>
          <w:p w14:paraId="7898C601" w14:textId="77777777" w:rsidR="00E33202" w:rsidRPr="00BE6651" w:rsidRDefault="00E33202" w:rsidP="00C44AFD">
            <w:pPr>
              <w:pStyle w:val="CRSheetTitle"/>
              <w:framePr w:hSpace="0" w:wrap="auto" w:hAnchor="text" w:xAlign="left" w:yAlign="inline"/>
              <w:spacing w:after="0"/>
              <w:rPr>
                <w:rFonts w:ascii="Arial" w:hAnsi="Arial" w:cs="Arial"/>
                <w:b w:val="0"/>
                <w:sz w:val="18"/>
                <w:szCs w:val="18"/>
              </w:rPr>
            </w:pPr>
            <w:r w:rsidRPr="00BE6651">
              <w:rPr>
                <w:rFonts w:ascii="Arial" w:hAnsi="Arial" w:cs="Arial"/>
                <w:b w:val="0"/>
                <w:sz w:val="18"/>
                <w:szCs w:val="18"/>
              </w:rPr>
              <w:t>resp SetNicknameResponse ::= {</w:t>
            </w:r>
          </w:p>
          <w:p w14:paraId="17F1147E" w14:textId="77777777" w:rsidR="00E33202" w:rsidRPr="00BE6651" w:rsidRDefault="00E33202" w:rsidP="00C44AFD">
            <w:pPr>
              <w:pStyle w:val="NormalParagraph"/>
              <w:rPr>
                <w:rFonts w:cs="Arial"/>
                <w:sz w:val="18"/>
              </w:rPr>
            </w:pPr>
            <w:r w:rsidRPr="00BE6651">
              <w:rPr>
                <w:rFonts w:cs="Arial"/>
              </w:rPr>
              <w:t xml:space="preserve">  </w:t>
            </w:r>
            <w:r w:rsidRPr="00BE6651">
              <w:rPr>
                <w:rFonts w:cs="Arial"/>
                <w:sz w:val="18"/>
              </w:rPr>
              <w:t>setNicknameResult iccidNotFound</w:t>
            </w:r>
          </w:p>
          <w:p w14:paraId="16ABF0A1" w14:textId="77777777" w:rsidR="00E33202" w:rsidRPr="00BE6651" w:rsidRDefault="00E33202" w:rsidP="00C44AFD">
            <w:pPr>
              <w:pStyle w:val="CRSheetTitle"/>
              <w:framePr w:hSpace="0" w:wrap="auto" w:hAnchor="text" w:xAlign="left" w:yAlign="inline"/>
              <w:spacing w:before="0" w:after="0"/>
              <w:rPr>
                <w:rFonts w:ascii="Arial" w:hAnsi="Arial" w:cs="Arial"/>
                <w:b w:val="0"/>
                <w:sz w:val="18"/>
                <w:szCs w:val="18"/>
                <w:highlight w:val="yellow"/>
              </w:rPr>
            </w:pPr>
            <w:r w:rsidRPr="00BE6651">
              <w:rPr>
                <w:rFonts w:ascii="Arial" w:hAnsi="Arial" w:cs="Arial"/>
                <w:b w:val="0"/>
                <w:sz w:val="18"/>
                <w:szCs w:val="18"/>
              </w:rPr>
              <w:t>}</w:t>
            </w:r>
          </w:p>
          <w:p w14:paraId="5D3B1592" w14:textId="77777777" w:rsidR="00E33202" w:rsidRPr="00BE6651" w:rsidRDefault="00E33202" w:rsidP="00C44AFD">
            <w:pPr>
              <w:spacing w:after="120"/>
              <w:rPr>
                <w:rFonts w:cs="Arial"/>
                <w:b/>
                <w:sz w:val="18"/>
                <w:szCs w:val="18"/>
              </w:rPr>
            </w:pPr>
            <w:r w:rsidRPr="00BE6651">
              <w:rPr>
                <w:rFonts w:cs="Arial"/>
                <w:sz w:val="18"/>
                <w:szCs w:val="18"/>
              </w:rPr>
              <w:t>SW=0x9000</w:t>
            </w:r>
          </w:p>
        </w:tc>
        <w:tc>
          <w:tcPr>
            <w:tcW w:w="696" w:type="pct"/>
            <w:shd w:val="clear" w:color="auto" w:fill="auto"/>
            <w:vAlign w:val="center"/>
          </w:tcPr>
          <w:p w14:paraId="3EB76E03" w14:textId="77777777" w:rsidR="00E33202" w:rsidRPr="00BE6651" w:rsidRDefault="00E33202" w:rsidP="00C44AFD">
            <w:pPr>
              <w:pStyle w:val="TableContentLeft"/>
              <w:rPr>
                <w:highlight w:val="yellow"/>
              </w:rPr>
            </w:pPr>
            <w:r w:rsidRPr="007058A5">
              <w:t>RQ57_173 RQ57_178</w:t>
            </w:r>
          </w:p>
        </w:tc>
      </w:tr>
    </w:tbl>
    <w:p w14:paraId="230FE714" w14:textId="12D28FAF" w:rsidR="00E33202" w:rsidRPr="00A55090" w:rsidRDefault="00E33202" w:rsidP="00E33202">
      <w:pPr>
        <w:pStyle w:val="Heading3"/>
        <w:numPr>
          <w:ilvl w:val="0"/>
          <w:numId w:val="0"/>
        </w:numPr>
        <w:tabs>
          <w:tab w:val="left" w:pos="851"/>
        </w:tabs>
        <w:ind w:left="851" w:hanging="851"/>
        <w:rPr>
          <w:iCs w:val="0"/>
          <w:lang w:val="en-US"/>
        </w:rPr>
      </w:pPr>
      <w:bookmarkStart w:id="1021" w:name="_Toc482058713"/>
      <w:bookmarkStart w:id="1022" w:name="_Toc471393206"/>
      <w:bookmarkStart w:id="1023" w:name="_Toc471722011"/>
      <w:bookmarkStart w:id="1024" w:name="_Toc471822030"/>
      <w:bookmarkStart w:id="1025" w:name="_Toc471827367"/>
      <w:bookmarkStart w:id="1026" w:name="_Toc471828769"/>
      <w:bookmarkStart w:id="1027" w:name="_Toc471829744"/>
      <w:bookmarkStart w:id="1028" w:name="_Toc471896216"/>
      <w:bookmarkStart w:id="1029" w:name="_Toc472580149"/>
      <w:bookmarkStart w:id="1030" w:name="_Toc471393207"/>
      <w:bookmarkStart w:id="1031" w:name="_Toc471722012"/>
      <w:bookmarkStart w:id="1032" w:name="_Toc471822031"/>
      <w:bookmarkStart w:id="1033" w:name="_Toc471827368"/>
      <w:bookmarkStart w:id="1034" w:name="_Toc471828770"/>
      <w:bookmarkStart w:id="1035" w:name="_Toc471829745"/>
      <w:bookmarkStart w:id="1036" w:name="_Toc471896217"/>
      <w:bookmarkStart w:id="1037" w:name="_Toc472580150"/>
      <w:bookmarkStart w:id="1038" w:name="_Toc471393208"/>
      <w:bookmarkStart w:id="1039" w:name="_Toc471722013"/>
      <w:bookmarkStart w:id="1040" w:name="_Toc471822032"/>
      <w:bookmarkStart w:id="1041" w:name="_Toc471827369"/>
      <w:bookmarkStart w:id="1042" w:name="_Toc471828771"/>
      <w:bookmarkStart w:id="1043" w:name="_Toc471829746"/>
      <w:bookmarkStart w:id="1044" w:name="_Toc471896218"/>
      <w:bookmarkStart w:id="1045" w:name="_Toc472580151"/>
      <w:bookmarkStart w:id="1046" w:name="_Toc471393209"/>
      <w:bookmarkStart w:id="1047" w:name="_Toc471722014"/>
      <w:bookmarkStart w:id="1048" w:name="_Toc471822033"/>
      <w:bookmarkStart w:id="1049" w:name="_Toc471827370"/>
      <w:bookmarkStart w:id="1050" w:name="_Toc471828772"/>
      <w:bookmarkStart w:id="1051" w:name="_Toc471829747"/>
      <w:bookmarkStart w:id="1052" w:name="_Toc471896219"/>
      <w:bookmarkStart w:id="1053" w:name="_Toc472580152"/>
      <w:bookmarkStart w:id="1054" w:name="_Toc483841274"/>
      <w:bookmarkStart w:id="1055" w:name="_Toc518049272"/>
      <w:bookmarkStart w:id="1056" w:name="_Toc520956843"/>
      <w:bookmarkStart w:id="1057" w:name="_Toc13661623"/>
      <w:bookmarkStart w:id="1058" w:name="_Toc195628553"/>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r w:rsidRPr="00A55090">
        <w:rPr>
          <w:iCs w:val="0"/>
          <w:lang w:val="en-US"/>
        </w:rPr>
        <w:t>4.2.27</w:t>
      </w:r>
      <w:r w:rsidRPr="00A55090">
        <w:rPr>
          <w:iCs w:val="0"/>
          <w:lang w:val="en-US"/>
        </w:rPr>
        <w:tab/>
        <w:t>ES10b (LPA -- eUICC): GetRAT</w:t>
      </w:r>
      <w:bookmarkEnd w:id="1054"/>
      <w:bookmarkEnd w:id="1055"/>
      <w:bookmarkEnd w:id="1056"/>
      <w:bookmarkEnd w:id="1057"/>
      <w:bookmarkEnd w:id="1058"/>
    </w:p>
    <w:p w14:paraId="3420A011" w14:textId="77777777" w:rsidR="00E33202" w:rsidRPr="00A55090" w:rsidRDefault="00E33202" w:rsidP="00E33202">
      <w:pPr>
        <w:pStyle w:val="Heading4"/>
        <w:numPr>
          <w:ilvl w:val="0"/>
          <w:numId w:val="0"/>
        </w:numPr>
        <w:tabs>
          <w:tab w:val="left" w:pos="1077"/>
        </w:tabs>
        <w:ind w:left="1077" w:hanging="1077"/>
      </w:pPr>
      <w:r w:rsidRPr="00A55090">
        <w:t>4.2.27.1</w:t>
      </w:r>
      <w:r w:rsidRPr="00A55090">
        <w:tab/>
        <w:t>Conformance Requirements</w:t>
      </w:r>
    </w:p>
    <w:p w14:paraId="62A96FAF" w14:textId="77777777" w:rsidR="00E33202" w:rsidRPr="00131164" w:rsidRDefault="00E33202" w:rsidP="00E33202">
      <w:pPr>
        <w:pStyle w:val="NormalParagraph"/>
      </w:pPr>
      <w:r w:rsidRPr="004652C1">
        <w:rPr>
          <w:b/>
        </w:rPr>
        <w:t>References</w:t>
      </w:r>
    </w:p>
    <w:p w14:paraId="192E7FAB" w14:textId="77777777" w:rsidR="00E33202" w:rsidRDefault="00E33202" w:rsidP="00E33202">
      <w:pPr>
        <w:pStyle w:val="NormalParagraph"/>
      </w:pPr>
      <w:r w:rsidRPr="007058A5">
        <w:t>GSMA RSP Technical Specification [2]</w:t>
      </w:r>
    </w:p>
    <w:p w14:paraId="27E47699" w14:textId="77777777" w:rsidR="00E33202" w:rsidRPr="00131164" w:rsidRDefault="00E33202" w:rsidP="00E33202">
      <w:pPr>
        <w:pStyle w:val="NormalParagraph"/>
      </w:pPr>
      <w:r w:rsidRPr="004652C1">
        <w:rPr>
          <w:b/>
        </w:rPr>
        <w:t>Requirements</w:t>
      </w:r>
    </w:p>
    <w:p w14:paraId="02A69D42"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8_001</w:t>
      </w:r>
    </w:p>
    <w:p w14:paraId="4CEBA001"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6, RQ29_007, RQ29_007_1, RQ29_008, RQ29_008_1, RQ29_009, RQ29_010_1, RQ29_011, RQ29_012, RQ29_016, RQ29_022</w:t>
      </w:r>
    </w:p>
    <w:p w14:paraId="06661498"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57_179, RQ57_180, RQ57_181 , RQ57_182, RQ57_184, RQ57_186</w:t>
      </w:r>
    </w:p>
    <w:p w14:paraId="1530C79D" w14:textId="77777777" w:rsidR="00E33202" w:rsidRPr="00A55090" w:rsidRDefault="00E33202" w:rsidP="00E33202">
      <w:pPr>
        <w:pStyle w:val="Heading4"/>
        <w:numPr>
          <w:ilvl w:val="0"/>
          <w:numId w:val="0"/>
        </w:numPr>
        <w:tabs>
          <w:tab w:val="left" w:pos="1077"/>
        </w:tabs>
        <w:ind w:left="1077" w:hanging="1077"/>
      </w:pPr>
      <w:r w:rsidRPr="00A55090">
        <w:t>4.2.27.2</w:t>
      </w:r>
      <w:r w:rsidRPr="00A55090">
        <w:tab/>
        <w:t>Test Cases</w:t>
      </w:r>
    </w:p>
    <w:p w14:paraId="0B6694F3"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7.2.1</w:t>
      </w:r>
      <w:r w:rsidRPr="00A55090">
        <w:rPr>
          <w14:scene3d>
            <w14:camera w14:prst="orthographicFront"/>
            <w14:lightRig w14:rig="threePt" w14:dir="t">
              <w14:rot w14:lat="0" w14:lon="0" w14:rev="0"/>
            </w14:lightRig>
          </w14:scene3d>
        </w:rPr>
        <w:tab/>
      </w:r>
      <w:r w:rsidRPr="00A55090">
        <w:t>TC_eUICC_ES10b.GetRAT</w:t>
      </w:r>
    </w:p>
    <w:p w14:paraId="796CE99E" w14:textId="77777777" w:rsidR="00E33202" w:rsidRPr="00A55090" w:rsidRDefault="00E33202" w:rsidP="00E33202">
      <w:pPr>
        <w:pStyle w:val="Heading6no"/>
      </w:pPr>
      <w:r w:rsidRPr="00A55090">
        <w:t>Test Sequence #01 Nominal: Get Default RAT</w:t>
      </w:r>
    </w:p>
    <w:p w14:paraId="624B4D34" w14:textId="77777777" w:rsidR="00E33202" w:rsidRPr="00A55090" w:rsidRDefault="00E33202" w:rsidP="00E33202">
      <w:pPr>
        <w:pStyle w:val="NormalParagraph"/>
      </w:pPr>
      <w:r w:rsidRPr="00A55090">
        <w:t>The purpose of this test is to verify that the eUICC can be configured with a RAT as defined in SGP.21 [3] Annex 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7EC040C" w14:textId="77777777" w:rsidTr="00C44AFD">
        <w:trPr>
          <w:jc w:val="center"/>
        </w:trPr>
        <w:tc>
          <w:tcPr>
            <w:tcW w:w="1367" w:type="pct"/>
            <w:shd w:val="clear" w:color="auto" w:fill="D0CECE"/>
            <w:vAlign w:val="center"/>
          </w:tcPr>
          <w:p w14:paraId="7DDDB900" w14:textId="77777777" w:rsidR="00E33202" w:rsidRPr="00A55090" w:rsidRDefault="00E33202" w:rsidP="00C44AFD">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3E0F3188" w14:textId="77777777" w:rsidR="00E33202" w:rsidRPr="00A55090" w:rsidRDefault="00E33202" w:rsidP="00C44AFD">
            <w:pPr>
              <w:pStyle w:val="TableHeaderGray"/>
              <w:rPr>
                <w:rFonts w:eastAsia="SimSun"/>
              </w:rPr>
            </w:pPr>
          </w:p>
        </w:tc>
      </w:tr>
      <w:tr w:rsidR="00E33202" w:rsidRPr="00A55090" w14:paraId="4B76117A" w14:textId="77777777" w:rsidTr="00C44AFD">
        <w:trPr>
          <w:jc w:val="center"/>
        </w:trPr>
        <w:tc>
          <w:tcPr>
            <w:tcW w:w="1367" w:type="pct"/>
            <w:shd w:val="clear" w:color="auto" w:fill="D0CECE"/>
            <w:vAlign w:val="center"/>
          </w:tcPr>
          <w:p w14:paraId="646431CD" w14:textId="77777777" w:rsidR="00E33202" w:rsidRPr="00A55090" w:rsidRDefault="00E33202" w:rsidP="00C44AFD">
            <w:pPr>
              <w:pStyle w:val="TableHeaderGray"/>
              <w:rPr>
                <w:rFonts w:eastAsia="SimSun"/>
              </w:rPr>
            </w:pPr>
            <w:r w:rsidRPr="00A55090">
              <w:rPr>
                <w:rFonts w:eastAsia="SimSun"/>
              </w:rPr>
              <w:t>Entity</w:t>
            </w:r>
          </w:p>
        </w:tc>
        <w:tc>
          <w:tcPr>
            <w:tcW w:w="3633" w:type="pct"/>
            <w:shd w:val="clear" w:color="auto" w:fill="D0CECE"/>
            <w:vAlign w:val="center"/>
          </w:tcPr>
          <w:p w14:paraId="72D75F75" w14:textId="77777777" w:rsidR="00E33202" w:rsidRPr="00A55090" w:rsidRDefault="00E33202" w:rsidP="00C44AFD">
            <w:pPr>
              <w:pStyle w:val="TableHeaderGray"/>
              <w:rPr>
                <w:rFonts w:eastAsia="SimSun"/>
              </w:rPr>
            </w:pPr>
            <w:r w:rsidRPr="00A55090">
              <w:rPr>
                <w:rFonts w:eastAsia="Times New Roman"/>
              </w:rPr>
              <w:t>Description of the initial condition</w:t>
            </w:r>
          </w:p>
        </w:tc>
      </w:tr>
      <w:tr w:rsidR="00E33202" w:rsidRPr="00A55090" w14:paraId="28C3FDC0" w14:textId="77777777" w:rsidTr="00C44AFD">
        <w:trPr>
          <w:jc w:val="center"/>
        </w:trPr>
        <w:tc>
          <w:tcPr>
            <w:tcW w:w="1367" w:type="pct"/>
            <w:vAlign w:val="center"/>
          </w:tcPr>
          <w:p w14:paraId="0B894679" w14:textId="77777777" w:rsidR="00E33202" w:rsidRPr="00A55090" w:rsidRDefault="00E33202" w:rsidP="00C44AFD">
            <w:pPr>
              <w:pStyle w:val="TableText"/>
              <w:rPr>
                <w:highlight w:val="yellow"/>
              </w:rPr>
            </w:pPr>
            <w:r w:rsidRPr="00A55090">
              <w:t>eUICC</w:t>
            </w:r>
          </w:p>
        </w:tc>
        <w:tc>
          <w:tcPr>
            <w:tcW w:w="3633" w:type="pct"/>
            <w:vAlign w:val="center"/>
          </w:tcPr>
          <w:p w14:paraId="2C613892" w14:textId="2A9EB007" w:rsidR="00E33202" w:rsidRPr="00A55090" w:rsidRDefault="00E33202" w:rsidP="00C44AFD">
            <w:pPr>
              <w:pStyle w:val="TableText"/>
              <w:rPr>
                <w:highlight w:val="yellow"/>
              </w:rPr>
            </w:pPr>
            <w:r w:rsidRPr="00A55090">
              <w:t>The EUM has configured the eUICC's RAT as defined in section G.2.4</w:t>
            </w:r>
            <w:r>
              <w:t>.</w:t>
            </w:r>
          </w:p>
        </w:tc>
      </w:tr>
    </w:tbl>
    <w:p w14:paraId="01EA77E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971"/>
        <w:gridCol w:w="2889"/>
        <w:gridCol w:w="1287"/>
      </w:tblGrid>
      <w:tr w:rsidR="00E33202" w:rsidRPr="001F0550" w14:paraId="7298DACB" w14:textId="77777777" w:rsidTr="00C44AFD">
        <w:trPr>
          <w:trHeight w:val="314"/>
          <w:jc w:val="center"/>
        </w:trPr>
        <w:tc>
          <w:tcPr>
            <w:tcW w:w="397" w:type="pct"/>
            <w:shd w:val="clear" w:color="auto" w:fill="C00000"/>
            <w:vAlign w:val="center"/>
          </w:tcPr>
          <w:p w14:paraId="1B05D75F" w14:textId="77777777" w:rsidR="00E33202" w:rsidRPr="0061518F" w:rsidRDefault="00E33202" w:rsidP="00C44AFD">
            <w:pPr>
              <w:pStyle w:val="TableHeader"/>
            </w:pPr>
            <w:r w:rsidRPr="001A336D">
              <w:t>Step</w:t>
            </w:r>
          </w:p>
        </w:tc>
        <w:tc>
          <w:tcPr>
            <w:tcW w:w="605" w:type="pct"/>
            <w:shd w:val="clear" w:color="auto" w:fill="C00000"/>
            <w:vAlign w:val="center"/>
          </w:tcPr>
          <w:p w14:paraId="4A2408D1" w14:textId="77777777" w:rsidR="00E33202" w:rsidRPr="00065A81" w:rsidRDefault="00E33202" w:rsidP="00C44AFD">
            <w:pPr>
              <w:pStyle w:val="TableHeader"/>
            </w:pPr>
            <w:r w:rsidRPr="00065A81">
              <w:t>Direction</w:t>
            </w:r>
          </w:p>
        </w:tc>
        <w:tc>
          <w:tcPr>
            <w:tcW w:w="1662" w:type="pct"/>
            <w:shd w:val="clear" w:color="auto" w:fill="C00000"/>
            <w:vAlign w:val="center"/>
          </w:tcPr>
          <w:p w14:paraId="63731855" w14:textId="77777777" w:rsidR="00E33202" w:rsidRPr="00452227" w:rsidRDefault="00E33202" w:rsidP="00C44AFD">
            <w:pPr>
              <w:pStyle w:val="TableHeader"/>
            </w:pPr>
            <w:r w:rsidRPr="00263515">
              <w:t>Sequence / Description</w:t>
            </w:r>
          </w:p>
        </w:tc>
        <w:tc>
          <w:tcPr>
            <w:tcW w:w="1616" w:type="pct"/>
            <w:shd w:val="clear" w:color="auto" w:fill="C00000"/>
            <w:vAlign w:val="center"/>
          </w:tcPr>
          <w:p w14:paraId="51796FFC" w14:textId="77777777" w:rsidR="00E33202" w:rsidRPr="007E5B2A" w:rsidRDefault="00E33202" w:rsidP="00C44AFD">
            <w:pPr>
              <w:pStyle w:val="TableHeader"/>
            </w:pPr>
            <w:r w:rsidRPr="007E5B2A">
              <w:t>Expected result</w:t>
            </w:r>
          </w:p>
        </w:tc>
        <w:tc>
          <w:tcPr>
            <w:tcW w:w="719" w:type="pct"/>
            <w:shd w:val="clear" w:color="auto" w:fill="C00000"/>
            <w:vAlign w:val="center"/>
          </w:tcPr>
          <w:p w14:paraId="3ACA0118" w14:textId="77777777" w:rsidR="00E33202" w:rsidRPr="00F85498" w:rsidRDefault="00E33202" w:rsidP="00C44AFD">
            <w:pPr>
              <w:pStyle w:val="TableHeader"/>
            </w:pPr>
            <w:r w:rsidRPr="00F85498">
              <w:t>REQ</w:t>
            </w:r>
          </w:p>
        </w:tc>
      </w:tr>
      <w:tr w:rsidR="00E33202" w:rsidRPr="00A55090" w14:paraId="2AE4FFE2" w14:textId="77777777" w:rsidTr="00C44AFD">
        <w:trPr>
          <w:trHeight w:val="314"/>
          <w:jc w:val="center"/>
        </w:trPr>
        <w:tc>
          <w:tcPr>
            <w:tcW w:w="397" w:type="pct"/>
            <w:shd w:val="clear" w:color="auto" w:fill="auto"/>
            <w:vAlign w:val="center"/>
          </w:tcPr>
          <w:p w14:paraId="6D0E9F38" w14:textId="77777777" w:rsidR="00E33202" w:rsidRPr="00A55090" w:rsidRDefault="00E33202" w:rsidP="00C44AFD">
            <w:pPr>
              <w:pStyle w:val="TableContentLeft"/>
            </w:pPr>
            <w:r w:rsidRPr="00A55090">
              <w:t>IC1</w:t>
            </w:r>
          </w:p>
        </w:tc>
        <w:tc>
          <w:tcPr>
            <w:tcW w:w="4603" w:type="pct"/>
            <w:gridSpan w:val="4"/>
            <w:shd w:val="clear" w:color="auto" w:fill="auto"/>
            <w:vAlign w:val="center"/>
          </w:tcPr>
          <w:p w14:paraId="64FF22C0" w14:textId="77777777" w:rsidR="00E33202" w:rsidRPr="00A55090" w:rsidRDefault="00E33202" w:rsidP="00C44AFD">
            <w:pPr>
              <w:pStyle w:val="TableContentLeft"/>
            </w:pPr>
            <w:r w:rsidRPr="00A55090">
              <w:t>PROC_EUICC_INITIALIZATION_SEQUENCE</w:t>
            </w:r>
          </w:p>
        </w:tc>
      </w:tr>
      <w:tr w:rsidR="00E33202" w:rsidRPr="00A55090" w14:paraId="70236494" w14:textId="77777777" w:rsidTr="00C44AFD">
        <w:trPr>
          <w:trHeight w:val="314"/>
          <w:jc w:val="center"/>
        </w:trPr>
        <w:tc>
          <w:tcPr>
            <w:tcW w:w="397" w:type="pct"/>
            <w:shd w:val="clear" w:color="auto" w:fill="auto"/>
            <w:vAlign w:val="center"/>
          </w:tcPr>
          <w:p w14:paraId="2E395CAA" w14:textId="77777777" w:rsidR="00E33202" w:rsidRPr="00A55090" w:rsidRDefault="00E33202" w:rsidP="00C44AFD">
            <w:pPr>
              <w:pStyle w:val="TableContentLeft"/>
            </w:pPr>
            <w:r w:rsidRPr="00A55090">
              <w:t>IC2</w:t>
            </w:r>
          </w:p>
        </w:tc>
        <w:tc>
          <w:tcPr>
            <w:tcW w:w="4603" w:type="pct"/>
            <w:gridSpan w:val="4"/>
            <w:shd w:val="clear" w:color="auto" w:fill="auto"/>
            <w:vAlign w:val="center"/>
          </w:tcPr>
          <w:p w14:paraId="69A4BE3F" w14:textId="77777777" w:rsidR="00E33202" w:rsidRPr="00A55090" w:rsidRDefault="00E33202" w:rsidP="00C44AFD">
            <w:pPr>
              <w:pStyle w:val="TableContentLeft"/>
            </w:pPr>
            <w:r w:rsidRPr="00A55090">
              <w:t>PROC_OPEN_LOGICAL_CHANNEL_AND_SELECT_ISDR</w:t>
            </w:r>
          </w:p>
        </w:tc>
      </w:tr>
      <w:tr w:rsidR="00E33202" w:rsidRPr="00A55090" w14:paraId="1787C8B8" w14:textId="77777777" w:rsidTr="00C44AFD">
        <w:trPr>
          <w:trHeight w:val="314"/>
          <w:jc w:val="center"/>
        </w:trPr>
        <w:tc>
          <w:tcPr>
            <w:tcW w:w="397" w:type="pct"/>
            <w:shd w:val="clear" w:color="auto" w:fill="auto"/>
            <w:vAlign w:val="center"/>
          </w:tcPr>
          <w:p w14:paraId="18D67EF9" w14:textId="77777777" w:rsidR="00E33202" w:rsidRPr="00A55090" w:rsidRDefault="00E33202" w:rsidP="00C44AFD">
            <w:pPr>
              <w:pStyle w:val="TableContentLeft"/>
            </w:pPr>
            <w:r w:rsidRPr="00A55090">
              <w:t>1</w:t>
            </w:r>
          </w:p>
        </w:tc>
        <w:tc>
          <w:tcPr>
            <w:tcW w:w="605" w:type="pct"/>
            <w:shd w:val="clear" w:color="auto" w:fill="auto"/>
            <w:vAlign w:val="center"/>
          </w:tcPr>
          <w:p w14:paraId="77D1DE03" w14:textId="77777777" w:rsidR="00E33202" w:rsidRPr="00A55090" w:rsidRDefault="00E33202" w:rsidP="00C44AFD">
            <w:pPr>
              <w:pStyle w:val="TableContentLeft"/>
            </w:pPr>
            <w:r w:rsidRPr="00A55090">
              <w:t>S_LPAd → eUICC</w:t>
            </w:r>
          </w:p>
        </w:tc>
        <w:tc>
          <w:tcPr>
            <w:tcW w:w="1662" w:type="pct"/>
            <w:shd w:val="clear" w:color="auto" w:fill="auto"/>
            <w:vAlign w:val="center"/>
          </w:tcPr>
          <w:p w14:paraId="493F04D6" w14:textId="77777777" w:rsidR="00E33202" w:rsidRPr="00A55090" w:rsidRDefault="00E33202" w:rsidP="00C44AFD">
            <w:pPr>
              <w:pStyle w:val="TableContentLeft"/>
            </w:pPr>
            <w:r w:rsidRPr="00A55090">
              <w:t>MTD_STORE_DATA(</w:t>
            </w:r>
          </w:p>
          <w:p w14:paraId="11A96760" w14:textId="77777777" w:rsidR="00E33202" w:rsidRPr="00A55090" w:rsidRDefault="00E33202" w:rsidP="00C44AFD">
            <w:pPr>
              <w:pStyle w:val="TableContentLeft"/>
            </w:pPr>
            <w:r w:rsidRPr="00A55090">
              <w:t>#GET_RAT)</w:t>
            </w:r>
          </w:p>
        </w:tc>
        <w:tc>
          <w:tcPr>
            <w:tcW w:w="1616" w:type="pct"/>
            <w:shd w:val="clear" w:color="auto" w:fill="auto"/>
            <w:vAlign w:val="center"/>
          </w:tcPr>
          <w:p w14:paraId="2AEF9B5A" w14:textId="77777777" w:rsidR="00E33202" w:rsidRPr="00A55090" w:rsidRDefault="00E33202" w:rsidP="00C44AFD">
            <w:pPr>
              <w:pStyle w:val="TableContentLeft"/>
            </w:pPr>
            <w:r w:rsidRPr="00A55090">
              <w:t xml:space="preserve">#R_DEFAULT_RAT </w:t>
            </w:r>
          </w:p>
          <w:p w14:paraId="45279E7E" w14:textId="77777777" w:rsidR="00E33202" w:rsidRPr="00A55090" w:rsidRDefault="00E33202" w:rsidP="00C44AFD">
            <w:pPr>
              <w:pStyle w:val="TableContentLeft"/>
            </w:pPr>
            <w:r w:rsidRPr="00A55090">
              <w:t>SW = 0x9000</w:t>
            </w:r>
          </w:p>
        </w:tc>
        <w:tc>
          <w:tcPr>
            <w:tcW w:w="719" w:type="pct"/>
            <w:shd w:val="clear" w:color="auto" w:fill="auto"/>
            <w:vAlign w:val="center"/>
          </w:tcPr>
          <w:p w14:paraId="1BF8169A" w14:textId="77777777" w:rsidR="00E33202" w:rsidRPr="00A55090" w:rsidRDefault="00E33202" w:rsidP="00C44AFD">
            <w:pPr>
              <w:pStyle w:val="TableContentLeft"/>
            </w:pPr>
            <w:r w:rsidRPr="00A55090">
              <w:t>RQ28_001 RQ29_007_1 RQ29_008 RQ29_009 RQ29_011 RQ29_016 RQ57_179</w:t>
            </w:r>
            <w:r>
              <w:t xml:space="preserve"> </w:t>
            </w:r>
            <w:r w:rsidRPr="00A55090">
              <w:t>RQ57_180</w:t>
            </w:r>
            <w:r>
              <w:t xml:space="preserve"> </w:t>
            </w:r>
            <w:r w:rsidRPr="00A55090">
              <w:t xml:space="preserve">RQ57_181 RQ57_182 RQ57_184 </w:t>
            </w:r>
            <w:r w:rsidRPr="00A55090">
              <w:lastRenderedPageBreak/>
              <w:t>RQ57_186 RQ29_007</w:t>
            </w:r>
          </w:p>
        </w:tc>
      </w:tr>
    </w:tbl>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1059" w:name="_Toc471393211"/>
      <w:bookmarkStart w:id="1060" w:name="_Toc471722016"/>
      <w:bookmarkStart w:id="1061" w:name="_Toc471822035"/>
      <w:bookmarkStart w:id="1062" w:name="_Toc471827372"/>
      <w:bookmarkStart w:id="1063" w:name="_Toc471828774"/>
      <w:bookmarkStart w:id="1064" w:name="_Toc471829749"/>
      <w:bookmarkStart w:id="1065" w:name="_Toc471896221"/>
      <w:bookmarkStart w:id="1066" w:name="_Toc472580154"/>
      <w:bookmarkEnd w:id="1059"/>
      <w:bookmarkEnd w:id="1060"/>
      <w:bookmarkEnd w:id="1061"/>
      <w:bookmarkEnd w:id="1062"/>
      <w:bookmarkEnd w:id="1063"/>
      <w:bookmarkEnd w:id="1064"/>
      <w:bookmarkEnd w:id="1065"/>
      <w:bookmarkEnd w:id="1066"/>
      <w:r w:rsidRPr="00A55090">
        <w:lastRenderedPageBreak/>
        <w:t>Test Sequence #02 Nominal: With additional PPARs</w:t>
      </w:r>
    </w:p>
    <w:p w14:paraId="67DD7DDC" w14:textId="77777777" w:rsidR="00E33202" w:rsidRPr="00A55090" w:rsidRDefault="00E33202" w:rsidP="00E33202">
      <w:pPr>
        <w:pStyle w:val="NormalParagraph"/>
      </w:pPr>
      <w:r w:rsidRPr="00A55090">
        <w:t>The purpose of this test is to verify that the eUICC can be configured with a RAT that contains custom rules reflecting agreements between some Operators and OEMs. After having checked the content of the RAT, Profiles with PPR1 and PPR2 are installed in order to make sure that the eUICC accepts such 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80489DF" w14:textId="77777777" w:rsidTr="00C44AFD">
        <w:trPr>
          <w:jc w:val="center"/>
        </w:trPr>
        <w:tc>
          <w:tcPr>
            <w:tcW w:w="1367" w:type="pct"/>
            <w:shd w:val="clear" w:color="auto" w:fill="D0CECE"/>
            <w:vAlign w:val="center"/>
          </w:tcPr>
          <w:p w14:paraId="37323FA2" w14:textId="77777777" w:rsidR="00E33202" w:rsidRPr="00A55090" w:rsidRDefault="00E33202" w:rsidP="00C44AFD">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1DBFF41C" w14:textId="77777777" w:rsidR="00E33202" w:rsidRPr="00A55090" w:rsidRDefault="00E33202" w:rsidP="00C44AFD">
            <w:pPr>
              <w:pStyle w:val="TableHeaderGray"/>
              <w:rPr>
                <w:rFonts w:eastAsia="SimSun"/>
              </w:rPr>
            </w:pPr>
          </w:p>
        </w:tc>
      </w:tr>
      <w:tr w:rsidR="00E33202" w:rsidRPr="00A55090" w14:paraId="2F848C74" w14:textId="77777777" w:rsidTr="00C44AFD">
        <w:trPr>
          <w:jc w:val="center"/>
        </w:trPr>
        <w:tc>
          <w:tcPr>
            <w:tcW w:w="1367" w:type="pct"/>
            <w:shd w:val="clear" w:color="auto" w:fill="D0CECE"/>
            <w:vAlign w:val="center"/>
          </w:tcPr>
          <w:p w14:paraId="112A1697" w14:textId="77777777" w:rsidR="00E33202" w:rsidRPr="00A55090" w:rsidRDefault="00E33202" w:rsidP="00C44AFD">
            <w:pPr>
              <w:pStyle w:val="TableHeaderGray"/>
              <w:rPr>
                <w:rFonts w:eastAsia="SimSun"/>
              </w:rPr>
            </w:pPr>
            <w:r w:rsidRPr="00A55090">
              <w:rPr>
                <w:rFonts w:eastAsia="SimSun"/>
                <w:lang w:val="de-DE"/>
              </w:rPr>
              <w:t>Entity</w:t>
            </w:r>
          </w:p>
        </w:tc>
        <w:tc>
          <w:tcPr>
            <w:tcW w:w="3633" w:type="pct"/>
            <w:shd w:val="clear" w:color="auto" w:fill="D0CECE"/>
            <w:vAlign w:val="center"/>
          </w:tcPr>
          <w:p w14:paraId="16B16BE2" w14:textId="77777777" w:rsidR="00E33202" w:rsidRPr="00A55090" w:rsidRDefault="00E33202" w:rsidP="00C44AFD">
            <w:pPr>
              <w:pStyle w:val="TableHeaderGray"/>
              <w:rPr>
                <w:rFonts w:eastAsia="SimSun"/>
              </w:rPr>
            </w:pPr>
            <w:r w:rsidRPr="00A55090">
              <w:rPr>
                <w:rFonts w:eastAsia="Times New Roman"/>
              </w:rPr>
              <w:t>Description of the initial condition</w:t>
            </w:r>
          </w:p>
        </w:tc>
      </w:tr>
      <w:tr w:rsidR="00E33202" w:rsidRPr="00CE59E3" w14:paraId="409799EC" w14:textId="77777777" w:rsidTr="00C44AFD">
        <w:trPr>
          <w:jc w:val="center"/>
        </w:trPr>
        <w:tc>
          <w:tcPr>
            <w:tcW w:w="1367" w:type="pct"/>
            <w:vAlign w:val="center"/>
          </w:tcPr>
          <w:p w14:paraId="0B0CFF55" w14:textId="77777777" w:rsidR="00E33202" w:rsidRPr="007058A5" w:rsidRDefault="00E33202" w:rsidP="00C44AFD">
            <w:pPr>
              <w:pStyle w:val="TableText"/>
              <w:rPr>
                <w:highlight w:val="yellow"/>
              </w:rPr>
            </w:pPr>
            <w:r w:rsidRPr="008F1B4C">
              <w:t>eUICC</w:t>
            </w:r>
          </w:p>
        </w:tc>
        <w:tc>
          <w:tcPr>
            <w:tcW w:w="3633" w:type="pct"/>
            <w:vAlign w:val="center"/>
          </w:tcPr>
          <w:p w14:paraId="0CAC1468" w14:textId="7D3DD97B" w:rsidR="00E33202" w:rsidRPr="00187771" w:rsidRDefault="00E33202" w:rsidP="00C44AFD">
            <w:pPr>
              <w:pStyle w:val="TableText"/>
            </w:pPr>
            <w:r w:rsidRPr="00B27E47">
              <w:t>The EUM has configured the eUICC's RAT as defined in section G.2.5</w:t>
            </w:r>
            <w:r w:rsidRPr="006352A4">
              <w:t>.</w:t>
            </w:r>
          </w:p>
        </w:tc>
      </w:tr>
      <w:tr w:rsidR="00E33202" w:rsidRPr="00CE59E3" w14:paraId="32458028" w14:textId="77777777" w:rsidTr="00C44AFD">
        <w:trPr>
          <w:jc w:val="center"/>
        </w:trPr>
        <w:tc>
          <w:tcPr>
            <w:tcW w:w="1367" w:type="pct"/>
            <w:vAlign w:val="center"/>
          </w:tcPr>
          <w:p w14:paraId="12F8B8CC" w14:textId="77777777" w:rsidR="00E33202" w:rsidRPr="007058A5" w:rsidRDefault="00E33202" w:rsidP="00C44AFD">
            <w:pPr>
              <w:pStyle w:val="TableText"/>
            </w:pPr>
            <w:r w:rsidRPr="008F1B4C">
              <w:t>eUICC</w:t>
            </w:r>
          </w:p>
        </w:tc>
        <w:tc>
          <w:tcPr>
            <w:tcW w:w="3633" w:type="pct"/>
            <w:vAlign w:val="center"/>
          </w:tcPr>
          <w:p w14:paraId="6AD61737" w14:textId="77777777" w:rsidR="00E33202" w:rsidRPr="00187771" w:rsidRDefault="00E33202" w:rsidP="00C44AFD">
            <w:pPr>
              <w:pStyle w:val="TableText"/>
            </w:pPr>
            <w:r w:rsidRPr="00B27E47">
              <w:t>There is no Profile installed in the eUICC</w:t>
            </w:r>
            <w:r w:rsidRPr="006352A4">
              <w:t>.</w:t>
            </w:r>
          </w:p>
        </w:tc>
      </w:tr>
    </w:tbl>
    <w:p w14:paraId="2F525D04" w14:textId="77777777" w:rsidR="00E33202" w:rsidRPr="0077639E"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170"/>
        <w:gridCol w:w="2948"/>
        <w:gridCol w:w="2901"/>
        <w:gridCol w:w="1287"/>
      </w:tblGrid>
      <w:tr w:rsidR="00E33202" w:rsidRPr="009F71DA" w14:paraId="1F0C631A" w14:textId="77777777" w:rsidTr="00C44AFD">
        <w:trPr>
          <w:trHeight w:val="314"/>
          <w:jc w:val="center"/>
        </w:trPr>
        <w:tc>
          <w:tcPr>
            <w:tcW w:w="415" w:type="pct"/>
            <w:shd w:val="clear" w:color="auto" w:fill="C00000"/>
            <w:vAlign w:val="center"/>
          </w:tcPr>
          <w:p w14:paraId="05C73E2B" w14:textId="77777777" w:rsidR="00E33202" w:rsidRPr="0061518F" w:rsidRDefault="00E33202" w:rsidP="00C44AFD">
            <w:pPr>
              <w:pStyle w:val="TableHeader"/>
            </w:pPr>
            <w:r w:rsidRPr="001A336D">
              <w:t>Step</w:t>
            </w:r>
          </w:p>
        </w:tc>
        <w:tc>
          <w:tcPr>
            <w:tcW w:w="590" w:type="pct"/>
            <w:shd w:val="clear" w:color="auto" w:fill="C00000"/>
            <w:vAlign w:val="center"/>
          </w:tcPr>
          <w:p w14:paraId="47A8B7AF" w14:textId="77777777" w:rsidR="00E33202" w:rsidRPr="00065A81" w:rsidRDefault="00E33202" w:rsidP="00C44AFD">
            <w:pPr>
              <w:pStyle w:val="TableHeader"/>
            </w:pPr>
            <w:r w:rsidRPr="00065A81">
              <w:t>Direction</w:t>
            </w:r>
          </w:p>
        </w:tc>
        <w:tc>
          <w:tcPr>
            <w:tcW w:w="1660" w:type="pct"/>
            <w:shd w:val="clear" w:color="auto" w:fill="C00000"/>
            <w:vAlign w:val="center"/>
          </w:tcPr>
          <w:p w14:paraId="2E9B9A07" w14:textId="77777777" w:rsidR="00E33202" w:rsidRPr="00452227" w:rsidRDefault="00E33202" w:rsidP="00C44AFD">
            <w:pPr>
              <w:pStyle w:val="TableHeader"/>
            </w:pPr>
            <w:r w:rsidRPr="00263515">
              <w:t>Sequence / Descr</w:t>
            </w:r>
            <w:r w:rsidRPr="00452227">
              <w:t>iption</w:t>
            </w:r>
          </w:p>
        </w:tc>
        <w:tc>
          <w:tcPr>
            <w:tcW w:w="1634" w:type="pct"/>
            <w:shd w:val="clear" w:color="auto" w:fill="C00000"/>
            <w:vAlign w:val="center"/>
          </w:tcPr>
          <w:p w14:paraId="2270D623" w14:textId="77777777" w:rsidR="00E33202" w:rsidRPr="007E5B2A" w:rsidRDefault="00E33202" w:rsidP="00C44AFD">
            <w:pPr>
              <w:pStyle w:val="TableHeader"/>
            </w:pPr>
            <w:r w:rsidRPr="007E5B2A">
              <w:t>Expected result</w:t>
            </w:r>
          </w:p>
        </w:tc>
        <w:tc>
          <w:tcPr>
            <w:tcW w:w="701" w:type="pct"/>
            <w:shd w:val="clear" w:color="auto" w:fill="C00000"/>
            <w:vAlign w:val="center"/>
          </w:tcPr>
          <w:p w14:paraId="5DD3BD27" w14:textId="77777777" w:rsidR="00E33202" w:rsidRPr="00F85498" w:rsidRDefault="00E33202" w:rsidP="00C44AFD">
            <w:pPr>
              <w:pStyle w:val="TableHeader"/>
            </w:pPr>
            <w:r w:rsidRPr="00F85498">
              <w:t>REQ</w:t>
            </w:r>
          </w:p>
        </w:tc>
      </w:tr>
      <w:tr w:rsidR="00E33202" w:rsidRPr="00A55090" w14:paraId="175C688A" w14:textId="77777777" w:rsidTr="00C44AFD">
        <w:trPr>
          <w:trHeight w:val="314"/>
          <w:jc w:val="center"/>
        </w:trPr>
        <w:tc>
          <w:tcPr>
            <w:tcW w:w="415" w:type="pct"/>
            <w:shd w:val="clear" w:color="auto" w:fill="auto"/>
            <w:vAlign w:val="center"/>
          </w:tcPr>
          <w:p w14:paraId="39429F6F" w14:textId="77777777" w:rsidR="00E33202" w:rsidRPr="00A55090" w:rsidRDefault="00E33202" w:rsidP="00C44AFD">
            <w:pPr>
              <w:pStyle w:val="TableContentLeft"/>
              <w:rPr>
                <w:b/>
              </w:rPr>
            </w:pPr>
            <w:r w:rsidRPr="00A55090">
              <w:t>IC1</w:t>
            </w:r>
          </w:p>
        </w:tc>
        <w:tc>
          <w:tcPr>
            <w:tcW w:w="4585" w:type="pct"/>
            <w:gridSpan w:val="4"/>
            <w:shd w:val="clear" w:color="auto" w:fill="auto"/>
            <w:vAlign w:val="center"/>
          </w:tcPr>
          <w:p w14:paraId="4BEB27A3" w14:textId="77777777" w:rsidR="00E33202" w:rsidRPr="00A55090" w:rsidRDefault="00E33202" w:rsidP="00C44AFD">
            <w:pPr>
              <w:pStyle w:val="TableContentLeft"/>
              <w:rPr>
                <w:b/>
              </w:rPr>
            </w:pPr>
            <w:r w:rsidRPr="00A55090">
              <w:t>PROC_EUICC_INITIALIZATION_SEQUENCE</w:t>
            </w:r>
          </w:p>
        </w:tc>
      </w:tr>
      <w:tr w:rsidR="00E33202" w:rsidRPr="00A55090" w14:paraId="0AC49C20" w14:textId="77777777" w:rsidTr="00C44AFD">
        <w:trPr>
          <w:trHeight w:val="314"/>
          <w:jc w:val="center"/>
        </w:trPr>
        <w:tc>
          <w:tcPr>
            <w:tcW w:w="415" w:type="pct"/>
            <w:shd w:val="clear" w:color="auto" w:fill="auto"/>
            <w:vAlign w:val="center"/>
          </w:tcPr>
          <w:p w14:paraId="4F23452E" w14:textId="77777777" w:rsidR="00E33202" w:rsidRPr="00A55090" w:rsidRDefault="00E33202" w:rsidP="00C44AFD">
            <w:pPr>
              <w:pStyle w:val="TableContentLeft"/>
              <w:rPr>
                <w:b/>
              </w:rPr>
            </w:pPr>
            <w:r w:rsidRPr="00A55090">
              <w:t>IC2</w:t>
            </w:r>
          </w:p>
        </w:tc>
        <w:tc>
          <w:tcPr>
            <w:tcW w:w="4585" w:type="pct"/>
            <w:gridSpan w:val="4"/>
            <w:shd w:val="clear" w:color="auto" w:fill="auto"/>
            <w:vAlign w:val="center"/>
          </w:tcPr>
          <w:p w14:paraId="1721E7C1" w14:textId="77777777" w:rsidR="00E33202" w:rsidRPr="00A55090" w:rsidRDefault="00E33202" w:rsidP="00C44AFD">
            <w:pPr>
              <w:pStyle w:val="TableContentLeft"/>
              <w:rPr>
                <w:b/>
              </w:rPr>
            </w:pPr>
            <w:r w:rsidRPr="00A55090">
              <w:t>PROC_OPEN_LOGICAL_CHANNEL_AND_SELECT_ISDR</w:t>
            </w:r>
          </w:p>
        </w:tc>
      </w:tr>
      <w:tr w:rsidR="00E33202" w:rsidRPr="00A55090" w14:paraId="44FE6215" w14:textId="77777777" w:rsidTr="00C44AFD">
        <w:trPr>
          <w:trHeight w:val="314"/>
          <w:jc w:val="center"/>
        </w:trPr>
        <w:tc>
          <w:tcPr>
            <w:tcW w:w="415" w:type="pct"/>
            <w:shd w:val="clear" w:color="auto" w:fill="auto"/>
            <w:vAlign w:val="center"/>
          </w:tcPr>
          <w:p w14:paraId="33A63644" w14:textId="77777777" w:rsidR="00E33202" w:rsidRPr="00A55090" w:rsidRDefault="00E33202" w:rsidP="00C44AFD">
            <w:pPr>
              <w:pStyle w:val="TableContentLeft"/>
            </w:pPr>
            <w:r w:rsidRPr="00A55090">
              <w:t>1</w:t>
            </w:r>
          </w:p>
        </w:tc>
        <w:tc>
          <w:tcPr>
            <w:tcW w:w="590" w:type="pct"/>
            <w:shd w:val="clear" w:color="auto" w:fill="auto"/>
            <w:vAlign w:val="center"/>
          </w:tcPr>
          <w:p w14:paraId="0A7CA2DA"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6A8037FF" w14:textId="77777777" w:rsidR="00E33202" w:rsidRPr="00A55090" w:rsidRDefault="00E33202" w:rsidP="00C44AFD">
            <w:pPr>
              <w:pStyle w:val="TableContentLeft"/>
              <w:rPr>
                <w:b/>
              </w:rPr>
            </w:pPr>
            <w:r w:rsidRPr="00A55090">
              <w:t>MTD_STORE_DATA(</w:t>
            </w:r>
          </w:p>
          <w:p w14:paraId="53F11152" w14:textId="77777777" w:rsidR="00E33202" w:rsidRPr="00A55090" w:rsidRDefault="00E33202" w:rsidP="00C44AFD">
            <w:pPr>
              <w:pStyle w:val="TableContentLeft"/>
              <w:rPr>
                <w:b/>
              </w:rPr>
            </w:pPr>
            <w:r w:rsidRPr="00A55090">
              <w:t xml:space="preserve">   #GET_RAT)</w:t>
            </w:r>
          </w:p>
        </w:tc>
        <w:tc>
          <w:tcPr>
            <w:tcW w:w="1634" w:type="pct"/>
            <w:shd w:val="clear" w:color="auto" w:fill="auto"/>
            <w:vAlign w:val="center"/>
          </w:tcPr>
          <w:p w14:paraId="62324EE7" w14:textId="77777777" w:rsidR="00E33202" w:rsidRPr="00A55090" w:rsidRDefault="00E33202" w:rsidP="00C44AFD">
            <w:pPr>
              <w:pStyle w:val="TableContentLeft"/>
              <w:rPr>
                <w:b/>
              </w:rPr>
            </w:pPr>
            <w:r w:rsidRPr="00A55090">
              <w:t>#R_RAT_WITH_OTHER_RULES with exact same structure and order</w:t>
            </w:r>
          </w:p>
          <w:p w14:paraId="3F09E523" w14:textId="77777777" w:rsidR="00E33202" w:rsidRPr="00A55090" w:rsidRDefault="00E33202" w:rsidP="00C44AFD">
            <w:pPr>
              <w:pStyle w:val="TableContentLeft"/>
              <w:rPr>
                <w:b/>
              </w:rPr>
            </w:pPr>
            <w:r w:rsidRPr="00A55090">
              <w:t xml:space="preserve">SW = 0x9000 </w:t>
            </w:r>
          </w:p>
        </w:tc>
        <w:tc>
          <w:tcPr>
            <w:tcW w:w="701" w:type="pct"/>
            <w:shd w:val="clear" w:color="auto" w:fill="auto"/>
            <w:vAlign w:val="center"/>
          </w:tcPr>
          <w:p w14:paraId="79A834CC" w14:textId="77777777" w:rsidR="00E33202" w:rsidRPr="00A55090" w:rsidRDefault="00E33202" w:rsidP="00C44AFD">
            <w:pPr>
              <w:pStyle w:val="TableContentLeft"/>
            </w:pPr>
            <w:r w:rsidRPr="00A55090">
              <w:t>RQ28_001 RQ29_007_1 RQ29_008 RQ29_009 RQ29_010_1 RQ29_011 RQ29_016 RQ57_179</w:t>
            </w:r>
            <w:r>
              <w:t xml:space="preserve"> </w:t>
            </w:r>
            <w:r w:rsidRPr="00A55090">
              <w:t>RQ57_180</w:t>
            </w:r>
            <w:r>
              <w:t xml:space="preserve"> </w:t>
            </w:r>
            <w:r w:rsidRPr="00A55090">
              <w:t>RQ57_181 RQ57_182 RQ57_184 RQ57_186 RQ29_007</w:t>
            </w:r>
            <w:r w:rsidRPr="00A55090">
              <w:rPr>
                <w:sz w:val="20"/>
              </w:rPr>
              <w:t xml:space="preserve"> </w:t>
            </w:r>
            <w:r w:rsidRPr="00A55090">
              <w:t>RQ29_008_1</w:t>
            </w:r>
          </w:p>
        </w:tc>
      </w:tr>
      <w:tr w:rsidR="00E33202" w:rsidRPr="00A55090" w14:paraId="58E12F43" w14:textId="77777777" w:rsidTr="00C44AFD">
        <w:trPr>
          <w:trHeight w:val="314"/>
          <w:jc w:val="center"/>
        </w:trPr>
        <w:tc>
          <w:tcPr>
            <w:tcW w:w="415" w:type="pct"/>
            <w:shd w:val="clear" w:color="auto" w:fill="auto"/>
            <w:vAlign w:val="center"/>
          </w:tcPr>
          <w:p w14:paraId="6E058FBA" w14:textId="77777777" w:rsidR="00E33202" w:rsidRPr="00A55090" w:rsidRDefault="00E33202" w:rsidP="00C44AFD">
            <w:pPr>
              <w:pStyle w:val="TableContentLeft"/>
            </w:pPr>
            <w:r w:rsidRPr="00A55090">
              <w:t>2</w:t>
            </w:r>
          </w:p>
        </w:tc>
        <w:tc>
          <w:tcPr>
            <w:tcW w:w="590" w:type="pct"/>
            <w:shd w:val="clear" w:color="auto" w:fill="auto"/>
            <w:vAlign w:val="center"/>
          </w:tcPr>
          <w:p w14:paraId="6667B313"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334DDE4F" w14:textId="77777777" w:rsidR="00E33202" w:rsidRPr="00A55090" w:rsidRDefault="00E33202" w:rsidP="00C44AFD">
            <w:pPr>
              <w:pStyle w:val="TableContentLeft"/>
              <w:rPr>
                <w:b/>
              </w:rPr>
            </w:pPr>
            <w:r w:rsidRPr="00A55090">
              <w:t>Install PROFILE_OPERATIONAL4</w:t>
            </w:r>
          </w:p>
        </w:tc>
        <w:tc>
          <w:tcPr>
            <w:tcW w:w="1634" w:type="pct"/>
            <w:shd w:val="clear" w:color="auto" w:fill="auto"/>
            <w:vAlign w:val="center"/>
          </w:tcPr>
          <w:p w14:paraId="4D564095" w14:textId="77777777" w:rsidR="00E33202" w:rsidRPr="00A55090" w:rsidRDefault="00E33202" w:rsidP="00C44AFD">
            <w:pPr>
              <w:pStyle w:val="TableContentLeft"/>
              <w:rPr>
                <w:b/>
              </w:rPr>
            </w:pPr>
            <w:r w:rsidRPr="00A55090">
              <w:t>Profile successfully downloaded (i.e. ProfileInstallationResult contains a SuccessResult)</w:t>
            </w:r>
          </w:p>
        </w:tc>
        <w:tc>
          <w:tcPr>
            <w:tcW w:w="701" w:type="pct"/>
            <w:shd w:val="clear" w:color="auto" w:fill="auto"/>
            <w:vAlign w:val="center"/>
          </w:tcPr>
          <w:p w14:paraId="00F883B4" w14:textId="77777777" w:rsidR="00E33202" w:rsidRPr="00A55090" w:rsidRDefault="00E33202" w:rsidP="00C44AFD">
            <w:pPr>
              <w:pStyle w:val="TableContentLeft"/>
              <w:rPr>
                <w:lang w:val="en-US"/>
              </w:rPr>
            </w:pPr>
            <w:r w:rsidRPr="00A55090">
              <w:rPr>
                <w:lang w:val="en-US"/>
              </w:rPr>
              <w:t xml:space="preserve">RQ29_010_1 RQ29_022 </w:t>
            </w:r>
            <w:r w:rsidRPr="00A55090">
              <w:t>RQ29_008_1</w:t>
            </w:r>
          </w:p>
        </w:tc>
      </w:tr>
      <w:tr w:rsidR="00E33202" w:rsidRPr="00A55090" w14:paraId="26B029B0" w14:textId="77777777" w:rsidTr="00C44AFD">
        <w:trPr>
          <w:trHeight w:val="314"/>
          <w:jc w:val="center"/>
        </w:trPr>
        <w:tc>
          <w:tcPr>
            <w:tcW w:w="415" w:type="pct"/>
            <w:shd w:val="clear" w:color="auto" w:fill="auto"/>
            <w:vAlign w:val="center"/>
          </w:tcPr>
          <w:p w14:paraId="51DEF0E3" w14:textId="77777777" w:rsidR="00E33202" w:rsidRPr="00A55090" w:rsidRDefault="00E33202" w:rsidP="00C44AFD">
            <w:pPr>
              <w:pStyle w:val="TableContentLeft"/>
            </w:pPr>
            <w:r w:rsidRPr="00A55090">
              <w:t>3</w:t>
            </w:r>
          </w:p>
        </w:tc>
        <w:tc>
          <w:tcPr>
            <w:tcW w:w="590" w:type="pct"/>
            <w:shd w:val="clear" w:color="auto" w:fill="auto"/>
            <w:vAlign w:val="center"/>
          </w:tcPr>
          <w:p w14:paraId="70CC07B5"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5E50A363" w14:textId="77777777" w:rsidR="00E33202" w:rsidRPr="00A55090" w:rsidRDefault="00E33202" w:rsidP="00C44AFD">
            <w:pPr>
              <w:pStyle w:val="TableContentLeft"/>
              <w:rPr>
                <w:b/>
              </w:rPr>
            </w:pPr>
            <w:r w:rsidRPr="00A55090">
              <w:t>Delete PROFILE_OPERATIONAL4</w:t>
            </w:r>
          </w:p>
        </w:tc>
        <w:tc>
          <w:tcPr>
            <w:tcW w:w="1634" w:type="pct"/>
            <w:shd w:val="clear" w:color="auto" w:fill="auto"/>
            <w:vAlign w:val="center"/>
          </w:tcPr>
          <w:p w14:paraId="5698F7E3" w14:textId="77777777" w:rsidR="00E33202" w:rsidRPr="00A55090" w:rsidRDefault="00E33202" w:rsidP="00C44AFD">
            <w:pPr>
              <w:pStyle w:val="TableContentLeft"/>
            </w:pPr>
          </w:p>
        </w:tc>
        <w:tc>
          <w:tcPr>
            <w:tcW w:w="701" w:type="pct"/>
            <w:shd w:val="clear" w:color="auto" w:fill="auto"/>
            <w:vAlign w:val="center"/>
          </w:tcPr>
          <w:p w14:paraId="456AA105" w14:textId="77777777" w:rsidR="00E33202" w:rsidRPr="00A55090" w:rsidRDefault="00E33202" w:rsidP="00C44AFD">
            <w:pPr>
              <w:pStyle w:val="TableContentLeft"/>
              <w:rPr>
                <w:lang w:val="en-US"/>
              </w:rPr>
            </w:pPr>
          </w:p>
        </w:tc>
      </w:tr>
      <w:tr w:rsidR="00E33202" w:rsidRPr="00A55090" w14:paraId="494F45C1" w14:textId="77777777" w:rsidTr="00C44AFD">
        <w:trPr>
          <w:trHeight w:val="314"/>
          <w:jc w:val="center"/>
        </w:trPr>
        <w:tc>
          <w:tcPr>
            <w:tcW w:w="415" w:type="pct"/>
            <w:shd w:val="clear" w:color="auto" w:fill="auto"/>
            <w:vAlign w:val="center"/>
          </w:tcPr>
          <w:p w14:paraId="4F3C1BDB" w14:textId="77777777" w:rsidR="00E33202" w:rsidRPr="00A55090" w:rsidRDefault="00E33202" w:rsidP="00C44AFD">
            <w:pPr>
              <w:pStyle w:val="TableContentLeft"/>
            </w:pPr>
            <w:r w:rsidRPr="00A55090">
              <w:t>4</w:t>
            </w:r>
          </w:p>
        </w:tc>
        <w:tc>
          <w:tcPr>
            <w:tcW w:w="590" w:type="pct"/>
            <w:shd w:val="clear" w:color="auto" w:fill="auto"/>
            <w:vAlign w:val="center"/>
          </w:tcPr>
          <w:p w14:paraId="50056F02"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7B808061" w14:textId="77777777" w:rsidR="00E33202" w:rsidRPr="00A55090" w:rsidRDefault="00E33202" w:rsidP="00C44AFD">
            <w:pPr>
              <w:pStyle w:val="TableContentLeft"/>
              <w:rPr>
                <w:b/>
              </w:rPr>
            </w:pPr>
            <w:r w:rsidRPr="00A55090">
              <w:t>Install PROFILE_OPERATIONAL3</w:t>
            </w:r>
          </w:p>
        </w:tc>
        <w:tc>
          <w:tcPr>
            <w:tcW w:w="1634" w:type="pct"/>
            <w:shd w:val="clear" w:color="auto" w:fill="auto"/>
            <w:vAlign w:val="center"/>
          </w:tcPr>
          <w:p w14:paraId="0BCA1595" w14:textId="77777777" w:rsidR="00E33202" w:rsidRPr="00A55090" w:rsidRDefault="00E33202" w:rsidP="00C44AFD">
            <w:pPr>
              <w:pStyle w:val="TableContentLeft"/>
              <w:rPr>
                <w:b/>
              </w:rPr>
            </w:pPr>
            <w:r w:rsidRPr="00A55090">
              <w:t>Profile successfully downloaded (i.e. ProfileInstallationResult contains a SuccessResult)</w:t>
            </w:r>
          </w:p>
        </w:tc>
        <w:tc>
          <w:tcPr>
            <w:tcW w:w="701" w:type="pct"/>
            <w:shd w:val="clear" w:color="auto" w:fill="auto"/>
            <w:vAlign w:val="center"/>
          </w:tcPr>
          <w:p w14:paraId="62AAB0D8" w14:textId="77777777" w:rsidR="00E33202" w:rsidRPr="00A55090" w:rsidRDefault="00E33202" w:rsidP="00C44AFD">
            <w:pPr>
              <w:pStyle w:val="TableContentLeft"/>
              <w:rPr>
                <w:lang w:val="en-US"/>
              </w:rPr>
            </w:pPr>
            <w:r w:rsidRPr="00A55090">
              <w:rPr>
                <w:lang w:val="en-US"/>
              </w:rPr>
              <w:t xml:space="preserve">RQ29_010_1 RQ29_022 </w:t>
            </w:r>
            <w:r w:rsidRPr="00A55090">
              <w:t>RQ29_008_1</w:t>
            </w:r>
          </w:p>
        </w:tc>
      </w:tr>
    </w:tbl>
    <w:p w14:paraId="0133DD8D" w14:textId="77777777" w:rsidR="00E33202" w:rsidRPr="00A55090" w:rsidRDefault="00E33202" w:rsidP="00E33202">
      <w:pPr>
        <w:pStyle w:val="Heading2"/>
        <w:numPr>
          <w:ilvl w:val="0"/>
          <w:numId w:val="0"/>
        </w:numPr>
        <w:tabs>
          <w:tab w:val="left" w:pos="624"/>
        </w:tabs>
        <w:ind w:left="624" w:hanging="624"/>
        <w:rPr>
          <w:iCs w:val="0"/>
        </w:rPr>
      </w:pPr>
      <w:bookmarkStart w:id="1067" w:name="_Toc471393213"/>
      <w:bookmarkStart w:id="1068" w:name="_Toc471722018"/>
      <w:bookmarkStart w:id="1069" w:name="_Toc471822037"/>
      <w:bookmarkStart w:id="1070" w:name="_Toc471827374"/>
      <w:bookmarkStart w:id="1071" w:name="_Toc471828776"/>
      <w:bookmarkStart w:id="1072" w:name="_Toc471829751"/>
      <w:bookmarkStart w:id="1073" w:name="_Toc471896223"/>
      <w:bookmarkStart w:id="1074" w:name="_Toc472580156"/>
      <w:bookmarkStart w:id="1075" w:name="_Toc471393214"/>
      <w:bookmarkStart w:id="1076" w:name="_Toc471722019"/>
      <w:bookmarkStart w:id="1077" w:name="_Toc471822038"/>
      <w:bookmarkStart w:id="1078" w:name="_Toc471827375"/>
      <w:bookmarkStart w:id="1079" w:name="_Toc471828777"/>
      <w:bookmarkStart w:id="1080" w:name="_Toc471829752"/>
      <w:bookmarkStart w:id="1081" w:name="_Toc471896224"/>
      <w:bookmarkStart w:id="1082" w:name="_Toc472580157"/>
      <w:bookmarkStart w:id="1083" w:name="_Toc471393216"/>
      <w:bookmarkStart w:id="1084" w:name="_Toc471722021"/>
      <w:bookmarkStart w:id="1085" w:name="_Toc471822040"/>
      <w:bookmarkStart w:id="1086" w:name="_Toc471827377"/>
      <w:bookmarkStart w:id="1087" w:name="_Toc471828779"/>
      <w:bookmarkStart w:id="1088" w:name="_Toc471829754"/>
      <w:bookmarkStart w:id="1089" w:name="_Toc471896226"/>
      <w:bookmarkStart w:id="1090" w:name="_Toc472580159"/>
      <w:bookmarkStart w:id="1091" w:name="_Toc471393217"/>
      <w:bookmarkStart w:id="1092" w:name="_Toc471722022"/>
      <w:bookmarkStart w:id="1093" w:name="_Toc471822041"/>
      <w:bookmarkStart w:id="1094" w:name="_Toc471827378"/>
      <w:bookmarkStart w:id="1095" w:name="_Toc471828780"/>
      <w:bookmarkStart w:id="1096" w:name="_Toc471829755"/>
      <w:bookmarkStart w:id="1097" w:name="_Toc471896227"/>
      <w:bookmarkStart w:id="1098" w:name="_Toc472580160"/>
      <w:bookmarkStart w:id="1099" w:name="_Toc471393218"/>
      <w:bookmarkStart w:id="1100" w:name="_Toc471722023"/>
      <w:bookmarkStart w:id="1101" w:name="_Toc471822042"/>
      <w:bookmarkStart w:id="1102" w:name="_Toc471827379"/>
      <w:bookmarkStart w:id="1103" w:name="_Toc471828781"/>
      <w:bookmarkStart w:id="1104" w:name="_Toc471829756"/>
      <w:bookmarkStart w:id="1105" w:name="_Toc471896228"/>
      <w:bookmarkStart w:id="1106" w:name="_Toc472580161"/>
      <w:bookmarkStart w:id="1107" w:name="_Toc483841275"/>
      <w:bookmarkStart w:id="1108" w:name="_Toc518049273"/>
      <w:bookmarkStart w:id="1109" w:name="_Toc520956844"/>
      <w:bookmarkStart w:id="1110" w:name="_Toc13661624"/>
      <w:bookmarkStart w:id="1111" w:name="_Toc195628554"/>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r w:rsidRPr="00A55090">
        <w:rPr>
          <w:iCs w:val="0"/>
        </w:rPr>
        <w:t>4.3</w:t>
      </w:r>
      <w:r w:rsidRPr="00A55090">
        <w:rPr>
          <w:iCs w:val="0"/>
        </w:rPr>
        <w:tab/>
        <w:t xml:space="preserve">SM-DP+ </w:t>
      </w:r>
      <w:r>
        <w:rPr>
          <w:iCs w:val="0"/>
        </w:rPr>
        <w:t>I</w:t>
      </w:r>
      <w:r w:rsidRPr="00A55090">
        <w:rPr>
          <w:iCs w:val="0"/>
        </w:rPr>
        <w:t>nterfaces</w:t>
      </w:r>
      <w:bookmarkEnd w:id="1107"/>
      <w:bookmarkEnd w:id="1108"/>
      <w:bookmarkEnd w:id="1109"/>
      <w:bookmarkEnd w:id="1110"/>
      <w:bookmarkEnd w:id="1111"/>
    </w:p>
    <w:p w14:paraId="3DC714EF" w14:textId="71B99638" w:rsidR="00E33202" w:rsidRPr="008F1B4C" w:rsidRDefault="00E33202" w:rsidP="00E33202">
      <w:pPr>
        <w:pStyle w:val="Heading3"/>
        <w:numPr>
          <w:ilvl w:val="0"/>
          <w:numId w:val="0"/>
        </w:numPr>
        <w:tabs>
          <w:tab w:val="left" w:pos="851"/>
        </w:tabs>
        <w:ind w:left="851" w:hanging="851"/>
        <w:rPr>
          <w:iCs w:val="0"/>
        </w:rPr>
      </w:pPr>
      <w:bookmarkStart w:id="1112" w:name="_Toc483841276"/>
      <w:bookmarkStart w:id="1113" w:name="_Toc518049274"/>
      <w:bookmarkStart w:id="1114" w:name="_Toc520956845"/>
      <w:bookmarkStart w:id="1115" w:name="_Toc13661625"/>
      <w:bookmarkStart w:id="1116" w:name="_Toc195628555"/>
      <w:r w:rsidRPr="008F1B4C">
        <w:rPr>
          <w:iCs w:val="0"/>
        </w:rPr>
        <w:t>4.3.1</w:t>
      </w:r>
      <w:r w:rsidRPr="008F1B4C">
        <w:rPr>
          <w:iCs w:val="0"/>
        </w:rPr>
        <w:tab/>
        <w:t>ES2+ (Operator -- SM-DP+): DownloadOrder</w:t>
      </w:r>
      <w:bookmarkEnd w:id="1112"/>
      <w:bookmarkEnd w:id="1113"/>
      <w:bookmarkEnd w:id="1114"/>
      <w:bookmarkEnd w:id="1115"/>
      <w:bookmarkEnd w:id="1116"/>
    </w:p>
    <w:p w14:paraId="74291605" w14:textId="77777777" w:rsidR="00321003" w:rsidRPr="00CF6A43" w:rsidRDefault="00321003" w:rsidP="00321003">
      <w:pPr>
        <w:pStyle w:val="Heading4"/>
        <w:numPr>
          <w:ilvl w:val="0"/>
          <w:numId w:val="0"/>
        </w:numPr>
        <w:tabs>
          <w:tab w:val="left" w:pos="1077"/>
        </w:tabs>
        <w:ind w:left="1077" w:hanging="1077"/>
      </w:pPr>
      <w:r w:rsidRPr="00CF6A43">
        <w:t>4.3.1.1</w:t>
      </w:r>
      <w:r w:rsidRPr="00CF6A43">
        <w:tab/>
        <w:t>Conformance Requirements</w:t>
      </w:r>
    </w:p>
    <w:p w14:paraId="673EBAF2" w14:textId="77777777" w:rsidR="00321003" w:rsidRPr="00CF6A43" w:rsidRDefault="00321003" w:rsidP="00321003">
      <w:pPr>
        <w:pStyle w:val="NormalParagraph"/>
      </w:pPr>
      <w:r w:rsidRPr="00CF6A43">
        <w:rPr>
          <w:b/>
        </w:rPr>
        <w:t>References</w:t>
      </w:r>
    </w:p>
    <w:p w14:paraId="6C96BCF0" w14:textId="77777777" w:rsidR="00321003" w:rsidRPr="00CF6A43" w:rsidRDefault="00321003" w:rsidP="00321003">
      <w:pPr>
        <w:pStyle w:val="NormalParagraph"/>
      </w:pPr>
      <w:r w:rsidRPr="00CF6A43">
        <w:lastRenderedPageBreak/>
        <w:t>GSMA RSP Technical Specification [2]</w:t>
      </w:r>
    </w:p>
    <w:p w14:paraId="6DDB3A05" w14:textId="77777777" w:rsidR="00321003" w:rsidRPr="00CF6A43" w:rsidRDefault="00321003" w:rsidP="00321003">
      <w:pPr>
        <w:pStyle w:val="ListBullet1"/>
      </w:pPr>
      <w:r w:rsidRPr="00CF6A43">
        <w:t>Section 5.3.1</w:t>
      </w:r>
    </w:p>
    <w:p w14:paraId="0E4DD552" w14:textId="77777777" w:rsidR="00321003" w:rsidRPr="00A55090" w:rsidRDefault="00321003" w:rsidP="00321003">
      <w:pPr>
        <w:pStyle w:val="NormalParagraph"/>
      </w:pPr>
    </w:p>
    <w:p w14:paraId="5AFD55DF" w14:textId="77777777" w:rsidR="00321003" w:rsidRPr="00A55090" w:rsidRDefault="00321003" w:rsidP="00321003">
      <w:pPr>
        <w:pStyle w:val="Heading4"/>
        <w:numPr>
          <w:ilvl w:val="0"/>
          <w:numId w:val="0"/>
        </w:numPr>
        <w:tabs>
          <w:tab w:val="left" w:pos="1077"/>
        </w:tabs>
        <w:ind w:left="1077" w:hanging="1077"/>
      </w:pPr>
      <w:r w:rsidRPr="00A55090">
        <w:t>4.3.</w:t>
      </w:r>
      <w:r>
        <w:t>1</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321003" w:rsidRPr="00CF6A43" w14:paraId="3F497083" w14:textId="77777777" w:rsidTr="00321003">
        <w:trPr>
          <w:jc w:val="center"/>
        </w:trPr>
        <w:tc>
          <w:tcPr>
            <w:tcW w:w="5000" w:type="pct"/>
            <w:gridSpan w:val="2"/>
            <w:shd w:val="clear" w:color="auto" w:fill="BFBFBF" w:themeFill="background1" w:themeFillShade="BF"/>
            <w:vAlign w:val="center"/>
          </w:tcPr>
          <w:p w14:paraId="43D436DC" w14:textId="77777777" w:rsidR="00321003" w:rsidRPr="0093045B" w:rsidRDefault="00321003" w:rsidP="00321003">
            <w:pPr>
              <w:pStyle w:val="TableHeader"/>
              <w:rPr>
                <w:rStyle w:val="PlaceholderText"/>
                <w:color w:val="auto"/>
                <w:lang w:val="en-GB" w:eastAsia="de-DE"/>
              </w:rPr>
            </w:pPr>
            <w:r w:rsidRPr="00CF6A43">
              <w:rPr>
                <w:color w:val="auto"/>
                <w:lang w:val="en-GB"/>
              </w:rPr>
              <w:t>General Initial Conditions</w:t>
            </w:r>
          </w:p>
        </w:tc>
      </w:tr>
      <w:tr w:rsidR="00321003" w:rsidRPr="00CF6A43" w14:paraId="54A0E483" w14:textId="77777777" w:rsidTr="00321003">
        <w:trPr>
          <w:jc w:val="center"/>
        </w:trPr>
        <w:tc>
          <w:tcPr>
            <w:tcW w:w="1283" w:type="pct"/>
            <w:shd w:val="clear" w:color="auto" w:fill="BFBFBF" w:themeFill="background1" w:themeFillShade="BF"/>
            <w:vAlign w:val="center"/>
          </w:tcPr>
          <w:p w14:paraId="7F6E1C37" w14:textId="77777777" w:rsidR="00321003" w:rsidRPr="00CF6A43" w:rsidRDefault="00321003" w:rsidP="00321003">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3E3D66E3" w14:textId="77777777" w:rsidR="00321003" w:rsidRPr="00CF6A43" w:rsidRDefault="00321003" w:rsidP="00321003">
            <w:pPr>
              <w:pStyle w:val="TableHeader"/>
              <w:rPr>
                <w:rStyle w:val="PlaceholderText"/>
                <w:color w:val="auto"/>
                <w:lang w:val="en-GB" w:eastAsia="de-DE"/>
              </w:rPr>
            </w:pPr>
            <w:r w:rsidRPr="00CF6A43">
              <w:rPr>
                <w:color w:val="auto"/>
                <w:lang w:val="en-GB" w:eastAsia="de-DE"/>
              </w:rPr>
              <w:t>Description of the general initial condition</w:t>
            </w:r>
          </w:p>
        </w:tc>
      </w:tr>
      <w:tr w:rsidR="00321003" w:rsidRPr="00CF6A43" w14:paraId="4B383409" w14:textId="77777777" w:rsidTr="00321003">
        <w:trPr>
          <w:jc w:val="center"/>
        </w:trPr>
        <w:tc>
          <w:tcPr>
            <w:tcW w:w="1283" w:type="pct"/>
            <w:vAlign w:val="center"/>
          </w:tcPr>
          <w:p w14:paraId="3B6B4B75" w14:textId="77777777" w:rsidR="00321003" w:rsidRPr="00CF6A43" w:rsidRDefault="00321003" w:rsidP="00321003">
            <w:pPr>
              <w:pStyle w:val="TableText"/>
            </w:pPr>
            <w:r w:rsidRPr="00CF6A43">
              <w:t>SM-DP+</w:t>
            </w:r>
          </w:p>
        </w:tc>
        <w:tc>
          <w:tcPr>
            <w:tcW w:w="3717" w:type="pct"/>
            <w:vAlign w:val="center"/>
          </w:tcPr>
          <w:p w14:paraId="1E3AA77D" w14:textId="3F503495" w:rsidR="00321003" w:rsidRPr="00CF6A43" w:rsidRDefault="00321003" w:rsidP="00321003">
            <w:pPr>
              <w:pStyle w:val="TableText"/>
            </w:pPr>
            <w:r w:rsidRPr="00CF6A43">
              <w:t>The Profile identified by ICCID_OP_PROF1</w:t>
            </w:r>
            <w:r w:rsidR="00603657">
              <w:t>_NON_SWAP</w:t>
            </w:r>
            <w:r w:rsidRPr="00CF6A43">
              <w:t xml:space="preserve"> is configured in ‘Available’ state for S_MNO</w:t>
            </w:r>
          </w:p>
        </w:tc>
      </w:tr>
      <w:tr w:rsidR="00321003" w:rsidRPr="00CF6A43" w14:paraId="1BA16BCD" w14:textId="77777777" w:rsidTr="00321003">
        <w:trPr>
          <w:jc w:val="center"/>
        </w:trPr>
        <w:tc>
          <w:tcPr>
            <w:tcW w:w="1283" w:type="pct"/>
            <w:vAlign w:val="center"/>
          </w:tcPr>
          <w:p w14:paraId="46311E00" w14:textId="77777777" w:rsidR="00321003" w:rsidRPr="0093045B" w:rsidRDefault="00321003" w:rsidP="00321003">
            <w:pPr>
              <w:pStyle w:val="TableText"/>
            </w:pPr>
            <w:r w:rsidRPr="0093045B">
              <w:t>S_MNO</w:t>
            </w:r>
          </w:p>
        </w:tc>
        <w:tc>
          <w:tcPr>
            <w:tcW w:w="3717" w:type="pct"/>
            <w:vAlign w:val="center"/>
          </w:tcPr>
          <w:p w14:paraId="6558D2F2" w14:textId="77777777" w:rsidR="00321003" w:rsidRPr="001E4177" w:rsidRDefault="00321003" w:rsidP="00321003">
            <w:pPr>
              <w:spacing w:before="0"/>
              <w:jc w:val="left"/>
            </w:pPr>
            <w:r w:rsidRPr="0093045B">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93045B">
              <w:rPr>
                <w:sz w:val="20"/>
                <w:szCs w:val="22"/>
                <w:lang w:eastAsia="de-DE" w:bidi="ar-SA"/>
              </w:rPr>
              <w:t>,</w:t>
            </w:r>
            <w:r w:rsidRPr="00CF6A43">
              <w:rPr>
                <w:sz w:val="20"/>
                <w:szCs w:val="22"/>
                <w:lang w:eastAsia="de-DE" w:bidi="ar-SA"/>
              </w:rPr>
              <w:t xml:space="preserve"> CERT_CLIENT_TLS = </w:t>
            </w:r>
            <w:r w:rsidRPr="0093045B">
              <w:rPr>
                <w:sz w:val="20"/>
                <w:szCs w:val="22"/>
                <w:lang w:eastAsia="de-DE" w:bidi="ar-SA"/>
              </w:rPr>
              <w:t>#CERT_S_OPERATOR_TLS</w:t>
            </w:r>
          </w:p>
        </w:tc>
      </w:tr>
    </w:tbl>
    <w:p w14:paraId="1AB161CE" w14:textId="77777777" w:rsidR="00321003" w:rsidRPr="00CF6A43" w:rsidRDefault="00321003" w:rsidP="00321003">
      <w:pPr>
        <w:pStyle w:val="Heading5"/>
        <w:numPr>
          <w:ilvl w:val="0"/>
          <w:numId w:val="0"/>
        </w:numPr>
        <w:ind w:left="1304" w:hanging="1304"/>
      </w:pPr>
      <w:r w:rsidRPr="00CF6A43">
        <w:rPr>
          <w14:scene3d>
            <w14:camera w14:prst="orthographicFront"/>
            <w14:lightRig w14:rig="threePt" w14:dir="t">
              <w14:rot w14:lat="0" w14:lon="0" w14:rev="0"/>
            </w14:lightRig>
          </w14:scene3d>
        </w:rPr>
        <w:t>4.3.1.2.1</w:t>
      </w:r>
      <w:r w:rsidRPr="00CF6A43">
        <w:rPr>
          <w14:scene3d>
            <w14:camera w14:prst="orthographicFront"/>
            <w14:lightRig w14:rig="threePt" w14:dir="t">
              <w14:rot w14:lat="0" w14:lon="0" w14:rev="0"/>
            </w14:lightRig>
          </w14:scene3d>
        </w:rPr>
        <w:tab/>
      </w:r>
      <w:r w:rsidRPr="00CF6A43">
        <w:t>TC_SM-DP+_ES2+.DownloadOrder</w:t>
      </w:r>
    </w:p>
    <w:p w14:paraId="2201D682" w14:textId="77777777" w:rsidR="00321003" w:rsidRDefault="00321003" w:rsidP="00321003">
      <w:pPr>
        <w:pStyle w:val="Heading6no"/>
      </w:pPr>
      <w:r w:rsidRPr="00CF6A43">
        <w:t>Test Sequence #01 Nominal: EID and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321003" w:rsidRPr="001F0550" w14:paraId="12C955E4" w14:textId="77777777" w:rsidTr="00321003">
        <w:trPr>
          <w:trHeight w:val="314"/>
          <w:jc w:val="center"/>
        </w:trPr>
        <w:tc>
          <w:tcPr>
            <w:tcW w:w="423" w:type="pct"/>
            <w:shd w:val="clear" w:color="auto" w:fill="C00000"/>
            <w:vAlign w:val="center"/>
          </w:tcPr>
          <w:p w14:paraId="3B8EF552" w14:textId="77777777" w:rsidR="00321003" w:rsidRPr="00CF6A43" w:rsidRDefault="00321003" w:rsidP="00321003">
            <w:pPr>
              <w:pStyle w:val="TableHeader"/>
            </w:pPr>
            <w:r w:rsidRPr="00CF6A43">
              <w:t>Step</w:t>
            </w:r>
          </w:p>
        </w:tc>
        <w:tc>
          <w:tcPr>
            <w:tcW w:w="671" w:type="pct"/>
            <w:shd w:val="clear" w:color="auto" w:fill="C00000"/>
            <w:vAlign w:val="center"/>
          </w:tcPr>
          <w:p w14:paraId="76661830" w14:textId="77777777" w:rsidR="00321003" w:rsidRPr="00CF6A43" w:rsidRDefault="00321003" w:rsidP="00321003">
            <w:pPr>
              <w:pStyle w:val="TableHeader"/>
            </w:pPr>
            <w:r w:rsidRPr="00CF6A43">
              <w:t>Direction</w:t>
            </w:r>
          </w:p>
        </w:tc>
        <w:tc>
          <w:tcPr>
            <w:tcW w:w="1526" w:type="pct"/>
            <w:shd w:val="clear" w:color="auto" w:fill="C00000"/>
            <w:vAlign w:val="center"/>
          </w:tcPr>
          <w:p w14:paraId="45BADBA1" w14:textId="77777777" w:rsidR="00321003" w:rsidRPr="00CF6A43" w:rsidRDefault="00321003" w:rsidP="00321003">
            <w:pPr>
              <w:pStyle w:val="TableHeader"/>
            </w:pPr>
            <w:r w:rsidRPr="00CF6A43">
              <w:t>Sequence / Description</w:t>
            </w:r>
          </w:p>
        </w:tc>
        <w:tc>
          <w:tcPr>
            <w:tcW w:w="1770" w:type="pct"/>
            <w:shd w:val="clear" w:color="auto" w:fill="C00000"/>
            <w:vAlign w:val="center"/>
          </w:tcPr>
          <w:p w14:paraId="2C88826F" w14:textId="77777777" w:rsidR="00321003" w:rsidRPr="00F85498" w:rsidRDefault="00321003" w:rsidP="00321003">
            <w:pPr>
              <w:pStyle w:val="TableHeader"/>
            </w:pPr>
            <w:r w:rsidRPr="007E5B2A">
              <w:t>Expected resul</w:t>
            </w:r>
            <w:r w:rsidRPr="00F85498">
              <w:t>t</w:t>
            </w:r>
          </w:p>
        </w:tc>
        <w:tc>
          <w:tcPr>
            <w:tcW w:w="610" w:type="pct"/>
            <w:shd w:val="clear" w:color="auto" w:fill="C00000"/>
            <w:vAlign w:val="center"/>
          </w:tcPr>
          <w:p w14:paraId="0C00B917" w14:textId="77777777" w:rsidR="00321003" w:rsidRPr="00C71E8A" w:rsidRDefault="00321003" w:rsidP="00321003">
            <w:pPr>
              <w:pStyle w:val="TableHeader"/>
            </w:pPr>
            <w:r w:rsidRPr="00C71E8A">
              <w:t>REQ</w:t>
            </w:r>
          </w:p>
        </w:tc>
      </w:tr>
      <w:tr w:rsidR="00321003" w:rsidRPr="00A55090" w14:paraId="02F4BC62" w14:textId="77777777" w:rsidTr="00321003">
        <w:trPr>
          <w:trHeight w:val="314"/>
          <w:jc w:val="center"/>
        </w:trPr>
        <w:tc>
          <w:tcPr>
            <w:tcW w:w="423" w:type="pct"/>
            <w:shd w:val="clear" w:color="auto" w:fill="auto"/>
            <w:vAlign w:val="center"/>
          </w:tcPr>
          <w:p w14:paraId="50F0B796" w14:textId="77777777" w:rsidR="00321003" w:rsidRPr="00CF6A43" w:rsidRDefault="00321003" w:rsidP="00321003">
            <w:pPr>
              <w:pStyle w:val="TableContentLeft"/>
            </w:pPr>
            <w:r w:rsidRPr="00CF6A43">
              <w:t>IC1</w:t>
            </w:r>
          </w:p>
        </w:tc>
        <w:tc>
          <w:tcPr>
            <w:tcW w:w="4577" w:type="pct"/>
            <w:gridSpan w:val="4"/>
            <w:shd w:val="clear" w:color="auto" w:fill="auto"/>
            <w:vAlign w:val="center"/>
          </w:tcPr>
          <w:p w14:paraId="3DBFD254" w14:textId="77777777" w:rsidR="00321003" w:rsidRPr="003F4881" w:rsidRDefault="00321003" w:rsidP="00321003">
            <w:pPr>
              <w:pStyle w:val="TableContentLeft"/>
            </w:pPr>
            <w:r w:rsidRPr="002C4AAF">
              <w:rPr>
                <w:rStyle w:val="PlaceholderText"/>
                <w:color w:val="auto"/>
              </w:rPr>
              <w:t>PROC_TLS_INITIALIZATION_MUTUAL_AUTH</w:t>
            </w:r>
          </w:p>
        </w:tc>
      </w:tr>
      <w:tr w:rsidR="00321003" w:rsidRPr="00F87F0E" w14:paraId="153CA4B0" w14:textId="77777777" w:rsidTr="00321003">
        <w:trPr>
          <w:trHeight w:val="314"/>
          <w:jc w:val="center"/>
        </w:trPr>
        <w:tc>
          <w:tcPr>
            <w:tcW w:w="423" w:type="pct"/>
            <w:shd w:val="clear" w:color="auto" w:fill="auto"/>
            <w:vAlign w:val="center"/>
          </w:tcPr>
          <w:p w14:paraId="01EBA33E" w14:textId="77777777" w:rsidR="00321003" w:rsidRPr="00CF6A43" w:rsidRDefault="00321003" w:rsidP="00321003">
            <w:pPr>
              <w:pStyle w:val="TableContentLeft"/>
            </w:pPr>
            <w:r w:rsidRPr="00CF6A43">
              <w:t>1</w:t>
            </w:r>
          </w:p>
        </w:tc>
        <w:tc>
          <w:tcPr>
            <w:tcW w:w="671" w:type="pct"/>
            <w:shd w:val="clear" w:color="auto" w:fill="auto"/>
            <w:vAlign w:val="center"/>
          </w:tcPr>
          <w:p w14:paraId="47E23860" w14:textId="34334DB7" w:rsidR="00321003" w:rsidRPr="00CF6A43" w:rsidRDefault="00321003" w:rsidP="00321003">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4C9983DA" w14:textId="208CB6AF" w:rsidR="00321003" w:rsidRPr="003F4881" w:rsidRDefault="00321003" w:rsidP="00321003">
            <w:pPr>
              <w:pStyle w:val="TableContentLeft"/>
            </w:pPr>
            <w:r w:rsidRPr="003F4881">
              <w:t>MTD_HTTP_REQ(</w:t>
            </w:r>
            <w:r w:rsidRPr="003F4881">
              <w:br/>
              <w:t xml:space="preserve">   #IUT_SM_DP_ADDRESS_ES2_PLUS,</w:t>
            </w:r>
            <w:r w:rsidRPr="003F4881">
              <w:br/>
              <w:t xml:space="preserve">   #PATH_DO</w:t>
            </w:r>
            <w:r w:rsidRPr="00347599">
              <w:t>WNLOAD_ORDER,</w:t>
            </w:r>
            <w:r w:rsidRPr="00347599">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EID1,</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3864113F" w14:textId="77777777" w:rsidR="00321003" w:rsidRPr="00347599" w:rsidRDefault="00321003" w:rsidP="00321003">
            <w:pPr>
              <w:pStyle w:val="TableContentLeft"/>
            </w:pPr>
            <w:r w:rsidRPr="00347599">
              <w:t>MTD_HTTP_RESP(  #R_SUCCESS_ICCID1)</w:t>
            </w:r>
          </w:p>
        </w:tc>
        <w:tc>
          <w:tcPr>
            <w:tcW w:w="610" w:type="pct"/>
            <w:shd w:val="clear" w:color="auto" w:fill="auto"/>
            <w:vAlign w:val="center"/>
          </w:tcPr>
          <w:p w14:paraId="71F66990" w14:textId="77777777" w:rsidR="00321003" w:rsidRPr="0093045B" w:rsidRDefault="00321003" w:rsidP="00321003">
            <w:pPr>
              <w:pStyle w:val="TableContentLeft"/>
            </w:pPr>
          </w:p>
        </w:tc>
      </w:tr>
      <w:tr w:rsidR="00321003" w:rsidRPr="00F87F0E" w14:paraId="221CD397" w14:textId="77777777" w:rsidTr="00321003">
        <w:trPr>
          <w:trHeight w:val="314"/>
          <w:jc w:val="center"/>
        </w:trPr>
        <w:tc>
          <w:tcPr>
            <w:tcW w:w="423" w:type="pct"/>
            <w:shd w:val="clear" w:color="auto" w:fill="auto"/>
            <w:vAlign w:val="center"/>
          </w:tcPr>
          <w:p w14:paraId="5286B2A7" w14:textId="77777777" w:rsidR="00321003" w:rsidRPr="00CF6A43" w:rsidRDefault="00321003" w:rsidP="00321003">
            <w:pPr>
              <w:pStyle w:val="TableContentLeft"/>
            </w:pPr>
            <w:r w:rsidRPr="00CF6A43">
              <w:t>2</w:t>
            </w:r>
          </w:p>
        </w:tc>
        <w:tc>
          <w:tcPr>
            <w:tcW w:w="671" w:type="pct"/>
            <w:shd w:val="clear" w:color="auto" w:fill="auto"/>
            <w:vAlign w:val="center"/>
          </w:tcPr>
          <w:p w14:paraId="14808BC9" w14:textId="6DB34C76" w:rsidR="00321003" w:rsidRPr="00CF6A43" w:rsidRDefault="00321003" w:rsidP="00321003">
            <w:pPr>
              <w:pStyle w:val="TableContentLeft"/>
            </w:pPr>
            <w:r w:rsidRPr="00CF6A43">
              <w:t xml:space="preserve">S_LPAd </w:t>
            </w:r>
            <w:r w:rsidRPr="00CF6A43">
              <w:rPr>
                <w:rFonts w:hint="eastAsia"/>
              </w:rPr>
              <w:t>→</w:t>
            </w:r>
            <w:r w:rsidR="00D946DD">
              <w:rPr>
                <w:rFonts w:hint="eastAsia"/>
              </w:rPr>
              <w:t>SM-DP+</w:t>
            </w:r>
          </w:p>
        </w:tc>
        <w:tc>
          <w:tcPr>
            <w:tcW w:w="3296" w:type="pct"/>
            <w:gridSpan w:val="2"/>
            <w:shd w:val="clear" w:color="auto" w:fill="auto"/>
            <w:vAlign w:val="center"/>
          </w:tcPr>
          <w:p w14:paraId="227F4CB4" w14:textId="2DD2DA3F" w:rsidR="00321003" w:rsidRPr="00DA0491" w:rsidRDefault="00321003" w:rsidP="00321003">
            <w:pPr>
              <w:pStyle w:val="Default"/>
              <w:rPr>
                <w:color w:val="auto"/>
                <w:sz w:val="20"/>
                <w:lang w:eastAsia="en-US"/>
              </w:rPr>
            </w:pPr>
            <w:r w:rsidRPr="003F4881">
              <w:rPr>
                <w:color w:val="auto"/>
                <w:sz w:val="18"/>
                <w:szCs w:val="18"/>
                <w:lang w:eastAsia="de-DE" w:bidi="bn-BD"/>
              </w:rPr>
              <w:t>PROC_ES9+_VERIFY_PROFILE_NOT_RELEASED_EMPTY_MID</w:t>
            </w:r>
            <w:r w:rsidRPr="002C4AAF">
              <w:rPr>
                <w:color w:val="auto"/>
                <w:sz w:val="20"/>
                <w:szCs w:val="20"/>
                <w:lang w:eastAsia="en-US"/>
              </w:rPr>
              <w:t xml:space="preserve"> </w:t>
            </w:r>
          </w:p>
        </w:tc>
        <w:tc>
          <w:tcPr>
            <w:tcW w:w="610" w:type="pct"/>
            <w:shd w:val="clear" w:color="auto" w:fill="auto"/>
            <w:vAlign w:val="center"/>
          </w:tcPr>
          <w:p w14:paraId="08AE4F17" w14:textId="77777777" w:rsidR="00321003" w:rsidRPr="0093045B" w:rsidRDefault="00321003" w:rsidP="00321003">
            <w:pPr>
              <w:pStyle w:val="TableContentLeft"/>
              <w:rPr>
                <w:highlight w:val="yellow"/>
              </w:rPr>
            </w:pPr>
          </w:p>
        </w:tc>
      </w:tr>
    </w:tbl>
    <w:p w14:paraId="73588A34" w14:textId="77777777" w:rsidR="00A14E3E" w:rsidRPr="001F0550" w:rsidRDefault="00A14E3E" w:rsidP="00A14E3E">
      <w:pPr>
        <w:pStyle w:val="Heading5"/>
        <w:numPr>
          <w:ilvl w:val="0"/>
          <w:numId w:val="0"/>
        </w:numPr>
        <w:ind w:left="1304" w:hanging="1304"/>
      </w:pPr>
      <w:r>
        <w:rPr>
          <w14:scene3d>
            <w14:camera w14:prst="orthographicFront"/>
            <w14:lightRig w14:rig="threePt" w14:dir="t">
              <w14:rot w14:lat="0" w14:lon="0" w14:rev="0"/>
            </w14:lightRig>
          </w14:scene3d>
        </w:rPr>
        <w:t>4.3.1</w:t>
      </w:r>
      <w:r w:rsidRPr="001F0550">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2</w:t>
      </w:r>
      <w:r w:rsidRPr="001F0550">
        <w:rPr>
          <w14:scene3d>
            <w14:camera w14:prst="orthographicFront"/>
            <w14:lightRig w14:rig="threePt" w14:dir="t">
              <w14:rot w14:lat="0" w14:lon="0" w14:rev="0"/>
            </w14:lightRig>
          </w14:scene3d>
        </w:rPr>
        <w:tab/>
      </w:r>
      <w:r w:rsidRPr="001F0550">
        <w:t>TC_SM</w:t>
      </w:r>
      <w:r>
        <w:t>-DP+_ES2</w:t>
      </w:r>
      <w:r w:rsidRPr="001F0550">
        <w:t>+.</w:t>
      </w:r>
      <w:r>
        <w:t>DownloadOrder_RetryCases</w:t>
      </w:r>
    </w:p>
    <w:p w14:paraId="26BAE201" w14:textId="77777777" w:rsidR="00A14E3E" w:rsidRPr="001F0550" w:rsidRDefault="00A14E3E" w:rsidP="00A14E3E">
      <w:pPr>
        <w:pStyle w:val="Heading6no"/>
      </w:pPr>
      <w:r w:rsidRPr="001F0550">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A14E3E" w:rsidRPr="001F0550" w14:paraId="4296DBA3" w14:textId="77777777" w:rsidTr="00A14E3E">
        <w:trPr>
          <w:trHeight w:val="314"/>
          <w:jc w:val="center"/>
        </w:trPr>
        <w:tc>
          <w:tcPr>
            <w:tcW w:w="423" w:type="pct"/>
            <w:shd w:val="clear" w:color="auto" w:fill="C00000"/>
            <w:vAlign w:val="center"/>
          </w:tcPr>
          <w:p w14:paraId="6A7D169A" w14:textId="77777777" w:rsidR="00A14E3E" w:rsidRPr="0061518F" w:rsidRDefault="00A14E3E" w:rsidP="00A14E3E">
            <w:pPr>
              <w:pStyle w:val="TableHeader"/>
            </w:pPr>
            <w:r w:rsidRPr="001A336D">
              <w:t>Step</w:t>
            </w:r>
          </w:p>
        </w:tc>
        <w:tc>
          <w:tcPr>
            <w:tcW w:w="671" w:type="pct"/>
            <w:shd w:val="clear" w:color="auto" w:fill="C00000"/>
            <w:vAlign w:val="center"/>
          </w:tcPr>
          <w:p w14:paraId="5BD914C5" w14:textId="77777777" w:rsidR="00A14E3E" w:rsidRPr="00065A81" w:rsidRDefault="00A14E3E" w:rsidP="00A14E3E">
            <w:pPr>
              <w:pStyle w:val="TableHeader"/>
            </w:pPr>
            <w:r w:rsidRPr="00065A81">
              <w:t>Direction</w:t>
            </w:r>
          </w:p>
        </w:tc>
        <w:tc>
          <w:tcPr>
            <w:tcW w:w="1526" w:type="pct"/>
            <w:shd w:val="clear" w:color="auto" w:fill="C00000"/>
            <w:vAlign w:val="center"/>
          </w:tcPr>
          <w:p w14:paraId="31FEA8F4" w14:textId="77777777" w:rsidR="00A14E3E" w:rsidRPr="00452227" w:rsidRDefault="00A14E3E" w:rsidP="00A14E3E">
            <w:pPr>
              <w:pStyle w:val="TableHeader"/>
            </w:pPr>
            <w:r w:rsidRPr="00263515">
              <w:t>Sequence / Description</w:t>
            </w:r>
          </w:p>
        </w:tc>
        <w:tc>
          <w:tcPr>
            <w:tcW w:w="1770" w:type="pct"/>
            <w:shd w:val="clear" w:color="auto" w:fill="C00000"/>
            <w:vAlign w:val="center"/>
          </w:tcPr>
          <w:p w14:paraId="11A454E3" w14:textId="77777777" w:rsidR="00A14E3E" w:rsidRPr="00F85498" w:rsidRDefault="00A14E3E" w:rsidP="00A14E3E">
            <w:pPr>
              <w:pStyle w:val="TableHeader"/>
            </w:pPr>
            <w:r w:rsidRPr="007E5B2A">
              <w:t>Expected resul</w:t>
            </w:r>
            <w:r w:rsidRPr="00F85498">
              <w:t>t</w:t>
            </w:r>
          </w:p>
        </w:tc>
        <w:tc>
          <w:tcPr>
            <w:tcW w:w="610" w:type="pct"/>
            <w:shd w:val="clear" w:color="auto" w:fill="C00000"/>
            <w:vAlign w:val="center"/>
          </w:tcPr>
          <w:p w14:paraId="68593D70" w14:textId="77777777" w:rsidR="00A14E3E" w:rsidRPr="00C71E8A" w:rsidRDefault="00A14E3E" w:rsidP="00A14E3E">
            <w:pPr>
              <w:pStyle w:val="TableHeader"/>
            </w:pPr>
            <w:r w:rsidRPr="00C71E8A">
              <w:t>REQ</w:t>
            </w:r>
          </w:p>
        </w:tc>
      </w:tr>
      <w:tr w:rsidR="00A14E3E" w:rsidRPr="00A55090" w14:paraId="4B7D08D5" w14:textId="77777777" w:rsidTr="00A14E3E">
        <w:trPr>
          <w:trHeight w:val="314"/>
          <w:jc w:val="center"/>
        </w:trPr>
        <w:tc>
          <w:tcPr>
            <w:tcW w:w="423" w:type="pct"/>
            <w:shd w:val="clear" w:color="auto" w:fill="auto"/>
            <w:vAlign w:val="center"/>
          </w:tcPr>
          <w:p w14:paraId="3074CFE9" w14:textId="77777777" w:rsidR="00A14E3E" w:rsidRPr="00A55090" w:rsidRDefault="00A14E3E" w:rsidP="00A14E3E">
            <w:pPr>
              <w:pStyle w:val="TableContentLeft"/>
            </w:pPr>
            <w:r w:rsidRPr="00A55090">
              <w:t>IC1</w:t>
            </w:r>
          </w:p>
        </w:tc>
        <w:tc>
          <w:tcPr>
            <w:tcW w:w="4577" w:type="pct"/>
            <w:gridSpan w:val="4"/>
            <w:shd w:val="clear" w:color="auto" w:fill="auto"/>
            <w:vAlign w:val="center"/>
          </w:tcPr>
          <w:p w14:paraId="0C58F35E" w14:textId="77777777" w:rsidR="00A14E3E" w:rsidRPr="00CF0954" w:rsidRDefault="00A14E3E" w:rsidP="00A14E3E">
            <w:pPr>
              <w:pStyle w:val="TableContentLeft"/>
            </w:pPr>
            <w:r w:rsidRPr="002C4AAF">
              <w:rPr>
                <w:rStyle w:val="PlaceholderText"/>
                <w:color w:val="auto"/>
              </w:rPr>
              <w:t>PROC_TLS_INITIALIZATION_MUTUAL_AUTH</w:t>
            </w:r>
          </w:p>
        </w:tc>
      </w:tr>
      <w:tr w:rsidR="00A14E3E" w:rsidRPr="00F87F0E" w14:paraId="4B3D97CF" w14:textId="77777777" w:rsidTr="00A14E3E">
        <w:trPr>
          <w:trHeight w:val="314"/>
          <w:jc w:val="center"/>
        </w:trPr>
        <w:tc>
          <w:tcPr>
            <w:tcW w:w="423" w:type="pct"/>
            <w:shd w:val="clear" w:color="auto" w:fill="auto"/>
            <w:vAlign w:val="center"/>
          </w:tcPr>
          <w:p w14:paraId="16C8A940" w14:textId="77777777" w:rsidR="00A14E3E" w:rsidRPr="00A55090" w:rsidRDefault="00A14E3E" w:rsidP="00A14E3E">
            <w:pPr>
              <w:pStyle w:val="TableContentLeft"/>
            </w:pPr>
            <w:r w:rsidRPr="00A55090">
              <w:t>1</w:t>
            </w:r>
          </w:p>
        </w:tc>
        <w:tc>
          <w:tcPr>
            <w:tcW w:w="671" w:type="pct"/>
            <w:shd w:val="clear" w:color="auto" w:fill="auto"/>
            <w:vAlign w:val="center"/>
          </w:tcPr>
          <w:p w14:paraId="2B11B5DF" w14:textId="74DF0B8A" w:rsidR="00A14E3E" w:rsidRPr="00A55090" w:rsidRDefault="00A14E3E" w:rsidP="00A14E3E">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617AF9A3" w14:textId="20371794" w:rsidR="00A14E3E" w:rsidRPr="00CF0954" w:rsidRDefault="00A14E3E" w:rsidP="00A14E3E">
            <w:pPr>
              <w:pStyle w:val="TableContentLeft"/>
            </w:pPr>
            <w:r w:rsidRPr="00CF0954">
              <w:t>MTD_HTTP_REQ(</w:t>
            </w:r>
            <w:r w:rsidRPr="00CF0954">
              <w:br/>
              <w:t xml:space="preserve">   #IUT_SM_DP_ADDRESS_ES2_PLUS,</w:t>
            </w:r>
            <w:r w:rsidRPr="00CF0954">
              <w:br/>
              <w:t xml:space="preserve">   #PATH_DOWNLOAD_ORDER,</w:t>
            </w:r>
            <w:r w:rsidRPr="00CF0954">
              <w:br/>
              <w:t xml:space="preserve">  </w:t>
            </w:r>
            <w:r w:rsidRPr="002C4AAF">
              <w:rPr>
                <w:rStyle w:val="PlaceholderText"/>
                <w:color w:val="auto"/>
              </w:rPr>
              <w:t>MTD_DOWNLOAD_ORDER</w:t>
            </w:r>
            <w:r w:rsidRPr="00CF0954">
              <w:t>(</w:t>
            </w:r>
            <w:r w:rsidRPr="00CF0954">
              <w:br/>
              <w:t xml:space="preserve">      #S_MNO_F_REQ_ID,</w:t>
            </w:r>
            <w:r w:rsidRPr="00CF0954">
              <w:br/>
            </w:r>
            <w:r w:rsidRPr="00CF0954">
              <w:lastRenderedPageBreak/>
              <w:t xml:space="preserve">      #FUNCTION_CALL_ID_1,</w:t>
            </w:r>
            <w:r w:rsidRPr="00CF0954">
              <w:br/>
              <w:t xml:space="preserve">      #EID1,</w:t>
            </w:r>
            <w:r w:rsidRPr="00CF0954">
              <w:br/>
            </w:r>
            <w:r w:rsidRPr="002C4AAF">
              <w:rPr>
                <w:rStyle w:val="PlaceholderText"/>
                <w:color w:val="auto"/>
              </w:rPr>
              <w:t xml:space="preserve">      #</w:t>
            </w:r>
            <w:r w:rsidRPr="00CF0954">
              <w:t>ICCID_OP_PROF1</w:t>
            </w:r>
            <w:r w:rsidR="00603657">
              <w:t>_NON_SWAP</w:t>
            </w:r>
            <w:r w:rsidRPr="00CF0954">
              <w:t xml:space="preserve">, </w:t>
            </w:r>
            <w:r w:rsidRPr="002C4AAF">
              <w:rPr>
                <w:rStyle w:val="PlaceholderText"/>
                <w:color w:val="auto"/>
              </w:rPr>
              <w:t>NO_PARAM))</w:t>
            </w:r>
          </w:p>
        </w:tc>
        <w:tc>
          <w:tcPr>
            <w:tcW w:w="1770" w:type="pct"/>
            <w:shd w:val="clear" w:color="auto" w:fill="auto"/>
            <w:vAlign w:val="center"/>
          </w:tcPr>
          <w:p w14:paraId="45C7C2F2" w14:textId="77777777" w:rsidR="00A14E3E" w:rsidRPr="00CF0954" w:rsidRDefault="00A14E3E" w:rsidP="00A14E3E">
            <w:pPr>
              <w:pStyle w:val="TableContentLeft"/>
            </w:pPr>
            <w:r w:rsidRPr="00CF0954">
              <w:lastRenderedPageBreak/>
              <w:t>MTD_HTTP_RESP(  #R_SUCCESS_ICCID1)</w:t>
            </w:r>
          </w:p>
        </w:tc>
        <w:tc>
          <w:tcPr>
            <w:tcW w:w="610" w:type="pct"/>
            <w:shd w:val="clear" w:color="auto" w:fill="auto"/>
            <w:vAlign w:val="center"/>
          </w:tcPr>
          <w:p w14:paraId="1B8EAADD" w14:textId="77777777" w:rsidR="00A14E3E" w:rsidRPr="004A414B" w:rsidRDefault="00A14E3E" w:rsidP="00A14E3E">
            <w:pPr>
              <w:pStyle w:val="TableContentLeft"/>
            </w:pPr>
          </w:p>
        </w:tc>
      </w:tr>
      <w:tr w:rsidR="00A14E3E" w:rsidRPr="00F87F0E" w14:paraId="2B946EA1" w14:textId="77777777" w:rsidTr="00A14E3E">
        <w:trPr>
          <w:trHeight w:val="314"/>
          <w:jc w:val="center"/>
        </w:trPr>
        <w:tc>
          <w:tcPr>
            <w:tcW w:w="423" w:type="pct"/>
            <w:shd w:val="clear" w:color="auto" w:fill="auto"/>
            <w:vAlign w:val="center"/>
          </w:tcPr>
          <w:p w14:paraId="14F5AA88" w14:textId="77777777" w:rsidR="00A14E3E" w:rsidRDefault="00A14E3E" w:rsidP="00A14E3E">
            <w:pPr>
              <w:pStyle w:val="TableContentLeft"/>
            </w:pPr>
            <w:r>
              <w:t>2</w:t>
            </w:r>
          </w:p>
        </w:tc>
        <w:tc>
          <w:tcPr>
            <w:tcW w:w="671" w:type="pct"/>
            <w:shd w:val="clear" w:color="auto" w:fill="auto"/>
            <w:vAlign w:val="center"/>
          </w:tcPr>
          <w:p w14:paraId="2F9BDE14" w14:textId="5049147B" w:rsidR="00A14E3E" w:rsidRPr="00D946DD" w:rsidRDefault="00A14E3E" w:rsidP="00A14E3E">
            <w:pPr>
              <w:pStyle w:val="TableContentLeft"/>
            </w:pPr>
            <w:r w:rsidRPr="00D946DD">
              <w:rPr>
                <w:rFonts w:hint="eastAsia"/>
              </w:rPr>
              <w:t xml:space="preserve">S_MNO </w:t>
            </w:r>
            <w:r w:rsidRPr="00D946DD">
              <w:rPr>
                <w:rFonts w:hint="eastAsia"/>
              </w:rPr>
              <w:t>→</w:t>
            </w:r>
            <w:r w:rsidRPr="00D946DD">
              <w:rPr>
                <w:rFonts w:hint="eastAsia"/>
              </w:rPr>
              <w:t xml:space="preserve"> </w:t>
            </w:r>
            <w:r w:rsidR="00D946DD">
              <w:rPr>
                <w:rFonts w:hint="eastAsia"/>
              </w:rPr>
              <w:t>SM-DP+</w:t>
            </w:r>
          </w:p>
        </w:tc>
        <w:tc>
          <w:tcPr>
            <w:tcW w:w="1526" w:type="pct"/>
            <w:shd w:val="clear" w:color="auto" w:fill="auto"/>
            <w:vAlign w:val="center"/>
          </w:tcPr>
          <w:p w14:paraId="09A3615D" w14:textId="77777777" w:rsidR="00A14E3E" w:rsidRPr="003D212B" w:rsidRDefault="00A14E3E" w:rsidP="00A14E3E">
            <w:pPr>
              <w:pStyle w:val="TableContentLeft"/>
            </w:pPr>
            <w:r w:rsidRPr="007933DA">
              <w:t>Close TLS session (unless SM-DP+ has already closed TLS session)</w:t>
            </w:r>
          </w:p>
        </w:tc>
        <w:tc>
          <w:tcPr>
            <w:tcW w:w="1770" w:type="pct"/>
            <w:shd w:val="clear" w:color="auto" w:fill="auto"/>
            <w:vAlign w:val="center"/>
          </w:tcPr>
          <w:p w14:paraId="5BDAD3D2" w14:textId="77777777" w:rsidR="00A14E3E" w:rsidRPr="00A55090" w:rsidRDefault="00A14E3E" w:rsidP="00A14E3E">
            <w:pPr>
              <w:pStyle w:val="TableContentLeft"/>
            </w:pPr>
          </w:p>
        </w:tc>
        <w:tc>
          <w:tcPr>
            <w:tcW w:w="610" w:type="pct"/>
            <w:shd w:val="clear" w:color="auto" w:fill="auto"/>
            <w:vAlign w:val="center"/>
          </w:tcPr>
          <w:p w14:paraId="74FD117A" w14:textId="77777777" w:rsidR="00A14E3E" w:rsidRPr="004A414B" w:rsidRDefault="00A14E3E" w:rsidP="00A14E3E">
            <w:pPr>
              <w:pStyle w:val="TableContentLeft"/>
            </w:pPr>
          </w:p>
        </w:tc>
      </w:tr>
      <w:tr w:rsidR="00A14E3E" w:rsidRPr="00F87F0E" w14:paraId="102FCE9B" w14:textId="77777777" w:rsidTr="00A14E3E">
        <w:trPr>
          <w:trHeight w:val="314"/>
          <w:jc w:val="center"/>
        </w:trPr>
        <w:tc>
          <w:tcPr>
            <w:tcW w:w="423" w:type="pct"/>
            <w:shd w:val="clear" w:color="auto" w:fill="auto"/>
            <w:vAlign w:val="center"/>
          </w:tcPr>
          <w:p w14:paraId="7864F352" w14:textId="77777777" w:rsidR="00A14E3E" w:rsidRDefault="00A14E3E" w:rsidP="00A14E3E">
            <w:pPr>
              <w:pStyle w:val="TableContentLeft"/>
            </w:pPr>
            <w:r>
              <w:t>3</w:t>
            </w:r>
          </w:p>
        </w:tc>
        <w:tc>
          <w:tcPr>
            <w:tcW w:w="4577" w:type="pct"/>
            <w:gridSpan w:val="4"/>
            <w:shd w:val="clear" w:color="auto" w:fill="auto"/>
            <w:vAlign w:val="center"/>
          </w:tcPr>
          <w:p w14:paraId="53D79303" w14:textId="77777777" w:rsidR="00A14E3E" w:rsidRPr="00D946DD" w:rsidRDefault="00A14E3E" w:rsidP="00A14E3E">
            <w:pPr>
              <w:pStyle w:val="TableContentLeft"/>
            </w:pPr>
            <w:r w:rsidRPr="002C4AAF">
              <w:rPr>
                <w:rStyle w:val="PlaceholderText"/>
                <w:color w:val="auto"/>
              </w:rPr>
              <w:t>PROC_TLS_INITIALIZATION_MUTUAL_AUTH</w:t>
            </w:r>
          </w:p>
        </w:tc>
      </w:tr>
      <w:tr w:rsidR="00A14E3E" w:rsidRPr="00F87F0E" w14:paraId="4FEBBD6E" w14:textId="77777777" w:rsidTr="00A14E3E">
        <w:trPr>
          <w:trHeight w:val="314"/>
          <w:jc w:val="center"/>
        </w:trPr>
        <w:tc>
          <w:tcPr>
            <w:tcW w:w="423" w:type="pct"/>
            <w:shd w:val="clear" w:color="auto" w:fill="auto"/>
            <w:vAlign w:val="center"/>
          </w:tcPr>
          <w:p w14:paraId="1515D519" w14:textId="77777777" w:rsidR="00A14E3E" w:rsidRPr="00A55090" w:rsidRDefault="00A14E3E" w:rsidP="00A14E3E">
            <w:pPr>
              <w:pStyle w:val="TableContentLeft"/>
            </w:pPr>
            <w:r>
              <w:t>4</w:t>
            </w:r>
          </w:p>
        </w:tc>
        <w:tc>
          <w:tcPr>
            <w:tcW w:w="671" w:type="pct"/>
            <w:shd w:val="clear" w:color="auto" w:fill="auto"/>
            <w:vAlign w:val="center"/>
          </w:tcPr>
          <w:p w14:paraId="019CC9D2" w14:textId="3FAAFE82" w:rsidR="00A14E3E" w:rsidRPr="00A55090" w:rsidRDefault="00A14E3E" w:rsidP="00A14E3E">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76F7376E" w14:textId="665A6C77" w:rsidR="00A14E3E" w:rsidRPr="00D946DD" w:rsidRDefault="00A14E3E" w:rsidP="00A14E3E">
            <w:pPr>
              <w:pStyle w:val="TableContentLeft"/>
            </w:pPr>
            <w:r w:rsidRPr="00D946DD">
              <w:t>MTD_HTTP_REQ(</w:t>
            </w:r>
            <w:r w:rsidRPr="00D946DD">
              <w:br/>
              <w:t xml:space="preserve">   #IUT_SM_DP_ADDRESS_ES2_PLUS,</w:t>
            </w:r>
            <w:r w:rsidRPr="00D946DD">
              <w:br/>
              <w:t xml:space="preserve">   #PATH_DOWNLOAD_ORDER,</w:t>
            </w:r>
            <w:r w:rsidRPr="00D946DD">
              <w:br/>
              <w:t xml:space="preserve">  </w:t>
            </w:r>
            <w:r w:rsidRPr="002C4AAF">
              <w:rPr>
                <w:rStyle w:val="PlaceholderText"/>
                <w:color w:val="auto"/>
              </w:rPr>
              <w:t>MTD_DOWNLOAD_ORDER</w:t>
            </w:r>
            <w:r w:rsidRPr="00D946DD">
              <w:t>(</w:t>
            </w:r>
            <w:r w:rsidRPr="00D946DD">
              <w:br/>
              <w:t xml:space="preserve">      #S_MNO_F_REQ_ID,</w:t>
            </w:r>
            <w:r w:rsidRPr="00D946DD">
              <w:br/>
              <w:t xml:space="preserve">      #FUNCTION_CALL_ID_1,</w:t>
            </w:r>
            <w:r w:rsidRPr="00D946DD">
              <w:br/>
              <w:t xml:space="preserve">      #EID1,</w:t>
            </w:r>
            <w:r w:rsidRPr="00D946DD">
              <w:br/>
            </w:r>
            <w:r w:rsidRPr="002C4AAF">
              <w:rPr>
                <w:rStyle w:val="PlaceholderText"/>
                <w:color w:val="auto"/>
              </w:rPr>
              <w:t xml:space="preserve">      #</w:t>
            </w:r>
            <w:r w:rsidRPr="00D946DD">
              <w:t>ICCID_OP_PROF1</w:t>
            </w:r>
            <w:r w:rsidR="00603657">
              <w:t>_NON_SWAP</w:t>
            </w:r>
            <w:r w:rsidRPr="00D946DD">
              <w:t xml:space="preserve">, </w:t>
            </w:r>
            <w:r w:rsidRPr="002C4AAF">
              <w:rPr>
                <w:rStyle w:val="PlaceholderText"/>
                <w:color w:val="auto"/>
              </w:rPr>
              <w:t>NO_PARAM))</w:t>
            </w:r>
          </w:p>
        </w:tc>
        <w:tc>
          <w:tcPr>
            <w:tcW w:w="1770" w:type="pct"/>
            <w:shd w:val="clear" w:color="auto" w:fill="auto"/>
            <w:vAlign w:val="center"/>
          </w:tcPr>
          <w:p w14:paraId="0516755F" w14:textId="77777777" w:rsidR="00A14E3E" w:rsidRPr="00D946DD" w:rsidRDefault="00A14E3E" w:rsidP="00A14E3E">
            <w:pPr>
              <w:pStyle w:val="TableContentLeft"/>
            </w:pPr>
            <w:r w:rsidRPr="00D946DD">
              <w:t>MTD_HTTP_RESP(  #R_SUCCESS_ICCID1)</w:t>
            </w:r>
          </w:p>
        </w:tc>
        <w:tc>
          <w:tcPr>
            <w:tcW w:w="610" w:type="pct"/>
            <w:shd w:val="clear" w:color="auto" w:fill="auto"/>
            <w:vAlign w:val="center"/>
          </w:tcPr>
          <w:p w14:paraId="49A166A6" w14:textId="77777777" w:rsidR="00A14E3E" w:rsidRPr="004A414B" w:rsidRDefault="00A14E3E" w:rsidP="00A14E3E">
            <w:pPr>
              <w:pStyle w:val="TableContentLeft"/>
            </w:pPr>
          </w:p>
        </w:tc>
      </w:tr>
    </w:tbl>
    <w:p w14:paraId="21CEF79C" w14:textId="77777777" w:rsidR="00A14E3E" w:rsidRPr="004A414B" w:rsidRDefault="00A14E3E" w:rsidP="00A14E3E">
      <w:pPr>
        <w:pStyle w:val="NormalParagraph"/>
      </w:pPr>
    </w:p>
    <w:p w14:paraId="1BFDDC90" w14:textId="77777777" w:rsidR="00A14E3E" w:rsidRDefault="00A14E3E" w:rsidP="00A14E3E"/>
    <w:p w14:paraId="46EDFE1A" w14:textId="77777777" w:rsidR="00321003" w:rsidRPr="0093045B" w:rsidRDefault="00321003" w:rsidP="00321003">
      <w:pPr>
        <w:pStyle w:val="NormalParagraph"/>
      </w:pPr>
    </w:p>
    <w:p w14:paraId="47C6EED7" w14:textId="33E63A96" w:rsidR="000E454D" w:rsidRPr="00DA0491" w:rsidRDefault="00A14E3E" w:rsidP="000E454D">
      <w:pPr>
        <w:pStyle w:val="Heading5"/>
        <w:numPr>
          <w:ilvl w:val="0"/>
          <w:numId w:val="0"/>
        </w:numPr>
        <w:ind w:left="1304" w:hanging="1304"/>
        <w:rPr>
          <w:lang w:val="en-GB"/>
        </w:rPr>
      </w:pPr>
      <w:r w:rsidRPr="00DA0491">
        <w:rPr>
          <w:lang w:val="en-GB"/>
          <w14:scene3d>
            <w14:camera w14:prst="orthographicFront"/>
            <w14:lightRig w14:rig="threePt" w14:dir="t">
              <w14:rot w14:lat="0" w14:lon="0" w14:rev="0"/>
            </w14:lightRig>
          </w14:scene3d>
        </w:rPr>
        <w:t>4</w:t>
      </w:r>
      <w:r w:rsidR="000E454D" w:rsidRPr="00DA0491">
        <w:rPr>
          <w:lang w:val="en-GB"/>
          <w14:scene3d>
            <w14:camera w14:prst="orthographicFront"/>
            <w14:lightRig w14:rig="threePt" w14:dir="t">
              <w14:rot w14:lat="0" w14:lon="0" w14:rev="0"/>
            </w14:lightRig>
          </w14:scene3d>
        </w:rPr>
        <w:t>.3.1.2.3</w:t>
      </w:r>
      <w:r w:rsidR="000E454D" w:rsidRPr="00DA0491">
        <w:rPr>
          <w:lang w:val="en-GB"/>
          <w14:scene3d>
            <w14:camera w14:prst="orthographicFront"/>
            <w14:lightRig w14:rig="threePt" w14:dir="t">
              <w14:rot w14:lat="0" w14:lon="0" w14:rev="0"/>
            </w14:lightRig>
          </w14:scene3d>
        </w:rPr>
        <w:tab/>
      </w:r>
      <w:r w:rsidR="000E454D" w:rsidRPr="00DA0491">
        <w:rPr>
          <w:lang w:val="en-GB"/>
        </w:rPr>
        <w:t>TC_SM-DP+_ES2+.DownloadOrder_ErrorCases</w:t>
      </w:r>
    </w:p>
    <w:p w14:paraId="35C578CF" w14:textId="77777777" w:rsidR="000E454D" w:rsidRDefault="000E454D" w:rsidP="000E454D">
      <w:pPr>
        <w:pStyle w:val="Heading6no"/>
      </w:pPr>
      <w:r w:rsidRPr="001F0550">
        <w:t>Test Sequence #0</w:t>
      </w:r>
      <w:r>
        <w:t>1</w:t>
      </w:r>
      <w:r w:rsidRPr="001F0550">
        <w:t xml:space="preserve"> </w:t>
      </w:r>
      <w:r>
        <w:t xml:space="preserve">Error: </w:t>
      </w:r>
      <w:r w:rsidRPr="009018AE">
        <w:t>ICCID already in use</w:t>
      </w:r>
      <w:r>
        <w:rPr>
          <w:rFonts w:cs="Arial"/>
          <w:sz w:val="20"/>
          <w:szCs w:val="20"/>
          <w:lang w:val="en-GB"/>
        </w:rPr>
        <w:t xml:space="preserve"> (8.2.1/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0E454D" w:rsidRPr="001F0550" w14:paraId="483E5FB2" w14:textId="77777777" w:rsidTr="000E454D">
        <w:trPr>
          <w:trHeight w:val="314"/>
          <w:jc w:val="center"/>
        </w:trPr>
        <w:tc>
          <w:tcPr>
            <w:tcW w:w="423" w:type="pct"/>
            <w:shd w:val="clear" w:color="auto" w:fill="C00000"/>
            <w:vAlign w:val="center"/>
          </w:tcPr>
          <w:p w14:paraId="73B87AB5" w14:textId="77777777" w:rsidR="000E454D" w:rsidRPr="0061518F" w:rsidRDefault="000E454D" w:rsidP="000E454D">
            <w:pPr>
              <w:pStyle w:val="TableHeader"/>
            </w:pPr>
            <w:r w:rsidRPr="001A336D">
              <w:t>Step</w:t>
            </w:r>
          </w:p>
        </w:tc>
        <w:tc>
          <w:tcPr>
            <w:tcW w:w="671" w:type="pct"/>
            <w:shd w:val="clear" w:color="auto" w:fill="C00000"/>
            <w:vAlign w:val="center"/>
          </w:tcPr>
          <w:p w14:paraId="074865F9" w14:textId="77777777" w:rsidR="000E454D" w:rsidRPr="00065A81" w:rsidRDefault="000E454D" w:rsidP="000E454D">
            <w:pPr>
              <w:pStyle w:val="TableHeader"/>
            </w:pPr>
            <w:r w:rsidRPr="00065A81">
              <w:t>Direction</w:t>
            </w:r>
          </w:p>
        </w:tc>
        <w:tc>
          <w:tcPr>
            <w:tcW w:w="1526" w:type="pct"/>
            <w:shd w:val="clear" w:color="auto" w:fill="C00000"/>
            <w:vAlign w:val="center"/>
          </w:tcPr>
          <w:p w14:paraId="7F7CAA70" w14:textId="77777777" w:rsidR="000E454D" w:rsidRPr="00452227" w:rsidRDefault="000E454D" w:rsidP="000E454D">
            <w:pPr>
              <w:pStyle w:val="TableHeader"/>
            </w:pPr>
            <w:r w:rsidRPr="00263515">
              <w:t>Sequence / Description</w:t>
            </w:r>
          </w:p>
        </w:tc>
        <w:tc>
          <w:tcPr>
            <w:tcW w:w="1770" w:type="pct"/>
            <w:shd w:val="clear" w:color="auto" w:fill="C00000"/>
            <w:vAlign w:val="center"/>
          </w:tcPr>
          <w:p w14:paraId="6CA39899" w14:textId="77777777" w:rsidR="000E454D" w:rsidRPr="00F85498" w:rsidRDefault="000E454D" w:rsidP="000E454D">
            <w:pPr>
              <w:pStyle w:val="TableHeader"/>
            </w:pPr>
            <w:r w:rsidRPr="007E5B2A">
              <w:t>Expected resul</w:t>
            </w:r>
            <w:r w:rsidRPr="00F85498">
              <w:t>t</w:t>
            </w:r>
          </w:p>
        </w:tc>
        <w:tc>
          <w:tcPr>
            <w:tcW w:w="610" w:type="pct"/>
            <w:shd w:val="clear" w:color="auto" w:fill="C00000"/>
            <w:vAlign w:val="center"/>
          </w:tcPr>
          <w:p w14:paraId="5B2226FB" w14:textId="77777777" w:rsidR="000E454D" w:rsidRPr="00C71E8A" w:rsidRDefault="000E454D" w:rsidP="000E454D">
            <w:pPr>
              <w:pStyle w:val="TableHeader"/>
            </w:pPr>
            <w:r w:rsidRPr="00C71E8A">
              <w:t>REQ</w:t>
            </w:r>
          </w:p>
        </w:tc>
      </w:tr>
      <w:tr w:rsidR="000E454D" w:rsidRPr="00A55090" w14:paraId="2762CCE7" w14:textId="77777777" w:rsidTr="000E454D">
        <w:trPr>
          <w:trHeight w:val="314"/>
          <w:jc w:val="center"/>
        </w:trPr>
        <w:tc>
          <w:tcPr>
            <w:tcW w:w="423" w:type="pct"/>
            <w:shd w:val="clear" w:color="auto" w:fill="auto"/>
            <w:vAlign w:val="center"/>
          </w:tcPr>
          <w:p w14:paraId="1BEA1AD0" w14:textId="77777777" w:rsidR="000E454D" w:rsidRPr="00A55090" w:rsidRDefault="000E454D" w:rsidP="000E454D">
            <w:pPr>
              <w:pStyle w:val="TableContentLeft"/>
            </w:pPr>
            <w:r w:rsidRPr="00A55090">
              <w:t>IC1</w:t>
            </w:r>
          </w:p>
        </w:tc>
        <w:tc>
          <w:tcPr>
            <w:tcW w:w="4577" w:type="pct"/>
            <w:gridSpan w:val="4"/>
            <w:shd w:val="clear" w:color="auto" w:fill="auto"/>
            <w:vAlign w:val="center"/>
          </w:tcPr>
          <w:p w14:paraId="7F136DA8" w14:textId="77777777" w:rsidR="000E454D" w:rsidRPr="003F4881" w:rsidRDefault="000E454D" w:rsidP="000E454D">
            <w:pPr>
              <w:pStyle w:val="TableContentLeft"/>
            </w:pPr>
            <w:r w:rsidRPr="002C4AAF">
              <w:rPr>
                <w:rStyle w:val="PlaceholderText"/>
                <w:color w:val="auto"/>
              </w:rPr>
              <w:t>PROC_TLS_INITIALIZATION_MUTUAL_AUTH</w:t>
            </w:r>
          </w:p>
        </w:tc>
      </w:tr>
      <w:tr w:rsidR="000E454D" w:rsidRPr="00F87F0E" w14:paraId="5CEBF1DA" w14:textId="77777777" w:rsidTr="000E454D">
        <w:trPr>
          <w:trHeight w:val="314"/>
          <w:jc w:val="center"/>
        </w:trPr>
        <w:tc>
          <w:tcPr>
            <w:tcW w:w="423" w:type="pct"/>
            <w:shd w:val="clear" w:color="auto" w:fill="auto"/>
            <w:vAlign w:val="center"/>
          </w:tcPr>
          <w:p w14:paraId="145B91F6" w14:textId="77777777" w:rsidR="000E454D" w:rsidRPr="00A55090" w:rsidRDefault="000E454D" w:rsidP="000E454D">
            <w:pPr>
              <w:pStyle w:val="TableContentLeft"/>
            </w:pPr>
            <w:r>
              <w:t>IC2</w:t>
            </w:r>
          </w:p>
        </w:tc>
        <w:tc>
          <w:tcPr>
            <w:tcW w:w="671" w:type="pct"/>
            <w:shd w:val="clear" w:color="auto" w:fill="auto"/>
            <w:vAlign w:val="center"/>
          </w:tcPr>
          <w:p w14:paraId="17FB4E41" w14:textId="4179F281" w:rsidR="000E454D" w:rsidRPr="003F4881" w:rsidRDefault="000E454D" w:rsidP="000E454D">
            <w:pPr>
              <w:pStyle w:val="TableContentLeft"/>
            </w:pPr>
            <w:r w:rsidRPr="003F4881">
              <w:t xml:space="preserve">S_MNO → </w:t>
            </w:r>
            <w:r w:rsidR="00D946DD">
              <w:rPr>
                <w:rFonts w:hint="eastAsia"/>
              </w:rPr>
              <w:t>SM-DP+</w:t>
            </w:r>
          </w:p>
        </w:tc>
        <w:tc>
          <w:tcPr>
            <w:tcW w:w="1526" w:type="pct"/>
            <w:shd w:val="clear" w:color="auto" w:fill="auto"/>
            <w:vAlign w:val="center"/>
          </w:tcPr>
          <w:p w14:paraId="1EF5DCD2" w14:textId="1D021CFC" w:rsidR="000E454D" w:rsidRPr="003F4881" w:rsidRDefault="000E454D" w:rsidP="000E454D">
            <w:pPr>
              <w:pStyle w:val="TableContentLeft"/>
            </w:pPr>
            <w:r w:rsidRPr="00347599">
              <w:t>MTD_HTTP_REQ(</w:t>
            </w:r>
            <w:r w:rsidRPr="00347599">
              <w:br/>
              <w:t xml:space="preserve">   #IUT_SM_DP_ADDRESS_ES2_PLUS,</w:t>
            </w:r>
            <w:r w:rsidRPr="000E454D">
              <w:br/>
              <w:t xml:space="preserve">   #PATH_DOWNLOAD_ORDER,</w:t>
            </w:r>
            <w:r w:rsidRPr="000E454D">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w:t>
            </w:r>
            <w:r w:rsidRPr="002C4AAF">
              <w:rPr>
                <w:rStyle w:val="PlaceholderText"/>
                <w:color w:val="auto"/>
              </w:rPr>
              <w:t>NO_PARAM</w:t>
            </w:r>
            <w:r w:rsidRPr="003F4881">
              <w:t>,</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59252986" w14:textId="77777777" w:rsidR="000E454D" w:rsidRPr="00347599" w:rsidRDefault="000E454D" w:rsidP="000E454D">
            <w:pPr>
              <w:pStyle w:val="TableContentLeft"/>
            </w:pPr>
            <w:r w:rsidRPr="00347599">
              <w:t>MTD_HTTP_RESP(  #R_SUCCESS_ICCID1)</w:t>
            </w:r>
          </w:p>
        </w:tc>
        <w:tc>
          <w:tcPr>
            <w:tcW w:w="610" w:type="pct"/>
            <w:shd w:val="clear" w:color="auto" w:fill="auto"/>
            <w:vAlign w:val="center"/>
          </w:tcPr>
          <w:p w14:paraId="01B6CD3B" w14:textId="77777777" w:rsidR="000E454D" w:rsidRPr="00E9017D" w:rsidRDefault="000E454D" w:rsidP="000E454D">
            <w:pPr>
              <w:pStyle w:val="TableContentLeft"/>
            </w:pPr>
          </w:p>
        </w:tc>
      </w:tr>
      <w:tr w:rsidR="000E454D" w:rsidRPr="00421EB7" w14:paraId="4A731B0F" w14:textId="77777777" w:rsidTr="000E454D">
        <w:trPr>
          <w:trHeight w:val="314"/>
          <w:jc w:val="center"/>
        </w:trPr>
        <w:tc>
          <w:tcPr>
            <w:tcW w:w="423" w:type="pct"/>
            <w:shd w:val="clear" w:color="auto" w:fill="auto"/>
            <w:vAlign w:val="center"/>
          </w:tcPr>
          <w:p w14:paraId="62AA127C" w14:textId="77777777" w:rsidR="000E454D" w:rsidRPr="00A55090" w:rsidRDefault="000E454D" w:rsidP="000E454D">
            <w:pPr>
              <w:pStyle w:val="TableContentLeft"/>
            </w:pPr>
            <w:r w:rsidRPr="00A55090">
              <w:t>1</w:t>
            </w:r>
          </w:p>
        </w:tc>
        <w:tc>
          <w:tcPr>
            <w:tcW w:w="671" w:type="pct"/>
            <w:shd w:val="clear" w:color="auto" w:fill="auto"/>
            <w:vAlign w:val="center"/>
          </w:tcPr>
          <w:p w14:paraId="31940B2B" w14:textId="7F231023" w:rsidR="000E454D" w:rsidRPr="00A55090" w:rsidRDefault="000E454D" w:rsidP="000E454D">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177D4E95" w14:textId="01418B2E" w:rsidR="000E454D" w:rsidRPr="003F4881" w:rsidRDefault="000E454D" w:rsidP="000E454D">
            <w:pPr>
              <w:pStyle w:val="TableContentLeft"/>
            </w:pPr>
            <w:r w:rsidRPr="003F4881">
              <w:t>MTD_HTTP_REQ(</w:t>
            </w:r>
            <w:r w:rsidRPr="003F4881">
              <w:br/>
              <w:t xml:space="preserve">   #IUT_SM_DP_ADDRESS_ES2_PLUS,</w:t>
            </w:r>
            <w:r w:rsidRPr="003F4881">
              <w:br/>
              <w:t xml:space="preserve">   #PATH</w:t>
            </w:r>
            <w:r w:rsidRPr="00347599">
              <w:t>_DOWNLOAD_ORDER,</w:t>
            </w:r>
            <w:r w:rsidRPr="00347599">
              <w:br/>
            </w:r>
            <w:r w:rsidRPr="00347599">
              <w:lastRenderedPageBreak/>
              <w:t xml:space="preserve">  </w:t>
            </w:r>
            <w:r w:rsidRPr="002C4AAF">
              <w:rPr>
                <w:rStyle w:val="PlaceholderText"/>
                <w:color w:val="auto"/>
              </w:rPr>
              <w:t>MTD_DOWNLOAD_ORDER</w:t>
            </w:r>
            <w:r w:rsidRPr="003F4881">
              <w:t>(</w:t>
            </w:r>
            <w:r w:rsidRPr="003F4881">
              <w:br/>
              <w:t xml:space="preserve">      #S_MNO_F_REQ_ID,</w:t>
            </w:r>
            <w:r w:rsidRPr="003F4881">
              <w:br/>
              <w:t xml:space="preserve">      </w:t>
            </w:r>
            <w:r w:rsidRPr="002C4AAF">
              <w:t>#FUNCTION_CALL_ID_1,</w:t>
            </w:r>
            <w:r w:rsidRPr="003F4881">
              <w:br/>
              <w:t xml:space="preserve">      #EID1,</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3D3C7B6D" w14:textId="77777777" w:rsidR="000E454D" w:rsidRPr="003F4881" w:rsidRDefault="000E454D" w:rsidP="000E454D">
            <w:pPr>
              <w:pStyle w:val="TableContentLeft"/>
              <w:rPr>
                <w:lang w:val="es-ES"/>
              </w:rPr>
            </w:pPr>
            <w:r w:rsidRPr="00347599">
              <w:rPr>
                <w:lang w:val="es-ES"/>
              </w:rPr>
              <w:lastRenderedPageBreak/>
              <w:t xml:space="preserve">MTD_HTTP_RESP(  </w:t>
            </w:r>
            <w:r w:rsidRPr="002C4AAF">
              <w:rPr>
                <w:lang w:val="es-ES"/>
              </w:rPr>
              <w:t>#R_ERROR_8_2_1_3_3)</w:t>
            </w:r>
          </w:p>
        </w:tc>
        <w:tc>
          <w:tcPr>
            <w:tcW w:w="610" w:type="pct"/>
            <w:shd w:val="clear" w:color="auto" w:fill="auto"/>
            <w:vAlign w:val="center"/>
          </w:tcPr>
          <w:p w14:paraId="5457E182" w14:textId="77777777" w:rsidR="000E454D" w:rsidRPr="00F87F0E" w:rsidRDefault="000E454D" w:rsidP="000E454D">
            <w:pPr>
              <w:pStyle w:val="TableContentLeft"/>
              <w:rPr>
                <w:lang w:val="es-ES"/>
              </w:rPr>
            </w:pPr>
          </w:p>
        </w:tc>
      </w:tr>
    </w:tbl>
    <w:p w14:paraId="3CE1D854" w14:textId="77777777" w:rsidR="000E454D" w:rsidRDefault="000E454D" w:rsidP="000E454D">
      <w:pPr>
        <w:pStyle w:val="NormalParagraph"/>
        <w:rPr>
          <w:lang w:val="es-ES"/>
        </w:rPr>
      </w:pPr>
    </w:p>
    <w:p w14:paraId="3F34EC1A" w14:textId="77777777" w:rsidR="000E454D" w:rsidRDefault="000E454D" w:rsidP="000E454D">
      <w:pPr>
        <w:pStyle w:val="Heading6no"/>
      </w:pPr>
      <w:r w:rsidRPr="001F0550">
        <w:t>Test Sequence #0</w:t>
      </w:r>
      <w:r>
        <w:t>2</w:t>
      </w:r>
      <w:r w:rsidRPr="001F0550">
        <w:t xml:space="preserve"> </w:t>
      </w:r>
      <w:r>
        <w:t xml:space="preserve">Error: </w:t>
      </w:r>
      <w:r w:rsidRPr="00A02EFE">
        <w:t>unknown profile</w:t>
      </w:r>
      <w:r>
        <w:t xml:space="preserve"> </w:t>
      </w:r>
      <w:r>
        <w:rPr>
          <w:rFonts w:cs="Arial"/>
          <w:sz w:val="20"/>
          <w:szCs w:val="20"/>
          <w:lang w:val="en-GB"/>
        </w:rPr>
        <w:t>(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0E454D" w:rsidRPr="00A55090" w14:paraId="328FD9DB" w14:textId="77777777" w:rsidTr="000E454D">
        <w:trPr>
          <w:jc w:val="center"/>
        </w:trPr>
        <w:tc>
          <w:tcPr>
            <w:tcW w:w="5000" w:type="pct"/>
            <w:gridSpan w:val="2"/>
            <w:shd w:val="clear" w:color="auto" w:fill="BFBFBF" w:themeFill="background1" w:themeFillShade="BF"/>
            <w:vAlign w:val="center"/>
          </w:tcPr>
          <w:p w14:paraId="6C527643" w14:textId="77777777" w:rsidR="000E454D" w:rsidRPr="00A55090" w:rsidRDefault="000E454D" w:rsidP="000E454D">
            <w:pPr>
              <w:pStyle w:val="TableHeader"/>
              <w:rPr>
                <w:rStyle w:val="PlaceholderText"/>
                <w:color w:val="auto"/>
                <w:lang w:val="en-GB" w:eastAsia="de-DE"/>
              </w:rPr>
            </w:pPr>
            <w:r>
              <w:rPr>
                <w:color w:val="auto"/>
                <w:lang w:val="en-GB"/>
              </w:rPr>
              <w:t>Initial Conditions</w:t>
            </w:r>
          </w:p>
        </w:tc>
      </w:tr>
      <w:tr w:rsidR="000E454D" w:rsidRPr="00A55090" w14:paraId="57136076" w14:textId="77777777" w:rsidTr="000E454D">
        <w:trPr>
          <w:jc w:val="center"/>
        </w:trPr>
        <w:tc>
          <w:tcPr>
            <w:tcW w:w="1283" w:type="pct"/>
            <w:shd w:val="clear" w:color="auto" w:fill="BFBFBF" w:themeFill="background1" w:themeFillShade="BF"/>
            <w:vAlign w:val="center"/>
          </w:tcPr>
          <w:p w14:paraId="53A58797" w14:textId="77777777" w:rsidR="000E454D" w:rsidRPr="00A55090" w:rsidRDefault="000E454D" w:rsidP="000E454D">
            <w:pPr>
              <w:pStyle w:val="TableHeader"/>
              <w:rPr>
                <w:color w:val="auto"/>
                <w:lang w:val="en-GB"/>
              </w:rPr>
            </w:pPr>
            <w:r w:rsidRPr="00A55090">
              <w:rPr>
                <w:color w:val="auto"/>
                <w:lang w:val="en-GB"/>
              </w:rPr>
              <w:t>Entity</w:t>
            </w:r>
          </w:p>
        </w:tc>
        <w:tc>
          <w:tcPr>
            <w:tcW w:w="3717" w:type="pct"/>
            <w:shd w:val="clear" w:color="auto" w:fill="BFBFBF" w:themeFill="background1" w:themeFillShade="BF"/>
            <w:vAlign w:val="center"/>
          </w:tcPr>
          <w:p w14:paraId="104F8E51" w14:textId="77777777" w:rsidR="000E454D" w:rsidRPr="00A55090" w:rsidRDefault="000E454D" w:rsidP="000E454D">
            <w:pPr>
              <w:pStyle w:val="TableHeader"/>
              <w:rPr>
                <w:rStyle w:val="PlaceholderText"/>
                <w:color w:val="auto"/>
                <w:lang w:val="en-GB" w:eastAsia="de-DE"/>
              </w:rPr>
            </w:pPr>
            <w:r w:rsidRPr="00A55090">
              <w:rPr>
                <w:color w:val="auto"/>
                <w:lang w:val="en-GB" w:eastAsia="de-DE"/>
              </w:rPr>
              <w:t>Description of the general initial condition</w:t>
            </w:r>
          </w:p>
        </w:tc>
      </w:tr>
      <w:tr w:rsidR="000E454D" w:rsidRPr="00A55090" w14:paraId="298BD274" w14:textId="77777777" w:rsidTr="000E454D">
        <w:trPr>
          <w:jc w:val="center"/>
        </w:trPr>
        <w:tc>
          <w:tcPr>
            <w:tcW w:w="1283" w:type="pct"/>
            <w:vAlign w:val="center"/>
          </w:tcPr>
          <w:p w14:paraId="1D68810F" w14:textId="77777777" w:rsidR="000E454D" w:rsidRPr="00934B67" w:rsidRDefault="000E454D" w:rsidP="000E454D">
            <w:pPr>
              <w:pStyle w:val="TableText"/>
            </w:pPr>
            <w:r>
              <w:t>SM-DP+</w:t>
            </w:r>
          </w:p>
        </w:tc>
        <w:tc>
          <w:tcPr>
            <w:tcW w:w="3717" w:type="pct"/>
            <w:vAlign w:val="center"/>
          </w:tcPr>
          <w:p w14:paraId="4D2BEF65" w14:textId="452B11AA" w:rsidR="000E454D" w:rsidRPr="007F7BAA" w:rsidRDefault="000E454D" w:rsidP="000E454D">
            <w:pPr>
              <w:pStyle w:val="TableText"/>
            </w:pPr>
            <w:r>
              <w:t xml:space="preserve">No Profile identified by </w:t>
            </w:r>
            <w:r w:rsidRPr="00E37AEF">
              <w:t>ICCID_OP_PROF1</w:t>
            </w:r>
            <w:r w:rsidR="00603657">
              <w:t>_NON_SWAP</w:t>
            </w:r>
            <w:r w:rsidR="00CF0954">
              <w:t xml:space="preserve"> is configured in the SM-DP+</w:t>
            </w:r>
            <w:r>
              <w:t xml:space="preserve"> </w:t>
            </w:r>
            <w:r>
              <w:rPr>
                <w:rFonts w:cs="Arial"/>
                <w:szCs w:val="20"/>
              </w:rPr>
              <w:t>for S_MNO</w:t>
            </w:r>
          </w:p>
        </w:tc>
      </w:tr>
    </w:tbl>
    <w:p w14:paraId="74158108" w14:textId="77777777" w:rsidR="000E454D" w:rsidRPr="00EA580F" w:rsidRDefault="000E454D" w:rsidP="00894F3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0E454D" w:rsidRPr="001F0550" w14:paraId="6622D3C4" w14:textId="77777777" w:rsidTr="000E454D">
        <w:trPr>
          <w:trHeight w:val="314"/>
          <w:jc w:val="center"/>
        </w:trPr>
        <w:tc>
          <w:tcPr>
            <w:tcW w:w="423" w:type="pct"/>
            <w:shd w:val="clear" w:color="auto" w:fill="C00000"/>
            <w:vAlign w:val="center"/>
          </w:tcPr>
          <w:p w14:paraId="78040863" w14:textId="77777777" w:rsidR="000E454D" w:rsidRPr="0061518F" w:rsidRDefault="000E454D" w:rsidP="000E454D">
            <w:pPr>
              <w:pStyle w:val="TableHeader"/>
            </w:pPr>
            <w:r w:rsidRPr="001A336D">
              <w:t>Step</w:t>
            </w:r>
          </w:p>
        </w:tc>
        <w:tc>
          <w:tcPr>
            <w:tcW w:w="671" w:type="pct"/>
            <w:shd w:val="clear" w:color="auto" w:fill="C00000"/>
            <w:vAlign w:val="center"/>
          </w:tcPr>
          <w:p w14:paraId="4DC2C12A" w14:textId="77777777" w:rsidR="000E454D" w:rsidRPr="00065A81" w:rsidRDefault="000E454D" w:rsidP="000E454D">
            <w:pPr>
              <w:pStyle w:val="TableHeader"/>
            </w:pPr>
            <w:r w:rsidRPr="00065A81">
              <w:t>Direction</w:t>
            </w:r>
          </w:p>
        </w:tc>
        <w:tc>
          <w:tcPr>
            <w:tcW w:w="1526" w:type="pct"/>
            <w:shd w:val="clear" w:color="auto" w:fill="C00000"/>
            <w:vAlign w:val="center"/>
          </w:tcPr>
          <w:p w14:paraId="43794432" w14:textId="77777777" w:rsidR="000E454D" w:rsidRPr="00452227" w:rsidRDefault="000E454D" w:rsidP="000E454D">
            <w:pPr>
              <w:pStyle w:val="TableHeader"/>
            </w:pPr>
            <w:r w:rsidRPr="00263515">
              <w:t>Sequence / Description</w:t>
            </w:r>
          </w:p>
        </w:tc>
        <w:tc>
          <w:tcPr>
            <w:tcW w:w="1770" w:type="pct"/>
            <w:shd w:val="clear" w:color="auto" w:fill="C00000"/>
            <w:vAlign w:val="center"/>
          </w:tcPr>
          <w:p w14:paraId="1E3A0723" w14:textId="77777777" w:rsidR="000E454D" w:rsidRPr="00F85498" w:rsidRDefault="000E454D" w:rsidP="000E454D">
            <w:pPr>
              <w:pStyle w:val="TableHeader"/>
            </w:pPr>
            <w:r w:rsidRPr="007E5B2A">
              <w:t>Expected resul</w:t>
            </w:r>
            <w:r w:rsidRPr="00F85498">
              <w:t>t</w:t>
            </w:r>
          </w:p>
        </w:tc>
        <w:tc>
          <w:tcPr>
            <w:tcW w:w="610" w:type="pct"/>
            <w:shd w:val="clear" w:color="auto" w:fill="C00000"/>
            <w:vAlign w:val="center"/>
          </w:tcPr>
          <w:p w14:paraId="33307C71" w14:textId="77777777" w:rsidR="000E454D" w:rsidRPr="00C71E8A" w:rsidRDefault="000E454D" w:rsidP="000E454D">
            <w:pPr>
              <w:pStyle w:val="TableHeader"/>
            </w:pPr>
            <w:r w:rsidRPr="00C71E8A">
              <w:t>REQ</w:t>
            </w:r>
          </w:p>
        </w:tc>
      </w:tr>
      <w:tr w:rsidR="000E454D" w:rsidRPr="00A55090" w14:paraId="01A0D104" w14:textId="77777777" w:rsidTr="000E454D">
        <w:trPr>
          <w:trHeight w:val="314"/>
          <w:jc w:val="center"/>
        </w:trPr>
        <w:tc>
          <w:tcPr>
            <w:tcW w:w="423" w:type="pct"/>
            <w:shd w:val="clear" w:color="auto" w:fill="auto"/>
            <w:vAlign w:val="center"/>
          </w:tcPr>
          <w:p w14:paraId="6122E270" w14:textId="77777777" w:rsidR="000E454D" w:rsidRPr="00A55090" w:rsidRDefault="000E454D" w:rsidP="000E454D">
            <w:pPr>
              <w:pStyle w:val="TableContentLeft"/>
            </w:pPr>
            <w:r w:rsidRPr="00A55090">
              <w:t>IC1</w:t>
            </w:r>
          </w:p>
        </w:tc>
        <w:tc>
          <w:tcPr>
            <w:tcW w:w="4577" w:type="pct"/>
            <w:gridSpan w:val="4"/>
            <w:shd w:val="clear" w:color="auto" w:fill="auto"/>
            <w:vAlign w:val="center"/>
          </w:tcPr>
          <w:p w14:paraId="1255D388" w14:textId="77777777" w:rsidR="000E454D" w:rsidRPr="003F4881" w:rsidRDefault="000E454D" w:rsidP="000E454D">
            <w:pPr>
              <w:pStyle w:val="TableContentLeft"/>
            </w:pPr>
            <w:r w:rsidRPr="002C4AAF">
              <w:rPr>
                <w:rStyle w:val="PlaceholderText"/>
                <w:color w:val="auto"/>
              </w:rPr>
              <w:t>PROC_TLS_INITIALIZATION_MUTUAL_AUTH</w:t>
            </w:r>
          </w:p>
        </w:tc>
      </w:tr>
      <w:tr w:rsidR="000E454D" w:rsidRPr="00421EB7" w14:paraId="39918F0E" w14:textId="77777777" w:rsidTr="000E454D">
        <w:trPr>
          <w:trHeight w:val="314"/>
          <w:jc w:val="center"/>
        </w:trPr>
        <w:tc>
          <w:tcPr>
            <w:tcW w:w="423" w:type="pct"/>
            <w:shd w:val="clear" w:color="auto" w:fill="auto"/>
            <w:vAlign w:val="center"/>
          </w:tcPr>
          <w:p w14:paraId="117F3A4F" w14:textId="77777777" w:rsidR="000E454D" w:rsidRPr="00A55090" w:rsidRDefault="000E454D" w:rsidP="000E454D">
            <w:pPr>
              <w:pStyle w:val="TableContentLeft"/>
            </w:pPr>
            <w:r w:rsidRPr="00A55090">
              <w:t>1</w:t>
            </w:r>
          </w:p>
        </w:tc>
        <w:tc>
          <w:tcPr>
            <w:tcW w:w="671" w:type="pct"/>
            <w:shd w:val="clear" w:color="auto" w:fill="auto"/>
            <w:vAlign w:val="center"/>
          </w:tcPr>
          <w:p w14:paraId="58EC907C" w14:textId="739C6072" w:rsidR="000E454D" w:rsidRPr="00347599" w:rsidRDefault="000E454D" w:rsidP="000E454D">
            <w:pPr>
              <w:pStyle w:val="TableContentLeft"/>
            </w:pPr>
            <w:r w:rsidRPr="003F4881">
              <w:t>S_MNO</w:t>
            </w:r>
            <w:r w:rsidRPr="00347599">
              <w:t xml:space="preserve"> → </w:t>
            </w:r>
            <w:r w:rsidR="00D946DD">
              <w:rPr>
                <w:rFonts w:hint="eastAsia"/>
              </w:rPr>
              <w:t>SM-DP+</w:t>
            </w:r>
          </w:p>
        </w:tc>
        <w:tc>
          <w:tcPr>
            <w:tcW w:w="1526" w:type="pct"/>
            <w:shd w:val="clear" w:color="auto" w:fill="auto"/>
            <w:vAlign w:val="center"/>
          </w:tcPr>
          <w:p w14:paraId="066FDBB3" w14:textId="25BE44B3" w:rsidR="000E454D" w:rsidRPr="003F4881" w:rsidRDefault="000E454D" w:rsidP="000E454D">
            <w:pPr>
              <w:pStyle w:val="TableContentLeft"/>
            </w:pPr>
            <w:r w:rsidRPr="000E454D">
              <w:t>MTD_HTTP_REQ(</w:t>
            </w:r>
            <w:r w:rsidRPr="000E454D">
              <w:br/>
              <w:t xml:space="preserve">   #IUT_SM_DP_ADDRESS_ES2_PLUS,</w:t>
            </w:r>
            <w:r w:rsidRPr="000E454D">
              <w:br/>
              <w:t xml:space="preserve">   #PATH_DOWNLOAD_ORDER,</w:t>
            </w:r>
            <w:r w:rsidRPr="000E454D">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EID1,</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0C4C1A60" w14:textId="77777777" w:rsidR="000E454D" w:rsidRPr="00347599" w:rsidRDefault="000E454D" w:rsidP="000E454D">
            <w:pPr>
              <w:pStyle w:val="TableContentLeft"/>
              <w:rPr>
                <w:lang w:val="es-ES"/>
              </w:rPr>
            </w:pPr>
            <w:r w:rsidRPr="00347599">
              <w:rPr>
                <w:lang w:val="es-ES"/>
              </w:rPr>
              <w:t>MTD_HTTP_RESP(  #R_ERROR_8_2_1_3_9)</w:t>
            </w:r>
          </w:p>
        </w:tc>
        <w:tc>
          <w:tcPr>
            <w:tcW w:w="610" w:type="pct"/>
            <w:shd w:val="clear" w:color="auto" w:fill="auto"/>
            <w:vAlign w:val="center"/>
          </w:tcPr>
          <w:p w14:paraId="5E9C9F21" w14:textId="77777777" w:rsidR="000E454D" w:rsidRPr="00F87F0E" w:rsidRDefault="000E454D" w:rsidP="000E454D">
            <w:pPr>
              <w:pStyle w:val="TableContentLeft"/>
              <w:rPr>
                <w:lang w:val="es-ES"/>
              </w:rPr>
            </w:pPr>
          </w:p>
        </w:tc>
      </w:tr>
    </w:tbl>
    <w:p w14:paraId="05604E05" w14:textId="77777777" w:rsidR="00321003" w:rsidRPr="002C4AAF" w:rsidRDefault="00321003" w:rsidP="00E33202">
      <w:pPr>
        <w:pStyle w:val="NormalParagraph"/>
        <w:rPr>
          <w:lang w:val="es-ES"/>
        </w:rPr>
      </w:pPr>
    </w:p>
    <w:p w14:paraId="1976ABAD" w14:textId="4600C490" w:rsidR="00E33202" w:rsidRDefault="00E33202" w:rsidP="00E33202">
      <w:pPr>
        <w:pStyle w:val="Heading3"/>
        <w:numPr>
          <w:ilvl w:val="0"/>
          <w:numId w:val="0"/>
        </w:numPr>
        <w:tabs>
          <w:tab w:val="left" w:pos="851"/>
        </w:tabs>
        <w:ind w:left="851" w:hanging="851"/>
        <w:rPr>
          <w:iCs w:val="0"/>
        </w:rPr>
      </w:pPr>
      <w:bookmarkStart w:id="1117" w:name="_Toc481565637"/>
      <w:bookmarkStart w:id="1118" w:name="_Toc481593723"/>
      <w:bookmarkStart w:id="1119" w:name="_Toc481745705"/>
      <w:bookmarkStart w:id="1120" w:name="_Toc482058745"/>
      <w:bookmarkStart w:id="1121" w:name="_Toc481565648"/>
      <w:bookmarkStart w:id="1122" w:name="_Toc481593734"/>
      <w:bookmarkStart w:id="1123" w:name="_Toc481745716"/>
      <w:bookmarkStart w:id="1124" w:name="_Toc482058756"/>
      <w:bookmarkStart w:id="1125" w:name="_Toc471393221"/>
      <w:bookmarkStart w:id="1126" w:name="_Toc471722026"/>
      <w:bookmarkStart w:id="1127" w:name="_Toc471822045"/>
      <w:bookmarkStart w:id="1128" w:name="_Toc471827382"/>
      <w:bookmarkStart w:id="1129" w:name="_Toc471828784"/>
      <w:bookmarkStart w:id="1130" w:name="_Toc471829759"/>
      <w:bookmarkStart w:id="1131" w:name="_Toc471896231"/>
      <w:bookmarkStart w:id="1132" w:name="_Toc472580164"/>
      <w:bookmarkStart w:id="1133" w:name="_Toc471393222"/>
      <w:bookmarkStart w:id="1134" w:name="_Toc471722027"/>
      <w:bookmarkStart w:id="1135" w:name="_Toc471822046"/>
      <w:bookmarkStart w:id="1136" w:name="_Toc471827383"/>
      <w:bookmarkStart w:id="1137" w:name="_Toc471828785"/>
      <w:bookmarkStart w:id="1138" w:name="_Toc471829760"/>
      <w:bookmarkStart w:id="1139" w:name="_Toc471896232"/>
      <w:bookmarkStart w:id="1140" w:name="_Toc472580165"/>
      <w:bookmarkStart w:id="1141" w:name="_Toc471393223"/>
      <w:bookmarkStart w:id="1142" w:name="_Toc471722028"/>
      <w:bookmarkStart w:id="1143" w:name="_Toc471822047"/>
      <w:bookmarkStart w:id="1144" w:name="_Toc471827384"/>
      <w:bookmarkStart w:id="1145" w:name="_Toc471828786"/>
      <w:bookmarkStart w:id="1146" w:name="_Toc471829761"/>
      <w:bookmarkStart w:id="1147" w:name="_Toc471896233"/>
      <w:bookmarkStart w:id="1148" w:name="_Toc472580166"/>
      <w:bookmarkStart w:id="1149" w:name="_Toc471393224"/>
      <w:bookmarkStart w:id="1150" w:name="_Toc471722029"/>
      <w:bookmarkStart w:id="1151" w:name="_Toc471822048"/>
      <w:bookmarkStart w:id="1152" w:name="_Toc471827385"/>
      <w:bookmarkStart w:id="1153" w:name="_Toc471828787"/>
      <w:bookmarkStart w:id="1154" w:name="_Toc471829762"/>
      <w:bookmarkStart w:id="1155" w:name="_Toc471896234"/>
      <w:bookmarkStart w:id="1156" w:name="_Toc472580167"/>
      <w:bookmarkStart w:id="1157" w:name="_Toc483841277"/>
      <w:bookmarkStart w:id="1158" w:name="_Toc518049275"/>
      <w:bookmarkStart w:id="1159" w:name="_Toc520956846"/>
      <w:bookmarkStart w:id="1160" w:name="_Toc13661626"/>
      <w:bookmarkStart w:id="1161" w:name="_Toc19562855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r w:rsidRPr="008F1B4C">
        <w:rPr>
          <w:iCs w:val="0"/>
        </w:rPr>
        <w:t>4.3.2</w:t>
      </w:r>
      <w:r w:rsidRPr="008F1B4C">
        <w:rPr>
          <w:iCs w:val="0"/>
        </w:rPr>
        <w:tab/>
        <w:t>ES2+ (Operator -- SM-DP+): ConfirmOrder</w:t>
      </w:r>
      <w:bookmarkEnd w:id="1157"/>
      <w:bookmarkEnd w:id="1158"/>
      <w:bookmarkEnd w:id="1159"/>
      <w:bookmarkEnd w:id="1160"/>
      <w:bookmarkEnd w:id="1161"/>
    </w:p>
    <w:p w14:paraId="13A99A1D" w14:textId="77777777" w:rsidR="007B1CD4" w:rsidRPr="00CF6A43" w:rsidRDefault="007B1CD4" w:rsidP="007B1CD4">
      <w:pPr>
        <w:pStyle w:val="Heading4"/>
        <w:numPr>
          <w:ilvl w:val="0"/>
          <w:numId w:val="0"/>
        </w:numPr>
        <w:tabs>
          <w:tab w:val="left" w:pos="1077"/>
        </w:tabs>
        <w:ind w:left="1077" w:hanging="1077"/>
      </w:pPr>
      <w:r w:rsidRPr="00CF6A43">
        <w:t>4.3.</w:t>
      </w:r>
      <w:r>
        <w:t>2</w:t>
      </w:r>
      <w:r w:rsidRPr="00CF6A43">
        <w:t>.1</w:t>
      </w:r>
      <w:r w:rsidRPr="00CF6A43">
        <w:tab/>
        <w:t>Conformance Requirements</w:t>
      </w:r>
    </w:p>
    <w:p w14:paraId="6C89F744" w14:textId="77777777" w:rsidR="007B1CD4" w:rsidRPr="00CF6A43" w:rsidRDefault="007B1CD4" w:rsidP="007B1CD4">
      <w:pPr>
        <w:pStyle w:val="NormalParagraph"/>
      </w:pPr>
      <w:r w:rsidRPr="00CF6A43">
        <w:rPr>
          <w:b/>
        </w:rPr>
        <w:t>References</w:t>
      </w:r>
    </w:p>
    <w:p w14:paraId="03DFD668" w14:textId="77777777" w:rsidR="007B1CD4" w:rsidRPr="00CF6A43" w:rsidRDefault="007B1CD4" w:rsidP="007B1CD4">
      <w:pPr>
        <w:pStyle w:val="NormalParagraph"/>
      </w:pPr>
      <w:r w:rsidRPr="00CF6A43">
        <w:t>GSMA RSP Technical Specification [2]</w:t>
      </w:r>
    </w:p>
    <w:p w14:paraId="3D30FA12" w14:textId="77777777" w:rsidR="007B1CD4" w:rsidRPr="00CF6A43" w:rsidRDefault="007B1CD4" w:rsidP="007B1CD4">
      <w:pPr>
        <w:pStyle w:val="ListBullet1"/>
      </w:pPr>
      <w:r w:rsidRPr="00CF6A43">
        <w:t>Section 5.3.</w:t>
      </w:r>
      <w:r>
        <w:t>2</w:t>
      </w:r>
    </w:p>
    <w:p w14:paraId="1AF6576A" w14:textId="77777777" w:rsidR="007B1CD4" w:rsidRPr="00A55090" w:rsidRDefault="007B1CD4" w:rsidP="007B1CD4">
      <w:pPr>
        <w:pStyle w:val="NormalParagraph"/>
      </w:pPr>
    </w:p>
    <w:p w14:paraId="77842CEF" w14:textId="77777777" w:rsidR="007B1CD4" w:rsidRPr="00A55090" w:rsidRDefault="007B1CD4" w:rsidP="007B1CD4">
      <w:pPr>
        <w:pStyle w:val="Heading4"/>
        <w:numPr>
          <w:ilvl w:val="0"/>
          <w:numId w:val="0"/>
        </w:numPr>
        <w:tabs>
          <w:tab w:val="left" w:pos="1077"/>
        </w:tabs>
        <w:ind w:left="1077" w:hanging="1077"/>
      </w:pPr>
      <w:r w:rsidRPr="00A55090">
        <w:t>4.3.</w:t>
      </w:r>
      <w:r>
        <w:t>2</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9F2B8A2" w14:textId="77777777" w:rsidTr="00CC57A9">
        <w:trPr>
          <w:jc w:val="center"/>
        </w:trPr>
        <w:tc>
          <w:tcPr>
            <w:tcW w:w="5000" w:type="pct"/>
            <w:gridSpan w:val="2"/>
            <w:shd w:val="clear" w:color="auto" w:fill="BFBFBF" w:themeFill="background1" w:themeFillShade="BF"/>
            <w:vAlign w:val="center"/>
          </w:tcPr>
          <w:p w14:paraId="24BCCC34" w14:textId="77777777" w:rsidR="007B1CD4" w:rsidRPr="009C0FAF" w:rsidRDefault="007B1CD4" w:rsidP="00CC57A9">
            <w:pPr>
              <w:pStyle w:val="TableHeader"/>
              <w:rPr>
                <w:rStyle w:val="PlaceholderText"/>
                <w:color w:val="auto"/>
                <w:lang w:val="en-GB" w:eastAsia="de-DE"/>
              </w:rPr>
            </w:pPr>
            <w:r w:rsidRPr="00CF6A43">
              <w:rPr>
                <w:color w:val="auto"/>
                <w:lang w:val="en-GB"/>
              </w:rPr>
              <w:t>General Initial Conditions</w:t>
            </w:r>
          </w:p>
        </w:tc>
      </w:tr>
      <w:tr w:rsidR="007B1CD4" w:rsidRPr="00CF6A43" w14:paraId="1872012C" w14:textId="77777777" w:rsidTr="00CC57A9">
        <w:trPr>
          <w:jc w:val="center"/>
        </w:trPr>
        <w:tc>
          <w:tcPr>
            <w:tcW w:w="1283" w:type="pct"/>
            <w:shd w:val="clear" w:color="auto" w:fill="BFBFBF" w:themeFill="background1" w:themeFillShade="BF"/>
            <w:vAlign w:val="center"/>
          </w:tcPr>
          <w:p w14:paraId="6FA22592"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3A8842A8"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A13B8C5" w14:textId="77777777" w:rsidTr="00CC57A9">
        <w:trPr>
          <w:jc w:val="center"/>
        </w:trPr>
        <w:tc>
          <w:tcPr>
            <w:tcW w:w="1283" w:type="pct"/>
            <w:vAlign w:val="center"/>
          </w:tcPr>
          <w:p w14:paraId="68A3BC2A" w14:textId="77777777" w:rsidR="007B1CD4" w:rsidRPr="009C0FAF" w:rsidRDefault="007B1CD4" w:rsidP="00CC57A9">
            <w:pPr>
              <w:pStyle w:val="TableText"/>
            </w:pPr>
            <w:r w:rsidRPr="009C0FAF">
              <w:t>S_MNO</w:t>
            </w:r>
          </w:p>
        </w:tc>
        <w:tc>
          <w:tcPr>
            <w:tcW w:w="3717" w:type="pct"/>
            <w:vAlign w:val="center"/>
          </w:tcPr>
          <w:p w14:paraId="6C768686" w14:textId="77777777" w:rsidR="007B1CD4" w:rsidRPr="003D27D7" w:rsidRDefault="007B1CD4" w:rsidP="00CC57A9">
            <w:pPr>
              <w:spacing w:before="0"/>
              <w:jc w:val="left"/>
            </w:pPr>
            <w:r w:rsidRPr="009C0FAF">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9C0FAF">
              <w:rPr>
                <w:sz w:val="20"/>
                <w:szCs w:val="22"/>
                <w:lang w:eastAsia="de-DE" w:bidi="ar-SA"/>
              </w:rPr>
              <w:t>,</w:t>
            </w:r>
            <w:r w:rsidRPr="00CF6A43">
              <w:rPr>
                <w:sz w:val="20"/>
                <w:szCs w:val="22"/>
                <w:lang w:eastAsia="de-DE" w:bidi="ar-SA"/>
              </w:rPr>
              <w:t xml:space="preserve"> CERT_CLIENT_TLS  </w:t>
            </w:r>
            <w:r w:rsidRPr="009C0FAF">
              <w:rPr>
                <w:sz w:val="20"/>
                <w:szCs w:val="22"/>
                <w:lang w:eastAsia="de-DE" w:bidi="ar-SA"/>
              </w:rPr>
              <w:t>#CERT_S_OPERATOR_TLS</w:t>
            </w:r>
          </w:p>
        </w:tc>
      </w:tr>
    </w:tbl>
    <w:p w14:paraId="01A41B3D" w14:textId="77777777" w:rsidR="007B1CD4" w:rsidRPr="00CF6A43" w:rsidRDefault="007B1CD4" w:rsidP="007B1CD4">
      <w:pPr>
        <w:pStyle w:val="Heading5"/>
        <w:numPr>
          <w:ilvl w:val="0"/>
          <w:numId w:val="0"/>
        </w:numPr>
        <w:ind w:left="1304" w:hanging="1304"/>
      </w:pPr>
      <w:r w:rsidRPr="00CF6A43">
        <w:rPr>
          <w14:scene3d>
            <w14:camera w14:prst="orthographicFront"/>
            <w14:lightRig w14:rig="threePt" w14:dir="t">
              <w14:rot w14:lat="0" w14:lon="0" w14:rev="0"/>
            </w14:lightRig>
          </w14:scene3d>
        </w:rPr>
        <w:lastRenderedPageBreak/>
        <w:t>4.3.</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2.1</w:t>
      </w:r>
      <w:r w:rsidRPr="00CF6A43">
        <w:rPr>
          <w14:scene3d>
            <w14:camera w14:prst="orthographicFront"/>
            <w14:lightRig w14:rig="threePt" w14:dir="t">
              <w14:rot w14:lat="0" w14:lon="0" w14:rev="0"/>
            </w14:lightRig>
          </w14:scene3d>
        </w:rPr>
        <w:tab/>
      </w:r>
      <w:r w:rsidRPr="00CF6A43">
        <w:t>TC_SM-DP+_ES2+.</w:t>
      </w:r>
      <w:r>
        <w:t>Confirm</w:t>
      </w:r>
      <w:r w:rsidRPr="00CF6A43">
        <w:t>Order</w:t>
      </w:r>
    </w:p>
    <w:p w14:paraId="0FB59315" w14:textId="77777777" w:rsidR="007B1CD4" w:rsidRDefault="007B1CD4" w:rsidP="007B1CD4">
      <w:pPr>
        <w:pStyle w:val="Heading6no"/>
      </w:pPr>
      <w:r w:rsidRPr="00CF6A43">
        <w:t xml:space="preserve">Test Sequence #01 Nominal: </w:t>
      </w:r>
      <w:r>
        <w:t>using ‘Allocat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5C4DCFE4" w14:textId="77777777" w:rsidTr="00CC57A9">
        <w:trPr>
          <w:jc w:val="center"/>
        </w:trPr>
        <w:tc>
          <w:tcPr>
            <w:tcW w:w="5000" w:type="pct"/>
            <w:gridSpan w:val="2"/>
            <w:shd w:val="clear" w:color="auto" w:fill="BFBFBF" w:themeFill="background1" w:themeFillShade="BF"/>
            <w:vAlign w:val="center"/>
          </w:tcPr>
          <w:p w14:paraId="43D84EA4"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278D9982" w14:textId="77777777" w:rsidTr="00CC57A9">
        <w:trPr>
          <w:jc w:val="center"/>
        </w:trPr>
        <w:tc>
          <w:tcPr>
            <w:tcW w:w="1283" w:type="pct"/>
            <w:shd w:val="clear" w:color="auto" w:fill="BFBFBF" w:themeFill="background1" w:themeFillShade="BF"/>
            <w:vAlign w:val="center"/>
          </w:tcPr>
          <w:p w14:paraId="302D4BF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4C869BF"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194E61D" w14:textId="77777777" w:rsidTr="00CC57A9">
        <w:trPr>
          <w:jc w:val="center"/>
        </w:trPr>
        <w:tc>
          <w:tcPr>
            <w:tcW w:w="1283" w:type="pct"/>
            <w:vAlign w:val="center"/>
          </w:tcPr>
          <w:p w14:paraId="7E46D0E3" w14:textId="77777777" w:rsidR="007B1CD4" w:rsidRPr="00CF6A43" w:rsidRDefault="007B1CD4" w:rsidP="00CC57A9">
            <w:pPr>
              <w:pStyle w:val="TableText"/>
            </w:pPr>
            <w:r w:rsidRPr="00CF6A43">
              <w:t>SM-DP+</w:t>
            </w:r>
          </w:p>
        </w:tc>
        <w:tc>
          <w:tcPr>
            <w:tcW w:w="3717" w:type="pct"/>
            <w:vAlign w:val="center"/>
          </w:tcPr>
          <w:p w14:paraId="7DC88B4C" w14:textId="68CDEF1B" w:rsidR="007B1CD4" w:rsidRPr="00CF6A43" w:rsidRDefault="007B1CD4" w:rsidP="00CC57A9">
            <w:pPr>
              <w:pStyle w:val="TableText"/>
            </w:pPr>
            <w:r w:rsidRPr="00CF6A43">
              <w:t>The Profile identified by ICCID_OP_PROF1</w:t>
            </w:r>
            <w:r w:rsidR="00603657">
              <w:t>_NON_SWAP</w:t>
            </w:r>
            <w:r w:rsidRPr="00CF6A43">
              <w:t xml:space="preserve"> is configured in ‘</w:t>
            </w:r>
            <w:r>
              <w:t>Allocated’</w:t>
            </w:r>
            <w:r w:rsidRPr="00CF6A43">
              <w:t xml:space="preserve"> state </w:t>
            </w:r>
            <w:r>
              <w:t>by</w:t>
            </w:r>
            <w:r w:rsidRPr="00CF6A43">
              <w:t xml:space="preserve"> S_MNO</w:t>
            </w:r>
          </w:p>
        </w:tc>
      </w:tr>
    </w:tbl>
    <w:p w14:paraId="184C919F" w14:textId="77777777" w:rsidR="007B1CD4" w:rsidRPr="009C0FAF"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56EB7163" w14:textId="77777777" w:rsidTr="00CC57A9">
        <w:trPr>
          <w:trHeight w:val="314"/>
          <w:jc w:val="center"/>
        </w:trPr>
        <w:tc>
          <w:tcPr>
            <w:tcW w:w="423" w:type="pct"/>
            <w:shd w:val="clear" w:color="auto" w:fill="C00000"/>
            <w:vAlign w:val="center"/>
          </w:tcPr>
          <w:p w14:paraId="4C7B453F" w14:textId="77777777" w:rsidR="007B1CD4" w:rsidRPr="00CF6A43" w:rsidRDefault="007B1CD4" w:rsidP="00CC57A9">
            <w:pPr>
              <w:pStyle w:val="TableHeader"/>
            </w:pPr>
            <w:r w:rsidRPr="00CF6A43">
              <w:t>Step</w:t>
            </w:r>
          </w:p>
        </w:tc>
        <w:tc>
          <w:tcPr>
            <w:tcW w:w="671" w:type="pct"/>
            <w:shd w:val="clear" w:color="auto" w:fill="C00000"/>
            <w:vAlign w:val="center"/>
          </w:tcPr>
          <w:p w14:paraId="301C5C7A" w14:textId="77777777" w:rsidR="007B1CD4" w:rsidRPr="00CF6A43" w:rsidRDefault="007B1CD4" w:rsidP="00CC57A9">
            <w:pPr>
              <w:pStyle w:val="TableHeader"/>
            </w:pPr>
            <w:r w:rsidRPr="00CF6A43">
              <w:t>Direction</w:t>
            </w:r>
          </w:p>
        </w:tc>
        <w:tc>
          <w:tcPr>
            <w:tcW w:w="1526" w:type="pct"/>
            <w:shd w:val="clear" w:color="auto" w:fill="C00000"/>
            <w:vAlign w:val="center"/>
          </w:tcPr>
          <w:p w14:paraId="4B147EF3"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6C5706D1"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61AD7842" w14:textId="77777777" w:rsidR="007B1CD4" w:rsidRPr="00C71E8A" w:rsidRDefault="007B1CD4" w:rsidP="00CC57A9">
            <w:pPr>
              <w:pStyle w:val="TableHeader"/>
            </w:pPr>
            <w:r w:rsidRPr="00C71E8A">
              <w:t>REQ</w:t>
            </w:r>
          </w:p>
        </w:tc>
      </w:tr>
      <w:tr w:rsidR="007B1CD4" w:rsidRPr="00A55090" w14:paraId="28C77B4D" w14:textId="77777777" w:rsidTr="00CC57A9">
        <w:trPr>
          <w:trHeight w:val="314"/>
          <w:jc w:val="center"/>
        </w:trPr>
        <w:tc>
          <w:tcPr>
            <w:tcW w:w="423" w:type="pct"/>
            <w:shd w:val="clear" w:color="auto" w:fill="auto"/>
            <w:vAlign w:val="center"/>
          </w:tcPr>
          <w:p w14:paraId="2169D502"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741D72BC" w14:textId="77777777" w:rsidR="007B1CD4" w:rsidRPr="007B1CD4" w:rsidRDefault="007B1CD4" w:rsidP="00CC57A9">
            <w:pPr>
              <w:pStyle w:val="TableContentLeft"/>
            </w:pPr>
            <w:r w:rsidRPr="002C4AAF">
              <w:rPr>
                <w:rStyle w:val="PlaceholderText"/>
                <w:color w:val="auto"/>
              </w:rPr>
              <w:t>PROC_TLS_INITIALIZATION_MUTUAL_AUTH</w:t>
            </w:r>
          </w:p>
        </w:tc>
      </w:tr>
      <w:tr w:rsidR="007B1CD4" w:rsidRPr="00F87F0E" w14:paraId="1A86D2D2" w14:textId="77777777" w:rsidTr="00CC57A9">
        <w:trPr>
          <w:trHeight w:val="314"/>
          <w:jc w:val="center"/>
        </w:trPr>
        <w:tc>
          <w:tcPr>
            <w:tcW w:w="423" w:type="pct"/>
            <w:shd w:val="clear" w:color="auto" w:fill="auto"/>
            <w:vAlign w:val="center"/>
          </w:tcPr>
          <w:p w14:paraId="07D20D1F" w14:textId="77777777" w:rsidR="007B1CD4" w:rsidRPr="00CF6A43" w:rsidRDefault="007B1CD4" w:rsidP="00CC57A9">
            <w:pPr>
              <w:pStyle w:val="TableContentLeft"/>
            </w:pPr>
            <w:r w:rsidRPr="00CF6A43">
              <w:t>1</w:t>
            </w:r>
          </w:p>
        </w:tc>
        <w:tc>
          <w:tcPr>
            <w:tcW w:w="671" w:type="pct"/>
            <w:shd w:val="clear" w:color="auto" w:fill="auto"/>
            <w:vAlign w:val="center"/>
          </w:tcPr>
          <w:p w14:paraId="204E1111"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t>SM-DP+</w:t>
            </w:r>
          </w:p>
        </w:tc>
        <w:tc>
          <w:tcPr>
            <w:tcW w:w="1526" w:type="pct"/>
            <w:shd w:val="clear" w:color="auto" w:fill="auto"/>
            <w:vAlign w:val="center"/>
          </w:tcPr>
          <w:p w14:paraId="6DF1727E" w14:textId="45C53CA5" w:rsidR="007B1CD4" w:rsidRPr="002C4AAF" w:rsidRDefault="007B1CD4" w:rsidP="00CC57A9">
            <w:pPr>
              <w:pStyle w:val="TableContentLeft"/>
            </w:pPr>
            <w:r w:rsidRPr="007B1CD4">
              <w:t>MTD_HTTP_REQ(</w:t>
            </w:r>
            <w:r w:rsidRPr="007B1CD4">
              <w:br/>
              <w:t xml:space="preserve">   #IUT_SM_DP_ADDRESS_ES2_PLUS,</w:t>
            </w:r>
            <w:r w:rsidRPr="007B1CD4">
              <w:br/>
              <w:t xml:space="preserve">   #PATH_CONFIRM_ORDER,</w:t>
            </w:r>
            <w:r w:rsidRPr="007B1CD4">
              <w:br/>
              <w:t xml:space="preserve">  MTD_CONFIRM_ORDER(</w:t>
            </w:r>
            <w:r w:rsidRPr="007B1CD4">
              <w:br/>
              <w:t xml:space="preserve">      #S_MNO_F_REQ_ID,</w:t>
            </w:r>
            <w:r w:rsidRPr="007B1CD4">
              <w:br/>
              <w:t xml:space="preserve">      #FUNCTION_CALL_ID_1,</w:t>
            </w:r>
            <w:r w:rsidRPr="002C4AAF">
              <w:rPr>
                <w:rStyle w:val="PlaceholderText"/>
                <w:color w:val="auto"/>
              </w:rPr>
              <w:t xml:space="preserve">      #</w:t>
            </w:r>
            <w:r w:rsidRPr="007B1CD4">
              <w:t>ICCID_OP_PROF1</w:t>
            </w:r>
            <w:r w:rsidR="00603657">
              <w:t>_NON_SWAP</w:t>
            </w:r>
            <w:r w:rsidRPr="007B1CD4">
              <w:t xml:space="preserve">,       </w:t>
            </w:r>
            <w:r w:rsidRPr="002C4AAF">
              <w:rPr>
                <w:rStyle w:val="PlaceholderText"/>
                <w:color w:val="auto"/>
              </w:rPr>
              <w:t>NO_PARAM</w:t>
            </w:r>
            <w:r w:rsidRPr="007B1CD4">
              <w:t>,           #MATCHING_ID_1, #CONFIRMATION_CODE1,</w:t>
            </w:r>
            <w:r w:rsidRPr="007B1CD4">
              <w:br/>
            </w:r>
            <w:r w:rsidRPr="002C4AAF">
              <w:rPr>
                <w:rStyle w:val="PlaceholderText"/>
                <w:color w:val="auto"/>
              </w:rPr>
              <w:t xml:space="preserve">NO_PARAM, </w:t>
            </w:r>
            <w:r w:rsidRPr="007B1CD4">
              <w:t>TRUE</w:t>
            </w:r>
            <w:r w:rsidRPr="002C4AAF">
              <w:rPr>
                <w:rStyle w:val="PlaceholderText"/>
                <w:color w:val="auto"/>
              </w:rPr>
              <w:t>))</w:t>
            </w:r>
          </w:p>
        </w:tc>
        <w:tc>
          <w:tcPr>
            <w:tcW w:w="1770" w:type="pct"/>
            <w:shd w:val="clear" w:color="auto" w:fill="auto"/>
            <w:vAlign w:val="center"/>
          </w:tcPr>
          <w:p w14:paraId="62C24A40" w14:textId="77777777" w:rsidR="007B1CD4" w:rsidRPr="00CD3CA8" w:rsidRDefault="007B1CD4" w:rsidP="00CC57A9">
            <w:pPr>
              <w:pStyle w:val="TableContentLeft"/>
            </w:pPr>
            <w:r w:rsidRPr="00A55090">
              <w:t xml:space="preserve">MTD_HTTP_RESP( </w:t>
            </w:r>
            <w:r>
              <w:t xml:space="preserve"> </w:t>
            </w:r>
            <w:r w:rsidRPr="00CD3CA8">
              <w:t xml:space="preserve">#R_SUCCESS_MATCHING_ID) </w:t>
            </w:r>
            <w:r w:rsidRPr="003B4606">
              <w:t>with &lt;MATCHING_ID&gt;= #MATCHING_ID_1</w:t>
            </w:r>
          </w:p>
          <w:p w14:paraId="52A76A77" w14:textId="77777777" w:rsidR="007B1CD4" w:rsidRPr="00A55090" w:rsidRDefault="007B1CD4" w:rsidP="00CC57A9">
            <w:pPr>
              <w:pStyle w:val="TableContentLeft"/>
            </w:pPr>
          </w:p>
        </w:tc>
        <w:tc>
          <w:tcPr>
            <w:tcW w:w="610" w:type="pct"/>
            <w:shd w:val="clear" w:color="auto" w:fill="auto"/>
            <w:vAlign w:val="center"/>
          </w:tcPr>
          <w:p w14:paraId="7BAC42AD" w14:textId="77777777" w:rsidR="007B1CD4" w:rsidRPr="009C0FAF" w:rsidRDefault="007B1CD4" w:rsidP="00CC57A9">
            <w:pPr>
              <w:pStyle w:val="TableContentLeft"/>
            </w:pPr>
          </w:p>
        </w:tc>
      </w:tr>
      <w:tr w:rsidR="007B1CD4" w:rsidRPr="00F87F0E" w14:paraId="0089AEAD" w14:textId="77777777" w:rsidTr="00CC57A9">
        <w:trPr>
          <w:trHeight w:val="314"/>
          <w:jc w:val="center"/>
        </w:trPr>
        <w:tc>
          <w:tcPr>
            <w:tcW w:w="423" w:type="pct"/>
            <w:shd w:val="clear" w:color="auto" w:fill="auto"/>
            <w:vAlign w:val="center"/>
          </w:tcPr>
          <w:p w14:paraId="41529263" w14:textId="77777777" w:rsidR="007B1CD4" w:rsidRPr="00CF6A43" w:rsidRDefault="007B1CD4" w:rsidP="00CC57A9">
            <w:pPr>
              <w:pStyle w:val="TableContentLeft"/>
            </w:pPr>
            <w:r w:rsidRPr="00CF6A43">
              <w:t>2</w:t>
            </w:r>
          </w:p>
        </w:tc>
        <w:tc>
          <w:tcPr>
            <w:tcW w:w="671" w:type="pct"/>
            <w:shd w:val="clear" w:color="auto" w:fill="auto"/>
            <w:vAlign w:val="center"/>
          </w:tcPr>
          <w:p w14:paraId="17C6C07A" w14:textId="77777777" w:rsidR="007B1CD4" w:rsidRPr="00CF6A43" w:rsidRDefault="007B1CD4" w:rsidP="00CC57A9">
            <w:pPr>
              <w:pStyle w:val="TableContentLeft"/>
            </w:pPr>
            <w:r w:rsidRPr="00CF6A43">
              <w:t xml:space="preserve">S_LPAd </w:t>
            </w:r>
            <w:r w:rsidRPr="00CF6A43">
              <w:rPr>
                <w:rFonts w:hint="eastAsia"/>
              </w:rPr>
              <w:t>→</w:t>
            </w:r>
            <w:r>
              <w:t>SM-DP+</w:t>
            </w:r>
          </w:p>
        </w:tc>
        <w:tc>
          <w:tcPr>
            <w:tcW w:w="3296" w:type="pct"/>
            <w:gridSpan w:val="2"/>
            <w:shd w:val="clear" w:color="auto" w:fill="auto"/>
            <w:vAlign w:val="center"/>
          </w:tcPr>
          <w:p w14:paraId="3ED2BA00" w14:textId="0F4EBB92" w:rsidR="007B1CD4" w:rsidRPr="00DA0491" w:rsidRDefault="007B1CD4" w:rsidP="00CC57A9">
            <w:pPr>
              <w:pStyle w:val="Default"/>
              <w:rPr>
                <w:color w:val="auto"/>
                <w:sz w:val="20"/>
                <w:lang w:eastAsia="en-US"/>
              </w:rPr>
            </w:pPr>
            <w:r w:rsidRPr="007B1CD4">
              <w:rPr>
                <w:color w:val="auto"/>
                <w:sz w:val="18"/>
                <w:szCs w:val="18"/>
                <w:lang w:eastAsia="de-DE" w:bidi="bn-BD"/>
              </w:rPr>
              <w:t>PROC_ES9+_VERIFY_PROFILE_RELEASED_</w:t>
            </w:r>
            <w:r w:rsidR="00FF1BF2">
              <w:rPr>
                <w:color w:val="auto"/>
                <w:sz w:val="18"/>
                <w:szCs w:val="18"/>
                <w:lang w:eastAsia="de-DE" w:bidi="bn-BD"/>
              </w:rPr>
              <w:t>WITH</w:t>
            </w:r>
            <w:r w:rsidRPr="007B1CD4">
              <w:rPr>
                <w:color w:val="auto"/>
                <w:sz w:val="18"/>
                <w:szCs w:val="18"/>
                <w:lang w:eastAsia="de-DE" w:bidi="bn-BD"/>
              </w:rPr>
              <w:t>_MID_WITH_CC</w:t>
            </w:r>
            <w:r w:rsidRPr="002C4AAF">
              <w:rPr>
                <w:color w:val="auto"/>
                <w:sz w:val="20"/>
                <w:szCs w:val="20"/>
                <w:lang w:eastAsia="en-US"/>
              </w:rPr>
              <w:t xml:space="preserve"> </w:t>
            </w:r>
          </w:p>
        </w:tc>
        <w:tc>
          <w:tcPr>
            <w:tcW w:w="610" w:type="pct"/>
            <w:shd w:val="clear" w:color="auto" w:fill="auto"/>
            <w:vAlign w:val="center"/>
          </w:tcPr>
          <w:p w14:paraId="353655E3" w14:textId="77777777" w:rsidR="007B1CD4" w:rsidRPr="009C0FAF" w:rsidRDefault="007B1CD4" w:rsidP="00CC57A9">
            <w:pPr>
              <w:pStyle w:val="TableContentLeft"/>
              <w:rPr>
                <w:highlight w:val="yellow"/>
              </w:rPr>
            </w:pPr>
          </w:p>
        </w:tc>
      </w:tr>
    </w:tbl>
    <w:p w14:paraId="3CFEC1B8" w14:textId="77777777" w:rsidR="007B1CD4" w:rsidRPr="009C0FAF" w:rsidRDefault="007B1CD4" w:rsidP="007B1CD4">
      <w:pPr>
        <w:pStyle w:val="NormalParagraph"/>
      </w:pPr>
    </w:p>
    <w:p w14:paraId="145A8365" w14:textId="77777777" w:rsidR="007B1CD4" w:rsidRDefault="007B1CD4" w:rsidP="007B1CD4">
      <w:pPr>
        <w:pStyle w:val="Heading6no"/>
      </w:pPr>
      <w:r w:rsidRPr="00CF6A43">
        <w:t>Test Sequence #0</w:t>
      </w:r>
      <w:r>
        <w:t>2</w:t>
      </w:r>
      <w:r w:rsidRPr="00CF6A43">
        <w:t xml:space="preserve"> Nominal: </w:t>
      </w:r>
      <w:r>
        <w:t>using ‘Allocated’ state</w:t>
      </w:r>
      <w:r>
        <w:rPr>
          <w:color w:val="000000" w:themeColor="text1"/>
        </w:rPr>
        <w:t xml:space="preserve"> / </w:t>
      </w:r>
      <w:r>
        <w:rPr>
          <w:lang w:eastAsia="en-US"/>
        </w:rPr>
        <w:t>ICCID / empty matching I</w:t>
      </w:r>
      <w:r w:rsidRPr="007E1482">
        <w:rPr>
          <w:lang w:eastAsia="en-US"/>
        </w:rPr>
        <w:t>D</w:t>
      </w:r>
      <w:r>
        <w:rPr>
          <w:lang w:eastAsia="en-US"/>
        </w:rPr>
        <w:t xml:space="preserve"> /</w:t>
      </w:r>
      <w:r w:rsidRPr="007E1482">
        <w:rPr>
          <w:lang w:eastAsia="en-US"/>
        </w:rPr>
        <w:t xml:space="preserve"> </w:t>
      </w:r>
      <w:r>
        <w:rPr>
          <w:lang w:eastAsia="en-US"/>
        </w:rPr>
        <w:t>EID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1FBEE7AD" w14:textId="77777777" w:rsidTr="00CC57A9">
        <w:trPr>
          <w:jc w:val="center"/>
        </w:trPr>
        <w:tc>
          <w:tcPr>
            <w:tcW w:w="5000" w:type="pct"/>
            <w:gridSpan w:val="2"/>
            <w:shd w:val="clear" w:color="auto" w:fill="BFBFBF" w:themeFill="background1" w:themeFillShade="BF"/>
            <w:vAlign w:val="center"/>
          </w:tcPr>
          <w:p w14:paraId="6F6F6692"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475B8743" w14:textId="77777777" w:rsidTr="00CC57A9">
        <w:trPr>
          <w:jc w:val="center"/>
        </w:trPr>
        <w:tc>
          <w:tcPr>
            <w:tcW w:w="1283" w:type="pct"/>
            <w:shd w:val="clear" w:color="auto" w:fill="BFBFBF" w:themeFill="background1" w:themeFillShade="BF"/>
            <w:vAlign w:val="center"/>
          </w:tcPr>
          <w:p w14:paraId="79CA9C67"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CDF2356"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18C85D0" w14:textId="77777777" w:rsidTr="00CC57A9">
        <w:trPr>
          <w:jc w:val="center"/>
        </w:trPr>
        <w:tc>
          <w:tcPr>
            <w:tcW w:w="1283" w:type="pct"/>
            <w:vAlign w:val="center"/>
          </w:tcPr>
          <w:p w14:paraId="1D60FA45" w14:textId="77777777" w:rsidR="007B1CD4" w:rsidRPr="00CF6A43" w:rsidRDefault="007B1CD4" w:rsidP="00CC57A9">
            <w:pPr>
              <w:pStyle w:val="TableText"/>
            </w:pPr>
            <w:r w:rsidRPr="00CF6A43">
              <w:t>SM-DP+</w:t>
            </w:r>
          </w:p>
        </w:tc>
        <w:tc>
          <w:tcPr>
            <w:tcW w:w="3717" w:type="pct"/>
            <w:vAlign w:val="center"/>
          </w:tcPr>
          <w:p w14:paraId="2C6DF63E" w14:textId="133A7886" w:rsidR="007B1CD4" w:rsidRPr="00CF6A43" w:rsidRDefault="007B1CD4" w:rsidP="00CC57A9">
            <w:pPr>
              <w:pStyle w:val="TableText"/>
            </w:pPr>
            <w:r w:rsidRPr="00CF6A43">
              <w:t>The Profile identified by ICCID_OP_PROF1</w:t>
            </w:r>
            <w:r w:rsidR="00603657">
              <w:t>_NON_SWAP</w:t>
            </w:r>
            <w:r w:rsidRPr="00CF6A43">
              <w:t xml:space="preserve"> is configured in ‘</w:t>
            </w:r>
            <w:r>
              <w:t>Allocated’</w:t>
            </w:r>
            <w:r w:rsidRPr="00CF6A43">
              <w:t xml:space="preserve"> state </w:t>
            </w:r>
            <w:r>
              <w:t>by</w:t>
            </w:r>
            <w:r w:rsidRPr="00CF6A43">
              <w:t xml:space="preserve"> S_MNO</w:t>
            </w:r>
          </w:p>
        </w:tc>
      </w:tr>
    </w:tbl>
    <w:p w14:paraId="56F63582" w14:textId="77777777" w:rsidR="007B1CD4" w:rsidRPr="009C0FAF"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3702A480" w14:textId="77777777" w:rsidTr="00CC57A9">
        <w:trPr>
          <w:trHeight w:val="314"/>
          <w:jc w:val="center"/>
        </w:trPr>
        <w:tc>
          <w:tcPr>
            <w:tcW w:w="423" w:type="pct"/>
            <w:shd w:val="clear" w:color="auto" w:fill="C00000"/>
            <w:vAlign w:val="center"/>
          </w:tcPr>
          <w:p w14:paraId="3E6F97DD" w14:textId="77777777" w:rsidR="007B1CD4" w:rsidRPr="00CF6A43" w:rsidRDefault="007B1CD4" w:rsidP="00CC57A9">
            <w:pPr>
              <w:pStyle w:val="TableHeader"/>
            </w:pPr>
            <w:r w:rsidRPr="00CF6A43">
              <w:t>Step</w:t>
            </w:r>
          </w:p>
        </w:tc>
        <w:tc>
          <w:tcPr>
            <w:tcW w:w="671" w:type="pct"/>
            <w:shd w:val="clear" w:color="auto" w:fill="C00000"/>
            <w:vAlign w:val="center"/>
          </w:tcPr>
          <w:p w14:paraId="5A21D8BE" w14:textId="77777777" w:rsidR="007B1CD4" w:rsidRPr="00CF6A43" w:rsidRDefault="007B1CD4" w:rsidP="00CC57A9">
            <w:pPr>
              <w:pStyle w:val="TableHeader"/>
            </w:pPr>
            <w:r w:rsidRPr="00CF6A43">
              <w:t>Direction</w:t>
            </w:r>
          </w:p>
        </w:tc>
        <w:tc>
          <w:tcPr>
            <w:tcW w:w="1526" w:type="pct"/>
            <w:shd w:val="clear" w:color="auto" w:fill="C00000"/>
            <w:vAlign w:val="center"/>
          </w:tcPr>
          <w:p w14:paraId="5F84DA99"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06C2F6CD"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0082DA70" w14:textId="77777777" w:rsidR="007B1CD4" w:rsidRPr="00C71E8A" w:rsidRDefault="007B1CD4" w:rsidP="00CC57A9">
            <w:pPr>
              <w:pStyle w:val="TableHeader"/>
            </w:pPr>
            <w:r w:rsidRPr="00C71E8A">
              <w:t>REQ</w:t>
            </w:r>
          </w:p>
        </w:tc>
      </w:tr>
      <w:tr w:rsidR="007B1CD4" w:rsidRPr="00A55090" w14:paraId="5E2CD48D" w14:textId="77777777" w:rsidTr="00CC57A9">
        <w:trPr>
          <w:trHeight w:val="314"/>
          <w:jc w:val="center"/>
        </w:trPr>
        <w:tc>
          <w:tcPr>
            <w:tcW w:w="423" w:type="pct"/>
            <w:shd w:val="clear" w:color="auto" w:fill="auto"/>
            <w:vAlign w:val="center"/>
          </w:tcPr>
          <w:p w14:paraId="7B6D839C"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335EFD6C" w14:textId="77777777" w:rsidR="007B1CD4" w:rsidRPr="00CF6A43" w:rsidRDefault="007B1CD4" w:rsidP="00CC57A9">
            <w:pPr>
              <w:pStyle w:val="TableContentLeft"/>
            </w:pPr>
            <w:r w:rsidRPr="002C4AAF">
              <w:rPr>
                <w:rStyle w:val="PlaceholderText"/>
                <w:color w:val="auto"/>
              </w:rPr>
              <w:t>PROC_TLS_INITIALIZATION_MUTUAL_AUTH</w:t>
            </w:r>
          </w:p>
        </w:tc>
      </w:tr>
      <w:tr w:rsidR="007B1CD4" w:rsidRPr="00F87F0E" w14:paraId="6021AF85" w14:textId="77777777" w:rsidTr="00CC57A9">
        <w:trPr>
          <w:trHeight w:val="314"/>
          <w:jc w:val="center"/>
        </w:trPr>
        <w:tc>
          <w:tcPr>
            <w:tcW w:w="423" w:type="pct"/>
            <w:shd w:val="clear" w:color="auto" w:fill="auto"/>
            <w:vAlign w:val="center"/>
          </w:tcPr>
          <w:p w14:paraId="78E30787" w14:textId="77777777" w:rsidR="007B1CD4" w:rsidRPr="00CF6A43" w:rsidRDefault="007B1CD4" w:rsidP="00CC57A9">
            <w:pPr>
              <w:pStyle w:val="TableContentLeft"/>
            </w:pPr>
            <w:r w:rsidRPr="00CF6A43">
              <w:t>1</w:t>
            </w:r>
          </w:p>
        </w:tc>
        <w:tc>
          <w:tcPr>
            <w:tcW w:w="671" w:type="pct"/>
            <w:shd w:val="clear" w:color="auto" w:fill="auto"/>
            <w:vAlign w:val="center"/>
          </w:tcPr>
          <w:p w14:paraId="38A4ABDF"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t>SM-DP+</w:t>
            </w:r>
          </w:p>
        </w:tc>
        <w:tc>
          <w:tcPr>
            <w:tcW w:w="1526" w:type="pct"/>
            <w:shd w:val="clear" w:color="auto" w:fill="auto"/>
            <w:vAlign w:val="center"/>
          </w:tcPr>
          <w:p w14:paraId="20625E29" w14:textId="5E195EAC" w:rsidR="007B1CD4" w:rsidRPr="002646DC" w:rsidRDefault="007B1CD4" w:rsidP="00CC57A9">
            <w:pPr>
              <w:pStyle w:val="TableContentLeft"/>
              <w:rPr>
                <w:color w:val="808080"/>
              </w:rPr>
            </w:pPr>
            <w:r w:rsidRPr="00CF6A43">
              <w:t>MTD_HTTP_REQ(</w:t>
            </w:r>
            <w:r w:rsidRPr="00CF6A43">
              <w:br/>
              <w:t xml:space="preserve">   #IUT_SM_DP_ADDRESS_ES2_PLUS,</w:t>
            </w:r>
            <w:r w:rsidRPr="00CF6A43">
              <w:br/>
              <w:t xml:space="preserve">   #PATH_</w:t>
            </w:r>
            <w:r>
              <w:t>CONFIRM</w:t>
            </w:r>
            <w:r w:rsidRPr="00CF6A43">
              <w:t>_ORDER,</w:t>
            </w:r>
            <w:r w:rsidRPr="00CF6A43">
              <w:br/>
              <w:t xml:space="preserve">  </w:t>
            </w:r>
            <w:r w:rsidRPr="009C0FAF">
              <w:t>MTD_</w:t>
            </w:r>
            <w:r>
              <w:t>CONFIRM</w:t>
            </w:r>
            <w:r w:rsidRPr="009C0FAF">
              <w:t>_ORDER</w:t>
            </w:r>
            <w:r w:rsidRPr="00CF6A43">
              <w:t>(</w:t>
            </w:r>
            <w:r w:rsidRPr="00CF6A43">
              <w:br/>
              <w:t xml:space="preserve">      #S_MNO_F_REQ_ID,</w:t>
            </w:r>
            <w:r w:rsidRPr="00CF6A43">
              <w:br/>
            </w:r>
            <w:r>
              <w:t xml:space="preserve">      #FUNCTION_CALL_ID_1,</w:t>
            </w:r>
            <w:r w:rsidRPr="00CF6A43">
              <w:rPr>
                <w:rStyle w:val="PlaceholderText"/>
              </w:rPr>
              <w:t xml:space="preserve">      </w:t>
            </w:r>
            <w:r w:rsidRPr="009C0FAF">
              <w:t>#</w:t>
            </w:r>
            <w:r>
              <w:t>ICCID_OP_PROF1</w:t>
            </w:r>
            <w:r w:rsidR="00603657">
              <w:t>_NON_S</w:t>
            </w:r>
            <w:r w:rsidR="00603657">
              <w:lastRenderedPageBreak/>
              <w:t>WAP</w:t>
            </w:r>
            <w:r>
              <w:t xml:space="preserve">,       </w:t>
            </w:r>
            <w:r w:rsidRPr="009C0FAF">
              <w:t>#EID1</w:t>
            </w:r>
            <w:r w:rsidRPr="00CF6A43">
              <w:t>,</w:t>
            </w:r>
            <w:r>
              <w:t xml:space="preserve"> </w:t>
            </w:r>
            <w:r w:rsidRPr="0004225D">
              <w:t>#MATCHING_ID_EMPTY</w:t>
            </w:r>
            <w:r>
              <w:t>, #</w:t>
            </w:r>
            <w:r w:rsidRPr="00371B7F">
              <w:t>CONFIRMATION_CODE1</w:t>
            </w:r>
            <w:r>
              <w:t>,</w:t>
            </w:r>
            <w:r w:rsidRPr="00CF6A43">
              <w:br/>
            </w:r>
            <w:r w:rsidRPr="00CF6A43">
              <w:rPr>
                <w:rStyle w:val="PlaceholderText"/>
              </w:rPr>
              <w:t>NO_PARAM</w:t>
            </w:r>
            <w:r>
              <w:rPr>
                <w:rStyle w:val="PlaceholderText"/>
              </w:rPr>
              <w:t xml:space="preserve">, </w:t>
            </w:r>
            <w:r w:rsidRPr="002646DC">
              <w:t>TRUE</w:t>
            </w:r>
            <w:r w:rsidRPr="009C0FAF">
              <w:t>))</w:t>
            </w:r>
          </w:p>
        </w:tc>
        <w:tc>
          <w:tcPr>
            <w:tcW w:w="1770" w:type="pct"/>
            <w:shd w:val="clear" w:color="auto" w:fill="auto"/>
            <w:vAlign w:val="center"/>
          </w:tcPr>
          <w:p w14:paraId="78C2FDB1" w14:textId="77777777" w:rsidR="007B1CD4" w:rsidRPr="00A55090" w:rsidRDefault="007B1CD4" w:rsidP="00CC57A9">
            <w:pPr>
              <w:pStyle w:val="TableContentLeft"/>
            </w:pPr>
            <w:r w:rsidRPr="00A55090">
              <w:lastRenderedPageBreak/>
              <w:t xml:space="preserve">MTD_HTTP_RESP( </w:t>
            </w:r>
            <w:r>
              <w:t xml:space="preserve"> #</w:t>
            </w:r>
            <w:r w:rsidRPr="003364A1">
              <w:t>R_SUCCESS_MATCHING_ID</w:t>
            </w:r>
            <w:r>
              <w:t>_EID</w:t>
            </w:r>
            <w:r w:rsidRPr="003B4606">
              <w:t xml:space="preserve"> w</w:t>
            </w:r>
            <w:r>
              <w:t xml:space="preserve">ith &lt;MATCHING_ID&gt;= </w:t>
            </w:r>
            <w:r w:rsidRPr="008F1B4C">
              <w:t xml:space="preserve"> </w:t>
            </w:r>
            <w:r w:rsidRPr="0004225D">
              <w:t>#MATCHING_ID_EMPTY</w:t>
            </w:r>
            <w:r w:rsidRPr="00A55090">
              <w:t>)</w:t>
            </w:r>
            <w:r>
              <w:t xml:space="preserve"> </w:t>
            </w:r>
            <w:r w:rsidRPr="003B4606">
              <w:t xml:space="preserve"> </w:t>
            </w:r>
          </w:p>
        </w:tc>
        <w:tc>
          <w:tcPr>
            <w:tcW w:w="610" w:type="pct"/>
            <w:shd w:val="clear" w:color="auto" w:fill="auto"/>
            <w:vAlign w:val="center"/>
          </w:tcPr>
          <w:p w14:paraId="6B8B7558" w14:textId="77777777" w:rsidR="007B1CD4" w:rsidRPr="002646DC" w:rsidRDefault="007B1CD4" w:rsidP="00CC57A9">
            <w:pPr>
              <w:pStyle w:val="TableContentLeft"/>
            </w:pPr>
          </w:p>
        </w:tc>
      </w:tr>
      <w:tr w:rsidR="007B1CD4" w:rsidRPr="00F87F0E" w14:paraId="0068622C" w14:textId="77777777" w:rsidTr="00CC57A9">
        <w:trPr>
          <w:trHeight w:val="314"/>
          <w:jc w:val="center"/>
        </w:trPr>
        <w:tc>
          <w:tcPr>
            <w:tcW w:w="423" w:type="pct"/>
            <w:shd w:val="clear" w:color="auto" w:fill="auto"/>
            <w:vAlign w:val="center"/>
          </w:tcPr>
          <w:p w14:paraId="07577995" w14:textId="77777777" w:rsidR="007B1CD4" w:rsidRPr="00CF6A43" w:rsidRDefault="007B1CD4" w:rsidP="00CC57A9">
            <w:pPr>
              <w:pStyle w:val="TableContentLeft"/>
            </w:pPr>
            <w:r w:rsidRPr="00CF6A43">
              <w:t>2</w:t>
            </w:r>
          </w:p>
        </w:tc>
        <w:tc>
          <w:tcPr>
            <w:tcW w:w="671" w:type="pct"/>
            <w:shd w:val="clear" w:color="auto" w:fill="auto"/>
            <w:vAlign w:val="center"/>
          </w:tcPr>
          <w:p w14:paraId="41DFEAB2" w14:textId="77777777" w:rsidR="007B1CD4" w:rsidRPr="003B4606" w:rsidRDefault="007B1CD4" w:rsidP="00CC57A9">
            <w:pPr>
              <w:pStyle w:val="TableContentLeft"/>
            </w:pPr>
            <w:r w:rsidRPr="003B4606">
              <w:t xml:space="preserve">S_LPAd </w:t>
            </w:r>
            <w:r w:rsidRPr="003B4606">
              <w:rPr>
                <w:rFonts w:hint="eastAsia"/>
              </w:rPr>
              <w:t>→</w:t>
            </w:r>
            <w:r w:rsidRPr="003B4606">
              <w:t>SM-DP+</w:t>
            </w:r>
          </w:p>
        </w:tc>
        <w:tc>
          <w:tcPr>
            <w:tcW w:w="3296" w:type="pct"/>
            <w:gridSpan w:val="2"/>
            <w:shd w:val="clear" w:color="auto" w:fill="auto"/>
            <w:vAlign w:val="center"/>
          </w:tcPr>
          <w:p w14:paraId="463B96E4" w14:textId="77777777" w:rsidR="007B1CD4" w:rsidRPr="003B4606" w:rsidRDefault="007B1CD4" w:rsidP="00CC57A9">
            <w:pPr>
              <w:pStyle w:val="Default"/>
              <w:rPr>
                <w:sz w:val="20"/>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771875B4" w14:textId="77777777" w:rsidR="007B1CD4" w:rsidRPr="002646DC" w:rsidRDefault="007B1CD4" w:rsidP="00CC57A9">
            <w:pPr>
              <w:pStyle w:val="TableContentLeft"/>
              <w:rPr>
                <w:highlight w:val="yellow"/>
              </w:rPr>
            </w:pPr>
          </w:p>
        </w:tc>
      </w:tr>
    </w:tbl>
    <w:p w14:paraId="3F8AD520" w14:textId="77777777" w:rsidR="007B1CD4" w:rsidRDefault="007B1CD4" w:rsidP="007B1CD4">
      <w:pPr>
        <w:pStyle w:val="NormalParagraph"/>
      </w:pPr>
    </w:p>
    <w:p w14:paraId="4C1F0DBC" w14:textId="77777777" w:rsidR="007B1CD4" w:rsidRDefault="007B1CD4" w:rsidP="007B1CD4">
      <w:pPr>
        <w:pStyle w:val="Heading6no"/>
      </w:pPr>
      <w:r w:rsidRPr="00CF6A43">
        <w:t>Test Sequence #0</w:t>
      </w:r>
      <w:r>
        <w:t>3</w:t>
      </w:r>
      <w:r w:rsidRPr="00CF6A43">
        <w:t xml:space="preserve"> Nominal: </w:t>
      </w:r>
      <w:r>
        <w:t>using ‘Allocat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EID / smdsAddress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29581DE" w14:textId="77777777" w:rsidTr="00CC57A9">
        <w:trPr>
          <w:jc w:val="center"/>
        </w:trPr>
        <w:tc>
          <w:tcPr>
            <w:tcW w:w="5000" w:type="pct"/>
            <w:gridSpan w:val="2"/>
            <w:shd w:val="clear" w:color="auto" w:fill="BFBFBF" w:themeFill="background1" w:themeFillShade="BF"/>
            <w:vAlign w:val="center"/>
          </w:tcPr>
          <w:p w14:paraId="5E5EB6BE"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221A15E4" w14:textId="77777777" w:rsidTr="00CC57A9">
        <w:trPr>
          <w:jc w:val="center"/>
        </w:trPr>
        <w:tc>
          <w:tcPr>
            <w:tcW w:w="1283" w:type="pct"/>
            <w:shd w:val="clear" w:color="auto" w:fill="BFBFBF" w:themeFill="background1" w:themeFillShade="BF"/>
            <w:vAlign w:val="center"/>
          </w:tcPr>
          <w:p w14:paraId="6CA4229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FD038A5"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2289925B" w14:textId="77777777" w:rsidTr="00CC57A9">
        <w:trPr>
          <w:jc w:val="center"/>
        </w:trPr>
        <w:tc>
          <w:tcPr>
            <w:tcW w:w="1283" w:type="pct"/>
            <w:vAlign w:val="center"/>
          </w:tcPr>
          <w:p w14:paraId="5DC6A0B8" w14:textId="77777777" w:rsidR="007B1CD4" w:rsidRPr="00CF6A43" w:rsidRDefault="007B1CD4" w:rsidP="00CC57A9">
            <w:pPr>
              <w:pStyle w:val="TableText"/>
            </w:pPr>
            <w:r w:rsidRPr="00CF6A43">
              <w:t>SM-DP+</w:t>
            </w:r>
          </w:p>
        </w:tc>
        <w:tc>
          <w:tcPr>
            <w:tcW w:w="3717" w:type="pct"/>
            <w:vAlign w:val="center"/>
          </w:tcPr>
          <w:p w14:paraId="2810AB55" w14:textId="77D4B083" w:rsidR="007B1CD4" w:rsidRPr="00CF6A43" w:rsidRDefault="007B1CD4" w:rsidP="00CC57A9">
            <w:pPr>
              <w:pStyle w:val="TableText"/>
            </w:pPr>
            <w:r w:rsidRPr="00CF6A43">
              <w:t>The Profile identified by ICCID_OP_PROF1</w:t>
            </w:r>
            <w:r w:rsidR="00603657">
              <w:t>_NON_SWAP</w:t>
            </w:r>
            <w:r w:rsidRPr="00CF6A43">
              <w:t xml:space="preserve"> is configured in ‘</w:t>
            </w:r>
            <w:r>
              <w:t>Allocated’</w:t>
            </w:r>
            <w:r w:rsidRPr="00CF6A43">
              <w:t xml:space="preserve"> state</w:t>
            </w:r>
            <w:r>
              <w:t xml:space="preserve"> by</w:t>
            </w:r>
            <w:r w:rsidRPr="00CF6A43">
              <w:t xml:space="preserve"> S_MNO</w:t>
            </w:r>
          </w:p>
        </w:tc>
      </w:tr>
    </w:tbl>
    <w:p w14:paraId="12C0628F" w14:textId="77777777" w:rsidR="007B1CD4"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0BAF73B0" w14:textId="77777777" w:rsidTr="00CC57A9">
        <w:trPr>
          <w:trHeight w:val="314"/>
          <w:jc w:val="center"/>
        </w:trPr>
        <w:tc>
          <w:tcPr>
            <w:tcW w:w="423" w:type="pct"/>
            <w:shd w:val="clear" w:color="auto" w:fill="C00000"/>
            <w:vAlign w:val="center"/>
          </w:tcPr>
          <w:p w14:paraId="7991D5F2" w14:textId="77777777" w:rsidR="007B1CD4" w:rsidRPr="00CF6A43" w:rsidRDefault="007B1CD4" w:rsidP="00CC57A9">
            <w:pPr>
              <w:pStyle w:val="TableHeader"/>
            </w:pPr>
            <w:r w:rsidRPr="00CF6A43">
              <w:t>Step</w:t>
            </w:r>
          </w:p>
        </w:tc>
        <w:tc>
          <w:tcPr>
            <w:tcW w:w="671" w:type="pct"/>
            <w:shd w:val="clear" w:color="auto" w:fill="C00000"/>
            <w:vAlign w:val="center"/>
          </w:tcPr>
          <w:p w14:paraId="6AC9A87C" w14:textId="77777777" w:rsidR="007B1CD4" w:rsidRPr="00CF6A43" w:rsidRDefault="007B1CD4" w:rsidP="00CC57A9">
            <w:pPr>
              <w:pStyle w:val="TableHeader"/>
            </w:pPr>
            <w:r w:rsidRPr="00CF6A43">
              <w:t>Direction</w:t>
            </w:r>
          </w:p>
        </w:tc>
        <w:tc>
          <w:tcPr>
            <w:tcW w:w="1526" w:type="pct"/>
            <w:shd w:val="clear" w:color="auto" w:fill="C00000"/>
            <w:vAlign w:val="center"/>
          </w:tcPr>
          <w:p w14:paraId="55519BC0"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36D0F496"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0943DE2F" w14:textId="77777777" w:rsidR="007B1CD4" w:rsidRPr="00C71E8A" w:rsidRDefault="007B1CD4" w:rsidP="00CC57A9">
            <w:pPr>
              <w:pStyle w:val="TableHeader"/>
            </w:pPr>
            <w:r w:rsidRPr="00C71E8A">
              <w:t>REQ</w:t>
            </w:r>
          </w:p>
        </w:tc>
      </w:tr>
      <w:tr w:rsidR="007B1CD4" w:rsidRPr="002646DC" w14:paraId="421A62A4" w14:textId="77777777" w:rsidTr="00CC57A9">
        <w:trPr>
          <w:trHeight w:val="314"/>
          <w:jc w:val="center"/>
        </w:trPr>
        <w:tc>
          <w:tcPr>
            <w:tcW w:w="423" w:type="pct"/>
            <w:shd w:val="clear" w:color="auto" w:fill="auto"/>
            <w:vAlign w:val="center"/>
          </w:tcPr>
          <w:p w14:paraId="64F5ECC5" w14:textId="77777777" w:rsidR="007B1CD4" w:rsidRPr="003B4606" w:rsidRDefault="007B1CD4" w:rsidP="00CC57A9">
            <w:pPr>
              <w:pStyle w:val="TableContentLeft"/>
            </w:pPr>
            <w:r w:rsidRPr="003B4606">
              <w:t>IC1</w:t>
            </w:r>
          </w:p>
        </w:tc>
        <w:tc>
          <w:tcPr>
            <w:tcW w:w="671" w:type="pct"/>
            <w:shd w:val="clear" w:color="auto" w:fill="auto"/>
            <w:vAlign w:val="center"/>
          </w:tcPr>
          <w:p w14:paraId="4989267F" w14:textId="77777777" w:rsidR="007B1CD4" w:rsidRPr="003B4606" w:rsidRDefault="007B1CD4" w:rsidP="00CC57A9">
            <w:pPr>
              <w:pStyle w:val="TableContentLeft"/>
            </w:pPr>
            <w:r w:rsidRPr="003B4606">
              <w:t xml:space="preserve">S_MNO </w:t>
            </w:r>
            <w:r w:rsidRPr="003B4606">
              <w:rPr>
                <w:rFonts w:hint="eastAsia"/>
              </w:rPr>
              <w:t>→</w:t>
            </w:r>
            <w:r w:rsidRPr="003B4606">
              <w:t>SM-DP+</w:t>
            </w:r>
          </w:p>
        </w:tc>
        <w:tc>
          <w:tcPr>
            <w:tcW w:w="3296" w:type="pct"/>
            <w:gridSpan w:val="2"/>
            <w:shd w:val="clear" w:color="auto" w:fill="auto"/>
            <w:vAlign w:val="center"/>
          </w:tcPr>
          <w:p w14:paraId="2D96A350" w14:textId="77777777" w:rsidR="007B1CD4" w:rsidRPr="003B4606" w:rsidRDefault="007B1CD4" w:rsidP="00CC57A9">
            <w:pPr>
              <w:pStyle w:val="TableContentLeft"/>
            </w:pPr>
            <w:r w:rsidRPr="002C4AAF">
              <w:rPr>
                <w:rStyle w:val="PlaceholderText"/>
                <w:color w:val="auto"/>
              </w:rPr>
              <w:t>PROC_TLS_INITIALIZATION_MUTUAL_AUTH on ES2+</w:t>
            </w:r>
          </w:p>
        </w:tc>
        <w:tc>
          <w:tcPr>
            <w:tcW w:w="610" w:type="pct"/>
            <w:shd w:val="clear" w:color="auto" w:fill="auto"/>
            <w:vAlign w:val="center"/>
          </w:tcPr>
          <w:p w14:paraId="0704115A" w14:textId="77777777" w:rsidR="007B1CD4" w:rsidRPr="003B4606" w:rsidRDefault="007B1CD4" w:rsidP="00CC57A9">
            <w:pPr>
              <w:pStyle w:val="TableContentLeft"/>
            </w:pPr>
          </w:p>
        </w:tc>
      </w:tr>
      <w:tr w:rsidR="007B1CD4" w:rsidRPr="00F87F0E" w14:paraId="1CE0ACE5" w14:textId="77777777" w:rsidTr="00CC57A9">
        <w:trPr>
          <w:trHeight w:val="314"/>
          <w:jc w:val="center"/>
        </w:trPr>
        <w:tc>
          <w:tcPr>
            <w:tcW w:w="423" w:type="pct"/>
            <w:shd w:val="clear" w:color="auto" w:fill="auto"/>
            <w:vAlign w:val="center"/>
          </w:tcPr>
          <w:p w14:paraId="09470938" w14:textId="77777777" w:rsidR="007B1CD4" w:rsidRPr="003B4606" w:rsidRDefault="007B1CD4" w:rsidP="00CC57A9">
            <w:pPr>
              <w:pStyle w:val="TableContentLeft"/>
            </w:pPr>
            <w:r w:rsidRPr="003B4606">
              <w:t>1</w:t>
            </w:r>
          </w:p>
        </w:tc>
        <w:tc>
          <w:tcPr>
            <w:tcW w:w="671" w:type="pct"/>
            <w:shd w:val="clear" w:color="auto" w:fill="auto"/>
            <w:vAlign w:val="center"/>
          </w:tcPr>
          <w:p w14:paraId="05396271" w14:textId="77777777" w:rsidR="007B1CD4" w:rsidRPr="003B4606" w:rsidRDefault="007B1CD4" w:rsidP="00CC57A9">
            <w:pPr>
              <w:pStyle w:val="TableContentLeft"/>
            </w:pPr>
            <w:r w:rsidRPr="003B4606">
              <w:t>S_MNO</w:t>
            </w:r>
            <w:r w:rsidRPr="003B4606">
              <w:rPr>
                <w:rFonts w:hint="eastAsia"/>
              </w:rPr>
              <w:t xml:space="preserve"> </w:t>
            </w:r>
            <w:r w:rsidRPr="003B4606">
              <w:rPr>
                <w:rFonts w:hint="eastAsia"/>
              </w:rPr>
              <w:t>→</w:t>
            </w:r>
            <w:r w:rsidRPr="003B4606">
              <w:t>SM-DP+</w:t>
            </w:r>
          </w:p>
        </w:tc>
        <w:tc>
          <w:tcPr>
            <w:tcW w:w="1526" w:type="pct"/>
            <w:shd w:val="clear" w:color="auto" w:fill="auto"/>
            <w:vAlign w:val="center"/>
          </w:tcPr>
          <w:p w14:paraId="05824C44" w14:textId="4AA995EA" w:rsidR="007B1CD4" w:rsidRPr="003B4606" w:rsidRDefault="007B1CD4" w:rsidP="00CC57A9">
            <w:pPr>
              <w:pStyle w:val="TableContentLeft"/>
              <w:rPr>
                <w:color w:val="808080"/>
              </w:rPr>
            </w:pPr>
            <w:r w:rsidRPr="003B4606">
              <w:t>MTD_HTTP_REQ(</w:t>
            </w:r>
            <w:r w:rsidRPr="003B4606">
              <w:br/>
              <w:t xml:space="preserve">   #IUT_SM_DP_ADDRESS_ES2_PLUS,</w:t>
            </w:r>
            <w:r w:rsidRPr="003B4606">
              <w:br/>
              <w:t xml:space="preserve">   #PATH_CONFIRM_ORDER,</w:t>
            </w:r>
            <w:r w:rsidRPr="003B4606">
              <w:br/>
              <w:t xml:space="preserve">  </w:t>
            </w:r>
            <w:r w:rsidRPr="009C0FAF">
              <w:t>MTD_</w:t>
            </w:r>
            <w:r w:rsidRPr="003B4606">
              <w:t>CONFIRM</w:t>
            </w:r>
            <w:r w:rsidRPr="009C0FAF">
              <w:t>_ORDER</w:t>
            </w:r>
            <w:r w:rsidRPr="003B4606">
              <w:t>(</w:t>
            </w:r>
            <w:r w:rsidRPr="003B4606">
              <w:br/>
              <w:t xml:space="preserve">      #S_MNO_F_REQ_ID,</w:t>
            </w:r>
            <w:r w:rsidRPr="003B4606">
              <w:br/>
              <w:t xml:space="preserve">      #FUNCTION_CALL_ID_1,</w:t>
            </w:r>
            <w:r w:rsidRPr="003B4606">
              <w:rPr>
                <w:rStyle w:val="PlaceholderText"/>
              </w:rPr>
              <w:t xml:space="preserve">      #</w:t>
            </w:r>
            <w:r w:rsidRPr="003B4606">
              <w:t>ICCID_OP_PROF1</w:t>
            </w:r>
            <w:r w:rsidR="00603657">
              <w:t>_NON_SWAP</w:t>
            </w:r>
            <w:r w:rsidRPr="003B4606">
              <w:t>,       #EID1,           #MATCHING_ID_1, #CONFIRMATION_CODE1,</w:t>
            </w:r>
            <w:r w:rsidRPr="003B4606">
              <w:br/>
              <w:t>#TEST_ROOT_DS_ADDRES</w:t>
            </w:r>
            <w:r w:rsidRPr="003B4606">
              <w:rPr>
                <w:rStyle w:val="PlaceholderText"/>
              </w:rPr>
              <w:t xml:space="preserve">, </w:t>
            </w:r>
            <w:r w:rsidRPr="003B4606">
              <w:t>TRUE</w:t>
            </w:r>
            <w:r w:rsidRPr="003B4606">
              <w:rPr>
                <w:rStyle w:val="PlaceholderText"/>
              </w:rPr>
              <w:t>))</w:t>
            </w:r>
          </w:p>
        </w:tc>
        <w:tc>
          <w:tcPr>
            <w:tcW w:w="1770" w:type="pct"/>
            <w:shd w:val="clear" w:color="auto" w:fill="auto"/>
            <w:vAlign w:val="center"/>
          </w:tcPr>
          <w:p w14:paraId="72B47D8E" w14:textId="77777777" w:rsidR="007B1CD4" w:rsidRPr="003B4606" w:rsidRDefault="007B1CD4" w:rsidP="00CC57A9">
            <w:pPr>
              <w:pStyle w:val="TableContentLeft"/>
            </w:pPr>
          </w:p>
        </w:tc>
        <w:tc>
          <w:tcPr>
            <w:tcW w:w="610" w:type="pct"/>
            <w:shd w:val="clear" w:color="auto" w:fill="auto"/>
            <w:vAlign w:val="center"/>
          </w:tcPr>
          <w:p w14:paraId="11419AEA" w14:textId="77777777" w:rsidR="007B1CD4" w:rsidRPr="003B4606" w:rsidRDefault="007B1CD4" w:rsidP="00CC57A9">
            <w:pPr>
              <w:pStyle w:val="TableContentLeft"/>
            </w:pPr>
          </w:p>
        </w:tc>
      </w:tr>
      <w:tr w:rsidR="007B1CD4" w:rsidRPr="00F87F0E" w14:paraId="5ED4EBAB" w14:textId="77777777" w:rsidTr="00CC57A9">
        <w:trPr>
          <w:trHeight w:val="314"/>
          <w:jc w:val="center"/>
        </w:trPr>
        <w:tc>
          <w:tcPr>
            <w:tcW w:w="423" w:type="pct"/>
            <w:shd w:val="clear" w:color="auto" w:fill="auto"/>
            <w:vAlign w:val="center"/>
          </w:tcPr>
          <w:p w14:paraId="72559545" w14:textId="77777777" w:rsidR="007B1CD4" w:rsidRPr="003B4606" w:rsidRDefault="007B1CD4" w:rsidP="00CC57A9">
            <w:pPr>
              <w:pStyle w:val="TableContentLeft"/>
            </w:pPr>
            <w:r w:rsidRPr="003B4606">
              <w:t>2</w:t>
            </w:r>
          </w:p>
        </w:tc>
        <w:tc>
          <w:tcPr>
            <w:tcW w:w="671" w:type="pct"/>
            <w:shd w:val="clear" w:color="auto" w:fill="auto"/>
            <w:vAlign w:val="center"/>
          </w:tcPr>
          <w:p w14:paraId="584C6E3A" w14:textId="58D308F9" w:rsidR="007B1CD4" w:rsidRPr="003B4606" w:rsidRDefault="007B1CD4" w:rsidP="00CC57A9">
            <w:pPr>
              <w:pStyle w:val="TableContentLeft"/>
            </w:pPr>
            <w:r w:rsidRPr="003B4606">
              <w:t>SM-DP+</w:t>
            </w:r>
            <w:r w:rsidRPr="009C0FAF">
              <w:t xml:space="preserve"> </w:t>
            </w:r>
            <w:r w:rsidRPr="009C0FAF">
              <w:rPr>
                <w:rFonts w:hint="eastAsia"/>
              </w:rPr>
              <w:t>→</w:t>
            </w:r>
            <w:r w:rsidR="00D946DD">
              <w:t xml:space="preserve"> S_</w:t>
            </w:r>
            <w:r w:rsidRPr="009C0FAF">
              <w:t>SM-DS</w:t>
            </w:r>
          </w:p>
        </w:tc>
        <w:tc>
          <w:tcPr>
            <w:tcW w:w="3296" w:type="pct"/>
            <w:gridSpan w:val="2"/>
            <w:shd w:val="clear" w:color="auto" w:fill="auto"/>
            <w:vAlign w:val="center"/>
          </w:tcPr>
          <w:p w14:paraId="072D9226" w14:textId="77777777" w:rsidR="007B1CD4" w:rsidRPr="003B4606" w:rsidRDefault="007B1CD4" w:rsidP="00CC57A9">
            <w:pPr>
              <w:pStyle w:val="TableContentLeft"/>
            </w:pPr>
            <w:r w:rsidRPr="009C0FAF">
              <w:t>PROC_TLS_INITIALIZATION_MUTUAL_AUTH on ES12</w:t>
            </w:r>
          </w:p>
        </w:tc>
        <w:tc>
          <w:tcPr>
            <w:tcW w:w="610" w:type="pct"/>
            <w:shd w:val="clear" w:color="auto" w:fill="auto"/>
            <w:vAlign w:val="center"/>
          </w:tcPr>
          <w:p w14:paraId="7A4C5E91" w14:textId="77777777" w:rsidR="007B1CD4" w:rsidRPr="003B4606" w:rsidRDefault="007B1CD4" w:rsidP="00CC57A9">
            <w:pPr>
              <w:pStyle w:val="TableContentLeft"/>
            </w:pPr>
          </w:p>
        </w:tc>
      </w:tr>
      <w:tr w:rsidR="007B1CD4" w:rsidRPr="00F87F0E" w14:paraId="0A4B275F" w14:textId="77777777" w:rsidTr="00CC57A9">
        <w:trPr>
          <w:trHeight w:val="314"/>
          <w:jc w:val="center"/>
        </w:trPr>
        <w:tc>
          <w:tcPr>
            <w:tcW w:w="423" w:type="pct"/>
            <w:shd w:val="clear" w:color="auto" w:fill="auto"/>
            <w:vAlign w:val="center"/>
          </w:tcPr>
          <w:p w14:paraId="2961D6DD" w14:textId="77777777" w:rsidR="007B1CD4" w:rsidRPr="003B4606" w:rsidRDefault="007B1CD4" w:rsidP="00CC57A9">
            <w:pPr>
              <w:pStyle w:val="TableContentLeft"/>
            </w:pPr>
            <w:r w:rsidRPr="003B4606">
              <w:t>3</w:t>
            </w:r>
          </w:p>
        </w:tc>
        <w:tc>
          <w:tcPr>
            <w:tcW w:w="671" w:type="pct"/>
            <w:shd w:val="clear" w:color="auto" w:fill="auto"/>
            <w:vAlign w:val="center"/>
          </w:tcPr>
          <w:p w14:paraId="297CAAA9" w14:textId="241F37E2" w:rsidR="007B1CD4" w:rsidRPr="003B4606" w:rsidRDefault="007B1CD4" w:rsidP="00CC57A9">
            <w:pPr>
              <w:pStyle w:val="TableContentLeft"/>
            </w:pPr>
            <w:r w:rsidRPr="003B4606">
              <w:t>SM-DP+</w:t>
            </w:r>
            <w:r w:rsidRPr="009C0FAF">
              <w:t xml:space="preserve">  </w:t>
            </w:r>
            <w:r w:rsidRPr="009C0FAF">
              <w:rPr>
                <w:rFonts w:hint="eastAsia"/>
              </w:rPr>
              <w:t>→</w:t>
            </w:r>
            <w:r w:rsidRPr="009C0FAF">
              <w:t xml:space="preserve">  S_SM-DS</w:t>
            </w:r>
          </w:p>
        </w:tc>
        <w:tc>
          <w:tcPr>
            <w:tcW w:w="1526" w:type="pct"/>
            <w:shd w:val="clear" w:color="auto" w:fill="auto"/>
            <w:vAlign w:val="center"/>
          </w:tcPr>
          <w:p w14:paraId="2EABEF16" w14:textId="77777777" w:rsidR="007B1CD4" w:rsidRPr="003B4606" w:rsidRDefault="007B1CD4" w:rsidP="00CC57A9">
            <w:pPr>
              <w:pStyle w:val="TableContentLeft"/>
            </w:pPr>
            <w:r w:rsidRPr="009C0FAF">
              <w:t>Call ES12.RegisterEvent</w:t>
            </w:r>
          </w:p>
        </w:tc>
        <w:tc>
          <w:tcPr>
            <w:tcW w:w="1770" w:type="pct"/>
            <w:shd w:val="clear" w:color="auto" w:fill="auto"/>
            <w:vAlign w:val="center"/>
          </w:tcPr>
          <w:p w14:paraId="14FFE2BB" w14:textId="77777777" w:rsidR="007B1CD4" w:rsidRPr="003B4606" w:rsidRDefault="007B1CD4" w:rsidP="00CC57A9">
            <w:pPr>
              <w:pStyle w:val="TableContentLeft"/>
            </w:pPr>
            <w:r w:rsidRPr="009C0FAF">
              <w:t>MTD_HTTP_REQ(</w:t>
            </w:r>
            <w:r w:rsidRPr="009C0FAF">
              <w:br/>
              <w:t>   #TEST_ROOT_DS_ADDRESS,</w:t>
            </w:r>
            <w:r w:rsidRPr="009C0FAF">
              <w:br/>
              <w:t>   #PATH_REGISTER_EVENT,</w:t>
            </w:r>
            <w:r w:rsidRPr="009C0FAF">
              <w:br/>
              <w:t>   MTD_REGISTER_EVENT(</w:t>
            </w:r>
            <w:r w:rsidRPr="009C0FAF">
              <w:br/>
              <w:t>      &lt;FUNCTION_REQ_ID&gt;,</w:t>
            </w:r>
            <w:r w:rsidRPr="009C0FAF">
              <w:br/>
              <w:t>      &lt;FUNCTION_CALL_ID&gt;,</w:t>
            </w:r>
            <w:r w:rsidRPr="009C0FAF">
              <w:br/>
              <w:t xml:space="preserve">      #EID1,      </w:t>
            </w:r>
            <w:r w:rsidRPr="009C0FAF">
              <w:br/>
              <w:t xml:space="preserve">      #IUT_SM_DP_ADDRESS, </w:t>
            </w:r>
            <w:r w:rsidRPr="009C0FAF">
              <w:br/>
              <w:t>      #MATCHING_ID_1</w:t>
            </w:r>
            <w:r>
              <w:t>,</w:t>
            </w:r>
            <w:r w:rsidRPr="009C0FAF">
              <w:br/>
              <w:t xml:space="preserve">      &lt;FORWARDING_INDICATOR_ANY&gt;)) </w:t>
            </w:r>
          </w:p>
        </w:tc>
        <w:tc>
          <w:tcPr>
            <w:tcW w:w="610" w:type="pct"/>
            <w:shd w:val="clear" w:color="auto" w:fill="auto"/>
            <w:vAlign w:val="center"/>
          </w:tcPr>
          <w:p w14:paraId="37A9DB34" w14:textId="77777777" w:rsidR="007B1CD4" w:rsidRPr="003B4606" w:rsidRDefault="007B1CD4" w:rsidP="00CC57A9">
            <w:pPr>
              <w:pStyle w:val="TableContentLeft"/>
            </w:pPr>
          </w:p>
        </w:tc>
      </w:tr>
      <w:tr w:rsidR="007B1CD4" w:rsidRPr="00F87F0E" w14:paraId="0BC99708" w14:textId="77777777" w:rsidTr="00CC57A9">
        <w:trPr>
          <w:trHeight w:val="314"/>
          <w:jc w:val="center"/>
        </w:trPr>
        <w:tc>
          <w:tcPr>
            <w:tcW w:w="423" w:type="pct"/>
            <w:shd w:val="clear" w:color="auto" w:fill="auto"/>
            <w:vAlign w:val="center"/>
          </w:tcPr>
          <w:p w14:paraId="003213F3" w14:textId="77777777" w:rsidR="007B1CD4" w:rsidRPr="003B4606" w:rsidRDefault="007B1CD4" w:rsidP="00CC57A9">
            <w:pPr>
              <w:pStyle w:val="TableContentLeft"/>
            </w:pPr>
            <w:r w:rsidRPr="003B4606">
              <w:t>4</w:t>
            </w:r>
          </w:p>
        </w:tc>
        <w:tc>
          <w:tcPr>
            <w:tcW w:w="671" w:type="pct"/>
            <w:shd w:val="clear" w:color="auto" w:fill="auto"/>
            <w:vAlign w:val="center"/>
          </w:tcPr>
          <w:p w14:paraId="1C33F9BE" w14:textId="77777777" w:rsidR="007B1CD4" w:rsidRPr="003B4606" w:rsidRDefault="007B1CD4" w:rsidP="00CC57A9">
            <w:pPr>
              <w:pStyle w:val="TableContentLeft"/>
            </w:pPr>
            <w:r w:rsidRPr="009C0FAF">
              <w:t xml:space="preserve">S_SM-DS </w:t>
            </w:r>
            <w:r w:rsidRPr="009C0FAF">
              <w:rPr>
                <w:rFonts w:hint="eastAsia"/>
              </w:rPr>
              <w:t>→</w:t>
            </w:r>
            <w:r w:rsidRPr="009C0FAF">
              <w:t xml:space="preserve"> </w:t>
            </w:r>
            <w:r w:rsidRPr="003B4606">
              <w:t xml:space="preserve"> SM-DP+</w:t>
            </w:r>
          </w:p>
        </w:tc>
        <w:tc>
          <w:tcPr>
            <w:tcW w:w="1526" w:type="pct"/>
            <w:shd w:val="clear" w:color="auto" w:fill="auto"/>
            <w:vAlign w:val="center"/>
          </w:tcPr>
          <w:p w14:paraId="1100A4CD" w14:textId="77777777" w:rsidR="007B1CD4" w:rsidRPr="003B4606" w:rsidRDefault="007B1CD4" w:rsidP="00CC57A9">
            <w:pPr>
              <w:pStyle w:val="TableContentLeft"/>
            </w:pPr>
            <w:r w:rsidRPr="009C0FAF">
              <w:t>MTD_HTTP_RESP(#R_SUCCESS) on ES12</w:t>
            </w:r>
          </w:p>
        </w:tc>
        <w:tc>
          <w:tcPr>
            <w:tcW w:w="1770" w:type="pct"/>
            <w:shd w:val="clear" w:color="auto" w:fill="auto"/>
            <w:vAlign w:val="center"/>
          </w:tcPr>
          <w:p w14:paraId="60BF05DE" w14:textId="77777777" w:rsidR="007B1CD4" w:rsidRPr="003B4606" w:rsidRDefault="007B1CD4" w:rsidP="00CC57A9">
            <w:pPr>
              <w:pStyle w:val="TableContentLeft"/>
            </w:pPr>
            <w:r w:rsidRPr="009C0FAF">
              <w:t>No Error</w:t>
            </w:r>
          </w:p>
        </w:tc>
        <w:tc>
          <w:tcPr>
            <w:tcW w:w="610" w:type="pct"/>
            <w:shd w:val="clear" w:color="auto" w:fill="auto"/>
            <w:vAlign w:val="center"/>
          </w:tcPr>
          <w:p w14:paraId="1B50F4BC" w14:textId="77777777" w:rsidR="007B1CD4" w:rsidRPr="003B4606" w:rsidRDefault="007B1CD4" w:rsidP="00CC57A9">
            <w:pPr>
              <w:pStyle w:val="TableContentLeft"/>
            </w:pPr>
          </w:p>
        </w:tc>
      </w:tr>
      <w:tr w:rsidR="007B1CD4" w:rsidRPr="00F87F0E" w14:paraId="74DEAFE2" w14:textId="77777777" w:rsidTr="00CC57A9">
        <w:trPr>
          <w:trHeight w:val="314"/>
          <w:jc w:val="center"/>
        </w:trPr>
        <w:tc>
          <w:tcPr>
            <w:tcW w:w="423" w:type="pct"/>
            <w:shd w:val="clear" w:color="auto" w:fill="auto"/>
            <w:vAlign w:val="center"/>
          </w:tcPr>
          <w:p w14:paraId="4FB3D35D" w14:textId="77777777" w:rsidR="007B1CD4" w:rsidRPr="003B4606" w:rsidRDefault="007B1CD4" w:rsidP="00CC57A9">
            <w:pPr>
              <w:pStyle w:val="TableContentLeft"/>
            </w:pPr>
            <w:r w:rsidRPr="003B4606">
              <w:lastRenderedPageBreak/>
              <w:t>5</w:t>
            </w:r>
          </w:p>
        </w:tc>
        <w:tc>
          <w:tcPr>
            <w:tcW w:w="671" w:type="pct"/>
            <w:shd w:val="clear" w:color="auto" w:fill="auto"/>
            <w:vAlign w:val="center"/>
          </w:tcPr>
          <w:p w14:paraId="40C07F3C" w14:textId="77777777" w:rsidR="007B1CD4" w:rsidRPr="003B4606" w:rsidRDefault="007B1CD4" w:rsidP="00CC57A9">
            <w:pPr>
              <w:pStyle w:val="TableContentLeft"/>
            </w:pPr>
            <w:r w:rsidRPr="003B4606">
              <w:t xml:space="preserve">SM-DP+ </w:t>
            </w:r>
            <w:r w:rsidRPr="003B4606">
              <w:rPr>
                <w:rFonts w:ascii="Calibri" w:hAnsi="Calibri" w:cs="Calibri" w:hint="eastAsia"/>
              </w:rPr>
              <w:t>→</w:t>
            </w:r>
            <w:r w:rsidRPr="003B4606">
              <w:t>S_MNO</w:t>
            </w:r>
          </w:p>
        </w:tc>
        <w:tc>
          <w:tcPr>
            <w:tcW w:w="1526" w:type="pct"/>
            <w:shd w:val="clear" w:color="auto" w:fill="auto"/>
            <w:vAlign w:val="center"/>
          </w:tcPr>
          <w:p w14:paraId="33DE0294" w14:textId="77777777" w:rsidR="007B1CD4" w:rsidRPr="007D4A62" w:rsidRDefault="007B1CD4" w:rsidP="00CC57A9">
            <w:pPr>
              <w:pStyle w:val="TableContentLeft"/>
            </w:pPr>
            <w:r w:rsidRPr="007D4A62">
              <w:t>Return final result</w:t>
            </w:r>
          </w:p>
        </w:tc>
        <w:tc>
          <w:tcPr>
            <w:tcW w:w="1770" w:type="pct"/>
            <w:shd w:val="clear" w:color="auto" w:fill="auto"/>
            <w:vAlign w:val="center"/>
          </w:tcPr>
          <w:p w14:paraId="6715C32D" w14:textId="77777777" w:rsidR="007B1CD4" w:rsidRPr="003B4606" w:rsidRDefault="007B1CD4" w:rsidP="00CC57A9">
            <w:pPr>
              <w:pStyle w:val="TableContentLeft"/>
            </w:pPr>
            <w:r w:rsidRPr="0010278A">
              <w:t>MTD_HTTP_RESP(  #R_SUCCESS_MATCHING_ID_EID) on ES2+</w:t>
            </w:r>
          </w:p>
          <w:p w14:paraId="48ED8644" w14:textId="77777777" w:rsidR="007B1CD4" w:rsidRPr="003B4606" w:rsidRDefault="007B1CD4" w:rsidP="00CC57A9">
            <w:pPr>
              <w:pStyle w:val="TableContentLeft"/>
            </w:pPr>
            <w:r w:rsidRPr="003B4606">
              <w:t>with &lt;MATCHING_ID&gt;= #MATCHING_ID_1</w:t>
            </w:r>
          </w:p>
        </w:tc>
        <w:tc>
          <w:tcPr>
            <w:tcW w:w="610" w:type="pct"/>
            <w:shd w:val="clear" w:color="auto" w:fill="auto"/>
            <w:vAlign w:val="center"/>
          </w:tcPr>
          <w:p w14:paraId="5B44AE47" w14:textId="77777777" w:rsidR="007B1CD4" w:rsidRPr="003B4606" w:rsidRDefault="007B1CD4" w:rsidP="00CC57A9">
            <w:pPr>
              <w:pStyle w:val="TableContentLeft"/>
            </w:pPr>
          </w:p>
        </w:tc>
      </w:tr>
      <w:tr w:rsidR="007B1CD4" w:rsidRPr="00F87F0E" w14:paraId="319628A9" w14:textId="77777777" w:rsidTr="00CC57A9">
        <w:trPr>
          <w:trHeight w:val="314"/>
          <w:jc w:val="center"/>
        </w:trPr>
        <w:tc>
          <w:tcPr>
            <w:tcW w:w="423" w:type="pct"/>
            <w:shd w:val="clear" w:color="auto" w:fill="auto"/>
            <w:vAlign w:val="center"/>
          </w:tcPr>
          <w:p w14:paraId="1E0E65FE" w14:textId="77777777" w:rsidR="007B1CD4" w:rsidRPr="003B4606" w:rsidRDefault="007B1CD4" w:rsidP="00CC57A9">
            <w:pPr>
              <w:pStyle w:val="TableContentLeft"/>
            </w:pPr>
            <w:r w:rsidRPr="003B4606">
              <w:t>6</w:t>
            </w:r>
          </w:p>
        </w:tc>
        <w:tc>
          <w:tcPr>
            <w:tcW w:w="671" w:type="pct"/>
            <w:shd w:val="clear" w:color="auto" w:fill="auto"/>
            <w:vAlign w:val="center"/>
          </w:tcPr>
          <w:p w14:paraId="296B828A" w14:textId="77777777" w:rsidR="007B1CD4" w:rsidRPr="003B4606" w:rsidRDefault="007B1CD4" w:rsidP="00CC57A9">
            <w:pPr>
              <w:pStyle w:val="TableContentLeft"/>
            </w:pPr>
            <w:r w:rsidRPr="003B4606">
              <w:t xml:space="preserve">S_LPAd </w:t>
            </w:r>
            <w:r w:rsidRPr="003B4606">
              <w:rPr>
                <w:rFonts w:hint="eastAsia"/>
              </w:rPr>
              <w:t>→</w:t>
            </w:r>
            <w:r w:rsidRPr="003B4606">
              <w:t>SM-DP+</w:t>
            </w:r>
          </w:p>
        </w:tc>
        <w:tc>
          <w:tcPr>
            <w:tcW w:w="3296" w:type="pct"/>
            <w:gridSpan w:val="2"/>
            <w:shd w:val="clear" w:color="auto" w:fill="auto"/>
            <w:vAlign w:val="center"/>
          </w:tcPr>
          <w:p w14:paraId="1C7BA3A1" w14:textId="77777777" w:rsidR="007B1CD4" w:rsidRPr="003B4606" w:rsidRDefault="007B1CD4" w:rsidP="00CC57A9">
            <w:pPr>
              <w:pStyle w:val="Default"/>
              <w:rPr>
                <w:color w:val="auto"/>
                <w:sz w:val="18"/>
                <w:szCs w:val="18"/>
                <w:lang w:eastAsia="de-DE" w:bidi="bn-BD"/>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4E411381" w14:textId="77777777" w:rsidR="007B1CD4" w:rsidRPr="003B4606" w:rsidRDefault="007B1CD4" w:rsidP="00CC57A9">
            <w:pPr>
              <w:pStyle w:val="TableContentLeft"/>
            </w:pPr>
          </w:p>
        </w:tc>
      </w:tr>
    </w:tbl>
    <w:p w14:paraId="68A2AB57" w14:textId="77777777" w:rsidR="007B1CD4" w:rsidRPr="002646DC" w:rsidRDefault="007B1CD4" w:rsidP="007B1CD4">
      <w:pPr>
        <w:pStyle w:val="NormalParagraph"/>
      </w:pPr>
    </w:p>
    <w:p w14:paraId="4394218A" w14:textId="77777777" w:rsidR="007B1CD4" w:rsidRDefault="007B1CD4" w:rsidP="007B1CD4">
      <w:pPr>
        <w:pStyle w:val="Heading6no"/>
      </w:pPr>
      <w:r w:rsidRPr="00CF6A43">
        <w:t>Test Sequence #0</w:t>
      </w:r>
      <w:r>
        <w:t>4</w:t>
      </w:r>
      <w:r w:rsidRPr="00CF6A43">
        <w:t xml:space="preserve"> Nominal: </w:t>
      </w:r>
      <w:r>
        <w:t>using ‘Link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C0C4B01" w14:textId="77777777" w:rsidTr="00CC57A9">
        <w:trPr>
          <w:jc w:val="center"/>
        </w:trPr>
        <w:tc>
          <w:tcPr>
            <w:tcW w:w="5000" w:type="pct"/>
            <w:gridSpan w:val="2"/>
            <w:shd w:val="clear" w:color="auto" w:fill="BFBFBF" w:themeFill="background1" w:themeFillShade="BF"/>
            <w:vAlign w:val="center"/>
          </w:tcPr>
          <w:p w14:paraId="24D78B6B"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187346AA" w14:textId="77777777" w:rsidTr="00CC57A9">
        <w:trPr>
          <w:jc w:val="center"/>
        </w:trPr>
        <w:tc>
          <w:tcPr>
            <w:tcW w:w="1283" w:type="pct"/>
            <w:shd w:val="clear" w:color="auto" w:fill="BFBFBF" w:themeFill="background1" w:themeFillShade="BF"/>
            <w:vAlign w:val="center"/>
          </w:tcPr>
          <w:p w14:paraId="7EA65BF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F234DFA"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00582BCB" w14:textId="77777777" w:rsidTr="00CC57A9">
        <w:trPr>
          <w:jc w:val="center"/>
        </w:trPr>
        <w:tc>
          <w:tcPr>
            <w:tcW w:w="1283" w:type="pct"/>
            <w:vAlign w:val="center"/>
          </w:tcPr>
          <w:p w14:paraId="196AAF3E" w14:textId="77777777" w:rsidR="007B1CD4" w:rsidRPr="00CF6A43" w:rsidRDefault="007B1CD4" w:rsidP="00CC57A9">
            <w:pPr>
              <w:pStyle w:val="TableText"/>
            </w:pPr>
            <w:r w:rsidRPr="00CF6A43">
              <w:t>SM-DP+</w:t>
            </w:r>
          </w:p>
        </w:tc>
        <w:tc>
          <w:tcPr>
            <w:tcW w:w="3717" w:type="pct"/>
            <w:vAlign w:val="center"/>
          </w:tcPr>
          <w:p w14:paraId="2CD19BF1" w14:textId="011C0CD4" w:rsidR="007B1CD4" w:rsidRPr="00CF6A43" w:rsidRDefault="007B1CD4" w:rsidP="00CC57A9">
            <w:pPr>
              <w:pStyle w:val="TableText"/>
            </w:pPr>
            <w:r w:rsidRPr="00CF6A43">
              <w:t>The Profile identified by ICCID_OP_PROF1</w:t>
            </w:r>
            <w:r w:rsidR="00603657">
              <w:t>_NON_SWAP</w:t>
            </w:r>
            <w:r w:rsidRPr="00CF6A43">
              <w:t xml:space="preserve"> is configured in ‘</w:t>
            </w:r>
            <w:r>
              <w:t>Linked’</w:t>
            </w:r>
            <w:r w:rsidRPr="00CF6A43">
              <w:t xml:space="preserve"> state for S_MNO</w:t>
            </w:r>
            <w:r>
              <w:t xml:space="preserve">, and bound to #EID1. </w:t>
            </w:r>
          </w:p>
        </w:tc>
      </w:tr>
    </w:tbl>
    <w:p w14:paraId="5194C9E9" w14:textId="77777777" w:rsidR="007B1CD4" w:rsidRPr="003B4606"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36CB8AC1" w14:textId="77777777" w:rsidTr="00CC57A9">
        <w:trPr>
          <w:trHeight w:val="314"/>
          <w:jc w:val="center"/>
        </w:trPr>
        <w:tc>
          <w:tcPr>
            <w:tcW w:w="423" w:type="pct"/>
            <w:shd w:val="clear" w:color="auto" w:fill="C00000"/>
            <w:vAlign w:val="center"/>
          </w:tcPr>
          <w:p w14:paraId="5412CE34" w14:textId="77777777" w:rsidR="007B1CD4" w:rsidRPr="00CF6A43" w:rsidRDefault="007B1CD4" w:rsidP="00CC57A9">
            <w:pPr>
              <w:pStyle w:val="TableHeader"/>
            </w:pPr>
            <w:r w:rsidRPr="00CF6A43">
              <w:t>Step</w:t>
            </w:r>
          </w:p>
        </w:tc>
        <w:tc>
          <w:tcPr>
            <w:tcW w:w="671" w:type="pct"/>
            <w:shd w:val="clear" w:color="auto" w:fill="C00000"/>
            <w:vAlign w:val="center"/>
          </w:tcPr>
          <w:p w14:paraId="707D91F4" w14:textId="77777777" w:rsidR="007B1CD4" w:rsidRPr="00CF6A43" w:rsidRDefault="007B1CD4" w:rsidP="00CC57A9">
            <w:pPr>
              <w:pStyle w:val="TableHeader"/>
            </w:pPr>
            <w:r w:rsidRPr="00CF6A43">
              <w:t>Direction</w:t>
            </w:r>
          </w:p>
        </w:tc>
        <w:tc>
          <w:tcPr>
            <w:tcW w:w="1526" w:type="pct"/>
            <w:shd w:val="clear" w:color="auto" w:fill="C00000"/>
            <w:vAlign w:val="center"/>
          </w:tcPr>
          <w:p w14:paraId="1C554184"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0DBF32CF"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7B0CD81B" w14:textId="77777777" w:rsidR="007B1CD4" w:rsidRPr="00C71E8A" w:rsidRDefault="007B1CD4" w:rsidP="00CC57A9">
            <w:pPr>
              <w:pStyle w:val="TableHeader"/>
            </w:pPr>
            <w:r w:rsidRPr="00C71E8A">
              <w:t>REQ</w:t>
            </w:r>
          </w:p>
        </w:tc>
      </w:tr>
      <w:tr w:rsidR="007B1CD4" w:rsidRPr="00A55090" w14:paraId="70DCC3CC" w14:textId="77777777" w:rsidTr="00CC57A9">
        <w:trPr>
          <w:trHeight w:val="314"/>
          <w:jc w:val="center"/>
        </w:trPr>
        <w:tc>
          <w:tcPr>
            <w:tcW w:w="423" w:type="pct"/>
            <w:shd w:val="clear" w:color="auto" w:fill="auto"/>
            <w:vAlign w:val="center"/>
          </w:tcPr>
          <w:p w14:paraId="3996ED33"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6E168442" w14:textId="77777777" w:rsidR="007B1CD4" w:rsidRPr="007B1CD4" w:rsidRDefault="007B1CD4" w:rsidP="00CC57A9">
            <w:pPr>
              <w:pStyle w:val="TableContentLeft"/>
            </w:pPr>
            <w:r w:rsidRPr="002C4AAF">
              <w:rPr>
                <w:rStyle w:val="PlaceholderText"/>
                <w:color w:val="auto"/>
              </w:rPr>
              <w:t>PROC_TLS_INITIALIZATION_MUTUAL_AUTH</w:t>
            </w:r>
          </w:p>
        </w:tc>
      </w:tr>
      <w:tr w:rsidR="007B1CD4" w:rsidRPr="00F87F0E" w14:paraId="3A976328" w14:textId="77777777" w:rsidTr="00CC57A9">
        <w:trPr>
          <w:trHeight w:val="314"/>
          <w:jc w:val="center"/>
        </w:trPr>
        <w:tc>
          <w:tcPr>
            <w:tcW w:w="423" w:type="pct"/>
            <w:shd w:val="clear" w:color="auto" w:fill="auto"/>
            <w:vAlign w:val="center"/>
          </w:tcPr>
          <w:p w14:paraId="605051A2" w14:textId="77777777" w:rsidR="007B1CD4" w:rsidRPr="00CF6A43" w:rsidRDefault="007B1CD4" w:rsidP="00CC57A9">
            <w:pPr>
              <w:pStyle w:val="TableContentLeft"/>
            </w:pPr>
            <w:r w:rsidRPr="00CF6A43">
              <w:t>1</w:t>
            </w:r>
          </w:p>
        </w:tc>
        <w:tc>
          <w:tcPr>
            <w:tcW w:w="671" w:type="pct"/>
            <w:shd w:val="clear" w:color="auto" w:fill="auto"/>
            <w:vAlign w:val="center"/>
          </w:tcPr>
          <w:p w14:paraId="04589CAE"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t>SM-DP+</w:t>
            </w:r>
          </w:p>
        </w:tc>
        <w:tc>
          <w:tcPr>
            <w:tcW w:w="1526" w:type="pct"/>
            <w:shd w:val="clear" w:color="auto" w:fill="auto"/>
            <w:vAlign w:val="center"/>
          </w:tcPr>
          <w:p w14:paraId="567F771B" w14:textId="2EC32055" w:rsidR="007B1CD4" w:rsidRPr="003B4606" w:rsidRDefault="007B1CD4" w:rsidP="00CC57A9">
            <w:pPr>
              <w:pStyle w:val="TableContentLeft"/>
              <w:rPr>
                <w:color w:val="808080"/>
              </w:rPr>
            </w:pPr>
            <w:r w:rsidRPr="003B4606">
              <w:t>MTD_HTTP_REQ(</w:t>
            </w:r>
            <w:r w:rsidRPr="003B4606">
              <w:br/>
              <w:t xml:space="preserve">   #IUT_SM_DP_ADDRESS_ES2_PLUS,</w:t>
            </w:r>
            <w:r w:rsidRPr="003B4606">
              <w:br/>
              <w:t xml:space="preserve">   #PATH_CONFIRM_ORDER,</w:t>
            </w:r>
            <w:r w:rsidRPr="003B4606">
              <w:br/>
              <w:t xml:space="preserve">  MTD_CONFIRM_ORDER(</w:t>
            </w:r>
            <w:r w:rsidRPr="003B4606">
              <w:br/>
              <w:t xml:space="preserve">      #S_MNO_F_REQ_ID,</w:t>
            </w:r>
            <w:r w:rsidRPr="003B4606">
              <w:br/>
              <w:t xml:space="preserve">      #FUNCTION_CALL_ID_1,</w:t>
            </w:r>
            <w:r w:rsidRPr="003B4606">
              <w:rPr>
                <w:rStyle w:val="PlaceholderText"/>
              </w:rPr>
              <w:t xml:space="preserve">      #</w:t>
            </w:r>
            <w:r w:rsidRPr="003B4606">
              <w:t>ICCID_OP_PROF1</w:t>
            </w:r>
            <w:r w:rsidR="00603657">
              <w:t>_NON_SWAP</w:t>
            </w:r>
            <w:r w:rsidRPr="003B4606">
              <w:t xml:space="preserve">,       </w:t>
            </w:r>
            <w:r w:rsidRPr="003B4606">
              <w:rPr>
                <w:rStyle w:val="PlaceholderText"/>
              </w:rPr>
              <w:t>NO_PARAM</w:t>
            </w:r>
            <w:r w:rsidRPr="003B4606">
              <w:t>,           #MATCHING_ID_1, #CONFIRMATION_CODE1,</w:t>
            </w:r>
            <w:r w:rsidRPr="003B4606">
              <w:br/>
            </w:r>
            <w:r w:rsidRPr="003B4606">
              <w:rPr>
                <w:rStyle w:val="PlaceholderText"/>
              </w:rPr>
              <w:t xml:space="preserve">NO_PARAM, </w:t>
            </w:r>
            <w:r w:rsidRPr="003B4606">
              <w:t>TRUE</w:t>
            </w:r>
            <w:r w:rsidRPr="003B4606">
              <w:rPr>
                <w:rStyle w:val="PlaceholderText"/>
              </w:rPr>
              <w:t>))</w:t>
            </w:r>
          </w:p>
        </w:tc>
        <w:tc>
          <w:tcPr>
            <w:tcW w:w="1770" w:type="pct"/>
            <w:shd w:val="clear" w:color="auto" w:fill="auto"/>
            <w:vAlign w:val="center"/>
          </w:tcPr>
          <w:p w14:paraId="730933FA" w14:textId="77777777" w:rsidR="007B1CD4" w:rsidRPr="003B4606" w:rsidRDefault="007B1CD4" w:rsidP="00CC57A9">
            <w:pPr>
              <w:pStyle w:val="TableContentLeft"/>
            </w:pPr>
            <w:r w:rsidRPr="00A55090">
              <w:t>MTD_</w:t>
            </w:r>
            <w:r w:rsidRPr="003B4606">
              <w:t>HTTP_RESP(  #R_SUCCESS_MATCHING_ID</w:t>
            </w:r>
            <w:r>
              <w:t>_EID</w:t>
            </w:r>
            <w:r w:rsidRPr="003B4606">
              <w:t>)</w:t>
            </w:r>
          </w:p>
          <w:p w14:paraId="431BF09C" w14:textId="77777777" w:rsidR="007B1CD4" w:rsidRPr="00A55090" w:rsidRDefault="007B1CD4" w:rsidP="00CC57A9">
            <w:pPr>
              <w:pStyle w:val="TableContentLeft"/>
            </w:pPr>
            <w:r w:rsidRPr="003B4606">
              <w:t>with &lt;MATCHING_ID&gt;= #MATCHING_ID_1</w:t>
            </w:r>
          </w:p>
        </w:tc>
        <w:tc>
          <w:tcPr>
            <w:tcW w:w="610" w:type="pct"/>
            <w:shd w:val="clear" w:color="auto" w:fill="auto"/>
            <w:vAlign w:val="center"/>
          </w:tcPr>
          <w:p w14:paraId="21EA7501" w14:textId="77777777" w:rsidR="007B1CD4" w:rsidRPr="00B02788" w:rsidRDefault="007B1CD4" w:rsidP="00CC57A9">
            <w:pPr>
              <w:pStyle w:val="TableContentLeft"/>
            </w:pPr>
          </w:p>
        </w:tc>
      </w:tr>
      <w:tr w:rsidR="007B1CD4" w:rsidRPr="00F87F0E" w14:paraId="7BA9F4A9" w14:textId="77777777" w:rsidTr="00CC57A9">
        <w:trPr>
          <w:trHeight w:val="314"/>
          <w:jc w:val="center"/>
        </w:trPr>
        <w:tc>
          <w:tcPr>
            <w:tcW w:w="423" w:type="pct"/>
            <w:shd w:val="clear" w:color="auto" w:fill="auto"/>
            <w:vAlign w:val="center"/>
          </w:tcPr>
          <w:p w14:paraId="5CC3CD6C" w14:textId="77777777" w:rsidR="007B1CD4" w:rsidRPr="00CF6A43" w:rsidRDefault="007B1CD4" w:rsidP="00CC57A9">
            <w:pPr>
              <w:pStyle w:val="TableContentLeft"/>
            </w:pPr>
            <w:r w:rsidRPr="00CF6A43">
              <w:t>2</w:t>
            </w:r>
          </w:p>
        </w:tc>
        <w:tc>
          <w:tcPr>
            <w:tcW w:w="671" w:type="pct"/>
            <w:shd w:val="clear" w:color="auto" w:fill="auto"/>
            <w:vAlign w:val="center"/>
          </w:tcPr>
          <w:p w14:paraId="5EAC848B" w14:textId="77777777" w:rsidR="007B1CD4" w:rsidRPr="00CF6A43" w:rsidRDefault="007B1CD4" w:rsidP="00CC57A9">
            <w:pPr>
              <w:pStyle w:val="TableContentLeft"/>
            </w:pPr>
            <w:r w:rsidRPr="00CF6A43">
              <w:t xml:space="preserve">S_LPAd </w:t>
            </w:r>
            <w:r w:rsidRPr="00CF6A43">
              <w:rPr>
                <w:rFonts w:hint="eastAsia"/>
              </w:rPr>
              <w:t>→</w:t>
            </w:r>
            <w:r>
              <w:t>SM-DP+</w:t>
            </w:r>
          </w:p>
        </w:tc>
        <w:tc>
          <w:tcPr>
            <w:tcW w:w="3296" w:type="pct"/>
            <w:gridSpan w:val="2"/>
            <w:shd w:val="clear" w:color="auto" w:fill="auto"/>
            <w:vAlign w:val="center"/>
          </w:tcPr>
          <w:p w14:paraId="1B65C04F" w14:textId="77777777" w:rsidR="007B1CD4" w:rsidRPr="003B4606" w:rsidRDefault="007B1CD4" w:rsidP="00CC57A9">
            <w:pPr>
              <w:pStyle w:val="Default"/>
              <w:rPr>
                <w:sz w:val="20"/>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298F5B2F" w14:textId="77777777" w:rsidR="007B1CD4" w:rsidRPr="00B02788" w:rsidRDefault="007B1CD4" w:rsidP="00CC57A9">
            <w:pPr>
              <w:pStyle w:val="TableContentLeft"/>
              <w:rPr>
                <w:highlight w:val="yellow"/>
              </w:rPr>
            </w:pPr>
          </w:p>
        </w:tc>
      </w:tr>
    </w:tbl>
    <w:p w14:paraId="421BE863" w14:textId="77777777" w:rsidR="007B1CD4" w:rsidRPr="00B02788" w:rsidRDefault="007B1CD4" w:rsidP="007B1CD4">
      <w:pPr>
        <w:pStyle w:val="NormalParagraph"/>
      </w:pPr>
    </w:p>
    <w:p w14:paraId="43AEF482" w14:textId="77777777" w:rsidR="007B1CD4" w:rsidRDefault="007B1CD4" w:rsidP="007B1CD4">
      <w:pPr>
        <w:pStyle w:val="Heading6no"/>
      </w:pPr>
      <w:r w:rsidRPr="00CF6A43">
        <w:t>Test Sequence #0</w:t>
      </w:r>
      <w:r>
        <w:t>5</w:t>
      </w:r>
      <w:r w:rsidRPr="00CF6A43">
        <w:t xml:space="preserve"> Nominal: </w:t>
      </w:r>
      <w:r>
        <w:t>using ‘Linked’ state</w:t>
      </w:r>
      <w:r>
        <w:rPr>
          <w:color w:val="000000" w:themeColor="text1"/>
        </w:rPr>
        <w:t xml:space="preserve"> / </w:t>
      </w:r>
      <w:r>
        <w:rPr>
          <w:lang w:eastAsia="en-US"/>
        </w:rPr>
        <w:t>ICCID / empty matching I</w:t>
      </w:r>
      <w:r w:rsidRPr="007E1482">
        <w:rPr>
          <w:lang w:eastAsia="en-US"/>
        </w:rPr>
        <w:t>D</w:t>
      </w:r>
      <w:r>
        <w:rPr>
          <w:lang w:eastAsia="en-US"/>
        </w:rPr>
        <w:t xml:space="preserve"> /</w:t>
      </w:r>
      <w:r w:rsidRPr="007E1482">
        <w:rPr>
          <w:lang w:eastAsia="en-US"/>
        </w:rPr>
        <w:t xml:space="preserve"> </w:t>
      </w:r>
      <w:r>
        <w:rPr>
          <w:lang w:eastAsia="en-US"/>
        </w:rPr>
        <w:t>EID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1BC0006E" w14:textId="77777777" w:rsidTr="00CC57A9">
        <w:trPr>
          <w:jc w:val="center"/>
        </w:trPr>
        <w:tc>
          <w:tcPr>
            <w:tcW w:w="5000" w:type="pct"/>
            <w:gridSpan w:val="2"/>
            <w:shd w:val="clear" w:color="auto" w:fill="BFBFBF" w:themeFill="background1" w:themeFillShade="BF"/>
            <w:vAlign w:val="center"/>
          </w:tcPr>
          <w:p w14:paraId="29E6F133"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4EC326D5" w14:textId="77777777" w:rsidTr="00CC57A9">
        <w:trPr>
          <w:jc w:val="center"/>
        </w:trPr>
        <w:tc>
          <w:tcPr>
            <w:tcW w:w="1283" w:type="pct"/>
            <w:shd w:val="clear" w:color="auto" w:fill="BFBFBF" w:themeFill="background1" w:themeFillShade="BF"/>
            <w:vAlign w:val="center"/>
          </w:tcPr>
          <w:p w14:paraId="2FDD39B4"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4FB7BA4"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200510" w14:paraId="08D0EDE1" w14:textId="77777777" w:rsidTr="00CC57A9">
        <w:trPr>
          <w:jc w:val="center"/>
        </w:trPr>
        <w:tc>
          <w:tcPr>
            <w:tcW w:w="1283" w:type="pct"/>
            <w:vAlign w:val="center"/>
          </w:tcPr>
          <w:p w14:paraId="2FB59491" w14:textId="77777777" w:rsidR="007B1CD4" w:rsidRPr="00200510" w:rsidRDefault="007B1CD4" w:rsidP="00CC57A9">
            <w:pPr>
              <w:pStyle w:val="TableText"/>
            </w:pPr>
            <w:r w:rsidRPr="00200510">
              <w:t>SM-DP+</w:t>
            </w:r>
          </w:p>
        </w:tc>
        <w:tc>
          <w:tcPr>
            <w:tcW w:w="3717" w:type="pct"/>
            <w:vAlign w:val="center"/>
          </w:tcPr>
          <w:p w14:paraId="64115AB0" w14:textId="3C669770" w:rsidR="007B1CD4" w:rsidRPr="00200510" w:rsidRDefault="007B1CD4" w:rsidP="00CC57A9">
            <w:pPr>
              <w:pStyle w:val="TableText"/>
            </w:pPr>
            <w:r w:rsidRPr="00200510">
              <w:t>The Profile identified by ICCID_OP_PROF1</w:t>
            </w:r>
            <w:r w:rsidR="00603657">
              <w:t>_NON_SWAP</w:t>
            </w:r>
            <w:r w:rsidRPr="00200510">
              <w:t xml:space="preserve"> is configured in ‘Linked’ state for S_MNO, and bound to #EID1.</w:t>
            </w:r>
          </w:p>
        </w:tc>
      </w:tr>
    </w:tbl>
    <w:p w14:paraId="52427F58" w14:textId="77777777" w:rsidR="007B1CD4" w:rsidRPr="00200510"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200510" w14:paraId="040CD795" w14:textId="77777777" w:rsidTr="00CC57A9">
        <w:trPr>
          <w:trHeight w:val="314"/>
          <w:jc w:val="center"/>
        </w:trPr>
        <w:tc>
          <w:tcPr>
            <w:tcW w:w="423" w:type="pct"/>
            <w:shd w:val="clear" w:color="auto" w:fill="C00000"/>
            <w:vAlign w:val="center"/>
          </w:tcPr>
          <w:p w14:paraId="5C1C2C0F" w14:textId="77777777" w:rsidR="007B1CD4" w:rsidRPr="00200510" w:rsidRDefault="007B1CD4" w:rsidP="00CC57A9">
            <w:pPr>
              <w:pStyle w:val="TableHeader"/>
            </w:pPr>
            <w:r w:rsidRPr="00200510">
              <w:t>Step</w:t>
            </w:r>
          </w:p>
        </w:tc>
        <w:tc>
          <w:tcPr>
            <w:tcW w:w="671" w:type="pct"/>
            <w:shd w:val="clear" w:color="auto" w:fill="C00000"/>
            <w:vAlign w:val="center"/>
          </w:tcPr>
          <w:p w14:paraId="3FD3142A" w14:textId="77777777" w:rsidR="007B1CD4" w:rsidRPr="00200510" w:rsidRDefault="007B1CD4" w:rsidP="00CC57A9">
            <w:pPr>
              <w:pStyle w:val="TableHeader"/>
            </w:pPr>
            <w:r w:rsidRPr="00200510">
              <w:t>Direction</w:t>
            </w:r>
          </w:p>
        </w:tc>
        <w:tc>
          <w:tcPr>
            <w:tcW w:w="1526" w:type="pct"/>
            <w:shd w:val="clear" w:color="auto" w:fill="C00000"/>
            <w:vAlign w:val="center"/>
          </w:tcPr>
          <w:p w14:paraId="1FB96B7F" w14:textId="77777777" w:rsidR="007B1CD4" w:rsidRPr="00200510" w:rsidRDefault="007B1CD4" w:rsidP="00CC57A9">
            <w:pPr>
              <w:pStyle w:val="TableHeader"/>
            </w:pPr>
            <w:r w:rsidRPr="00200510">
              <w:t>Sequence / Description</w:t>
            </w:r>
          </w:p>
        </w:tc>
        <w:tc>
          <w:tcPr>
            <w:tcW w:w="1770" w:type="pct"/>
            <w:shd w:val="clear" w:color="auto" w:fill="C00000"/>
            <w:vAlign w:val="center"/>
          </w:tcPr>
          <w:p w14:paraId="275DB19E" w14:textId="77777777" w:rsidR="007B1CD4" w:rsidRPr="00200510" w:rsidRDefault="007B1CD4" w:rsidP="00CC57A9">
            <w:pPr>
              <w:pStyle w:val="TableHeader"/>
            </w:pPr>
            <w:r w:rsidRPr="00200510">
              <w:t>Expected result</w:t>
            </w:r>
          </w:p>
        </w:tc>
        <w:tc>
          <w:tcPr>
            <w:tcW w:w="610" w:type="pct"/>
            <w:shd w:val="clear" w:color="auto" w:fill="C00000"/>
            <w:vAlign w:val="center"/>
          </w:tcPr>
          <w:p w14:paraId="5073C301" w14:textId="77777777" w:rsidR="007B1CD4" w:rsidRPr="00200510" w:rsidRDefault="007B1CD4" w:rsidP="00CC57A9">
            <w:pPr>
              <w:pStyle w:val="TableHeader"/>
            </w:pPr>
            <w:r w:rsidRPr="00200510">
              <w:t>REQ</w:t>
            </w:r>
          </w:p>
        </w:tc>
      </w:tr>
      <w:tr w:rsidR="007B1CD4" w:rsidRPr="00200510" w14:paraId="52E7A0C7" w14:textId="77777777" w:rsidTr="00CC57A9">
        <w:trPr>
          <w:trHeight w:val="314"/>
          <w:jc w:val="center"/>
        </w:trPr>
        <w:tc>
          <w:tcPr>
            <w:tcW w:w="423" w:type="pct"/>
            <w:shd w:val="clear" w:color="auto" w:fill="auto"/>
            <w:vAlign w:val="center"/>
          </w:tcPr>
          <w:p w14:paraId="7BB716EA" w14:textId="77777777" w:rsidR="007B1CD4" w:rsidRPr="00200510" w:rsidRDefault="007B1CD4" w:rsidP="00CC57A9">
            <w:pPr>
              <w:pStyle w:val="TableContentLeft"/>
            </w:pPr>
            <w:r w:rsidRPr="00200510">
              <w:t>IC1</w:t>
            </w:r>
          </w:p>
        </w:tc>
        <w:tc>
          <w:tcPr>
            <w:tcW w:w="4577" w:type="pct"/>
            <w:gridSpan w:val="4"/>
            <w:shd w:val="clear" w:color="auto" w:fill="auto"/>
            <w:vAlign w:val="center"/>
          </w:tcPr>
          <w:p w14:paraId="39F6FA28" w14:textId="77777777" w:rsidR="007B1CD4" w:rsidRPr="00200510" w:rsidRDefault="007B1CD4" w:rsidP="00CC57A9">
            <w:pPr>
              <w:pStyle w:val="TableContentLeft"/>
            </w:pPr>
            <w:r w:rsidRPr="002C4AAF">
              <w:rPr>
                <w:rStyle w:val="PlaceholderText"/>
                <w:color w:val="auto"/>
              </w:rPr>
              <w:t>PROC_TLS_INITIALIZATION_MUTUAL_AUTH</w:t>
            </w:r>
          </w:p>
        </w:tc>
      </w:tr>
      <w:tr w:rsidR="007B1CD4" w:rsidRPr="00200510" w14:paraId="2BDAC7C1" w14:textId="77777777" w:rsidTr="00CC57A9">
        <w:trPr>
          <w:trHeight w:val="314"/>
          <w:jc w:val="center"/>
        </w:trPr>
        <w:tc>
          <w:tcPr>
            <w:tcW w:w="423" w:type="pct"/>
            <w:shd w:val="clear" w:color="auto" w:fill="auto"/>
            <w:vAlign w:val="center"/>
          </w:tcPr>
          <w:p w14:paraId="1B0FE0BD" w14:textId="77777777" w:rsidR="007B1CD4" w:rsidRPr="00200510" w:rsidRDefault="007B1CD4" w:rsidP="00CC57A9">
            <w:pPr>
              <w:pStyle w:val="TableContentLeft"/>
            </w:pPr>
            <w:r w:rsidRPr="00200510">
              <w:lastRenderedPageBreak/>
              <w:t>1</w:t>
            </w:r>
          </w:p>
        </w:tc>
        <w:tc>
          <w:tcPr>
            <w:tcW w:w="671" w:type="pct"/>
            <w:shd w:val="clear" w:color="auto" w:fill="auto"/>
            <w:vAlign w:val="center"/>
          </w:tcPr>
          <w:p w14:paraId="4B2D8275" w14:textId="77777777" w:rsidR="007B1CD4" w:rsidRPr="00200510" w:rsidRDefault="007B1CD4" w:rsidP="00CC57A9">
            <w:pPr>
              <w:pStyle w:val="TableContentLeft"/>
            </w:pPr>
            <w:r w:rsidRPr="00200510">
              <w:t xml:space="preserve">S_MNO </w:t>
            </w:r>
            <w:r w:rsidRPr="00200510">
              <w:rPr>
                <w:rFonts w:hint="eastAsia"/>
              </w:rPr>
              <w:t>→</w:t>
            </w:r>
            <w:r w:rsidRPr="00200510">
              <w:t xml:space="preserve"> SM-DP+</w:t>
            </w:r>
          </w:p>
        </w:tc>
        <w:tc>
          <w:tcPr>
            <w:tcW w:w="1526" w:type="pct"/>
            <w:shd w:val="clear" w:color="auto" w:fill="auto"/>
            <w:vAlign w:val="center"/>
          </w:tcPr>
          <w:p w14:paraId="2BF2AD81" w14:textId="15314741" w:rsidR="007B1CD4" w:rsidRPr="0010278A" w:rsidRDefault="007B1CD4" w:rsidP="00CC57A9">
            <w:pPr>
              <w:pStyle w:val="TableContentLeft"/>
              <w:rPr>
                <w:color w:val="808080"/>
              </w:rPr>
            </w:pPr>
            <w:r w:rsidRPr="00200510">
              <w:t>MTD_HTTP_REQ(</w:t>
            </w:r>
            <w:r w:rsidRPr="00200510">
              <w:br/>
              <w:t xml:space="preserve">   #IUT_SM_DP_ADDRESS_ES2_PLUS,</w:t>
            </w:r>
            <w:r w:rsidRPr="00200510">
              <w:br/>
              <w:t xml:space="preserve">   #PATH_CONFIRM_ORDER,</w:t>
            </w:r>
            <w:r w:rsidRPr="00200510">
              <w:br/>
              <w:t xml:space="preserve">  MTD_CONFIRM_ORDER(</w:t>
            </w:r>
            <w:r w:rsidRPr="00200510">
              <w:br/>
              <w:t xml:space="preserve">      #S_MNO_F_REQ_ID,</w:t>
            </w:r>
            <w:r w:rsidRPr="00200510">
              <w:br/>
              <w:t xml:space="preserve">      #FUNCTION_CALL_ID_1,</w:t>
            </w:r>
            <w:r w:rsidRPr="00200510">
              <w:rPr>
                <w:rStyle w:val="PlaceholderText"/>
              </w:rPr>
              <w:t xml:space="preserve">      </w:t>
            </w:r>
            <w:r w:rsidRPr="00200510">
              <w:t>#ICCID_OP_PROF1</w:t>
            </w:r>
            <w:r w:rsidR="00603657">
              <w:t>_NON_SWAP</w:t>
            </w:r>
            <w:r w:rsidRPr="00200510">
              <w:t xml:space="preserve">,       #EID1, </w:t>
            </w:r>
            <w:r w:rsidRPr="0004225D">
              <w:t>#MATCHING_ID_EMPTY</w:t>
            </w:r>
            <w:r w:rsidRPr="007D4A62">
              <w:t>, #CONFIRMATION_CODE1,</w:t>
            </w:r>
            <w:r w:rsidRPr="007D4A62">
              <w:br/>
            </w:r>
            <w:r w:rsidRPr="007D4A62">
              <w:rPr>
                <w:rStyle w:val="PlaceholderText"/>
              </w:rPr>
              <w:t xml:space="preserve">NO_PARAM, </w:t>
            </w:r>
            <w:r w:rsidRPr="007D4A62">
              <w:t>TRUE))</w:t>
            </w:r>
          </w:p>
        </w:tc>
        <w:tc>
          <w:tcPr>
            <w:tcW w:w="1770" w:type="pct"/>
            <w:shd w:val="clear" w:color="auto" w:fill="auto"/>
            <w:vAlign w:val="center"/>
          </w:tcPr>
          <w:p w14:paraId="17F6F007" w14:textId="77777777" w:rsidR="007B1CD4" w:rsidRPr="007D4A62" w:rsidRDefault="007B1CD4" w:rsidP="00CC57A9">
            <w:pPr>
              <w:pStyle w:val="TableContentLeft"/>
            </w:pPr>
            <w:r w:rsidRPr="0010278A">
              <w:t>MTD_HTTP_RESP(  #R_SUCCESS_MATCHING_ID_EID</w:t>
            </w:r>
            <w:r w:rsidRPr="003B4606">
              <w:t xml:space="preserve"> w</w:t>
            </w:r>
            <w:r>
              <w:t xml:space="preserve">ith &lt;MATCHING_ID&gt;= </w:t>
            </w:r>
            <w:r w:rsidRPr="008F1B4C">
              <w:t xml:space="preserve"> </w:t>
            </w:r>
            <w:r w:rsidRPr="0004225D">
              <w:t>#MATCHING_ID_EMPTY</w:t>
            </w:r>
            <w:r w:rsidRPr="007D4A62">
              <w:t>)</w:t>
            </w:r>
          </w:p>
        </w:tc>
        <w:tc>
          <w:tcPr>
            <w:tcW w:w="610" w:type="pct"/>
            <w:shd w:val="clear" w:color="auto" w:fill="auto"/>
            <w:vAlign w:val="center"/>
          </w:tcPr>
          <w:p w14:paraId="7762FEED" w14:textId="77777777" w:rsidR="007B1CD4" w:rsidRPr="007D4A62" w:rsidRDefault="007B1CD4" w:rsidP="00CC57A9">
            <w:pPr>
              <w:pStyle w:val="TableContentLeft"/>
            </w:pPr>
          </w:p>
        </w:tc>
      </w:tr>
      <w:tr w:rsidR="007B1CD4" w:rsidRPr="00F87F0E" w14:paraId="1D4E3737" w14:textId="77777777" w:rsidTr="00CC57A9">
        <w:trPr>
          <w:trHeight w:val="314"/>
          <w:jc w:val="center"/>
        </w:trPr>
        <w:tc>
          <w:tcPr>
            <w:tcW w:w="423" w:type="pct"/>
            <w:shd w:val="clear" w:color="auto" w:fill="auto"/>
            <w:vAlign w:val="center"/>
          </w:tcPr>
          <w:p w14:paraId="032E021F" w14:textId="77777777" w:rsidR="007B1CD4" w:rsidRPr="00200510" w:rsidRDefault="007B1CD4" w:rsidP="00CC57A9">
            <w:pPr>
              <w:pStyle w:val="TableContentLeft"/>
            </w:pPr>
            <w:r w:rsidRPr="00200510">
              <w:t>2</w:t>
            </w:r>
          </w:p>
        </w:tc>
        <w:tc>
          <w:tcPr>
            <w:tcW w:w="671" w:type="pct"/>
            <w:shd w:val="clear" w:color="auto" w:fill="auto"/>
            <w:vAlign w:val="center"/>
          </w:tcPr>
          <w:p w14:paraId="17140BEC" w14:textId="77777777" w:rsidR="007B1CD4" w:rsidRPr="00200510" w:rsidRDefault="007B1CD4" w:rsidP="00CC57A9">
            <w:pPr>
              <w:pStyle w:val="TableContentLeft"/>
            </w:pPr>
            <w:r w:rsidRPr="00200510">
              <w:t xml:space="preserve">S_LPAd </w:t>
            </w:r>
            <w:r w:rsidRPr="00200510">
              <w:rPr>
                <w:rFonts w:hint="eastAsia"/>
              </w:rPr>
              <w:t>→</w:t>
            </w:r>
            <w:r w:rsidRPr="00200510">
              <w:t xml:space="preserve"> SM-DP+</w:t>
            </w:r>
          </w:p>
        </w:tc>
        <w:tc>
          <w:tcPr>
            <w:tcW w:w="3296" w:type="pct"/>
            <w:gridSpan w:val="2"/>
            <w:shd w:val="clear" w:color="auto" w:fill="auto"/>
            <w:vAlign w:val="center"/>
          </w:tcPr>
          <w:p w14:paraId="771A1A1A" w14:textId="77777777" w:rsidR="007B1CD4" w:rsidRPr="00200510" w:rsidRDefault="007B1CD4" w:rsidP="00CC57A9">
            <w:pPr>
              <w:pStyle w:val="Default"/>
              <w:rPr>
                <w:sz w:val="20"/>
              </w:rPr>
            </w:pPr>
            <w:r w:rsidRPr="00200510">
              <w:rPr>
                <w:color w:val="auto"/>
                <w:sz w:val="18"/>
                <w:szCs w:val="18"/>
                <w:lang w:eastAsia="de-DE" w:bidi="bn-BD"/>
              </w:rPr>
              <w:t>PROC_ES9+_VERIFY_PROFILE_RELEASED_EMPTY_MID_WITH_CC</w:t>
            </w:r>
            <w:r w:rsidRPr="00200510">
              <w:rPr>
                <w:sz w:val="20"/>
                <w:szCs w:val="20"/>
              </w:rPr>
              <w:t xml:space="preserve"> </w:t>
            </w:r>
          </w:p>
        </w:tc>
        <w:tc>
          <w:tcPr>
            <w:tcW w:w="610" w:type="pct"/>
            <w:shd w:val="clear" w:color="auto" w:fill="auto"/>
            <w:vAlign w:val="center"/>
          </w:tcPr>
          <w:p w14:paraId="3F683F39" w14:textId="77777777" w:rsidR="007B1CD4" w:rsidRPr="009C0FAF" w:rsidRDefault="007B1CD4" w:rsidP="00CC57A9">
            <w:pPr>
              <w:pStyle w:val="TableContentLeft"/>
            </w:pPr>
          </w:p>
        </w:tc>
      </w:tr>
    </w:tbl>
    <w:p w14:paraId="5CA8F3B9" w14:textId="77777777" w:rsidR="007B1CD4" w:rsidRDefault="007B1CD4" w:rsidP="007B1CD4">
      <w:pPr>
        <w:pStyle w:val="NormalParagraph"/>
      </w:pPr>
    </w:p>
    <w:p w14:paraId="589AE9A1" w14:textId="77777777" w:rsidR="007B1CD4" w:rsidRDefault="007B1CD4" w:rsidP="007B1CD4">
      <w:pPr>
        <w:pStyle w:val="Heading6no"/>
      </w:pPr>
      <w:r w:rsidRPr="00CF6A43">
        <w:t>Test Sequence #0</w:t>
      </w:r>
      <w:r>
        <w:t>6</w:t>
      </w:r>
      <w:r w:rsidRPr="00CF6A43">
        <w:t xml:space="preserve"> Nominal: </w:t>
      </w:r>
      <w:r>
        <w:t>using ‘Link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EID / smdsAddress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3E8EA58E" w14:textId="77777777" w:rsidTr="00CC57A9">
        <w:trPr>
          <w:jc w:val="center"/>
        </w:trPr>
        <w:tc>
          <w:tcPr>
            <w:tcW w:w="5000" w:type="pct"/>
            <w:gridSpan w:val="2"/>
            <w:shd w:val="clear" w:color="auto" w:fill="BFBFBF" w:themeFill="background1" w:themeFillShade="BF"/>
            <w:vAlign w:val="center"/>
          </w:tcPr>
          <w:p w14:paraId="4A01B522"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3016FEA8" w14:textId="77777777" w:rsidTr="00CC57A9">
        <w:trPr>
          <w:jc w:val="center"/>
        </w:trPr>
        <w:tc>
          <w:tcPr>
            <w:tcW w:w="1283" w:type="pct"/>
            <w:shd w:val="clear" w:color="auto" w:fill="BFBFBF" w:themeFill="background1" w:themeFillShade="BF"/>
            <w:vAlign w:val="center"/>
          </w:tcPr>
          <w:p w14:paraId="01720804"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0EAA2340"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7C473A2C" w14:textId="77777777" w:rsidTr="00CC57A9">
        <w:trPr>
          <w:jc w:val="center"/>
        </w:trPr>
        <w:tc>
          <w:tcPr>
            <w:tcW w:w="1283" w:type="pct"/>
            <w:vAlign w:val="center"/>
          </w:tcPr>
          <w:p w14:paraId="7D343F0B" w14:textId="77777777" w:rsidR="007B1CD4" w:rsidRPr="00CF6A43" w:rsidRDefault="007B1CD4" w:rsidP="00CC57A9">
            <w:pPr>
              <w:pStyle w:val="TableText"/>
            </w:pPr>
            <w:r w:rsidRPr="00CF6A43">
              <w:t>SM-DP+</w:t>
            </w:r>
          </w:p>
        </w:tc>
        <w:tc>
          <w:tcPr>
            <w:tcW w:w="3717" w:type="pct"/>
            <w:vAlign w:val="center"/>
          </w:tcPr>
          <w:p w14:paraId="5863808B" w14:textId="7B845FB7" w:rsidR="007B1CD4" w:rsidRPr="00CF6A43" w:rsidRDefault="007B1CD4" w:rsidP="00CC57A9">
            <w:pPr>
              <w:pStyle w:val="TableText"/>
            </w:pPr>
            <w:r w:rsidRPr="00CF6A43">
              <w:t>The Profile identified by ICCID_OP_PROF1</w:t>
            </w:r>
            <w:r w:rsidR="00603657">
              <w:t>_NON_SWAP</w:t>
            </w:r>
            <w:r w:rsidRPr="00CF6A43">
              <w:t xml:space="preserve"> is configured in ‘</w:t>
            </w:r>
            <w:r>
              <w:t>Linked’</w:t>
            </w:r>
            <w:r w:rsidRPr="00CF6A43">
              <w:t xml:space="preserve"> state for S_MNO</w:t>
            </w:r>
            <w:r w:rsidRPr="00200510">
              <w:t xml:space="preserve">, and bound to </w:t>
            </w:r>
            <w:r w:rsidRPr="009C0FAF">
              <w:t>#EID1.</w:t>
            </w:r>
          </w:p>
        </w:tc>
      </w:tr>
    </w:tbl>
    <w:p w14:paraId="538F967B" w14:textId="77777777" w:rsidR="007B1CD4"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47C03E50" w14:textId="77777777" w:rsidTr="00CC57A9">
        <w:trPr>
          <w:trHeight w:val="314"/>
          <w:jc w:val="center"/>
        </w:trPr>
        <w:tc>
          <w:tcPr>
            <w:tcW w:w="423" w:type="pct"/>
            <w:shd w:val="clear" w:color="auto" w:fill="C00000"/>
            <w:vAlign w:val="center"/>
          </w:tcPr>
          <w:p w14:paraId="468CC71F" w14:textId="77777777" w:rsidR="007B1CD4" w:rsidRPr="007D4A62" w:rsidRDefault="007B1CD4" w:rsidP="00CC57A9">
            <w:pPr>
              <w:pStyle w:val="TableHeader"/>
            </w:pPr>
            <w:r w:rsidRPr="007D4A62">
              <w:t>Step</w:t>
            </w:r>
          </w:p>
        </w:tc>
        <w:tc>
          <w:tcPr>
            <w:tcW w:w="671" w:type="pct"/>
            <w:shd w:val="clear" w:color="auto" w:fill="C00000"/>
            <w:vAlign w:val="center"/>
          </w:tcPr>
          <w:p w14:paraId="21BFD352" w14:textId="77777777" w:rsidR="007B1CD4" w:rsidRPr="007D4A62" w:rsidRDefault="007B1CD4" w:rsidP="00CC57A9">
            <w:pPr>
              <w:pStyle w:val="TableHeader"/>
            </w:pPr>
            <w:r w:rsidRPr="007D4A62">
              <w:t>Direction</w:t>
            </w:r>
          </w:p>
        </w:tc>
        <w:tc>
          <w:tcPr>
            <w:tcW w:w="1526" w:type="pct"/>
            <w:shd w:val="clear" w:color="auto" w:fill="C00000"/>
            <w:vAlign w:val="center"/>
          </w:tcPr>
          <w:p w14:paraId="571AA936" w14:textId="77777777" w:rsidR="007B1CD4" w:rsidRPr="007D4A62" w:rsidRDefault="007B1CD4" w:rsidP="00CC57A9">
            <w:pPr>
              <w:pStyle w:val="TableHeader"/>
            </w:pPr>
            <w:r w:rsidRPr="007D4A62">
              <w:t>Sequence / Description</w:t>
            </w:r>
          </w:p>
        </w:tc>
        <w:tc>
          <w:tcPr>
            <w:tcW w:w="1770" w:type="pct"/>
            <w:shd w:val="clear" w:color="auto" w:fill="C00000"/>
            <w:vAlign w:val="center"/>
          </w:tcPr>
          <w:p w14:paraId="34DA4DD7" w14:textId="77777777" w:rsidR="007B1CD4" w:rsidRPr="007D4A62" w:rsidRDefault="007B1CD4" w:rsidP="00CC57A9">
            <w:pPr>
              <w:pStyle w:val="TableHeader"/>
            </w:pPr>
            <w:r w:rsidRPr="007D4A62">
              <w:t>Expected result</w:t>
            </w:r>
          </w:p>
        </w:tc>
        <w:tc>
          <w:tcPr>
            <w:tcW w:w="610" w:type="pct"/>
            <w:shd w:val="clear" w:color="auto" w:fill="C00000"/>
            <w:vAlign w:val="center"/>
          </w:tcPr>
          <w:p w14:paraId="35E9070D" w14:textId="77777777" w:rsidR="007B1CD4" w:rsidRPr="00C71E8A" w:rsidRDefault="007B1CD4" w:rsidP="00CC57A9">
            <w:pPr>
              <w:pStyle w:val="TableHeader"/>
            </w:pPr>
            <w:r w:rsidRPr="00C71E8A">
              <w:t>REQ</w:t>
            </w:r>
          </w:p>
        </w:tc>
      </w:tr>
      <w:tr w:rsidR="007B1CD4" w:rsidRPr="002646DC" w14:paraId="4FFCB1D9" w14:textId="77777777" w:rsidTr="00CC57A9">
        <w:trPr>
          <w:trHeight w:val="314"/>
          <w:jc w:val="center"/>
        </w:trPr>
        <w:tc>
          <w:tcPr>
            <w:tcW w:w="423" w:type="pct"/>
            <w:shd w:val="clear" w:color="auto" w:fill="auto"/>
            <w:vAlign w:val="center"/>
          </w:tcPr>
          <w:p w14:paraId="35234C91" w14:textId="77777777" w:rsidR="007B1CD4" w:rsidRPr="007D4A62" w:rsidRDefault="007B1CD4" w:rsidP="00CC57A9">
            <w:pPr>
              <w:pStyle w:val="TableContentLeft"/>
            </w:pPr>
            <w:r w:rsidRPr="007D4A62">
              <w:t>IC1</w:t>
            </w:r>
          </w:p>
        </w:tc>
        <w:tc>
          <w:tcPr>
            <w:tcW w:w="671" w:type="pct"/>
            <w:shd w:val="clear" w:color="auto" w:fill="auto"/>
            <w:vAlign w:val="center"/>
          </w:tcPr>
          <w:p w14:paraId="263D37C9" w14:textId="77777777" w:rsidR="007B1CD4" w:rsidRPr="007D4A62" w:rsidRDefault="007B1CD4" w:rsidP="00CC57A9">
            <w:pPr>
              <w:pStyle w:val="TableContentLeft"/>
            </w:pPr>
            <w:r w:rsidRPr="007D4A62">
              <w:t>S_MNO</w:t>
            </w:r>
            <w:r w:rsidRPr="007D4A62">
              <w:rPr>
                <w:rFonts w:ascii="Calibri" w:hAnsi="Calibri" w:cs="Calibri"/>
              </w:rPr>
              <w:t>→</w:t>
            </w:r>
            <w:r>
              <w:rPr>
                <w:rFonts w:ascii="Calibri" w:hAnsi="Calibri" w:cs="Calibri"/>
              </w:rPr>
              <w:t xml:space="preserve"> </w:t>
            </w:r>
            <w:r w:rsidRPr="007D4A62">
              <w:t>SM-DP+</w:t>
            </w:r>
          </w:p>
        </w:tc>
        <w:tc>
          <w:tcPr>
            <w:tcW w:w="3296" w:type="pct"/>
            <w:gridSpan w:val="2"/>
            <w:shd w:val="clear" w:color="auto" w:fill="auto"/>
            <w:vAlign w:val="center"/>
          </w:tcPr>
          <w:p w14:paraId="1591DD15" w14:textId="77777777" w:rsidR="007B1CD4" w:rsidRPr="007D4A62" w:rsidRDefault="007B1CD4" w:rsidP="00CC57A9">
            <w:pPr>
              <w:pStyle w:val="TableContentLeft"/>
            </w:pPr>
            <w:r w:rsidRPr="002C4AAF">
              <w:rPr>
                <w:rStyle w:val="PlaceholderText"/>
                <w:color w:val="auto"/>
              </w:rPr>
              <w:t>PROC_TLS_INITIALIZATION_MUTUAL_AUTH on ES2+</w:t>
            </w:r>
          </w:p>
        </w:tc>
        <w:tc>
          <w:tcPr>
            <w:tcW w:w="610" w:type="pct"/>
            <w:shd w:val="clear" w:color="auto" w:fill="auto"/>
            <w:vAlign w:val="center"/>
          </w:tcPr>
          <w:p w14:paraId="17DB37E9" w14:textId="77777777" w:rsidR="007B1CD4" w:rsidRPr="002646DC" w:rsidRDefault="007B1CD4" w:rsidP="00CC57A9">
            <w:pPr>
              <w:pStyle w:val="TableContentLeft"/>
            </w:pPr>
          </w:p>
        </w:tc>
      </w:tr>
      <w:tr w:rsidR="007B1CD4" w:rsidRPr="00F87F0E" w14:paraId="21C1DF3F" w14:textId="77777777" w:rsidTr="00CC57A9">
        <w:trPr>
          <w:trHeight w:val="314"/>
          <w:jc w:val="center"/>
        </w:trPr>
        <w:tc>
          <w:tcPr>
            <w:tcW w:w="423" w:type="pct"/>
            <w:shd w:val="clear" w:color="auto" w:fill="auto"/>
            <w:vAlign w:val="center"/>
          </w:tcPr>
          <w:p w14:paraId="2C3FA142" w14:textId="77777777" w:rsidR="007B1CD4" w:rsidRPr="007D4A62" w:rsidRDefault="007B1CD4" w:rsidP="00CC57A9">
            <w:pPr>
              <w:pStyle w:val="TableContentLeft"/>
            </w:pPr>
            <w:r w:rsidRPr="007D4A62">
              <w:t>1</w:t>
            </w:r>
          </w:p>
        </w:tc>
        <w:tc>
          <w:tcPr>
            <w:tcW w:w="671" w:type="pct"/>
            <w:shd w:val="clear" w:color="auto" w:fill="auto"/>
            <w:vAlign w:val="center"/>
          </w:tcPr>
          <w:p w14:paraId="201A2923" w14:textId="77777777" w:rsidR="007B1CD4" w:rsidRPr="007D4A62" w:rsidRDefault="007B1CD4" w:rsidP="00CC57A9">
            <w:pPr>
              <w:pStyle w:val="TableContentLeft"/>
            </w:pPr>
            <w:r w:rsidRPr="007D4A62">
              <w:t>S_MNO</w:t>
            </w:r>
            <w:r w:rsidRPr="007D4A62">
              <w:rPr>
                <w:rFonts w:ascii="Calibri" w:hAnsi="Calibri" w:cs="Calibri"/>
              </w:rPr>
              <w:t>→</w:t>
            </w:r>
            <w:r>
              <w:rPr>
                <w:rFonts w:ascii="Calibri" w:hAnsi="Calibri" w:cs="Calibri"/>
              </w:rPr>
              <w:t xml:space="preserve"> </w:t>
            </w:r>
            <w:r w:rsidRPr="007D4A62">
              <w:t>SM-DP+</w:t>
            </w:r>
          </w:p>
        </w:tc>
        <w:tc>
          <w:tcPr>
            <w:tcW w:w="1526" w:type="pct"/>
            <w:shd w:val="clear" w:color="auto" w:fill="auto"/>
            <w:vAlign w:val="center"/>
          </w:tcPr>
          <w:p w14:paraId="26A8D41F" w14:textId="23DECD72" w:rsidR="007B1CD4" w:rsidRPr="007D4A62" w:rsidRDefault="007B1CD4" w:rsidP="00CC57A9">
            <w:pPr>
              <w:pStyle w:val="TableContentLeft"/>
              <w:rPr>
                <w:color w:val="808080"/>
              </w:rPr>
            </w:pPr>
            <w:r w:rsidRPr="007D4A62">
              <w:t>MTD_HTTP_REQ(</w:t>
            </w:r>
            <w:r w:rsidRPr="007D4A62">
              <w:br/>
              <w:t xml:space="preserve">   #IUT_SM_DP_ADDRESS_ES2_PLUS,</w:t>
            </w:r>
            <w:r w:rsidRPr="007D4A62">
              <w:br/>
              <w:t xml:space="preserve">   #PATH_CONFIRM_ORDER,</w:t>
            </w:r>
            <w:r w:rsidRPr="007D4A62">
              <w:br/>
              <w:t xml:space="preserve">  MTD_CONFIRM_ORDER(</w:t>
            </w:r>
            <w:r w:rsidRPr="007D4A62">
              <w:br/>
              <w:t xml:space="preserve">      #S_MNO_F_REQ_ID,</w:t>
            </w:r>
            <w:r w:rsidRPr="007D4A62">
              <w:br/>
              <w:t xml:space="preserve">      #FUNCTION_CALL_ID_1,</w:t>
            </w:r>
            <w:r w:rsidRPr="007D4A62">
              <w:rPr>
                <w:rStyle w:val="PlaceholderText"/>
              </w:rPr>
              <w:t xml:space="preserve">      #</w:t>
            </w:r>
            <w:r w:rsidRPr="007D4A62">
              <w:t>ICCID_OP_PROF1</w:t>
            </w:r>
            <w:r w:rsidR="00603657">
              <w:t>_NON_SWAP</w:t>
            </w:r>
            <w:r w:rsidRPr="007D4A62">
              <w:t>,       #EID1,           #MATCHING_ID_1, #CONFIRMATION_CODE1,</w:t>
            </w:r>
            <w:r w:rsidRPr="007D4A62">
              <w:br/>
              <w:t>#TEST_ROOT_DS_ADDRES</w:t>
            </w:r>
            <w:r w:rsidRPr="007D4A62">
              <w:rPr>
                <w:rStyle w:val="PlaceholderText"/>
              </w:rPr>
              <w:t xml:space="preserve">, </w:t>
            </w:r>
            <w:r w:rsidRPr="007D4A62">
              <w:t>TRUE</w:t>
            </w:r>
            <w:r w:rsidRPr="007D4A62">
              <w:rPr>
                <w:rStyle w:val="PlaceholderText"/>
              </w:rPr>
              <w:t>))</w:t>
            </w:r>
          </w:p>
        </w:tc>
        <w:tc>
          <w:tcPr>
            <w:tcW w:w="1770" w:type="pct"/>
            <w:shd w:val="clear" w:color="auto" w:fill="auto"/>
            <w:vAlign w:val="center"/>
          </w:tcPr>
          <w:p w14:paraId="35DE69C7" w14:textId="77777777" w:rsidR="007B1CD4" w:rsidRPr="007D4A62" w:rsidRDefault="007B1CD4" w:rsidP="00CC57A9">
            <w:pPr>
              <w:pStyle w:val="TableContentLeft"/>
            </w:pPr>
          </w:p>
        </w:tc>
        <w:tc>
          <w:tcPr>
            <w:tcW w:w="610" w:type="pct"/>
            <w:shd w:val="clear" w:color="auto" w:fill="auto"/>
            <w:vAlign w:val="center"/>
          </w:tcPr>
          <w:p w14:paraId="308CB9D5" w14:textId="77777777" w:rsidR="007B1CD4" w:rsidRPr="002646DC" w:rsidRDefault="007B1CD4" w:rsidP="00CC57A9">
            <w:pPr>
              <w:pStyle w:val="TableContentLeft"/>
            </w:pPr>
          </w:p>
        </w:tc>
      </w:tr>
      <w:tr w:rsidR="007B1CD4" w:rsidRPr="00F87F0E" w14:paraId="0BF3A489" w14:textId="77777777" w:rsidTr="00CC57A9">
        <w:trPr>
          <w:trHeight w:val="314"/>
          <w:jc w:val="center"/>
        </w:trPr>
        <w:tc>
          <w:tcPr>
            <w:tcW w:w="423" w:type="pct"/>
            <w:shd w:val="clear" w:color="auto" w:fill="auto"/>
            <w:vAlign w:val="center"/>
          </w:tcPr>
          <w:p w14:paraId="259E3693" w14:textId="77777777" w:rsidR="007B1CD4" w:rsidRPr="007D4A62" w:rsidRDefault="007B1CD4" w:rsidP="00CC57A9">
            <w:pPr>
              <w:pStyle w:val="TableContentLeft"/>
            </w:pPr>
            <w:r w:rsidRPr="007D4A62">
              <w:t>2</w:t>
            </w:r>
          </w:p>
        </w:tc>
        <w:tc>
          <w:tcPr>
            <w:tcW w:w="671" w:type="pct"/>
            <w:shd w:val="clear" w:color="auto" w:fill="auto"/>
            <w:vAlign w:val="center"/>
          </w:tcPr>
          <w:p w14:paraId="41A07234" w14:textId="121423C9" w:rsidR="007B1CD4" w:rsidRPr="007D4A62" w:rsidRDefault="007B1CD4" w:rsidP="00CC57A9">
            <w:pPr>
              <w:pStyle w:val="TableContentLeft"/>
            </w:pPr>
            <w:r w:rsidRPr="007D4A62">
              <w:t>SM-DP+</w:t>
            </w:r>
            <w:r w:rsidRPr="007D4A62">
              <w:rPr>
                <w:rFonts w:ascii="Calibri" w:hAnsi="Calibri" w:cs="Calibri"/>
              </w:rPr>
              <w:t>→</w:t>
            </w:r>
            <w:r>
              <w:rPr>
                <w:rFonts w:ascii="Calibri" w:hAnsi="Calibri" w:cs="Calibri"/>
              </w:rPr>
              <w:t xml:space="preserve"> </w:t>
            </w:r>
            <w:r w:rsidR="00D946DD">
              <w:t>S_</w:t>
            </w:r>
            <w:r w:rsidRPr="009C0FAF">
              <w:t>SM-DS</w:t>
            </w:r>
          </w:p>
        </w:tc>
        <w:tc>
          <w:tcPr>
            <w:tcW w:w="3296" w:type="pct"/>
            <w:gridSpan w:val="2"/>
            <w:shd w:val="clear" w:color="auto" w:fill="auto"/>
            <w:vAlign w:val="center"/>
          </w:tcPr>
          <w:p w14:paraId="434A15B3" w14:textId="77777777" w:rsidR="007B1CD4" w:rsidRPr="007D4A62" w:rsidRDefault="007B1CD4" w:rsidP="00CC57A9">
            <w:pPr>
              <w:pStyle w:val="TableContentLeft"/>
            </w:pPr>
            <w:r w:rsidRPr="009C0FAF">
              <w:t>PROC_TLS_INITIALIZATION_MUTUAL_AUTH on ES12</w:t>
            </w:r>
          </w:p>
        </w:tc>
        <w:tc>
          <w:tcPr>
            <w:tcW w:w="610" w:type="pct"/>
            <w:shd w:val="clear" w:color="auto" w:fill="auto"/>
            <w:vAlign w:val="center"/>
          </w:tcPr>
          <w:p w14:paraId="0C2F4195" w14:textId="77777777" w:rsidR="007B1CD4" w:rsidRPr="002646DC" w:rsidRDefault="007B1CD4" w:rsidP="00CC57A9">
            <w:pPr>
              <w:pStyle w:val="TableContentLeft"/>
            </w:pPr>
          </w:p>
        </w:tc>
      </w:tr>
      <w:tr w:rsidR="007B1CD4" w:rsidRPr="00F87F0E" w14:paraId="5B861771" w14:textId="77777777" w:rsidTr="00CC57A9">
        <w:trPr>
          <w:trHeight w:val="314"/>
          <w:jc w:val="center"/>
        </w:trPr>
        <w:tc>
          <w:tcPr>
            <w:tcW w:w="423" w:type="pct"/>
            <w:shd w:val="clear" w:color="auto" w:fill="auto"/>
            <w:vAlign w:val="center"/>
          </w:tcPr>
          <w:p w14:paraId="1CFBC01D" w14:textId="77777777" w:rsidR="007B1CD4" w:rsidRPr="007D4A62" w:rsidRDefault="007B1CD4" w:rsidP="00CC57A9">
            <w:pPr>
              <w:pStyle w:val="TableContentLeft"/>
            </w:pPr>
            <w:r w:rsidRPr="007D4A62">
              <w:t>3</w:t>
            </w:r>
          </w:p>
        </w:tc>
        <w:tc>
          <w:tcPr>
            <w:tcW w:w="671" w:type="pct"/>
            <w:shd w:val="clear" w:color="auto" w:fill="auto"/>
            <w:vAlign w:val="center"/>
          </w:tcPr>
          <w:p w14:paraId="0105CFB0" w14:textId="5A779605" w:rsidR="007B1CD4" w:rsidRPr="007D4A62" w:rsidRDefault="007B1CD4" w:rsidP="00CC57A9">
            <w:pPr>
              <w:pStyle w:val="TableContentLeft"/>
            </w:pPr>
            <w:r w:rsidRPr="007D4A62">
              <w:t>SM-DP+</w:t>
            </w:r>
            <w:r w:rsidRPr="007D4A62">
              <w:rPr>
                <w:rFonts w:ascii="Calibri" w:hAnsi="Calibri" w:cs="Calibri"/>
              </w:rPr>
              <w:t>→</w:t>
            </w:r>
            <w:r w:rsidR="00D946DD">
              <w:t xml:space="preserve"> S_</w:t>
            </w:r>
            <w:r w:rsidRPr="009C0FAF">
              <w:t>SM-DS</w:t>
            </w:r>
          </w:p>
        </w:tc>
        <w:tc>
          <w:tcPr>
            <w:tcW w:w="1526" w:type="pct"/>
            <w:shd w:val="clear" w:color="auto" w:fill="auto"/>
            <w:vAlign w:val="center"/>
          </w:tcPr>
          <w:p w14:paraId="56FD3A6C" w14:textId="77777777" w:rsidR="007B1CD4" w:rsidRPr="007D4A62" w:rsidRDefault="007B1CD4" w:rsidP="00CC57A9">
            <w:pPr>
              <w:pStyle w:val="TableContentLeft"/>
            </w:pPr>
            <w:r w:rsidRPr="009C0FAF">
              <w:t>Call ES12.RegisterEvent</w:t>
            </w:r>
          </w:p>
        </w:tc>
        <w:tc>
          <w:tcPr>
            <w:tcW w:w="1770" w:type="pct"/>
            <w:shd w:val="clear" w:color="auto" w:fill="auto"/>
            <w:vAlign w:val="center"/>
          </w:tcPr>
          <w:p w14:paraId="4BB736DF" w14:textId="77777777" w:rsidR="007B1CD4" w:rsidRPr="009C0FAF" w:rsidRDefault="007B1CD4" w:rsidP="00CC57A9">
            <w:pPr>
              <w:pStyle w:val="TableContentLeft"/>
            </w:pPr>
            <w:r w:rsidRPr="009C0FAF">
              <w:t>MTD_HTTP_REQ(</w:t>
            </w:r>
            <w:r w:rsidRPr="009C0FAF">
              <w:br/>
              <w:t>   #TEST_ROOT_DS_ADDRESS,</w:t>
            </w:r>
            <w:r w:rsidRPr="009C0FAF">
              <w:br/>
              <w:t>   #PATH_REGISTER_EVENT,</w:t>
            </w:r>
            <w:r w:rsidRPr="009C0FAF">
              <w:br/>
              <w:t>   MTD_REGISTER_EVENT(</w:t>
            </w:r>
            <w:r w:rsidRPr="009C0FAF">
              <w:br/>
              <w:t>      &lt;FUNCTION_REQ_ID&gt;,</w:t>
            </w:r>
            <w:r w:rsidRPr="009C0FAF">
              <w:br/>
              <w:t>      &lt;FUNCTION_CALL_ID&gt;,</w:t>
            </w:r>
            <w:r w:rsidRPr="009C0FAF">
              <w:br/>
              <w:t xml:space="preserve">      #EID1,      </w:t>
            </w:r>
            <w:r w:rsidRPr="009C0FAF">
              <w:br/>
              <w:t xml:space="preserve">      #IUT_SM_DP_ADDRESS, </w:t>
            </w:r>
            <w:r w:rsidRPr="009C0FAF">
              <w:br/>
            </w:r>
            <w:r w:rsidRPr="009C0FAF">
              <w:lastRenderedPageBreak/>
              <w:t>      #MATCHING_ID_1</w:t>
            </w:r>
            <w:r>
              <w:t>,</w:t>
            </w:r>
            <w:r w:rsidRPr="009C0FAF">
              <w:br/>
              <w:t xml:space="preserve">      &lt;FORWARDING_INDICATOR_ANY&gt;)) </w:t>
            </w:r>
          </w:p>
        </w:tc>
        <w:tc>
          <w:tcPr>
            <w:tcW w:w="610" w:type="pct"/>
            <w:shd w:val="clear" w:color="auto" w:fill="auto"/>
            <w:vAlign w:val="center"/>
          </w:tcPr>
          <w:p w14:paraId="4EC0F50F" w14:textId="77777777" w:rsidR="007B1CD4" w:rsidRDefault="007B1CD4" w:rsidP="00CC57A9">
            <w:pPr>
              <w:pStyle w:val="TableContentLeft"/>
            </w:pPr>
          </w:p>
        </w:tc>
      </w:tr>
      <w:tr w:rsidR="007B1CD4" w:rsidRPr="00F87F0E" w14:paraId="6CA5339A" w14:textId="77777777" w:rsidTr="00CC57A9">
        <w:trPr>
          <w:trHeight w:val="314"/>
          <w:jc w:val="center"/>
        </w:trPr>
        <w:tc>
          <w:tcPr>
            <w:tcW w:w="423" w:type="pct"/>
            <w:shd w:val="clear" w:color="auto" w:fill="auto"/>
            <w:vAlign w:val="center"/>
          </w:tcPr>
          <w:p w14:paraId="423E1F78" w14:textId="77777777" w:rsidR="007B1CD4" w:rsidRPr="007D4A62" w:rsidRDefault="007B1CD4" w:rsidP="00CC57A9">
            <w:pPr>
              <w:pStyle w:val="TableContentLeft"/>
            </w:pPr>
            <w:r w:rsidRPr="007D4A62">
              <w:t>4</w:t>
            </w:r>
          </w:p>
        </w:tc>
        <w:tc>
          <w:tcPr>
            <w:tcW w:w="671" w:type="pct"/>
            <w:shd w:val="clear" w:color="auto" w:fill="auto"/>
            <w:vAlign w:val="center"/>
          </w:tcPr>
          <w:p w14:paraId="644A1B21" w14:textId="77777777" w:rsidR="007B1CD4" w:rsidRPr="007D4A62" w:rsidRDefault="007B1CD4" w:rsidP="00CC57A9">
            <w:pPr>
              <w:pStyle w:val="TableContentLeft"/>
            </w:pPr>
            <w:r w:rsidRPr="009C0FAF">
              <w:t>S_SM-DS</w:t>
            </w:r>
            <w:r w:rsidRPr="007D4A62">
              <w:rPr>
                <w:rFonts w:ascii="Calibri" w:hAnsi="Calibri" w:cs="Calibri"/>
              </w:rPr>
              <w:t>→</w:t>
            </w:r>
            <w:r w:rsidRPr="007D4A62">
              <w:t xml:space="preserve"> SM-DP+</w:t>
            </w:r>
          </w:p>
        </w:tc>
        <w:tc>
          <w:tcPr>
            <w:tcW w:w="1526" w:type="pct"/>
            <w:shd w:val="clear" w:color="auto" w:fill="auto"/>
            <w:vAlign w:val="center"/>
          </w:tcPr>
          <w:p w14:paraId="09FFA758" w14:textId="77777777" w:rsidR="007B1CD4" w:rsidRPr="007D4A62" w:rsidRDefault="007B1CD4" w:rsidP="00CC57A9">
            <w:pPr>
              <w:pStyle w:val="TableContentLeft"/>
            </w:pPr>
            <w:r w:rsidRPr="007D4A62">
              <w:t>Return ES12.RegisterEvent result</w:t>
            </w:r>
          </w:p>
        </w:tc>
        <w:tc>
          <w:tcPr>
            <w:tcW w:w="1770" w:type="pct"/>
            <w:shd w:val="clear" w:color="auto" w:fill="auto"/>
            <w:vAlign w:val="center"/>
          </w:tcPr>
          <w:p w14:paraId="2FC39317" w14:textId="77777777" w:rsidR="007B1CD4" w:rsidRPr="007D4A62" w:rsidRDefault="007B1CD4" w:rsidP="00CC57A9">
            <w:pPr>
              <w:pStyle w:val="TableContentLeft"/>
            </w:pPr>
            <w:r w:rsidRPr="009C0FAF">
              <w:t>MTD_HTTP_RESP(#R_SUCCESS) on ES12</w:t>
            </w:r>
          </w:p>
        </w:tc>
        <w:tc>
          <w:tcPr>
            <w:tcW w:w="610" w:type="pct"/>
            <w:shd w:val="clear" w:color="auto" w:fill="auto"/>
            <w:vAlign w:val="center"/>
          </w:tcPr>
          <w:p w14:paraId="7CEEB510" w14:textId="77777777" w:rsidR="007B1CD4" w:rsidRDefault="007B1CD4" w:rsidP="00CC57A9">
            <w:pPr>
              <w:pStyle w:val="TableContentLeft"/>
            </w:pPr>
          </w:p>
        </w:tc>
      </w:tr>
      <w:tr w:rsidR="007B1CD4" w:rsidRPr="00F87F0E" w14:paraId="549184C4" w14:textId="77777777" w:rsidTr="00CC57A9">
        <w:trPr>
          <w:trHeight w:val="314"/>
          <w:jc w:val="center"/>
        </w:trPr>
        <w:tc>
          <w:tcPr>
            <w:tcW w:w="423" w:type="pct"/>
            <w:shd w:val="clear" w:color="auto" w:fill="auto"/>
            <w:vAlign w:val="center"/>
          </w:tcPr>
          <w:p w14:paraId="18B9807A" w14:textId="77777777" w:rsidR="007B1CD4" w:rsidRPr="007D4A62" w:rsidRDefault="007B1CD4" w:rsidP="00CC57A9">
            <w:pPr>
              <w:pStyle w:val="TableContentLeft"/>
            </w:pPr>
            <w:r w:rsidRPr="007D4A62">
              <w:t>5</w:t>
            </w:r>
          </w:p>
        </w:tc>
        <w:tc>
          <w:tcPr>
            <w:tcW w:w="671" w:type="pct"/>
            <w:shd w:val="clear" w:color="auto" w:fill="auto"/>
            <w:vAlign w:val="center"/>
          </w:tcPr>
          <w:p w14:paraId="1F828098" w14:textId="77777777" w:rsidR="007B1CD4" w:rsidRPr="007D4A62" w:rsidRDefault="007B1CD4" w:rsidP="00CC57A9">
            <w:pPr>
              <w:pStyle w:val="TableContentLeft"/>
            </w:pPr>
            <w:r w:rsidRPr="007D4A62">
              <w:t>SM-DP+</w:t>
            </w:r>
            <w:r w:rsidRPr="007D4A62">
              <w:rPr>
                <w:rFonts w:ascii="Calibri" w:hAnsi="Calibri" w:cs="Calibri"/>
              </w:rPr>
              <w:t>→</w:t>
            </w:r>
            <w:r>
              <w:rPr>
                <w:rFonts w:ascii="Calibri" w:hAnsi="Calibri" w:cs="Calibri"/>
              </w:rPr>
              <w:t xml:space="preserve"> </w:t>
            </w:r>
            <w:r w:rsidRPr="007D4A62">
              <w:t>S_MNO</w:t>
            </w:r>
          </w:p>
        </w:tc>
        <w:tc>
          <w:tcPr>
            <w:tcW w:w="1526" w:type="pct"/>
            <w:shd w:val="clear" w:color="auto" w:fill="auto"/>
            <w:vAlign w:val="center"/>
          </w:tcPr>
          <w:p w14:paraId="6C8C0A81" w14:textId="77777777" w:rsidR="007B1CD4" w:rsidRPr="007D4A62" w:rsidRDefault="007B1CD4" w:rsidP="00CC57A9">
            <w:pPr>
              <w:pStyle w:val="TableContentLeft"/>
            </w:pPr>
            <w:r w:rsidRPr="007D4A62">
              <w:t>Return final result</w:t>
            </w:r>
          </w:p>
        </w:tc>
        <w:tc>
          <w:tcPr>
            <w:tcW w:w="1770" w:type="pct"/>
            <w:shd w:val="clear" w:color="auto" w:fill="auto"/>
            <w:vAlign w:val="center"/>
          </w:tcPr>
          <w:p w14:paraId="537BD50C" w14:textId="77777777" w:rsidR="007B1CD4" w:rsidRPr="007D4A62" w:rsidRDefault="007B1CD4" w:rsidP="00CC57A9">
            <w:pPr>
              <w:pStyle w:val="TableContentLeft"/>
            </w:pPr>
            <w:r w:rsidRPr="007D4A62">
              <w:t>MTD_HTTP_RESP(  #R_SUCCESS_MATCHING_ID_EID) on ES2+</w:t>
            </w:r>
          </w:p>
          <w:p w14:paraId="50A913A3" w14:textId="77777777" w:rsidR="007B1CD4" w:rsidRPr="007D4A62" w:rsidRDefault="007B1CD4" w:rsidP="00CC57A9">
            <w:pPr>
              <w:pStyle w:val="TableContentLeft"/>
            </w:pPr>
            <w:r w:rsidRPr="007D4A62">
              <w:t>with &lt;MATCHING_ID&gt;= #MATCHING_ID_1</w:t>
            </w:r>
          </w:p>
        </w:tc>
        <w:tc>
          <w:tcPr>
            <w:tcW w:w="610" w:type="pct"/>
            <w:shd w:val="clear" w:color="auto" w:fill="auto"/>
            <w:vAlign w:val="center"/>
          </w:tcPr>
          <w:p w14:paraId="01632BBC" w14:textId="77777777" w:rsidR="007B1CD4" w:rsidRDefault="007B1CD4" w:rsidP="00CC57A9">
            <w:pPr>
              <w:pStyle w:val="TableContentLeft"/>
            </w:pPr>
          </w:p>
        </w:tc>
      </w:tr>
      <w:tr w:rsidR="007B1CD4" w:rsidRPr="00F87F0E" w14:paraId="66D965C7" w14:textId="77777777" w:rsidTr="00CC57A9">
        <w:trPr>
          <w:trHeight w:val="314"/>
          <w:jc w:val="center"/>
        </w:trPr>
        <w:tc>
          <w:tcPr>
            <w:tcW w:w="423" w:type="pct"/>
            <w:shd w:val="clear" w:color="auto" w:fill="auto"/>
            <w:vAlign w:val="center"/>
          </w:tcPr>
          <w:p w14:paraId="6D9F3941" w14:textId="77777777" w:rsidR="007B1CD4" w:rsidRPr="007D4A62" w:rsidRDefault="007B1CD4" w:rsidP="00CC57A9">
            <w:pPr>
              <w:pStyle w:val="TableContentLeft"/>
            </w:pPr>
            <w:r w:rsidRPr="007D4A62">
              <w:t>6</w:t>
            </w:r>
          </w:p>
        </w:tc>
        <w:tc>
          <w:tcPr>
            <w:tcW w:w="671" w:type="pct"/>
            <w:shd w:val="clear" w:color="auto" w:fill="auto"/>
            <w:vAlign w:val="center"/>
          </w:tcPr>
          <w:p w14:paraId="1064670E" w14:textId="77777777" w:rsidR="007B1CD4" w:rsidRPr="007D4A62" w:rsidRDefault="007B1CD4" w:rsidP="00CC57A9">
            <w:pPr>
              <w:pStyle w:val="TableContentLeft"/>
            </w:pPr>
            <w:r w:rsidRPr="007D4A62">
              <w:t>S_LPAd</w:t>
            </w:r>
            <w:r w:rsidRPr="007D4A62">
              <w:rPr>
                <w:rFonts w:ascii="Calibri" w:hAnsi="Calibri" w:cs="Calibri"/>
              </w:rPr>
              <w:t>→</w:t>
            </w:r>
            <w:r>
              <w:rPr>
                <w:rFonts w:ascii="Calibri" w:hAnsi="Calibri" w:cs="Calibri"/>
              </w:rPr>
              <w:t xml:space="preserve"> </w:t>
            </w:r>
            <w:r w:rsidRPr="007D4A62">
              <w:t>SM-DP+</w:t>
            </w:r>
          </w:p>
        </w:tc>
        <w:tc>
          <w:tcPr>
            <w:tcW w:w="3296" w:type="pct"/>
            <w:gridSpan w:val="2"/>
            <w:shd w:val="clear" w:color="auto" w:fill="auto"/>
            <w:vAlign w:val="center"/>
          </w:tcPr>
          <w:p w14:paraId="76D2420C" w14:textId="77777777" w:rsidR="007B1CD4" w:rsidRPr="007D4A62" w:rsidRDefault="007B1CD4" w:rsidP="00CC57A9">
            <w:pPr>
              <w:pStyle w:val="Default"/>
              <w:rPr>
                <w:color w:val="auto"/>
                <w:sz w:val="18"/>
                <w:szCs w:val="18"/>
                <w:lang w:eastAsia="de-DE" w:bidi="bn-BD"/>
              </w:rPr>
            </w:pPr>
            <w:r w:rsidRPr="007D4A62">
              <w:rPr>
                <w:color w:val="auto"/>
                <w:sz w:val="18"/>
                <w:szCs w:val="18"/>
                <w:lang w:eastAsia="de-DE" w:bidi="bn-BD"/>
              </w:rPr>
              <w:t>PROC_ES9+_VERIFY_PROFILE_RELEASED_EMPTY_MID_WITH_CC</w:t>
            </w:r>
            <w:r w:rsidRPr="007D4A62">
              <w:rPr>
                <w:sz w:val="20"/>
                <w:szCs w:val="20"/>
              </w:rPr>
              <w:t xml:space="preserve"> </w:t>
            </w:r>
          </w:p>
        </w:tc>
        <w:tc>
          <w:tcPr>
            <w:tcW w:w="610" w:type="pct"/>
            <w:shd w:val="clear" w:color="auto" w:fill="auto"/>
            <w:vAlign w:val="center"/>
          </w:tcPr>
          <w:p w14:paraId="7B3CCEE0" w14:textId="77777777" w:rsidR="007B1CD4" w:rsidRPr="002646DC" w:rsidRDefault="007B1CD4" w:rsidP="00CC57A9">
            <w:pPr>
              <w:pStyle w:val="TableContentLeft"/>
              <w:rPr>
                <w:highlight w:val="yellow"/>
              </w:rPr>
            </w:pPr>
          </w:p>
        </w:tc>
      </w:tr>
    </w:tbl>
    <w:p w14:paraId="4A588DC9" w14:textId="3E402388" w:rsidR="007B1CD4" w:rsidRDefault="007B1CD4" w:rsidP="002C4AAF">
      <w:pPr>
        <w:pStyle w:val="NormalParagraph"/>
      </w:pPr>
    </w:p>
    <w:p w14:paraId="27321F79" w14:textId="186B88AF" w:rsidR="00CF0954" w:rsidRPr="00CF6A43" w:rsidRDefault="00CF0954" w:rsidP="00CF0954">
      <w:pPr>
        <w:pStyle w:val="Heading5"/>
        <w:numPr>
          <w:ilvl w:val="0"/>
          <w:numId w:val="0"/>
        </w:numPr>
        <w:ind w:left="1304" w:hanging="1304"/>
      </w:pPr>
      <w:r>
        <w:rPr>
          <w14:scene3d>
            <w14:camera w14:prst="orthographicFront"/>
            <w14:lightRig w14:rig="threePt" w14:dir="t">
              <w14:rot w14:lat="0" w14:lon="0" w14:rev="0"/>
            </w14:lightRig>
          </w14:scene3d>
        </w:rPr>
        <w:t>4</w:t>
      </w:r>
      <w:r w:rsidRPr="00CF6A43">
        <w:rPr>
          <w14:scene3d>
            <w14:camera w14:prst="orthographicFront"/>
            <w14:lightRig w14:rig="threePt" w14:dir="t">
              <w14:rot w14:lat="0" w14:lon="0" w14:rev="0"/>
            </w14:lightRig>
          </w14:scene3d>
        </w:rPr>
        <w:t>.3.</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ab/>
      </w:r>
      <w:r w:rsidRPr="00CF6A43">
        <w:t>TC_SM-DP+_ES2+.</w:t>
      </w:r>
      <w:r>
        <w:t>Confirm</w:t>
      </w:r>
      <w:r w:rsidRPr="00CF6A43">
        <w:t>Order</w:t>
      </w:r>
      <w:r>
        <w:t>_RetryCases</w:t>
      </w:r>
    </w:p>
    <w:p w14:paraId="48EE32E2" w14:textId="77777777" w:rsidR="00CF0954" w:rsidRDefault="00CF0954" w:rsidP="00CF0954">
      <w:pPr>
        <w:pStyle w:val="Heading6no"/>
      </w:pPr>
      <w:r w:rsidRPr="00CF6A43">
        <w:t xml:space="preserve">Test Sequence #01 Nominal: </w:t>
      </w:r>
      <w:r>
        <w:t>using ‘Allocat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55B8B26E" w14:textId="77777777" w:rsidTr="007C61FE">
        <w:trPr>
          <w:jc w:val="center"/>
        </w:trPr>
        <w:tc>
          <w:tcPr>
            <w:tcW w:w="5000" w:type="pct"/>
            <w:gridSpan w:val="2"/>
            <w:shd w:val="clear" w:color="auto" w:fill="BFBFBF" w:themeFill="background1" w:themeFillShade="BF"/>
            <w:vAlign w:val="center"/>
          </w:tcPr>
          <w:p w14:paraId="7522DE57"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37BB2D86" w14:textId="77777777" w:rsidTr="007C61FE">
        <w:trPr>
          <w:jc w:val="center"/>
        </w:trPr>
        <w:tc>
          <w:tcPr>
            <w:tcW w:w="1283" w:type="pct"/>
            <w:shd w:val="clear" w:color="auto" w:fill="BFBFBF" w:themeFill="background1" w:themeFillShade="BF"/>
            <w:vAlign w:val="center"/>
          </w:tcPr>
          <w:p w14:paraId="29A2057F"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7B9A351"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48E22EAE" w14:textId="77777777" w:rsidTr="007C61FE">
        <w:trPr>
          <w:jc w:val="center"/>
        </w:trPr>
        <w:tc>
          <w:tcPr>
            <w:tcW w:w="1283" w:type="pct"/>
            <w:vAlign w:val="center"/>
          </w:tcPr>
          <w:p w14:paraId="22CE3204" w14:textId="77777777" w:rsidR="00CF0954" w:rsidRPr="00CF6A43" w:rsidRDefault="00CF0954" w:rsidP="007C61FE">
            <w:pPr>
              <w:pStyle w:val="TableText"/>
            </w:pPr>
            <w:r w:rsidRPr="00CF6A43">
              <w:t>SM-DP+</w:t>
            </w:r>
          </w:p>
        </w:tc>
        <w:tc>
          <w:tcPr>
            <w:tcW w:w="3717" w:type="pct"/>
            <w:vAlign w:val="center"/>
          </w:tcPr>
          <w:p w14:paraId="5B61901A" w14:textId="1DDFE293" w:rsidR="00CF0954" w:rsidRPr="00CF6A43" w:rsidRDefault="00CF0954" w:rsidP="007C61FE">
            <w:pPr>
              <w:pStyle w:val="TableText"/>
            </w:pPr>
            <w:r w:rsidRPr="00CF6A43">
              <w:t>The Profile identified by ICCID_OP_PROF1</w:t>
            </w:r>
            <w:r w:rsidR="00603657">
              <w:t>_NON_SWAP</w:t>
            </w:r>
            <w:r w:rsidRPr="00CF6A43">
              <w:t xml:space="preserve"> is configured in ‘</w:t>
            </w:r>
            <w:r>
              <w:t>Allocated’</w:t>
            </w:r>
            <w:r w:rsidRPr="00CF6A43">
              <w:t xml:space="preserve"> state </w:t>
            </w:r>
            <w:r>
              <w:t>by</w:t>
            </w:r>
            <w:r w:rsidRPr="00CF6A43">
              <w:t xml:space="preserve"> S_MNO</w:t>
            </w:r>
          </w:p>
        </w:tc>
      </w:tr>
    </w:tbl>
    <w:p w14:paraId="28259F01"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475AFC2D" w14:textId="77777777" w:rsidTr="007C61FE">
        <w:trPr>
          <w:trHeight w:val="314"/>
          <w:jc w:val="center"/>
        </w:trPr>
        <w:tc>
          <w:tcPr>
            <w:tcW w:w="423" w:type="pct"/>
            <w:shd w:val="clear" w:color="auto" w:fill="C00000"/>
            <w:vAlign w:val="center"/>
          </w:tcPr>
          <w:p w14:paraId="4651C261" w14:textId="77777777" w:rsidR="00CF0954" w:rsidRPr="00CF6A43" w:rsidRDefault="00CF0954" w:rsidP="007C61FE">
            <w:pPr>
              <w:pStyle w:val="TableHeader"/>
            </w:pPr>
            <w:r w:rsidRPr="00CF6A43">
              <w:t>Step</w:t>
            </w:r>
          </w:p>
        </w:tc>
        <w:tc>
          <w:tcPr>
            <w:tcW w:w="671" w:type="pct"/>
            <w:shd w:val="clear" w:color="auto" w:fill="C00000"/>
            <w:vAlign w:val="center"/>
          </w:tcPr>
          <w:p w14:paraId="499AD4FC" w14:textId="77777777" w:rsidR="00CF0954" w:rsidRPr="00CF6A43" w:rsidRDefault="00CF0954" w:rsidP="007C61FE">
            <w:pPr>
              <w:pStyle w:val="TableHeader"/>
            </w:pPr>
            <w:r w:rsidRPr="00CF6A43">
              <w:t>Direction</w:t>
            </w:r>
          </w:p>
        </w:tc>
        <w:tc>
          <w:tcPr>
            <w:tcW w:w="1526" w:type="pct"/>
            <w:shd w:val="clear" w:color="auto" w:fill="C00000"/>
            <w:vAlign w:val="center"/>
          </w:tcPr>
          <w:p w14:paraId="53E9A7E7"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45DB3963"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06355719" w14:textId="77777777" w:rsidR="00CF0954" w:rsidRPr="00C71E8A" w:rsidRDefault="00CF0954" w:rsidP="007C61FE">
            <w:pPr>
              <w:pStyle w:val="TableHeader"/>
            </w:pPr>
            <w:r w:rsidRPr="00C71E8A">
              <w:t>REQ</w:t>
            </w:r>
          </w:p>
        </w:tc>
      </w:tr>
      <w:tr w:rsidR="00CF0954" w:rsidRPr="00A55090" w14:paraId="4140885A" w14:textId="77777777" w:rsidTr="007C61FE">
        <w:trPr>
          <w:trHeight w:val="314"/>
          <w:jc w:val="center"/>
        </w:trPr>
        <w:tc>
          <w:tcPr>
            <w:tcW w:w="423" w:type="pct"/>
            <w:shd w:val="clear" w:color="auto" w:fill="auto"/>
            <w:vAlign w:val="center"/>
          </w:tcPr>
          <w:p w14:paraId="088916A1"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0E35CE85"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E3CCDEF" w14:textId="77777777" w:rsidTr="007C61FE">
        <w:trPr>
          <w:trHeight w:val="314"/>
          <w:jc w:val="center"/>
        </w:trPr>
        <w:tc>
          <w:tcPr>
            <w:tcW w:w="423" w:type="pct"/>
            <w:shd w:val="clear" w:color="auto" w:fill="auto"/>
            <w:vAlign w:val="center"/>
          </w:tcPr>
          <w:p w14:paraId="63BBBBD6" w14:textId="77777777" w:rsidR="00CF0954" w:rsidRPr="00CF6A43" w:rsidRDefault="00CF0954" w:rsidP="007C61FE">
            <w:pPr>
              <w:pStyle w:val="TableContentLeft"/>
            </w:pPr>
            <w:r w:rsidRPr="00CF6A43">
              <w:t>1</w:t>
            </w:r>
          </w:p>
        </w:tc>
        <w:tc>
          <w:tcPr>
            <w:tcW w:w="671" w:type="pct"/>
            <w:shd w:val="clear" w:color="auto" w:fill="auto"/>
            <w:vAlign w:val="center"/>
          </w:tcPr>
          <w:p w14:paraId="3421E419"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13386761" w14:textId="60EC6C80"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603657">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5E2B4F9" w14:textId="77777777" w:rsidR="00CF0954" w:rsidRPr="00CF0954" w:rsidRDefault="00CF0954" w:rsidP="007C61FE">
            <w:pPr>
              <w:pStyle w:val="TableContentLeft"/>
            </w:pPr>
            <w:r w:rsidRPr="00CF0954">
              <w:t>MTD_HTTP_RESP(  #R_SUCCESS_MATCHING_ID)</w:t>
            </w:r>
          </w:p>
          <w:p w14:paraId="1545B244"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2DD48D48" w14:textId="77777777" w:rsidR="00CF0954" w:rsidRPr="009C0FAF" w:rsidRDefault="00CF0954" w:rsidP="007C61FE">
            <w:pPr>
              <w:pStyle w:val="TableContentLeft"/>
            </w:pPr>
          </w:p>
        </w:tc>
      </w:tr>
      <w:tr w:rsidR="00CF0954" w:rsidRPr="00F87F0E" w14:paraId="12CD37DE" w14:textId="77777777" w:rsidTr="007C61FE">
        <w:trPr>
          <w:trHeight w:val="314"/>
          <w:jc w:val="center"/>
        </w:trPr>
        <w:tc>
          <w:tcPr>
            <w:tcW w:w="423" w:type="pct"/>
            <w:shd w:val="clear" w:color="auto" w:fill="auto"/>
            <w:vAlign w:val="center"/>
          </w:tcPr>
          <w:p w14:paraId="0DB52E4E" w14:textId="77777777" w:rsidR="00CF0954" w:rsidRDefault="00CF0954" w:rsidP="007C61FE">
            <w:pPr>
              <w:pStyle w:val="TableContentLeft"/>
            </w:pPr>
            <w:r>
              <w:t>2</w:t>
            </w:r>
          </w:p>
        </w:tc>
        <w:tc>
          <w:tcPr>
            <w:tcW w:w="671" w:type="pct"/>
            <w:shd w:val="clear" w:color="auto" w:fill="auto"/>
            <w:vAlign w:val="center"/>
          </w:tcPr>
          <w:p w14:paraId="7ABE3010"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6D46CBD2"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50063ACA" w14:textId="77777777" w:rsidR="00CF0954" w:rsidRPr="00CF0954" w:rsidRDefault="00CF0954" w:rsidP="007C61FE">
            <w:pPr>
              <w:pStyle w:val="TableContentLeft"/>
            </w:pPr>
          </w:p>
        </w:tc>
        <w:tc>
          <w:tcPr>
            <w:tcW w:w="610" w:type="pct"/>
            <w:shd w:val="clear" w:color="auto" w:fill="auto"/>
            <w:vAlign w:val="center"/>
          </w:tcPr>
          <w:p w14:paraId="1A0A28D5" w14:textId="77777777" w:rsidR="00CF0954" w:rsidRPr="009C0FAF" w:rsidRDefault="00CF0954" w:rsidP="007C61FE">
            <w:pPr>
              <w:pStyle w:val="TableContentLeft"/>
            </w:pPr>
          </w:p>
        </w:tc>
      </w:tr>
      <w:tr w:rsidR="00CF0954" w:rsidRPr="00F87F0E" w14:paraId="31B633E8" w14:textId="77777777" w:rsidTr="007C61FE">
        <w:trPr>
          <w:trHeight w:val="314"/>
          <w:jc w:val="center"/>
        </w:trPr>
        <w:tc>
          <w:tcPr>
            <w:tcW w:w="423" w:type="pct"/>
            <w:shd w:val="clear" w:color="auto" w:fill="auto"/>
            <w:vAlign w:val="center"/>
          </w:tcPr>
          <w:p w14:paraId="65E4F3DF" w14:textId="77777777" w:rsidR="00CF0954" w:rsidRDefault="00CF0954" w:rsidP="007C61FE">
            <w:pPr>
              <w:pStyle w:val="TableContentLeft"/>
            </w:pPr>
            <w:r>
              <w:t>3</w:t>
            </w:r>
          </w:p>
        </w:tc>
        <w:tc>
          <w:tcPr>
            <w:tcW w:w="4577" w:type="pct"/>
            <w:gridSpan w:val="4"/>
            <w:shd w:val="clear" w:color="auto" w:fill="auto"/>
            <w:vAlign w:val="center"/>
          </w:tcPr>
          <w:p w14:paraId="1B6CA302"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303A0822" w14:textId="77777777" w:rsidTr="007C61FE">
        <w:trPr>
          <w:trHeight w:val="314"/>
          <w:jc w:val="center"/>
        </w:trPr>
        <w:tc>
          <w:tcPr>
            <w:tcW w:w="423" w:type="pct"/>
            <w:shd w:val="clear" w:color="auto" w:fill="auto"/>
            <w:vAlign w:val="center"/>
          </w:tcPr>
          <w:p w14:paraId="35F21D41" w14:textId="77777777" w:rsidR="00CF0954" w:rsidRPr="00A55090" w:rsidRDefault="00CF0954" w:rsidP="007C61FE">
            <w:pPr>
              <w:pStyle w:val="TableContentLeft"/>
            </w:pPr>
            <w:r>
              <w:t>4</w:t>
            </w:r>
          </w:p>
        </w:tc>
        <w:tc>
          <w:tcPr>
            <w:tcW w:w="671" w:type="pct"/>
            <w:shd w:val="clear" w:color="auto" w:fill="auto"/>
            <w:vAlign w:val="center"/>
          </w:tcPr>
          <w:p w14:paraId="24591584"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089B26B3" w14:textId="235F9184"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2C4AAF">
              <w:rPr>
                <w:rStyle w:val="PlaceholderText"/>
                <w:color w:val="auto"/>
              </w:rPr>
              <w:lastRenderedPageBreak/>
              <w:t>#</w:t>
            </w:r>
            <w:r w:rsidRPr="00CF0954">
              <w:t>ICCID_OP_PROF1</w:t>
            </w:r>
            <w:r w:rsidR="00603657">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432847EA" w14:textId="77777777" w:rsidR="00CF0954" w:rsidRPr="00CF0954" w:rsidRDefault="00CF0954" w:rsidP="007C61FE">
            <w:pPr>
              <w:pStyle w:val="TableContentLeft"/>
            </w:pPr>
            <w:r w:rsidRPr="00CF0954">
              <w:lastRenderedPageBreak/>
              <w:t>MTD_HTTP_RESP(  #R_SUCCESS_MATCHING_ID)</w:t>
            </w:r>
          </w:p>
          <w:p w14:paraId="7B5BC042"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09EBA588" w14:textId="77777777" w:rsidR="00CF0954" w:rsidRPr="009C0FAF" w:rsidRDefault="00CF0954" w:rsidP="007C61FE">
            <w:pPr>
              <w:pStyle w:val="TableContentLeft"/>
            </w:pPr>
          </w:p>
        </w:tc>
      </w:tr>
    </w:tbl>
    <w:p w14:paraId="3D56BCE5" w14:textId="77777777" w:rsidR="00CF0954" w:rsidRPr="009C0FAF" w:rsidRDefault="00CF0954" w:rsidP="00CF0954">
      <w:pPr>
        <w:pStyle w:val="NormalParagraph"/>
      </w:pPr>
    </w:p>
    <w:p w14:paraId="43996E0A" w14:textId="77777777" w:rsidR="00CF0954" w:rsidRDefault="00CF0954" w:rsidP="00CF0954">
      <w:pPr>
        <w:pStyle w:val="Heading6no"/>
      </w:pPr>
      <w:r w:rsidRPr="00CF6A43">
        <w:t>Test Sequence #0</w:t>
      </w:r>
      <w:r>
        <w:t>2</w:t>
      </w:r>
      <w:r w:rsidRPr="00CF6A43">
        <w:t xml:space="preserve"> Nominal: </w:t>
      </w:r>
      <w:r>
        <w:t>using ‘Link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7C2A4746" w14:textId="77777777" w:rsidTr="007C61FE">
        <w:trPr>
          <w:jc w:val="center"/>
        </w:trPr>
        <w:tc>
          <w:tcPr>
            <w:tcW w:w="5000" w:type="pct"/>
            <w:gridSpan w:val="2"/>
            <w:shd w:val="clear" w:color="auto" w:fill="BFBFBF" w:themeFill="background1" w:themeFillShade="BF"/>
            <w:vAlign w:val="center"/>
          </w:tcPr>
          <w:p w14:paraId="701F4F18"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13A2F47A" w14:textId="77777777" w:rsidTr="007C61FE">
        <w:trPr>
          <w:jc w:val="center"/>
        </w:trPr>
        <w:tc>
          <w:tcPr>
            <w:tcW w:w="1283" w:type="pct"/>
            <w:shd w:val="clear" w:color="auto" w:fill="BFBFBF" w:themeFill="background1" w:themeFillShade="BF"/>
            <w:vAlign w:val="center"/>
          </w:tcPr>
          <w:p w14:paraId="7CFD367F"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9209FE6"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2E8D1345" w14:textId="77777777" w:rsidTr="007C61FE">
        <w:trPr>
          <w:jc w:val="center"/>
        </w:trPr>
        <w:tc>
          <w:tcPr>
            <w:tcW w:w="1283" w:type="pct"/>
            <w:vAlign w:val="center"/>
          </w:tcPr>
          <w:p w14:paraId="6D89AF74" w14:textId="77777777" w:rsidR="00CF0954" w:rsidRPr="00CF6A43" w:rsidRDefault="00CF0954" w:rsidP="007C61FE">
            <w:pPr>
              <w:pStyle w:val="TableText"/>
            </w:pPr>
            <w:r w:rsidRPr="00CF6A43">
              <w:t>SM-DP+</w:t>
            </w:r>
          </w:p>
        </w:tc>
        <w:tc>
          <w:tcPr>
            <w:tcW w:w="3717" w:type="pct"/>
            <w:vAlign w:val="center"/>
          </w:tcPr>
          <w:p w14:paraId="561CEBC0" w14:textId="66CED782" w:rsidR="00CF0954" w:rsidRPr="00CF6A43" w:rsidRDefault="00CF0954" w:rsidP="007C61FE">
            <w:pPr>
              <w:pStyle w:val="TableText"/>
            </w:pPr>
            <w:r w:rsidRPr="00CF6A43">
              <w:t>The Profile identified by ICCID_OP_PROF1</w:t>
            </w:r>
            <w:r w:rsidR="00603657">
              <w:t>_NON_SWAP</w:t>
            </w:r>
            <w:r w:rsidRPr="00CF6A43">
              <w:t xml:space="preserve"> is configured in ‘</w:t>
            </w:r>
            <w:r>
              <w:t>Linked’</w:t>
            </w:r>
            <w:r w:rsidRPr="00CF6A43">
              <w:t xml:space="preserve"> state </w:t>
            </w:r>
            <w:r>
              <w:t>by</w:t>
            </w:r>
            <w:r w:rsidRPr="00CF6A43">
              <w:t xml:space="preserve"> S_MNO</w:t>
            </w:r>
            <w:r>
              <w:t xml:space="preserve"> and bound to #EID1</w:t>
            </w:r>
          </w:p>
        </w:tc>
      </w:tr>
    </w:tbl>
    <w:p w14:paraId="752914D5"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1C18EEF1" w14:textId="77777777" w:rsidTr="007C61FE">
        <w:trPr>
          <w:trHeight w:val="314"/>
          <w:jc w:val="center"/>
        </w:trPr>
        <w:tc>
          <w:tcPr>
            <w:tcW w:w="423" w:type="pct"/>
            <w:shd w:val="clear" w:color="auto" w:fill="C00000"/>
            <w:vAlign w:val="center"/>
          </w:tcPr>
          <w:p w14:paraId="44111641" w14:textId="77777777" w:rsidR="00CF0954" w:rsidRPr="00CF6A43" w:rsidRDefault="00CF0954" w:rsidP="007C61FE">
            <w:pPr>
              <w:pStyle w:val="TableHeader"/>
            </w:pPr>
            <w:r w:rsidRPr="00CF6A43">
              <w:t>Step</w:t>
            </w:r>
          </w:p>
        </w:tc>
        <w:tc>
          <w:tcPr>
            <w:tcW w:w="671" w:type="pct"/>
            <w:shd w:val="clear" w:color="auto" w:fill="C00000"/>
            <w:vAlign w:val="center"/>
          </w:tcPr>
          <w:p w14:paraId="5E8FA496" w14:textId="77777777" w:rsidR="00CF0954" w:rsidRPr="00CF6A43" w:rsidRDefault="00CF0954" w:rsidP="007C61FE">
            <w:pPr>
              <w:pStyle w:val="TableHeader"/>
            </w:pPr>
            <w:r w:rsidRPr="00CF6A43">
              <w:t>Direction</w:t>
            </w:r>
          </w:p>
        </w:tc>
        <w:tc>
          <w:tcPr>
            <w:tcW w:w="1526" w:type="pct"/>
            <w:shd w:val="clear" w:color="auto" w:fill="C00000"/>
            <w:vAlign w:val="center"/>
          </w:tcPr>
          <w:p w14:paraId="47A9FAB0"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5F0316DD"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14910FD4" w14:textId="77777777" w:rsidR="00CF0954" w:rsidRPr="00C71E8A" w:rsidRDefault="00CF0954" w:rsidP="007C61FE">
            <w:pPr>
              <w:pStyle w:val="TableHeader"/>
            </w:pPr>
            <w:r w:rsidRPr="00C71E8A">
              <w:t>REQ</w:t>
            </w:r>
          </w:p>
        </w:tc>
      </w:tr>
      <w:tr w:rsidR="00CF0954" w:rsidRPr="00A55090" w14:paraId="7334AE63" w14:textId="77777777" w:rsidTr="007C61FE">
        <w:trPr>
          <w:trHeight w:val="314"/>
          <w:jc w:val="center"/>
        </w:trPr>
        <w:tc>
          <w:tcPr>
            <w:tcW w:w="423" w:type="pct"/>
            <w:shd w:val="clear" w:color="auto" w:fill="auto"/>
            <w:vAlign w:val="center"/>
          </w:tcPr>
          <w:p w14:paraId="03934C80"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44EA7FC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2D4BCB5" w14:textId="77777777" w:rsidTr="007C61FE">
        <w:trPr>
          <w:trHeight w:val="314"/>
          <w:jc w:val="center"/>
        </w:trPr>
        <w:tc>
          <w:tcPr>
            <w:tcW w:w="423" w:type="pct"/>
            <w:shd w:val="clear" w:color="auto" w:fill="auto"/>
            <w:vAlign w:val="center"/>
          </w:tcPr>
          <w:p w14:paraId="4712F58A" w14:textId="77777777" w:rsidR="00CF0954" w:rsidRPr="00CF6A43" w:rsidRDefault="00CF0954" w:rsidP="007C61FE">
            <w:pPr>
              <w:pStyle w:val="TableContentLeft"/>
            </w:pPr>
            <w:r w:rsidRPr="00CF6A43">
              <w:t>1</w:t>
            </w:r>
          </w:p>
        </w:tc>
        <w:tc>
          <w:tcPr>
            <w:tcW w:w="671" w:type="pct"/>
            <w:shd w:val="clear" w:color="auto" w:fill="auto"/>
            <w:vAlign w:val="center"/>
          </w:tcPr>
          <w:p w14:paraId="3D62866D"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07CBCE88" w14:textId="1A207E41"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30BEDD19" w14:textId="77777777" w:rsidR="00CF0954" w:rsidRPr="00CF0954" w:rsidRDefault="00CF0954" w:rsidP="007C61FE">
            <w:pPr>
              <w:pStyle w:val="TableContentLeft"/>
            </w:pPr>
            <w:r w:rsidRPr="00CF0954">
              <w:t>MTD_HTTP_RESP(  #R_SUCCESS_MATCHING_ID_EID)</w:t>
            </w:r>
          </w:p>
          <w:p w14:paraId="2534C992"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525B66F" w14:textId="77777777" w:rsidR="00CF0954" w:rsidRPr="009C0FAF" w:rsidRDefault="00CF0954" w:rsidP="007C61FE">
            <w:pPr>
              <w:pStyle w:val="TableContentLeft"/>
            </w:pPr>
          </w:p>
        </w:tc>
      </w:tr>
      <w:tr w:rsidR="00CF0954" w:rsidRPr="00F87F0E" w14:paraId="2AA0DE09" w14:textId="77777777" w:rsidTr="007C61FE">
        <w:trPr>
          <w:trHeight w:val="314"/>
          <w:jc w:val="center"/>
        </w:trPr>
        <w:tc>
          <w:tcPr>
            <w:tcW w:w="423" w:type="pct"/>
            <w:shd w:val="clear" w:color="auto" w:fill="auto"/>
            <w:vAlign w:val="center"/>
          </w:tcPr>
          <w:p w14:paraId="7658334F" w14:textId="77777777" w:rsidR="00CF0954" w:rsidRDefault="00CF0954" w:rsidP="007C61FE">
            <w:pPr>
              <w:pStyle w:val="TableContentLeft"/>
            </w:pPr>
            <w:r>
              <w:t>2</w:t>
            </w:r>
          </w:p>
        </w:tc>
        <w:tc>
          <w:tcPr>
            <w:tcW w:w="671" w:type="pct"/>
            <w:shd w:val="clear" w:color="auto" w:fill="auto"/>
            <w:vAlign w:val="center"/>
          </w:tcPr>
          <w:p w14:paraId="30B54973"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35CF7C0C"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73D6A5D5" w14:textId="77777777" w:rsidR="00CF0954" w:rsidRPr="00CF0954" w:rsidRDefault="00CF0954" w:rsidP="007C61FE">
            <w:pPr>
              <w:pStyle w:val="TableContentLeft"/>
            </w:pPr>
          </w:p>
        </w:tc>
        <w:tc>
          <w:tcPr>
            <w:tcW w:w="610" w:type="pct"/>
            <w:shd w:val="clear" w:color="auto" w:fill="auto"/>
            <w:vAlign w:val="center"/>
          </w:tcPr>
          <w:p w14:paraId="0CA4D58B" w14:textId="77777777" w:rsidR="00CF0954" w:rsidRPr="009C0FAF" w:rsidRDefault="00CF0954" w:rsidP="007C61FE">
            <w:pPr>
              <w:pStyle w:val="TableContentLeft"/>
            </w:pPr>
          </w:p>
        </w:tc>
      </w:tr>
      <w:tr w:rsidR="00CF0954" w:rsidRPr="00F87F0E" w14:paraId="310992F0" w14:textId="77777777" w:rsidTr="007C61FE">
        <w:trPr>
          <w:trHeight w:val="314"/>
          <w:jc w:val="center"/>
        </w:trPr>
        <w:tc>
          <w:tcPr>
            <w:tcW w:w="423" w:type="pct"/>
            <w:shd w:val="clear" w:color="auto" w:fill="auto"/>
            <w:vAlign w:val="center"/>
          </w:tcPr>
          <w:p w14:paraId="7872BD02" w14:textId="77777777" w:rsidR="00CF0954" w:rsidRDefault="00CF0954" w:rsidP="007C61FE">
            <w:pPr>
              <w:pStyle w:val="TableContentLeft"/>
            </w:pPr>
            <w:r>
              <w:t>3</w:t>
            </w:r>
          </w:p>
        </w:tc>
        <w:tc>
          <w:tcPr>
            <w:tcW w:w="4577" w:type="pct"/>
            <w:gridSpan w:val="4"/>
            <w:shd w:val="clear" w:color="auto" w:fill="auto"/>
            <w:vAlign w:val="center"/>
          </w:tcPr>
          <w:p w14:paraId="64C9E957"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58661DFE" w14:textId="77777777" w:rsidTr="007C61FE">
        <w:trPr>
          <w:trHeight w:val="314"/>
          <w:jc w:val="center"/>
        </w:trPr>
        <w:tc>
          <w:tcPr>
            <w:tcW w:w="423" w:type="pct"/>
            <w:shd w:val="clear" w:color="auto" w:fill="auto"/>
            <w:vAlign w:val="center"/>
          </w:tcPr>
          <w:p w14:paraId="5756BCFB" w14:textId="77777777" w:rsidR="00CF0954" w:rsidRPr="00A55090" w:rsidRDefault="00CF0954" w:rsidP="007C61FE">
            <w:pPr>
              <w:pStyle w:val="TableContentLeft"/>
            </w:pPr>
            <w:r>
              <w:t>4</w:t>
            </w:r>
          </w:p>
        </w:tc>
        <w:tc>
          <w:tcPr>
            <w:tcW w:w="671" w:type="pct"/>
            <w:shd w:val="clear" w:color="auto" w:fill="auto"/>
            <w:vAlign w:val="center"/>
          </w:tcPr>
          <w:p w14:paraId="359CC113"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59A7D236" w14:textId="4BFA5871"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1638596E" w14:textId="77777777" w:rsidR="00CF0954" w:rsidRPr="00CF0954" w:rsidRDefault="00CF0954" w:rsidP="007C61FE">
            <w:pPr>
              <w:pStyle w:val="TableContentLeft"/>
            </w:pPr>
            <w:r w:rsidRPr="00CF0954">
              <w:t>MTD_HTTP_RESP(  #R_SUCCESS_MATCHING_ID_EID)</w:t>
            </w:r>
          </w:p>
          <w:p w14:paraId="0ACB9573"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3F311101" w14:textId="77777777" w:rsidR="00CF0954" w:rsidRPr="009C0FAF" w:rsidRDefault="00CF0954" w:rsidP="007C61FE">
            <w:pPr>
              <w:pStyle w:val="TableContentLeft"/>
            </w:pPr>
          </w:p>
        </w:tc>
      </w:tr>
    </w:tbl>
    <w:p w14:paraId="60996FD0" w14:textId="77777777" w:rsidR="00CF0954" w:rsidRPr="009C0FAF" w:rsidRDefault="00CF0954" w:rsidP="00CF0954">
      <w:pPr>
        <w:pStyle w:val="NormalParagraph"/>
      </w:pPr>
    </w:p>
    <w:p w14:paraId="796376E5" w14:textId="77777777" w:rsidR="00CF0954" w:rsidRDefault="00CF0954" w:rsidP="00CF0954">
      <w:pPr>
        <w:pStyle w:val="Heading6no"/>
      </w:pPr>
      <w:r w:rsidRPr="00CF6A43">
        <w:lastRenderedPageBreak/>
        <w:t>Test Sequence #0</w:t>
      </w:r>
      <w:r>
        <w:t>3</w:t>
      </w:r>
      <w:r w:rsidRPr="00CF6A43">
        <w:t xml:space="preserve"> </w:t>
      </w:r>
      <w:r>
        <w:t>Error</w:t>
      </w:r>
      <w:r w:rsidRPr="00CF6A43">
        <w:t xml:space="preserve">: </w:t>
      </w:r>
      <w:r>
        <w:t xml:space="preserve">different matchingID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46E45A52" w14:textId="77777777" w:rsidTr="007C61FE">
        <w:trPr>
          <w:jc w:val="center"/>
        </w:trPr>
        <w:tc>
          <w:tcPr>
            <w:tcW w:w="5000" w:type="pct"/>
            <w:gridSpan w:val="2"/>
            <w:shd w:val="clear" w:color="auto" w:fill="BFBFBF" w:themeFill="background1" w:themeFillShade="BF"/>
            <w:vAlign w:val="center"/>
          </w:tcPr>
          <w:p w14:paraId="77D52473"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7C69895F" w14:textId="77777777" w:rsidTr="007C61FE">
        <w:trPr>
          <w:jc w:val="center"/>
        </w:trPr>
        <w:tc>
          <w:tcPr>
            <w:tcW w:w="1283" w:type="pct"/>
            <w:shd w:val="clear" w:color="auto" w:fill="BFBFBF" w:themeFill="background1" w:themeFillShade="BF"/>
            <w:vAlign w:val="center"/>
          </w:tcPr>
          <w:p w14:paraId="4169D015"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3609CBC"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4C1D5FCB" w14:textId="77777777" w:rsidTr="007C61FE">
        <w:trPr>
          <w:jc w:val="center"/>
        </w:trPr>
        <w:tc>
          <w:tcPr>
            <w:tcW w:w="1283" w:type="pct"/>
            <w:vAlign w:val="center"/>
          </w:tcPr>
          <w:p w14:paraId="77C800BD" w14:textId="77777777" w:rsidR="00CF0954" w:rsidRPr="00CF6A43" w:rsidRDefault="00CF0954" w:rsidP="007C61FE">
            <w:pPr>
              <w:pStyle w:val="TableText"/>
            </w:pPr>
            <w:r w:rsidRPr="00CF6A43">
              <w:t>SM-DP+</w:t>
            </w:r>
          </w:p>
        </w:tc>
        <w:tc>
          <w:tcPr>
            <w:tcW w:w="3717" w:type="pct"/>
            <w:vAlign w:val="center"/>
          </w:tcPr>
          <w:p w14:paraId="4ED13CFC" w14:textId="6AAB4270" w:rsidR="00CF0954" w:rsidRPr="00CF6A43" w:rsidRDefault="00CF0954" w:rsidP="007C61FE">
            <w:pPr>
              <w:pStyle w:val="TableText"/>
            </w:pPr>
            <w:r w:rsidRPr="00CF6A43">
              <w:t>The Profile identified by ICCID_OP_PROF1</w:t>
            </w:r>
            <w:r w:rsidR="00F970FE">
              <w:t>_NON_SWAP</w:t>
            </w:r>
            <w:r w:rsidRPr="00CF6A43">
              <w:t xml:space="preserve"> is configured in ‘</w:t>
            </w:r>
            <w:r>
              <w:t>Linked’</w:t>
            </w:r>
            <w:r w:rsidRPr="00CF6A43">
              <w:t xml:space="preserve"> state </w:t>
            </w:r>
            <w:r>
              <w:t>by</w:t>
            </w:r>
            <w:r w:rsidRPr="00CF6A43">
              <w:t xml:space="preserve"> S_MNO</w:t>
            </w:r>
            <w:r>
              <w:t xml:space="preserve"> and bound to #EID1</w:t>
            </w:r>
          </w:p>
        </w:tc>
      </w:tr>
    </w:tbl>
    <w:p w14:paraId="1DF0DD31"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308EA930" w14:textId="77777777" w:rsidTr="007C61FE">
        <w:trPr>
          <w:trHeight w:val="314"/>
          <w:jc w:val="center"/>
        </w:trPr>
        <w:tc>
          <w:tcPr>
            <w:tcW w:w="423" w:type="pct"/>
            <w:shd w:val="clear" w:color="auto" w:fill="C00000"/>
            <w:vAlign w:val="center"/>
          </w:tcPr>
          <w:p w14:paraId="3C62709A" w14:textId="77777777" w:rsidR="00CF0954" w:rsidRPr="00CF6A43" w:rsidRDefault="00CF0954" w:rsidP="007C61FE">
            <w:pPr>
              <w:pStyle w:val="TableHeader"/>
            </w:pPr>
            <w:r w:rsidRPr="00CF6A43">
              <w:t>Step</w:t>
            </w:r>
          </w:p>
        </w:tc>
        <w:tc>
          <w:tcPr>
            <w:tcW w:w="671" w:type="pct"/>
            <w:shd w:val="clear" w:color="auto" w:fill="C00000"/>
            <w:vAlign w:val="center"/>
          </w:tcPr>
          <w:p w14:paraId="27868895" w14:textId="77777777" w:rsidR="00CF0954" w:rsidRPr="00CF6A43" w:rsidRDefault="00CF0954" w:rsidP="007C61FE">
            <w:pPr>
              <w:pStyle w:val="TableHeader"/>
            </w:pPr>
            <w:r w:rsidRPr="00CF6A43">
              <w:t>Direction</w:t>
            </w:r>
          </w:p>
        </w:tc>
        <w:tc>
          <w:tcPr>
            <w:tcW w:w="1526" w:type="pct"/>
            <w:shd w:val="clear" w:color="auto" w:fill="C00000"/>
            <w:vAlign w:val="center"/>
          </w:tcPr>
          <w:p w14:paraId="6F327E4A"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7F23C5A1"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1A61AF4C" w14:textId="77777777" w:rsidR="00CF0954" w:rsidRPr="00C71E8A" w:rsidRDefault="00CF0954" w:rsidP="007C61FE">
            <w:pPr>
              <w:pStyle w:val="TableHeader"/>
            </w:pPr>
            <w:r w:rsidRPr="00C71E8A">
              <w:t>REQ</w:t>
            </w:r>
          </w:p>
        </w:tc>
      </w:tr>
      <w:tr w:rsidR="00CF0954" w:rsidRPr="00A55090" w14:paraId="4E65FBAC" w14:textId="77777777" w:rsidTr="007C61FE">
        <w:trPr>
          <w:trHeight w:val="314"/>
          <w:jc w:val="center"/>
        </w:trPr>
        <w:tc>
          <w:tcPr>
            <w:tcW w:w="423" w:type="pct"/>
            <w:shd w:val="clear" w:color="auto" w:fill="auto"/>
            <w:vAlign w:val="center"/>
          </w:tcPr>
          <w:p w14:paraId="6BFD6137"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72875F75"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596910BC" w14:textId="77777777" w:rsidTr="007C61FE">
        <w:trPr>
          <w:trHeight w:val="314"/>
          <w:jc w:val="center"/>
        </w:trPr>
        <w:tc>
          <w:tcPr>
            <w:tcW w:w="423" w:type="pct"/>
            <w:shd w:val="clear" w:color="auto" w:fill="auto"/>
            <w:vAlign w:val="center"/>
          </w:tcPr>
          <w:p w14:paraId="3974CC2D" w14:textId="77777777" w:rsidR="00CF0954" w:rsidRPr="00CF6A43" w:rsidRDefault="00CF0954" w:rsidP="007C61FE">
            <w:pPr>
              <w:pStyle w:val="TableContentLeft"/>
            </w:pPr>
            <w:r w:rsidRPr="00CF6A43">
              <w:t>1</w:t>
            </w:r>
          </w:p>
        </w:tc>
        <w:tc>
          <w:tcPr>
            <w:tcW w:w="671" w:type="pct"/>
            <w:shd w:val="clear" w:color="auto" w:fill="auto"/>
            <w:vAlign w:val="center"/>
          </w:tcPr>
          <w:p w14:paraId="50C9BA41"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65FB3CA2" w14:textId="0FC56BA6"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251F7B4" w14:textId="77777777" w:rsidR="00CF0954" w:rsidRPr="00CF0954" w:rsidRDefault="00CF0954" w:rsidP="007C61FE">
            <w:pPr>
              <w:pStyle w:val="TableContentLeft"/>
            </w:pPr>
            <w:r w:rsidRPr="00CF0954">
              <w:t>MTD_HTTP_RESP(  #R_SUCCESS_MATCHING_ID_EID)</w:t>
            </w:r>
          </w:p>
          <w:p w14:paraId="4D98A0F6"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363DED9" w14:textId="77777777" w:rsidR="00CF0954" w:rsidRPr="00B02788" w:rsidRDefault="00CF0954" w:rsidP="007C61FE">
            <w:pPr>
              <w:pStyle w:val="TableContentLeft"/>
            </w:pPr>
          </w:p>
        </w:tc>
      </w:tr>
      <w:tr w:rsidR="00CF0954" w:rsidRPr="00F87F0E" w14:paraId="204915EA" w14:textId="77777777" w:rsidTr="007C61FE">
        <w:trPr>
          <w:trHeight w:val="314"/>
          <w:jc w:val="center"/>
        </w:trPr>
        <w:tc>
          <w:tcPr>
            <w:tcW w:w="423" w:type="pct"/>
            <w:shd w:val="clear" w:color="auto" w:fill="auto"/>
            <w:vAlign w:val="center"/>
          </w:tcPr>
          <w:p w14:paraId="2EB3D756" w14:textId="77777777" w:rsidR="00CF0954" w:rsidRDefault="00CF0954" w:rsidP="007C61FE">
            <w:pPr>
              <w:pStyle w:val="TableContentLeft"/>
            </w:pPr>
            <w:r>
              <w:t>2</w:t>
            </w:r>
          </w:p>
        </w:tc>
        <w:tc>
          <w:tcPr>
            <w:tcW w:w="671" w:type="pct"/>
            <w:shd w:val="clear" w:color="auto" w:fill="auto"/>
            <w:vAlign w:val="center"/>
          </w:tcPr>
          <w:p w14:paraId="4458CC51"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1DA3239B"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1699C588" w14:textId="77777777" w:rsidR="00CF0954" w:rsidRPr="00CF0954" w:rsidRDefault="00CF0954" w:rsidP="007C61FE">
            <w:pPr>
              <w:pStyle w:val="TableContentLeft"/>
            </w:pPr>
          </w:p>
        </w:tc>
        <w:tc>
          <w:tcPr>
            <w:tcW w:w="610" w:type="pct"/>
            <w:shd w:val="clear" w:color="auto" w:fill="auto"/>
            <w:vAlign w:val="center"/>
          </w:tcPr>
          <w:p w14:paraId="243BAC2E" w14:textId="77777777" w:rsidR="00CF0954" w:rsidRPr="009C0FAF" w:rsidRDefault="00CF0954" w:rsidP="007C61FE">
            <w:pPr>
              <w:pStyle w:val="TableContentLeft"/>
            </w:pPr>
          </w:p>
        </w:tc>
      </w:tr>
      <w:tr w:rsidR="00CF0954" w:rsidRPr="00F87F0E" w14:paraId="3ECB5534" w14:textId="77777777" w:rsidTr="007C61FE">
        <w:trPr>
          <w:trHeight w:val="314"/>
          <w:jc w:val="center"/>
        </w:trPr>
        <w:tc>
          <w:tcPr>
            <w:tcW w:w="423" w:type="pct"/>
            <w:shd w:val="clear" w:color="auto" w:fill="auto"/>
            <w:vAlign w:val="center"/>
          </w:tcPr>
          <w:p w14:paraId="2EDA6423" w14:textId="77777777" w:rsidR="00CF0954" w:rsidRDefault="00CF0954" w:rsidP="007C61FE">
            <w:pPr>
              <w:pStyle w:val="TableContentLeft"/>
            </w:pPr>
            <w:r>
              <w:t>3</w:t>
            </w:r>
          </w:p>
        </w:tc>
        <w:tc>
          <w:tcPr>
            <w:tcW w:w="4577" w:type="pct"/>
            <w:gridSpan w:val="4"/>
            <w:shd w:val="clear" w:color="auto" w:fill="auto"/>
            <w:vAlign w:val="center"/>
          </w:tcPr>
          <w:p w14:paraId="0B405A0D"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09BEEEB" w14:textId="77777777" w:rsidTr="007C61FE">
        <w:trPr>
          <w:trHeight w:val="314"/>
          <w:jc w:val="center"/>
        </w:trPr>
        <w:tc>
          <w:tcPr>
            <w:tcW w:w="423" w:type="pct"/>
            <w:shd w:val="clear" w:color="auto" w:fill="auto"/>
            <w:vAlign w:val="center"/>
          </w:tcPr>
          <w:p w14:paraId="19907360" w14:textId="77777777" w:rsidR="00CF0954" w:rsidRPr="00A55090" w:rsidRDefault="00CF0954" w:rsidP="007C61FE">
            <w:pPr>
              <w:pStyle w:val="TableContentLeft"/>
            </w:pPr>
            <w:r>
              <w:t>4</w:t>
            </w:r>
          </w:p>
        </w:tc>
        <w:tc>
          <w:tcPr>
            <w:tcW w:w="671" w:type="pct"/>
            <w:shd w:val="clear" w:color="auto" w:fill="auto"/>
            <w:vAlign w:val="center"/>
          </w:tcPr>
          <w:p w14:paraId="55A6E84A"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7F2A447B" w14:textId="2FCC5843"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2,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13922E94" w14:textId="77777777" w:rsidR="00CF0954" w:rsidRPr="00CF0954" w:rsidRDefault="00CF0954" w:rsidP="007C61FE">
            <w:pPr>
              <w:pStyle w:val="TableContentLeft"/>
            </w:pPr>
            <w:r w:rsidRPr="00CF0954">
              <w:t>MTD_HTTP_RESP(  #R_ERROR_ANY)</w:t>
            </w:r>
          </w:p>
        </w:tc>
        <w:tc>
          <w:tcPr>
            <w:tcW w:w="610" w:type="pct"/>
            <w:shd w:val="clear" w:color="auto" w:fill="auto"/>
            <w:vAlign w:val="center"/>
          </w:tcPr>
          <w:p w14:paraId="6A119C09" w14:textId="77777777" w:rsidR="00CF0954" w:rsidRPr="009C0FAF" w:rsidRDefault="00CF0954" w:rsidP="007C61FE">
            <w:pPr>
              <w:pStyle w:val="TableContentLeft"/>
            </w:pPr>
          </w:p>
        </w:tc>
      </w:tr>
    </w:tbl>
    <w:p w14:paraId="09DBACCB" w14:textId="5B8102A3" w:rsidR="00CF0954" w:rsidRPr="009C0FAF" w:rsidRDefault="00CF0954" w:rsidP="00CF0954">
      <w:pPr>
        <w:pStyle w:val="NormalParagraph"/>
      </w:pPr>
    </w:p>
    <w:p w14:paraId="4B8091EE" w14:textId="77777777" w:rsidR="00CF0954" w:rsidRDefault="00CF0954" w:rsidP="00CF0954">
      <w:pPr>
        <w:pStyle w:val="Heading6no"/>
      </w:pPr>
      <w:r w:rsidRPr="00CF6A43">
        <w:t>Test Sequence #0</w:t>
      </w:r>
      <w:r>
        <w:t>4</w:t>
      </w:r>
      <w:r w:rsidRPr="00CF6A43">
        <w:t xml:space="preserve"> </w:t>
      </w:r>
      <w:r>
        <w:t>Error</w:t>
      </w:r>
      <w:r w:rsidRPr="00CF6A43">
        <w:t xml:space="preserve">: </w:t>
      </w:r>
      <w:r>
        <w:t xml:space="preserve">different Confirmation Code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12D33730" w14:textId="77777777" w:rsidTr="007C61FE">
        <w:trPr>
          <w:jc w:val="center"/>
        </w:trPr>
        <w:tc>
          <w:tcPr>
            <w:tcW w:w="5000" w:type="pct"/>
            <w:gridSpan w:val="2"/>
            <w:shd w:val="clear" w:color="auto" w:fill="BFBFBF" w:themeFill="background1" w:themeFillShade="BF"/>
            <w:vAlign w:val="center"/>
          </w:tcPr>
          <w:p w14:paraId="1E6B3B6B"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1D9F1C61" w14:textId="77777777" w:rsidTr="007C61FE">
        <w:trPr>
          <w:jc w:val="center"/>
        </w:trPr>
        <w:tc>
          <w:tcPr>
            <w:tcW w:w="1283" w:type="pct"/>
            <w:shd w:val="clear" w:color="auto" w:fill="BFBFBF" w:themeFill="background1" w:themeFillShade="BF"/>
            <w:vAlign w:val="center"/>
          </w:tcPr>
          <w:p w14:paraId="4BF8F292"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287EA57B"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7DB62C56" w14:textId="77777777" w:rsidTr="007C61FE">
        <w:trPr>
          <w:jc w:val="center"/>
        </w:trPr>
        <w:tc>
          <w:tcPr>
            <w:tcW w:w="1283" w:type="pct"/>
            <w:vAlign w:val="center"/>
          </w:tcPr>
          <w:p w14:paraId="7C106DA8" w14:textId="77777777" w:rsidR="00CF0954" w:rsidRPr="00CF6A43" w:rsidRDefault="00CF0954" w:rsidP="007C61FE">
            <w:pPr>
              <w:pStyle w:val="TableText"/>
            </w:pPr>
            <w:r w:rsidRPr="00CF6A43">
              <w:t>SM-DP+</w:t>
            </w:r>
          </w:p>
        </w:tc>
        <w:tc>
          <w:tcPr>
            <w:tcW w:w="3717" w:type="pct"/>
            <w:vAlign w:val="center"/>
          </w:tcPr>
          <w:p w14:paraId="1D4BBD9F" w14:textId="2009C9AE" w:rsidR="00CF0954" w:rsidRPr="00CF6A43" w:rsidRDefault="00CF0954" w:rsidP="007C61FE">
            <w:pPr>
              <w:pStyle w:val="TableText"/>
            </w:pPr>
            <w:r w:rsidRPr="00CF6A43">
              <w:t>The Profile identified by ICCID_OP_PROF1</w:t>
            </w:r>
            <w:r w:rsidR="00F970FE">
              <w:t>_NON_SWAP</w:t>
            </w:r>
            <w:r w:rsidRPr="00CF6A43">
              <w:t xml:space="preserve"> is configured in ‘</w:t>
            </w:r>
            <w:r>
              <w:t>Linked’</w:t>
            </w:r>
            <w:r w:rsidRPr="00CF6A43">
              <w:t xml:space="preserve"> state </w:t>
            </w:r>
            <w:r>
              <w:t>by</w:t>
            </w:r>
            <w:r w:rsidRPr="00CF6A43">
              <w:t xml:space="preserve"> S_MNO</w:t>
            </w:r>
            <w:r>
              <w:t xml:space="preserve"> and bound to #EID1</w:t>
            </w:r>
          </w:p>
        </w:tc>
      </w:tr>
    </w:tbl>
    <w:p w14:paraId="50CFEC8E"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17E25B39" w14:textId="77777777" w:rsidTr="007C61FE">
        <w:trPr>
          <w:trHeight w:val="314"/>
          <w:jc w:val="center"/>
        </w:trPr>
        <w:tc>
          <w:tcPr>
            <w:tcW w:w="423" w:type="pct"/>
            <w:shd w:val="clear" w:color="auto" w:fill="C00000"/>
            <w:vAlign w:val="center"/>
          </w:tcPr>
          <w:p w14:paraId="53B2F39A" w14:textId="77777777" w:rsidR="00CF0954" w:rsidRPr="00CF6A43" w:rsidRDefault="00CF0954" w:rsidP="007C61FE">
            <w:pPr>
              <w:pStyle w:val="TableHeader"/>
            </w:pPr>
            <w:r w:rsidRPr="00CF6A43">
              <w:lastRenderedPageBreak/>
              <w:t>Step</w:t>
            </w:r>
          </w:p>
        </w:tc>
        <w:tc>
          <w:tcPr>
            <w:tcW w:w="671" w:type="pct"/>
            <w:shd w:val="clear" w:color="auto" w:fill="C00000"/>
            <w:vAlign w:val="center"/>
          </w:tcPr>
          <w:p w14:paraId="133849FE" w14:textId="77777777" w:rsidR="00CF0954" w:rsidRPr="00CF6A43" w:rsidRDefault="00CF0954" w:rsidP="007C61FE">
            <w:pPr>
              <w:pStyle w:val="TableHeader"/>
            </w:pPr>
            <w:r w:rsidRPr="00CF6A43">
              <w:t>Direction</w:t>
            </w:r>
          </w:p>
        </w:tc>
        <w:tc>
          <w:tcPr>
            <w:tcW w:w="1526" w:type="pct"/>
            <w:shd w:val="clear" w:color="auto" w:fill="C00000"/>
            <w:vAlign w:val="center"/>
          </w:tcPr>
          <w:p w14:paraId="717B5017"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22BC72C0"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328AF4E9" w14:textId="77777777" w:rsidR="00CF0954" w:rsidRPr="00C71E8A" w:rsidRDefault="00CF0954" w:rsidP="007C61FE">
            <w:pPr>
              <w:pStyle w:val="TableHeader"/>
            </w:pPr>
            <w:r w:rsidRPr="00C71E8A">
              <w:t>REQ</w:t>
            </w:r>
          </w:p>
        </w:tc>
      </w:tr>
      <w:tr w:rsidR="00CF0954" w:rsidRPr="00A55090" w14:paraId="55AAB222" w14:textId="77777777" w:rsidTr="007C61FE">
        <w:trPr>
          <w:trHeight w:val="314"/>
          <w:jc w:val="center"/>
        </w:trPr>
        <w:tc>
          <w:tcPr>
            <w:tcW w:w="423" w:type="pct"/>
            <w:shd w:val="clear" w:color="auto" w:fill="auto"/>
            <w:vAlign w:val="center"/>
          </w:tcPr>
          <w:p w14:paraId="61D2659C"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5F90EB9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1313B9A7" w14:textId="77777777" w:rsidTr="007C61FE">
        <w:trPr>
          <w:trHeight w:val="314"/>
          <w:jc w:val="center"/>
        </w:trPr>
        <w:tc>
          <w:tcPr>
            <w:tcW w:w="423" w:type="pct"/>
            <w:shd w:val="clear" w:color="auto" w:fill="auto"/>
            <w:vAlign w:val="center"/>
          </w:tcPr>
          <w:p w14:paraId="108097A0" w14:textId="77777777" w:rsidR="00CF0954" w:rsidRPr="00CF6A43" w:rsidRDefault="00CF0954" w:rsidP="007C61FE">
            <w:pPr>
              <w:pStyle w:val="TableContentLeft"/>
            </w:pPr>
            <w:r w:rsidRPr="00CF6A43">
              <w:t>1</w:t>
            </w:r>
          </w:p>
        </w:tc>
        <w:tc>
          <w:tcPr>
            <w:tcW w:w="671" w:type="pct"/>
            <w:shd w:val="clear" w:color="auto" w:fill="auto"/>
            <w:vAlign w:val="center"/>
          </w:tcPr>
          <w:p w14:paraId="30457D5D"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74E72103" w14:textId="3AE9ABD0"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61EA7430" w14:textId="77777777" w:rsidR="00CF0954" w:rsidRPr="00CF0954" w:rsidRDefault="00CF0954" w:rsidP="007C61FE">
            <w:pPr>
              <w:pStyle w:val="TableContentLeft"/>
            </w:pPr>
            <w:r w:rsidRPr="00CF0954">
              <w:t>MTD_HTTP_RESP(  #R_SUCCESS_MATCHING_ID_EID)</w:t>
            </w:r>
          </w:p>
          <w:p w14:paraId="7A783844"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11378F1" w14:textId="77777777" w:rsidR="00CF0954" w:rsidRPr="00B02788" w:rsidRDefault="00CF0954" w:rsidP="007C61FE">
            <w:pPr>
              <w:pStyle w:val="TableContentLeft"/>
            </w:pPr>
          </w:p>
        </w:tc>
      </w:tr>
      <w:tr w:rsidR="00CF0954" w:rsidRPr="00F87F0E" w14:paraId="14E78371" w14:textId="77777777" w:rsidTr="007C61FE">
        <w:trPr>
          <w:trHeight w:val="314"/>
          <w:jc w:val="center"/>
        </w:trPr>
        <w:tc>
          <w:tcPr>
            <w:tcW w:w="423" w:type="pct"/>
            <w:shd w:val="clear" w:color="auto" w:fill="auto"/>
            <w:vAlign w:val="center"/>
          </w:tcPr>
          <w:p w14:paraId="76C5F822" w14:textId="77777777" w:rsidR="00CF0954" w:rsidRDefault="00CF0954" w:rsidP="007C61FE">
            <w:pPr>
              <w:pStyle w:val="TableContentLeft"/>
            </w:pPr>
            <w:r>
              <w:t>2</w:t>
            </w:r>
          </w:p>
        </w:tc>
        <w:tc>
          <w:tcPr>
            <w:tcW w:w="671" w:type="pct"/>
            <w:shd w:val="clear" w:color="auto" w:fill="auto"/>
            <w:vAlign w:val="center"/>
          </w:tcPr>
          <w:p w14:paraId="23CD2099"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0F6844F5"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2E2A2766" w14:textId="77777777" w:rsidR="00CF0954" w:rsidRPr="00CF0954" w:rsidRDefault="00CF0954" w:rsidP="007C61FE">
            <w:pPr>
              <w:pStyle w:val="TableContentLeft"/>
            </w:pPr>
          </w:p>
        </w:tc>
        <w:tc>
          <w:tcPr>
            <w:tcW w:w="610" w:type="pct"/>
            <w:shd w:val="clear" w:color="auto" w:fill="auto"/>
            <w:vAlign w:val="center"/>
          </w:tcPr>
          <w:p w14:paraId="223636F8" w14:textId="77777777" w:rsidR="00CF0954" w:rsidRPr="009C0FAF" w:rsidRDefault="00CF0954" w:rsidP="007C61FE">
            <w:pPr>
              <w:pStyle w:val="TableContentLeft"/>
            </w:pPr>
          </w:p>
        </w:tc>
      </w:tr>
      <w:tr w:rsidR="00CF0954" w:rsidRPr="00F87F0E" w14:paraId="22DF9ABF" w14:textId="77777777" w:rsidTr="007C61FE">
        <w:trPr>
          <w:trHeight w:val="314"/>
          <w:jc w:val="center"/>
        </w:trPr>
        <w:tc>
          <w:tcPr>
            <w:tcW w:w="423" w:type="pct"/>
            <w:shd w:val="clear" w:color="auto" w:fill="auto"/>
            <w:vAlign w:val="center"/>
          </w:tcPr>
          <w:p w14:paraId="10AA3423" w14:textId="77777777" w:rsidR="00CF0954" w:rsidRDefault="00CF0954" w:rsidP="007C61FE">
            <w:pPr>
              <w:pStyle w:val="TableContentLeft"/>
            </w:pPr>
            <w:r>
              <w:t>3</w:t>
            </w:r>
          </w:p>
        </w:tc>
        <w:tc>
          <w:tcPr>
            <w:tcW w:w="4577" w:type="pct"/>
            <w:gridSpan w:val="4"/>
            <w:shd w:val="clear" w:color="auto" w:fill="auto"/>
            <w:vAlign w:val="center"/>
          </w:tcPr>
          <w:p w14:paraId="6C9ECB0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3F1DE5D5" w14:textId="77777777" w:rsidTr="007C61FE">
        <w:trPr>
          <w:trHeight w:val="314"/>
          <w:jc w:val="center"/>
        </w:trPr>
        <w:tc>
          <w:tcPr>
            <w:tcW w:w="423" w:type="pct"/>
            <w:shd w:val="clear" w:color="auto" w:fill="auto"/>
            <w:vAlign w:val="center"/>
          </w:tcPr>
          <w:p w14:paraId="774044B6" w14:textId="77777777" w:rsidR="00CF0954" w:rsidRPr="00A55090" w:rsidRDefault="00CF0954" w:rsidP="007C61FE">
            <w:pPr>
              <w:pStyle w:val="TableContentLeft"/>
            </w:pPr>
            <w:r>
              <w:t>4</w:t>
            </w:r>
          </w:p>
        </w:tc>
        <w:tc>
          <w:tcPr>
            <w:tcW w:w="671" w:type="pct"/>
            <w:shd w:val="clear" w:color="auto" w:fill="auto"/>
            <w:vAlign w:val="center"/>
          </w:tcPr>
          <w:p w14:paraId="7798E436"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3F77F39D" w14:textId="16F3B363"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2,</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7C99B95" w14:textId="77777777" w:rsidR="00CF0954" w:rsidRPr="00CF0954" w:rsidRDefault="00CF0954" w:rsidP="007C61FE">
            <w:pPr>
              <w:pStyle w:val="TableContentLeft"/>
            </w:pPr>
            <w:r w:rsidRPr="00CF0954">
              <w:t>MTD_HTTP_RESP(  #R_ERROR_ANY)</w:t>
            </w:r>
          </w:p>
        </w:tc>
        <w:tc>
          <w:tcPr>
            <w:tcW w:w="610" w:type="pct"/>
            <w:shd w:val="clear" w:color="auto" w:fill="auto"/>
            <w:vAlign w:val="center"/>
          </w:tcPr>
          <w:p w14:paraId="0C62A343" w14:textId="77777777" w:rsidR="00CF0954" w:rsidRPr="009C0FAF" w:rsidRDefault="00CF0954" w:rsidP="007C61FE">
            <w:pPr>
              <w:pStyle w:val="TableContentLeft"/>
            </w:pPr>
          </w:p>
        </w:tc>
      </w:tr>
    </w:tbl>
    <w:p w14:paraId="3D9FE176" w14:textId="599F1222" w:rsidR="00CF0954" w:rsidRPr="002C4AAF" w:rsidRDefault="00CF0954" w:rsidP="002C4AAF">
      <w:pPr>
        <w:pStyle w:val="NormalParagraph"/>
        <w:rPr>
          <w:lang w:val="en-US"/>
        </w:rPr>
      </w:pPr>
    </w:p>
    <w:p w14:paraId="5E2A10B8" w14:textId="77777777" w:rsidR="00CF0954" w:rsidRDefault="00CF0954" w:rsidP="002C4AAF">
      <w:pPr>
        <w:pStyle w:val="NormalParagraph"/>
      </w:pPr>
    </w:p>
    <w:p w14:paraId="1FE502CA" w14:textId="77777777" w:rsidR="00CF0954" w:rsidRPr="002C4AAF" w:rsidRDefault="00CF0954" w:rsidP="00CF0954">
      <w:pPr>
        <w:pStyle w:val="ListParagraph"/>
        <w:keepNext/>
        <w:keepLines/>
        <w:numPr>
          <w:ilvl w:val="0"/>
          <w:numId w:val="124"/>
        </w:numPr>
        <w:spacing w:before="360" w:after="60"/>
        <w:contextualSpacing w:val="0"/>
        <w:jc w:val="left"/>
        <w:outlineLvl w:val="0"/>
        <w:rPr>
          <w:rFonts w:eastAsia="Times New Roman" w:cs="Arial"/>
          <w:b/>
          <w:bCs/>
          <w:vanish/>
          <w:sz w:val="28"/>
          <w:szCs w:val="32"/>
          <w:lang w:eastAsia="en-US"/>
        </w:rPr>
      </w:pPr>
      <w:bookmarkStart w:id="1162" w:name="_Toc86320746"/>
      <w:bookmarkStart w:id="1163" w:name="_Toc86325352"/>
      <w:bookmarkStart w:id="1164" w:name="_Toc86325572"/>
      <w:bookmarkStart w:id="1165" w:name="_Toc139446564"/>
      <w:bookmarkStart w:id="1166" w:name="_Toc139446782"/>
      <w:bookmarkStart w:id="1167" w:name="_Toc181026999"/>
      <w:bookmarkStart w:id="1168" w:name="_Toc191041387"/>
      <w:bookmarkStart w:id="1169" w:name="_Toc195628557"/>
      <w:bookmarkEnd w:id="1162"/>
      <w:bookmarkEnd w:id="1163"/>
      <w:bookmarkEnd w:id="1164"/>
      <w:bookmarkEnd w:id="1165"/>
      <w:bookmarkEnd w:id="1166"/>
      <w:bookmarkEnd w:id="1167"/>
      <w:bookmarkEnd w:id="1168"/>
      <w:bookmarkEnd w:id="1169"/>
    </w:p>
    <w:p w14:paraId="7649EEEF" w14:textId="77777777" w:rsidR="00CF0954" w:rsidRPr="002C4AAF" w:rsidRDefault="00CF0954" w:rsidP="00CF0954">
      <w:pPr>
        <w:pStyle w:val="ListParagraph"/>
        <w:keepNext/>
        <w:keepLines/>
        <w:numPr>
          <w:ilvl w:val="0"/>
          <w:numId w:val="124"/>
        </w:numPr>
        <w:spacing w:before="360" w:after="60"/>
        <w:contextualSpacing w:val="0"/>
        <w:jc w:val="left"/>
        <w:outlineLvl w:val="0"/>
        <w:rPr>
          <w:rFonts w:eastAsia="Times New Roman" w:cs="Arial"/>
          <w:b/>
          <w:bCs/>
          <w:vanish/>
          <w:sz w:val="28"/>
          <w:szCs w:val="32"/>
          <w:lang w:eastAsia="en-US"/>
        </w:rPr>
      </w:pPr>
      <w:bookmarkStart w:id="1170" w:name="_Toc86320747"/>
      <w:bookmarkStart w:id="1171" w:name="_Toc86325353"/>
      <w:bookmarkStart w:id="1172" w:name="_Toc86325573"/>
      <w:bookmarkStart w:id="1173" w:name="_Toc139446565"/>
      <w:bookmarkStart w:id="1174" w:name="_Toc139446783"/>
      <w:bookmarkStart w:id="1175" w:name="_Toc181027000"/>
      <w:bookmarkStart w:id="1176" w:name="_Toc191041388"/>
      <w:bookmarkStart w:id="1177" w:name="_Toc195628558"/>
      <w:bookmarkEnd w:id="1170"/>
      <w:bookmarkEnd w:id="1171"/>
      <w:bookmarkEnd w:id="1172"/>
      <w:bookmarkEnd w:id="1173"/>
      <w:bookmarkEnd w:id="1174"/>
      <w:bookmarkEnd w:id="1175"/>
      <w:bookmarkEnd w:id="1176"/>
      <w:bookmarkEnd w:id="1177"/>
    </w:p>
    <w:p w14:paraId="45FF747D"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78" w:name="_Toc86320748"/>
      <w:bookmarkStart w:id="1179" w:name="_Toc86325354"/>
      <w:bookmarkStart w:id="1180" w:name="_Toc86325574"/>
      <w:bookmarkStart w:id="1181" w:name="_Toc139446566"/>
      <w:bookmarkStart w:id="1182" w:name="_Toc139446784"/>
      <w:bookmarkStart w:id="1183" w:name="_Toc181027001"/>
      <w:bookmarkStart w:id="1184" w:name="_Toc191041389"/>
      <w:bookmarkStart w:id="1185" w:name="_Toc195628559"/>
      <w:bookmarkEnd w:id="1178"/>
      <w:bookmarkEnd w:id="1179"/>
      <w:bookmarkEnd w:id="1180"/>
      <w:bookmarkEnd w:id="1181"/>
      <w:bookmarkEnd w:id="1182"/>
      <w:bookmarkEnd w:id="1183"/>
      <w:bookmarkEnd w:id="1184"/>
      <w:bookmarkEnd w:id="1185"/>
    </w:p>
    <w:p w14:paraId="3DCA161B"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86" w:name="_Toc86320749"/>
      <w:bookmarkStart w:id="1187" w:name="_Toc86325355"/>
      <w:bookmarkStart w:id="1188" w:name="_Toc86325575"/>
      <w:bookmarkStart w:id="1189" w:name="_Toc139446567"/>
      <w:bookmarkStart w:id="1190" w:name="_Toc139446785"/>
      <w:bookmarkStart w:id="1191" w:name="_Toc181027002"/>
      <w:bookmarkStart w:id="1192" w:name="_Toc191041390"/>
      <w:bookmarkStart w:id="1193" w:name="_Toc195628560"/>
      <w:bookmarkEnd w:id="1186"/>
      <w:bookmarkEnd w:id="1187"/>
      <w:bookmarkEnd w:id="1188"/>
      <w:bookmarkEnd w:id="1189"/>
      <w:bookmarkEnd w:id="1190"/>
      <w:bookmarkEnd w:id="1191"/>
      <w:bookmarkEnd w:id="1192"/>
      <w:bookmarkEnd w:id="1193"/>
    </w:p>
    <w:p w14:paraId="12A323CE"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94" w:name="_Toc86320750"/>
      <w:bookmarkStart w:id="1195" w:name="_Toc86325356"/>
      <w:bookmarkStart w:id="1196" w:name="_Toc86325576"/>
      <w:bookmarkStart w:id="1197" w:name="_Toc139446568"/>
      <w:bookmarkStart w:id="1198" w:name="_Toc139446786"/>
      <w:bookmarkStart w:id="1199" w:name="_Toc181027003"/>
      <w:bookmarkStart w:id="1200" w:name="_Toc191041391"/>
      <w:bookmarkStart w:id="1201" w:name="_Toc195628561"/>
      <w:bookmarkEnd w:id="1194"/>
      <w:bookmarkEnd w:id="1195"/>
      <w:bookmarkEnd w:id="1196"/>
      <w:bookmarkEnd w:id="1197"/>
      <w:bookmarkEnd w:id="1198"/>
      <w:bookmarkEnd w:id="1199"/>
      <w:bookmarkEnd w:id="1200"/>
      <w:bookmarkEnd w:id="1201"/>
    </w:p>
    <w:p w14:paraId="257FE5F4"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202" w:name="_Toc86320751"/>
      <w:bookmarkStart w:id="1203" w:name="_Toc86325357"/>
      <w:bookmarkStart w:id="1204" w:name="_Toc86325577"/>
      <w:bookmarkStart w:id="1205" w:name="_Toc139446569"/>
      <w:bookmarkStart w:id="1206" w:name="_Toc139446787"/>
      <w:bookmarkStart w:id="1207" w:name="_Toc181027004"/>
      <w:bookmarkStart w:id="1208" w:name="_Toc191041392"/>
      <w:bookmarkStart w:id="1209" w:name="_Toc195628562"/>
      <w:bookmarkEnd w:id="1202"/>
      <w:bookmarkEnd w:id="1203"/>
      <w:bookmarkEnd w:id="1204"/>
      <w:bookmarkEnd w:id="1205"/>
      <w:bookmarkEnd w:id="1206"/>
      <w:bookmarkEnd w:id="1207"/>
      <w:bookmarkEnd w:id="1208"/>
      <w:bookmarkEnd w:id="1209"/>
    </w:p>
    <w:p w14:paraId="3D9E040A" w14:textId="77777777" w:rsidR="00CF0954" w:rsidRPr="002C4AAF" w:rsidRDefault="00CF0954" w:rsidP="00CF0954">
      <w:pPr>
        <w:pStyle w:val="ListParagraph"/>
        <w:keepNext/>
        <w:keepLines/>
        <w:numPr>
          <w:ilvl w:val="2"/>
          <w:numId w:val="124"/>
        </w:numPr>
        <w:tabs>
          <w:tab w:val="clear" w:pos="340"/>
        </w:tabs>
        <w:spacing w:before="240" w:after="60"/>
        <w:contextualSpacing w:val="0"/>
        <w:jc w:val="left"/>
        <w:outlineLvl w:val="2"/>
        <w:rPr>
          <w:rFonts w:eastAsia="Times New Roman" w:cs="Arial"/>
          <w:b/>
          <w:bCs/>
          <w:iCs/>
          <w:vanish/>
          <w:sz w:val="24"/>
          <w:szCs w:val="26"/>
          <w:lang w:eastAsia="en-US"/>
        </w:rPr>
      </w:pPr>
      <w:bookmarkStart w:id="1210" w:name="_Toc86320752"/>
      <w:bookmarkStart w:id="1211" w:name="_Toc86325358"/>
      <w:bookmarkStart w:id="1212" w:name="_Toc86325578"/>
      <w:bookmarkStart w:id="1213" w:name="_Toc139446570"/>
      <w:bookmarkStart w:id="1214" w:name="_Toc139446788"/>
      <w:bookmarkStart w:id="1215" w:name="_Toc181027005"/>
      <w:bookmarkStart w:id="1216" w:name="_Toc191041393"/>
      <w:bookmarkStart w:id="1217" w:name="_Toc195628563"/>
      <w:bookmarkEnd w:id="1210"/>
      <w:bookmarkEnd w:id="1211"/>
      <w:bookmarkEnd w:id="1212"/>
      <w:bookmarkEnd w:id="1213"/>
      <w:bookmarkEnd w:id="1214"/>
      <w:bookmarkEnd w:id="1215"/>
      <w:bookmarkEnd w:id="1216"/>
      <w:bookmarkEnd w:id="1217"/>
    </w:p>
    <w:p w14:paraId="162EB107" w14:textId="77777777" w:rsidR="00CF0954" w:rsidRPr="002C4AAF" w:rsidRDefault="00CF0954" w:rsidP="00CF0954">
      <w:pPr>
        <w:pStyle w:val="ListParagraph"/>
        <w:keepNext/>
        <w:keepLines/>
        <w:numPr>
          <w:ilvl w:val="2"/>
          <w:numId w:val="124"/>
        </w:numPr>
        <w:tabs>
          <w:tab w:val="clear" w:pos="340"/>
        </w:tabs>
        <w:spacing w:before="240" w:after="60"/>
        <w:contextualSpacing w:val="0"/>
        <w:jc w:val="left"/>
        <w:outlineLvl w:val="2"/>
        <w:rPr>
          <w:rFonts w:eastAsia="Times New Roman" w:cs="Arial"/>
          <w:b/>
          <w:bCs/>
          <w:iCs/>
          <w:vanish/>
          <w:sz w:val="24"/>
          <w:szCs w:val="26"/>
          <w:lang w:eastAsia="en-US"/>
        </w:rPr>
      </w:pPr>
      <w:bookmarkStart w:id="1218" w:name="_Toc86320753"/>
      <w:bookmarkStart w:id="1219" w:name="_Toc86325359"/>
      <w:bookmarkStart w:id="1220" w:name="_Toc86325579"/>
      <w:bookmarkStart w:id="1221" w:name="_Toc139446571"/>
      <w:bookmarkStart w:id="1222" w:name="_Toc139446789"/>
      <w:bookmarkStart w:id="1223" w:name="_Toc181027006"/>
      <w:bookmarkStart w:id="1224" w:name="_Toc191041394"/>
      <w:bookmarkStart w:id="1225" w:name="_Toc195628564"/>
      <w:bookmarkEnd w:id="1218"/>
      <w:bookmarkEnd w:id="1219"/>
      <w:bookmarkEnd w:id="1220"/>
      <w:bookmarkEnd w:id="1221"/>
      <w:bookmarkEnd w:id="1222"/>
      <w:bookmarkEnd w:id="1223"/>
      <w:bookmarkEnd w:id="1224"/>
      <w:bookmarkEnd w:id="1225"/>
    </w:p>
    <w:p w14:paraId="2B1DE09A" w14:textId="77777777" w:rsidR="00CF0954" w:rsidRPr="002C4AAF" w:rsidRDefault="00CF0954" w:rsidP="00CF0954">
      <w:pPr>
        <w:pStyle w:val="ListParagraph"/>
        <w:keepNext/>
        <w:keepLines/>
        <w:numPr>
          <w:ilvl w:val="3"/>
          <w:numId w:val="124"/>
        </w:numPr>
        <w:tabs>
          <w:tab w:val="clear" w:pos="340"/>
        </w:tabs>
        <w:spacing w:before="240" w:after="60"/>
        <w:contextualSpacing w:val="0"/>
        <w:jc w:val="left"/>
        <w:outlineLvl w:val="3"/>
        <w:rPr>
          <w:rFonts w:ascii="Arial Bold" w:eastAsia="Times New Roman" w:hAnsi="Arial Bold" w:cs="Arial"/>
          <w:b/>
          <w:iCs/>
          <w:vanish/>
          <w:szCs w:val="28"/>
          <w:lang w:eastAsia="en-US"/>
        </w:rPr>
      </w:pPr>
    </w:p>
    <w:p w14:paraId="50C2DD2A" w14:textId="77777777" w:rsidR="00CF0954" w:rsidRPr="002C4AAF" w:rsidRDefault="00CF0954" w:rsidP="00CF0954">
      <w:pPr>
        <w:pStyle w:val="ListParagraph"/>
        <w:keepNext/>
        <w:keepLines/>
        <w:numPr>
          <w:ilvl w:val="3"/>
          <w:numId w:val="124"/>
        </w:numPr>
        <w:tabs>
          <w:tab w:val="clear" w:pos="340"/>
        </w:tabs>
        <w:spacing w:before="240" w:after="60"/>
        <w:contextualSpacing w:val="0"/>
        <w:jc w:val="left"/>
        <w:outlineLvl w:val="3"/>
        <w:rPr>
          <w:rFonts w:ascii="Arial Bold" w:eastAsia="Times New Roman" w:hAnsi="Arial Bold" w:cs="Arial"/>
          <w:b/>
          <w:iCs/>
          <w:vanish/>
          <w:szCs w:val="28"/>
          <w:lang w:eastAsia="en-US"/>
        </w:rPr>
      </w:pPr>
    </w:p>
    <w:p w14:paraId="61A67CF6" w14:textId="77777777" w:rsidR="00CF0954" w:rsidRPr="002C4AAF" w:rsidRDefault="00CF0954" w:rsidP="00CF0954">
      <w:pPr>
        <w:pStyle w:val="ListParagraph"/>
        <w:keepNext/>
        <w:keepLines/>
        <w:numPr>
          <w:ilvl w:val="4"/>
          <w:numId w:val="124"/>
        </w:numPr>
        <w:tabs>
          <w:tab w:val="clear" w:pos="340"/>
        </w:tabs>
        <w:spacing w:before="240" w:after="60"/>
        <w:contextualSpacing w:val="0"/>
        <w:jc w:val="left"/>
        <w:outlineLvl w:val="4"/>
        <w:rPr>
          <w:rFonts w:ascii="Arial Bold" w:eastAsia="Times New Roman" w:hAnsi="Arial Bold" w:cs="Arial"/>
          <w:b/>
          <w:bCs/>
          <w:vanish/>
          <w:szCs w:val="26"/>
          <w:lang w:eastAsia="en-US"/>
        </w:rPr>
      </w:pPr>
    </w:p>
    <w:p w14:paraId="7B31E4A4" w14:textId="77777777" w:rsidR="00CF0954" w:rsidRPr="002C4AAF" w:rsidRDefault="00CF0954" w:rsidP="00CF0954">
      <w:pPr>
        <w:pStyle w:val="ListParagraph"/>
        <w:keepNext/>
        <w:keepLines/>
        <w:numPr>
          <w:ilvl w:val="4"/>
          <w:numId w:val="124"/>
        </w:numPr>
        <w:tabs>
          <w:tab w:val="clear" w:pos="340"/>
        </w:tabs>
        <w:spacing w:before="240" w:after="60"/>
        <w:contextualSpacing w:val="0"/>
        <w:jc w:val="left"/>
        <w:outlineLvl w:val="4"/>
        <w:rPr>
          <w:rFonts w:ascii="Arial Bold" w:eastAsia="Times New Roman" w:hAnsi="Arial Bold" w:cs="Arial"/>
          <w:b/>
          <w:bCs/>
          <w:vanish/>
          <w:szCs w:val="26"/>
          <w:lang w:eastAsia="en-US"/>
        </w:rPr>
      </w:pPr>
    </w:p>
    <w:p w14:paraId="2465C6A1" w14:textId="774B95B8" w:rsidR="00884601" w:rsidRPr="002C4AAF" w:rsidRDefault="00CF0954" w:rsidP="002C4AAF">
      <w:pPr>
        <w:pStyle w:val="Heading5"/>
        <w:numPr>
          <w:ilvl w:val="0"/>
          <w:numId w:val="0"/>
        </w:numPr>
        <w:ind w:left="1304" w:hanging="1304"/>
        <w:rPr>
          <w:lang w:val="es-ES"/>
          <w14:scene3d>
            <w14:camera w14:prst="orthographicFront"/>
            <w14:lightRig w14:rig="threePt" w14:dir="t">
              <w14:rot w14:lat="0" w14:lon="0" w14:rev="0"/>
            </w14:lightRig>
          </w14:scene3d>
        </w:rPr>
      </w:pPr>
      <w:r w:rsidRPr="002C4AAF">
        <w:rPr>
          <w:lang w:val="es-ES"/>
          <w14:scene3d>
            <w14:camera w14:prst="orthographicFront"/>
            <w14:lightRig w14:rig="threePt" w14:dir="t">
              <w14:rot w14:lat="0" w14:lon="0" w14:rev="0"/>
            </w14:lightRig>
          </w14:scene3d>
        </w:rPr>
        <w:t xml:space="preserve">4.3.2.2.3 </w:t>
      </w:r>
      <w:r w:rsidR="00884601" w:rsidRPr="002C4AAF">
        <w:rPr>
          <w:lang w:val="es-ES"/>
          <w14:scene3d>
            <w14:camera w14:prst="orthographicFront"/>
            <w14:lightRig w14:rig="threePt" w14:dir="t">
              <w14:rot w14:lat="0" w14:lon="0" w14:rev="0"/>
            </w14:lightRig>
          </w14:scene3d>
        </w:rPr>
        <w:t>TC_SM-DP+_ES2+.ConfirmOrder_ErrorCases</w:t>
      </w:r>
    </w:p>
    <w:p w14:paraId="6F81CD33" w14:textId="77777777" w:rsidR="00884601" w:rsidRDefault="00884601" w:rsidP="00884601">
      <w:pPr>
        <w:pStyle w:val="Heading6no"/>
        <w:rPr>
          <w:rFonts w:cs="Arial"/>
          <w:sz w:val="20"/>
          <w:szCs w:val="20"/>
          <w:lang w:val="en-GB"/>
        </w:rPr>
      </w:pPr>
      <w:r w:rsidRPr="00CF6A43">
        <w:t xml:space="preserve">Test Sequence #01 </w:t>
      </w:r>
      <w:r>
        <w:t>Error</w:t>
      </w:r>
      <w:r w:rsidRPr="00CF6A43">
        <w:t xml:space="preserve">: </w:t>
      </w:r>
      <w:r w:rsidRPr="00A02EFE">
        <w:t xml:space="preserve">unknown </w:t>
      </w:r>
      <w:r>
        <w:t xml:space="preserve">Profile </w:t>
      </w:r>
      <w:r>
        <w:rPr>
          <w:rFonts w:cs="Arial"/>
          <w:sz w:val="20"/>
          <w:szCs w:val="20"/>
          <w:lang w:val="en-GB"/>
        </w:rPr>
        <w:t>(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56743E68" w14:textId="77777777" w:rsidTr="00884601">
        <w:trPr>
          <w:jc w:val="center"/>
        </w:trPr>
        <w:tc>
          <w:tcPr>
            <w:tcW w:w="5000" w:type="pct"/>
            <w:gridSpan w:val="2"/>
            <w:shd w:val="clear" w:color="auto" w:fill="BFBFBF" w:themeFill="background1" w:themeFillShade="BF"/>
            <w:vAlign w:val="center"/>
          </w:tcPr>
          <w:p w14:paraId="61AA1F00"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5BBB1EA3" w14:textId="77777777" w:rsidTr="00884601">
        <w:trPr>
          <w:jc w:val="center"/>
        </w:trPr>
        <w:tc>
          <w:tcPr>
            <w:tcW w:w="1283" w:type="pct"/>
            <w:shd w:val="clear" w:color="auto" w:fill="BFBFBF" w:themeFill="background1" w:themeFillShade="BF"/>
            <w:vAlign w:val="center"/>
          </w:tcPr>
          <w:p w14:paraId="448AFBD7"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22EC3BB4"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289BCE71" w14:textId="77777777" w:rsidTr="00884601">
        <w:trPr>
          <w:jc w:val="center"/>
        </w:trPr>
        <w:tc>
          <w:tcPr>
            <w:tcW w:w="1283" w:type="pct"/>
            <w:vAlign w:val="center"/>
          </w:tcPr>
          <w:p w14:paraId="34934089" w14:textId="77777777" w:rsidR="00884601" w:rsidRPr="00CF6A43" w:rsidRDefault="00884601" w:rsidP="00884601">
            <w:pPr>
              <w:pStyle w:val="TableText"/>
            </w:pPr>
            <w:r w:rsidRPr="00CF6A43">
              <w:t>SM-DP+</w:t>
            </w:r>
          </w:p>
        </w:tc>
        <w:tc>
          <w:tcPr>
            <w:tcW w:w="3717" w:type="pct"/>
            <w:vAlign w:val="center"/>
          </w:tcPr>
          <w:p w14:paraId="101FA223" w14:textId="7F025074" w:rsidR="00884601" w:rsidRPr="00CF6A43" w:rsidRDefault="00884601" w:rsidP="00884601">
            <w:pPr>
              <w:pStyle w:val="TableText"/>
            </w:pPr>
            <w:r>
              <w:t>No</w:t>
            </w:r>
            <w:r w:rsidRPr="00CF6A43">
              <w:t xml:space="preserve"> Profile identified by ICCID_OP_PROF1</w:t>
            </w:r>
            <w:r w:rsidR="00F970FE">
              <w:t>_NON_SWAP</w:t>
            </w:r>
            <w:r w:rsidRPr="00CF6A43">
              <w:t xml:space="preserve"> is </w:t>
            </w:r>
            <w:r>
              <w:t>configured in the server</w:t>
            </w:r>
            <w:r w:rsidRPr="00CF6A43">
              <w:t xml:space="preserve"> for S_MNO</w:t>
            </w:r>
          </w:p>
        </w:tc>
      </w:tr>
    </w:tbl>
    <w:p w14:paraId="7C4B8197"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0A04376F" w14:textId="77777777" w:rsidTr="00884601">
        <w:trPr>
          <w:trHeight w:val="314"/>
          <w:jc w:val="center"/>
        </w:trPr>
        <w:tc>
          <w:tcPr>
            <w:tcW w:w="423" w:type="pct"/>
            <w:shd w:val="clear" w:color="auto" w:fill="C00000"/>
            <w:vAlign w:val="center"/>
          </w:tcPr>
          <w:p w14:paraId="77B77510" w14:textId="77777777" w:rsidR="00884601" w:rsidRPr="00CF6A43" w:rsidRDefault="00884601" w:rsidP="00884601">
            <w:pPr>
              <w:pStyle w:val="TableHeader"/>
            </w:pPr>
            <w:r w:rsidRPr="00CF6A43">
              <w:t>Step</w:t>
            </w:r>
          </w:p>
        </w:tc>
        <w:tc>
          <w:tcPr>
            <w:tcW w:w="671" w:type="pct"/>
            <w:shd w:val="clear" w:color="auto" w:fill="C00000"/>
            <w:vAlign w:val="center"/>
          </w:tcPr>
          <w:p w14:paraId="5412E6B7" w14:textId="77777777" w:rsidR="00884601" w:rsidRPr="00CF6A43" w:rsidRDefault="00884601" w:rsidP="00884601">
            <w:pPr>
              <w:pStyle w:val="TableHeader"/>
            </w:pPr>
            <w:r w:rsidRPr="00CF6A43">
              <w:t>Direction</w:t>
            </w:r>
          </w:p>
        </w:tc>
        <w:tc>
          <w:tcPr>
            <w:tcW w:w="1526" w:type="pct"/>
            <w:shd w:val="clear" w:color="auto" w:fill="C00000"/>
            <w:vAlign w:val="center"/>
          </w:tcPr>
          <w:p w14:paraId="7429D6B7"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041F1B54"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86807E9" w14:textId="77777777" w:rsidR="00884601" w:rsidRPr="00C71E8A" w:rsidRDefault="00884601" w:rsidP="00884601">
            <w:pPr>
              <w:pStyle w:val="TableHeader"/>
            </w:pPr>
            <w:r w:rsidRPr="00C71E8A">
              <w:t>REQ</w:t>
            </w:r>
          </w:p>
        </w:tc>
      </w:tr>
      <w:tr w:rsidR="00884601" w:rsidRPr="00A55090" w14:paraId="16DF17F0" w14:textId="77777777" w:rsidTr="00884601">
        <w:trPr>
          <w:trHeight w:val="314"/>
          <w:jc w:val="center"/>
        </w:trPr>
        <w:tc>
          <w:tcPr>
            <w:tcW w:w="423" w:type="pct"/>
            <w:shd w:val="clear" w:color="auto" w:fill="auto"/>
            <w:vAlign w:val="center"/>
          </w:tcPr>
          <w:p w14:paraId="5ECF633B"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551EBA54"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421EB7" w14:paraId="4E263F90" w14:textId="77777777" w:rsidTr="00884601">
        <w:trPr>
          <w:trHeight w:val="314"/>
          <w:jc w:val="center"/>
        </w:trPr>
        <w:tc>
          <w:tcPr>
            <w:tcW w:w="423" w:type="pct"/>
            <w:shd w:val="clear" w:color="auto" w:fill="auto"/>
            <w:vAlign w:val="center"/>
          </w:tcPr>
          <w:p w14:paraId="07A6097D" w14:textId="77777777" w:rsidR="00884601" w:rsidRPr="00CF6A43" w:rsidRDefault="00884601" w:rsidP="00884601">
            <w:pPr>
              <w:pStyle w:val="TableContentLeft"/>
            </w:pPr>
            <w:r w:rsidRPr="00CF6A43">
              <w:t>1</w:t>
            </w:r>
          </w:p>
        </w:tc>
        <w:tc>
          <w:tcPr>
            <w:tcW w:w="671" w:type="pct"/>
            <w:shd w:val="clear" w:color="auto" w:fill="auto"/>
            <w:vAlign w:val="center"/>
          </w:tcPr>
          <w:p w14:paraId="07C6B5D6" w14:textId="41FB1FAD"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 xml:space="preserve"> SM-DP+</w:t>
            </w:r>
          </w:p>
        </w:tc>
        <w:tc>
          <w:tcPr>
            <w:tcW w:w="1526" w:type="pct"/>
            <w:shd w:val="clear" w:color="auto" w:fill="auto"/>
            <w:vAlign w:val="center"/>
          </w:tcPr>
          <w:p w14:paraId="6D3A99C6" w14:textId="1F45BD72" w:rsidR="00884601" w:rsidRPr="002C4AAF" w:rsidRDefault="00884601" w:rsidP="00884601">
            <w:pPr>
              <w:pStyle w:val="TableContentLeft"/>
            </w:pPr>
            <w:r w:rsidRPr="00D946DD">
              <w:t>MTD_HTTP_REQ(</w:t>
            </w:r>
            <w:r w:rsidRPr="00D946DD">
              <w:br/>
              <w:t xml:space="preserve">   #IUT_SM_DP_ADDRESS_ES2_PLUS,</w:t>
            </w:r>
            <w:r w:rsidRPr="00D946DD">
              <w:br/>
            </w:r>
            <w:r w:rsidRPr="00D946DD">
              <w:lastRenderedPageBreak/>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7C2A2242" w14:textId="77777777" w:rsidR="00884601" w:rsidRPr="00D946DD" w:rsidRDefault="00884601" w:rsidP="00884601">
            <w:pPr>
              <w:pStyle w:val="TableContentLeft"/>
              <w:rPr>
                <w:lang w:val="es-ES"/>
              </w:rPr>
            </w:pPr>
            <w:r w:rsidRPr="00D946DD">
              <w:rPr>
                <w:lang w:val="es-ES"/>
              </w:rPr>
              <w:lastRenderedPageBreak/>
              <w:t>MTD_HTTP_RESP(  #R_ERROR_8_2_1_3_9)</w:t>
            </w:r>
          </w:p>
        </w:tc>
        <w:tc>
          <w:tcPr>
            <w:tcW w:w="610" w:type="pct"/>
            <w:shd w:val="clear" w:color="auto" w:fill="auto"/>
            <w:vAlign w:val="center"/>
          </w:tcPr>
          <w:p w14:paraId="77713C61" w14:textId="77777777" w:rsidR="00884601" w:rsidRPr="00DE77FD" w:rsidRDefault="00884601" w:rsidP="00884601">
            <w:pPr>
              <w:pStyle w:val="TableContentLeft"/>
              <w:rPr>
                <w:lang w:val="es-ES"/>
              </w:rPr>
            </w:pPr>
          </w:p>
        </w:tc>
      </w:tr>
    </w:tbl>
    <w:p w14:paraId="2C614790" w14:textId="77777777" w:rsidR="00884601" w:rsidRPr="00DE77FD" w:rsidRDefault="00884601" w:rsidP="00884601">
      <w:pPr>
        <w:pStyle w:val="NormalParagraph"/>
        <w:rPr>
          <w:lang w:val="es-ES"/>
        </w:rPr>
      </w:pPr>
    </w:p>
    <w:p w14:paraId="2B032765" w14:textId="77777777" w:rsidR="00884601" w:rsidRDefault="00884601" w:rsidP="00884601">
      <w:pPr>
        <w:pStyle w:val="Heading6no"/>
        <w:rPr>
          <w:color w:val="000000" w:themeColor="text1"/>
        </w:rPr>
      </w:pPr>
      <w:r w:rsidRPr="00CF6A43">
        <w:t>Test Sequence #0</w:t>
      </w:r>
      <w:r>
        <w:t>2</w:t>
      </w:r>
      <w:r w:rsidRPr="00CF6A43">
        <w:t xml:space="preserve"> </w:t>
      </w:r>
      <w:r>
        <w:t>Error</w:t>
      </w:r>
      <w:r w:rsidRPr="00CF6A43">
        <w:t xml:space="preserve">: </w:t>
      </w:r>
      <w:r>
        <w:t xml:space="preserve">Profile in ‘Available’ state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4C772F68" w14:textId="77777777" w:rsidTr="00884601">
        <w:trPr>
          <w:jc w:val="center"/>
        </w:trPr>
        <w:tc>
          <w:tcPr>
            <w:tcW w:w="5000" w:type="pct"/>
            <w:gridSpan w:val="2"/>
            <w:shd w:val="clear" w:color="auto" w:fill="BFBFBF" w:themeFill="background1" w:themeFillShade="BF"/>
            <w:vAlign w:val="center"/>
          </w:tcPr>
          <w:p w14:paraId="330B1D7E"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46269149" w14:textId="77777777" w:rsidTr="00884601">
        <w:trPr>
          <w:jc w:val="center"/>
        </w:trPr>
        <w:tc>
          <w:tcPr>
            <w:tcW w:w="1283" w:type="pct"/>
            <w:shd w:val="clear" w:color="auto" w:fill="BFBFBF" w:themeFill="background1" w:themeFillShade="BF"/>
            <w:vAlign w:val="center"/>
          </w:tcPr>
          <w:p w14:paraId="1362914F"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76D4616"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3CD8DFDE" w14:textId="77777777" w:rsidTr="00884601">
        <w:trPr>
          <w:jc w:val="center"/>
        </w:trPr>
        <w:tc>
          <w:tcPr>
            <w:tcW w:w="1283" w:type="pct"/>
            <w:vAlign w:val="center"/>
          </w:tcPr>
          <w:p w14:paraId="50A06872" w14:textId="77777777" w:rsidR="00884601" w:rsidRPr="00CF6A43" w:rsidRDefault="00884601" w:rsidP="00884601">
            <w:pPr>
              <w:pStyle w:val="TableText"/>
            </w:pPr>
            <w:r w:rsidRPr="00CF6A43">
              <w:t>SM-DP+</w:t>
            </w:r>
          </w:p>
        </w:tc>
        <w:tc>
          <w:tcPr>
            <w:tcW w:w="3717" w:type="pct"/>
            <w:vAlign w:val="center"/>
          </w:tcPr>
          <w:p w14:paraId="34D3CFD5" w14:textId="4307EBAE" w:rsidR="00884601" w:rsidRPr="00CF6A43" w:rsidRDefault="00884601" w:rsidP="00884601">
            <w:pPr>
              <w:pStyle w:val="TableText"/>
            </w:pPr>
            <w:r w:rsidRPr="00CF6A43">
              <w:t>The Profile identified by ICCID_OP_PROF1</w:t>
            </w:r>
            <w:r w:rsidR="00F970FE">
              <w:t>_NON_SWAP</w:t>
            </w:r>
            <w:r w:rsidRPr="00CF6A43">
              <w:t xml:space="preserve"> is configured in ‘</w:t>
            </w:r>
            <w:r>
              <w:t>Available’</w:t>
            </w:r>
            <w:r w:rsidRPr="00CF6A43">
              <w:t xml:space="preserve"> state for S_MNO</w:t>
            </w:r>
          </w:p>
        </w:tc>
      </w:tr>
    </w:tbl>
    <w:p w14:paraId="6711180B"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156F49FE" w14:textId="77777777" w:rsidTr="00884601">
        <w:trPr>
          <w:trHeight w:val="314"/>
          <w:jc w:val="center"/>
        </w:trPr>
        <w:tc>
          <w:tcPr>
            <w:tcW w:w="423" w:type="pct"/>
            <w:shd w:val="clear" w:color="auto" w:fill="C00000"/>
            <w:vAlign w:val="center"/>
          </w:tcPr>
          <w:p w14:paraId="15D45A61" w14:textId="77777777" w:rsidR="00884601" w:rsidRPr="00CF6A43" w:rsidRDefault="00884601" w:rsidP="00884601">
            <w:pPr>
              <w:pStyle w:val="TableHeader"/>
            </w:pPr>
            <w:r w:rsidRPr="00CF6A43">
              <w:t>Step</w:t>
            </w:r>
          </w:p>
        </w:tc>
        <w:tc>
          <w:tcPr>
            <w:tcW w:w="671" w:type="pct"/>
            <w:shd w:val="clear" w:color="auto" w:fill="C00000"/>
            <w:vAlign w:val="center"/>
          </w:tcPr>
          <w:p w14:paraId="0E9C02CC" w14:textId="77777777" w:rsidR="00884601" w:rsidRPr="00CF6A43" w:rsidRDefault="00884601" w:rsidP="00884601">
            <w:pPr>
              <w:pStyle w:val="TableHeader"/>
            </w:pPr>
            <w:r w:rsidRPr="00CF6A43">
              <w:t>Direction</w:t>
            </w:r>
          </w:p>
        </w:tc>
        <w:tc>
          <w:tcPr>
            <w:tcW w:w="1526" w:type="pct"/>
            <w:shd w:val="clear" w:color="auto" w:fill="C00000"/>
            <w:vAlign w:val="center"/>
          </w:tcPr>
          <w:p w14:paraId="1224117F"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0CBFF042"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A70D384" w14:textId="77777777" w:rsidR="00884601" w:rsidRPr="00C71E8A" w:rsidRDefault="00884601" w:rsidP="00884601">
            <w:pPr>
              <w:pStyle w:val="TableHeader"/>
            </w:pPr>
            <w:r w:rsidRPr="00C71E8A">
              <w:t>REQ</w:t>
            </w:r>
          </w:p>
        </w:tc>
      </w:tr>
      <w:tr w:rsidR="00884601" w:rsidRPr="00A55090" w14:paraId="6A4E42CF" w14:textId="77777777" w:rsidTr="00884601">
        <w:trPr>
          <w:trHeight w:val="314"/>
          <w:jc w:val="center"/>
        </w:trPr>
        <w:tc>
          <w:tcPr>
            <w:tcW w:w="423" w:type="pct"/>
            <w:shd w:val="clear" w:color="auto" w:fill="auto"/>
            <w:vAlign w:val="center"/>
          </w:tcPr>
          <w:p w14:paraId="69766359" w14:textId="77777777" w:rsidR="00884601" w:rsidRPr="00D946DD" w:rsidRDefault="00884601" w:rsidP="00884601">
            <w:pPr>
              <w:pStyle w:val="TableContentLeft"/>
            </w:pPr>
            <w:r w:rsidRPr="00D946DD">
              <w:t>IC1</w:t>
            </w:r>
          </w:p>
        </w:tc>
        <w:tc>
          <w:tcPr>
            <w:tcW w:w="4577" w:type="pct"/>
            <w:gridSpan w:val="4"/>
            <w:shd w:val="clear" w:color="auto" w:fill="auto"/>
            <w:vAlign w:val="center"/>
          </w:tcPr>
          <w:p w14:paraId="7DCE3182"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DE77FD" w14:paraId="50AC792A" w14:textId="77777777" w:rsidTr="00884601">
        <w:trPr>
          <w:trHeight w:val="314"/>
          <w:jc w:val="center"/>
        </w:trPr>
        <w:tc>
          <w:tcPr>
            <w:tcW w:w="423" w:type="pct"/>
            <w:shd w:val="clear" w:color="auto" w:fill="auto"/>
            <w:vAlign w:val="center"/>
          </w:tcPr>
          <w:p w14:paraId="5765DF55" w14:textId="77777777" w:rsidR="00884601" w:rsidRPr="00D946DD" w:rsidRDefault="00884601" w:rsidP="00884601">
            <w:pPr>
              <w:pStyle w:val="TableContentLeft"/>
            </w:pPr>
            <w:r w:rsidRPr="00D946DD">
              <w:t>1</w:t>
            </w:r>
          </w:p>
        </w:tc>
        <w:tc>
          <w:tcPr>
            <w:tcW w:w="671" w:type="pct"/>
            <w:shd w:val="clear" w:color="auto" w:fill="auto"/>
            <w:vAlign w:val="center"/>
          </w:tcPr>
          <w:p w14:paraId="7A359B70" w14:textId="1C39F4FA"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7599168A" w14:textId="3BD31917"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0D0299E8" w14:textId="77777777" w:rsidR="00884601" w:rsidRPr="00D946DD" w:rsidRDefault="00884601" w:rsidP="00884601">
            <w:pPr>
              <w:pStyle w:val="TableContentLeft"/>
            </w:pPr>
            <w:r w:rsidRPr="00D946DD">
              <w:t>MTD_HTTP_RESP( #R_ERROR_ANY)</w:t>
            </w:r>
          </w:p>
        </w:tc>
        <w:tc>
          <w:tcPr>
            <w:tcW w:w="610" w:type="pct"/>
            <w:shd w:val="clear" w:color="auto" w:fill="auto"/>
            <w:vAlign w:val="center"/>
          </w:tcPr>
          <w:p w14:paraId="37D710CE" w14:textId="77777777" w:rsidR="00884601" w:rsidRPr="00D946DD" w:rsidRDefault="00884601" w:rsidP="00884601">
            <w:pPr>
              <w:pStyle w:val="TableContentLeft"/>
            </w:pPr>
          </w:p>
        </w:tc>
      </w:tr>
    </w:tbl>
    <w:p w14:paraId="03B1214B" w14:textId="77777777" w:rsidR="00884601" w:rsidRPr="0012374D" w:rsidRDefault="00884601" w:rsidP="00884601">
      <w:pPr>
        <w:pStyle w:val="NormalParagraph"/>
      </w:pPr>
    </w:p>
    <w:p w14:paraId="3D56F657" w14:textId="77777777" w:rsidR="00884601" w:rsidRDefault="00884601" w:rsidP="00884601">
      <w:pPr>
        <w:pStyle w:val="Heading6no"/>
      </w:pPr>
      <w:r w:rsidRPr="00CF6A43">
        <w:t>Test Sequence #0</w:t>
      </w:r>
      <w:r>
        <w:t>3</w:t>
      </w:r>
      <w:r w:rsidRPr="00CF6A43">
        <w:t xml:space="preserve"> </w:t>
      </w:r>
      <w:r>
        <w:t>Error</w:t>
      </w:r>
      <w:r w:rsidRPr="00CF6A43">
        <w:t xml:space="preserve">: </w:t>
      </w:r>
      <w:r>
        <w:t>conflicting</w:t>
      </w:r>
      <w:r>
        <w:rPr>
          <w:lang w:eastAsia="en-US"/>
        </w:rPr>
        <w:t xml:space="preserve"> matching I</w:t>
      </w:r>
      <w:r w:rsidRPr="007E1482">
        <w:rPr>
          <w:lang w:eastAsia="en-US"/>
        </w:rPr>
        <w:t>D</w:t>
      </w:r>
      <w:r>
        <w:t xml:space="preserve"> </w:t>
      </w:r>
      <w:r>
        <w:rPr>
          <w:rFonts w:cs="Arial"/>
          <w:sz w:val="20"/>
          <w:szCs w:val="20"/>
          <w:lang w:val="en-GB"/>
        </w:rPr>
        <w:t>(8.2.6/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303F598E" w14:textId="77777777" w:rsidTr="00884601">
        <w:trPr>
          <w:jc w:val="center"/>
        </w:trPr>
        <w:tc>
          <w:tcPr>
            <w:tcW w:w="5000" w:type="pct"/>
            <w:gridSpan w:val="2"/>
            <w:shd w:val="clear" w:color="auto" w:fill="BFBFBF" w:themeFill="background1" w:themeFillShade="BF"/>
            <w:vAlign w:val="center"/>
          </w:tcPr>
          <w:p w14:paraId="4C353502"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1017F385" w14:textId="77777777" w:rsidTr="00884601">
        <w:trPr>
          <w:jc w:val="center"/>
        </w:trPr>
        <w:tc>
          <w:tcPr>
            <w:tcW w:w="1283" w:type="pct"/>
            <w:shd w:val="clear" w:color="auto" w:fill="BFBFBF" w:themeFill="background1" w:themeFillShade="BF"/>
            <w:vAlign w:val="center"/>
          </w:tcPr>
          <w:p w14:paraId="095B6F89"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3D2912C"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D2631C3" w14:textId="77777777" w:rsidTr="00884601">
        <w:trPr>
          <w:jc w:val="center"/>
        </w:trPr>
        <w:tc>
          <w:tcPr>
            <w:tcW w:w="1283" w:type="pct"/>
            <w:vAlign w:val="center"/>
          </w:tcPr>
          <w:p w14:paraId="01E5E114" w14:textId="77777777" w:rsidR="00884601" w:rsidRPr="00CF6A43" w:rsidRDefault="00884601" w:rsidP="00884601">
            <w:pPr>
              <w:pStyle w:val="TableText"/>
            </w:pPr>
            <w:r w:rsidRPr="00CF6A43">
              <w:t>SM-DP+</w:t>
            </w:r>
          </w:p>
        </w:tc>
        <w:tc>
          <w:tcPr>
            <w:tcW w:w="3717" w:type="pct"/>
            <w:vAlign w:val="center"/>
          </w:tcPr>
          <w:p w14:paraId="6AF872BC" w14:textId="1A9FC09E" w:rsidR="00884601" w:rsidRDefault="00884601" w:rsidP="00884601">
            <w:pPr>
              <w:pStyle w:val="TableText"/>
            </w:pPr>
            <w:r w:rsidRPr="00CF6A43">
              <w:t>The Profile identified by ICCID_OP_PROF1</w:t>
            </w:r>
            <w:r w:rsidR="00F970FE">
              <w:t>_NON_SWAP</w:t>
            </w:r>
            <w:r w:rsidRPr="00CF6A43">
              <w:t xml:space="preserve"> is configured in ‘</w:t>
            </w:r>
            <w:r>
              <w:t>Allocated’</w:t>
            </w:r>
            <w:r w:rsidRPr="00CF6A43">
              <w:t xml:space="preserve"> state for S_MNO</w:t>
            </w:r>
            <w:r>
              <w:t>.</w:t>
            </w:r>
          </w:p>
          <w:p w14:paraId="58569886" w14:textId="3E2DE144" w:rsidR="00884601" w:rsidRPr="00CF6A43" w:rsidRDefault="00884601" w:rsidP="00884601">
            <w:pPr>
              <w:pStyle w:val="TableText"/>
            </w:pPr>
            <w:r>
              <w:t xml:space="preserve">The matchingID #MATCHING_ID_1 is already stored for S_MNO and associated to another Profile </w:t>
            </w:r>
            <w:r w:rsidRPr="00CF6A43">
              <w:t xml:space="preserve">identified by </w:t>
            </w:r>
            <w:r>
              <w:t>ICCID_OP_PROF2</w:t>
            </w:r>
            <w:r w:rsidR="00F970FE">
              <w:t>_NON_SWAP</w:t>
            </w:r>
            <w:r>
              <w:t>.</w:t>
            </w:r>
          </w:p>
        </w:tc>
      </w:tr>
    </w:tbl>
    <w:p w14:paraId="0D4FBA98"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3EA3B3DB" w14:textId="77777777" w:rsidTr="00884601">
        <w:trPr>
          <w:trHeight w:val="314"/>
          <w:jc w:val="center"/>
        </w:trPr>
        <w:tc>
          <w:tcPr>
            <w:tcW w:w="423" w:type="pct"/>
            <w:shd w:val="clear" w:color="auto" w:fill="C00000"/>
            <w:vAlign w:val="center"/>
          </w:tcPr>
          <w:p w14:paraId="46B607E6" w14:textId="77777777" w:rsidR="00884601" w:rsidRPr="00CF6A43" w:rsidRDefault="00884601" w:rsidP="00884601">
            <w:pPr>
              <w:pStyle w:val="TableHeader"/>
            </w:pPr>
            <w:r w:rsidRPr="00CF6A43">
              <w:t>Step</w:t>
            </w:r>
          </w:p>
        </w:tc>
        <w:tc>
          <w:tcPr>
            <w:tcW w:w="671" w:type="pct"/>
            <w:shd w:val="clear" w:color="auto" w:fill="C00000"/>
            <w:vAlign w:val="center"/>
          </w:tcPr>
          <w:p w14:paraId="5059E29D" w14:textId="77777777" w:rsidR="00884601" w:rsidRPr="00CF6A43" w:rsidRDefault="00884601" w:rsidP="00884601">
            <w:pPr>
              <w:pStyle w:val="TableHeader"/>
            </w:pPr>
            <w:r w:rsidRPr="00CF6A43">
              <w:t>Direction</w:t>
            </w:r>
          </w:p>
        </w:tc>
        <w:tc>
          <w:tcPr>
            <w:tcW w:w="1526" w:type="pct"/>
            <w:shd w:val="clear" w:color="auto" w:fill="C00000"/>
            <w:vAlign w:val="center"/>
          </w:tcPr>
          <w:p w14:paraId="235775A2"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6D487E19"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111A7268" w14:textId="77777777" w:rsidR="00884601" w:rsidRPr="00C71E8A" w:rsidRDefault="00884601" w:rsidP="00884601">
            <w:pPr>
              <w:pStyle w:val="TableHeader"/>
            </w:pPr>
            <w:r w:rsidRPr="00C71E8A">
              <w:t>REQ</w:t>
            </w:r>
          </w:p>
        </w:tc>
      </w:tr>
      <w:tr w:rsidR="00884601" w:rsidRPr="00A55090" w14:paraId="6533CD82" w14:textId="77777777" w:rsidTr="00884601">
        <w:trPr>
          <w:trHeight w:val="314"/>
          <w:jc w:val="center"/>
        </w:trPr>
        <w:tc>
          <w:tcPr>
            <w:tcW w:w="423" w:type="pct"/>
            <w:shd w:val="clear" w:color="auto" w:fill="auto"/>
            <w:vAlign w:val="center"/>
          </w:tcPr>
          <w:p w14:paraId="2937BB9E"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5A2554D1"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421EB7" w14:paraId="5AF6D998" w14:textId="77777777" w:rsidTr="00884601">
        <w:trPr>
          <w:trHeight w:val="314"/>
          <w:jc w:val="center"/>
        </w:trPr>
        <w:tc>
          <w:tcPr>
            <w:tcW w:w="423" w:type="pct"/>
            <w:shd w:val="clear" w:color="auto" w:fill="auto"/>
            <w:vAlign w:val="center"/>
          </w:tcPr>
          <w:p w14:paraId="0F5FF089" w14:textId="77777777" w:rsidR="00884601" w:rsidRPr="00CF6A43" w:rsidRDefault="00884601" w:rsidP="00884601">
            <w:pPr>
              <w:pStyle w:val="TableContentLeft"/>
            </w:pPr>
            <w:r w:rsidRPr="00CF6A43">
              <w:lastRenderedPageBreak/>
              <w:t>1</w:t>
            </w:r>
          </w:p>
        </w:tc>
        <w:tc>
          <w:tcPr>
            <w:tcW w:w="671" w:type="pct"/>
            <w:shd w:val="clear" w:color="auto" w:fill="auto"/>
            <w:vAlign w:val="center"/>
          </w:tcPr>
          <w:p w14:paraId="6E9B785B" w14:textId="7451AFCD"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5D652AED" w14:textId="4AC6FEE4"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0D2CA748" w14:textId="77777777" w:rsidR="00884601" w:rsidRPr="00D946DD" w:rsidRDefault="00884601" w:rsidP="00884601">
            <w:pPr>
              <w:pStyle w:val="TableContentLeft"/>
              <w:rPr>
                <w:lang w:val="es-ES"/>
              </w:rPr>
            </w:pPr>
            <w:r w:rsidRPr="00D946DD">
              <w:rPr>
                <w:lang w:val="es-ES"/>
              </w:rPr>
              <w:t>MTD_HTTP_RESP(  #R_ERROR_8_2_6_3_3)</w:t>
            </w:r>
          </w:p>
        </w:tc>
        <w:tc>
          <w:tcPr>
            <w:tcW w:w="610" w:type="pct"/>
            <w:shd w:val="clear" w:color="auto" w:fill="auto"/>
            <w:vAlign w:val="center"/>
          </w:tcPr>
          <w:p w14:paraId="051A3F30" w14:textId="77777777" w:rsidR="00884601" w:rsidRPr="009C0FAF" w:rsidRDefault="00884601" w:rsidP="00884601">
            <w:pPr>
              <w:pStyle w:val="TableContentLeft"/>
              <w:rPr>
                <w:lang w:val="es-ES"/>
              </w:rPr>
            </w:pPr>
          </w:p>
        </w:tc>
      </w:tr>
    </w:tbl>
    <w:p w14:paraId="4B068F29" w14:textId="77777777" w:rsidR="00884601" w:rsidRPr="009C0FAF" w:rsidRDefault="00884601" w:rsidP="00884601">
      <w:pPr>
        <w:pStyle w:val="NormalParagraph"/>
        <w:rPr>
          <w:lang w:val="es-ES"/>
        </w:rPr>
      </w:pPr>
    </w:p>
    <w:p w14:paraId="55AEE3CC" w14:textId="77777777" w:rsidR="00884601" w:rsidRDefault="00884601" w:rsidP="00884601">
      <w:pPr>
        <w:pStyle w:val="Heading6no"/>
      </w:pPr>
      <w:r w:rsidRPr="00CF6A43">
        <w:t>Test Sequence #0</w:t>
      </w:r>
      <w:r>
        <w:t>4</w:t>
      </w:r>
      <w:r w:rsidRPr="00CF6A43">
        <w:t xml:space="preserve"> </w:t>
      </w:r>
      <w:r>
        <w:t>Error</w:t>
      </w:r>
      <w:r w:rsidRPr="00CF6A43">
        <w:t xml:space="preserve">: </w:t>
      </w:r>
      <w:r>
        <w:rPr>
          <w:color w:val="000000" w:themeColor="text1"/>
        </w:rPr>
        <w:t xml:space="preserve">incorrect </w:t>
      </w:r>
      <w:r>
        <w:rPr>
          <w:lang w:eastAsia="en-US"/>
        </w:rPr>
        <w:t>smdsAddress</w:t>
      </w:r>
      <w:r>
        <w:t xml:space="preserve"> </w:t>
      </w:r>
      <w:r>
        <w:rPr>
          <w:rFonts w:cs="Arial"/>
          <w:sz w:val="20"/>
          <w:szCs w:val="20"/>
          <w:lang w:val="en-GB"/>
        </w:rPr>
        <w:t>(8.9/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2CC335D2" w14:textId="77777777" w:rsidTr="00884601">
        <w:trPr>
          <w:jc w:val="center"/>
        </w:trPr>
        <w:tc>
          <w:tcPr>
            <w:tcW w:w="5000" w:type="pct"/>
            <w:gridSpan w:val="2"/>
            <w:shd w:val="clear" w:color="auto" w:fill="BFBFBF" w:themeFill="background1" w:themeFillShade="BF"/>
            <w:vAlign w:val="center"/>
          </w:tcPr>
          <w:p w14:paraId="3165E306"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19533375" w14:textId="77777777" w:rsidTr="00884601">
        <w:trPr>
          <w:jc w:val="center"/>
        </w:trPr>
        <w:tc>
          <w:tcPr>
            <w:tcW w:w="1283" w:type="pct"/>
            <w:shd w:val="clear" w:color="auto" w:fill="BFBFBF" w:themeFill="background1" w:themeFillShade="BF"/>
            <w:vAlign w:val="center"/>
          </w:tcPr>
          <w:p w14:paraId="57F48E8E"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C0DD28C"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7E47544" w14:textId="77777777" w:rsidTr="00884601">
        <w:trPr>
          <w:jc w:val="center"/>
        </w:trPr>
        <w:tc>
          <w:tcPr>
            <w:tcW w:w="1283" w:type="pct"/>
            <w:vAlign w:val="center"/>
          </w:tcPr>
          <w:p w14:paraId="27E9C6E1" w14:textId="77777777" w:rsidR="00884601" w:rsidRPr="00CF6A43" w:rsidRDefault="00884601" w:rsidP="00884601">
            <w:pPr>
              <w:pStyle w:val="TableText"/>
            </w:pPr>
            <w:r w:rsidRPr="00CF6A43">
              <w:t>SM-DP+</w:t>
            </w:r>
          </w:p>
        </w:tc>
        <w:tc>
          <w:tcPr>
            <w:tcW w:w="3717" w:type="pct"/>
            <w:vAlign w:val="center"/>
          </w:tcPr>
          <w:p w14:paraId="4E7F6221" w14:textId="72200883" w:rsidR="00884601" w:rsidRPr="00CF6A43" w:rsidRDefault="00884601" w:rsidP="00884601">
            <w:pPr>
              <w:pStyle w:val="TableText"/>
            </w:pPr>
            <w:r w:rsidRPr="00CF6A43">
              <w:t>The Profile identified by ICCID_OP_PROF1</w:t>
            </w:r>
            <w:r w:rsidR="00F970FE">
              <w:t>_NON_SWAP</w:t>
            </w:r>
            <w:r w:rsidRPr="00CF6A43">
              <w:t xml:space="preserve"> is configured in ‘</w:t>
            </w:r>
            <w:r>
              <w:t>Linked’</w:t>
            </w:r>
            <w:r w:rsidRPr="00CF6A43">
              <w:t xml:space="preserve"> state for S_MNO</w:t>
            </w:r>
            <w:r>
              <w:t>.</w:t>
            </w:r>
          </w:p>
        </w:tc>
      </w:tr>
      <w:tr w:rsidR="00884601" w:rsidRPr="00CF6A43" w14:paraId="72556282" w14:textId="77777777" w:rsidTr="00884601">
        <w:trPr>
          <w:jc w:val="center"/>
        </w:trPr>
        <w:tc>
          <w:tcPr>
            <w:tcW w:w="1283" w:type="pct"/>
            <w:vAlign w:val="center"/>
          </w:tcPr>
          <w:p w14:paraId="62736D0B" w14:textId="77777777" w:rsidR="00884601" w:rsidRPr="00CF6A43" w:rsidRDefault="00884601" w:rsidP="00884601">
            <w:pPr>
              <w:pStyle w:val="TableText"/>
            </w:pPr>
            <w:r>
              <w:t>S_SM-DS</w:t>
            </w:r>
          </w:p>
        </w:tc>
        <w:tc>
          <w:tcPr>
            <w:tcW w:w="3717" w:type="pct"/>
            <w:vAlign w:val="center"/>
          </w:tcPr>
          <w:p w14:paraId="012B39CF" w14:textId="77777777" w:rsidR="00884601" w:rsidRPr="004A6002" w:rsidRDefault="00884601" w:rsidP="00884601">
            <w:pPr>
              <w:pStyle w:val="TableText"/>
            </w:pPr>
            <w:r>
              <w:t>The S_SM-DS is not reachable through #TEST_DS_ADDRESS1.</w:t>
            </w:r>
          </w:p>
        </w:tc>
      </w:tr>
    </w:tbl>
    <w:p w14:paraId="50B10ACA"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49156C8E" w14:textId="77777777" w:rsidTr="00884601">
        <w:trPr>
          <w:trHeight w:val="314"/>
          <w:jc w:val="center"/>
        </w:trPr>
        <w:tc>
          <w:tcPr>
            <w:tcW w:w="423" w:type="pct"/>
            <w:shd w:val="clear" w:color="auto" w:fill="C00000"/>
            <w:vAlign w:val="center"/>
          </w:tcPr>
          <w:p w14:paraId="32F7CC9D" w14:textId="77777777" w:rsidR="00884601" w:rsidRPr="00CF6A43" w:rsidRDefault="00884601" w:rsidP="00884601">
            <w:pPr>
              <w:pStyle w:val="TableHeader"/>
            </w:pPr>
            <w:r w:rsidRPr="00CF6A43">
              <w:t>Step</w:t>
            </w:r>
          </w:p>
        </w:tc>
        <w:tc>
          <w:tcPr>
            <w:tcW w:w="671" w:type="pct"/>
            <w:shd w:val="clear" w:color="auto" w:fill="C00000"/>
            <w:vAlign w:val="center"/>
          </w:tcPr>
          <w:p w14:paraId="677165B8" w14:textId="77777777" w:rsidR="00884601" w:rsidRPr="00CF6A43" w:rsidRDefault="00884601" w:rsidP="00884601">
            <w:pPr>
              <w:pStyle w:val="TableHeader"/>
            </w:pPr>
            <w:r w:rsidRPr="00CF6A43">
              <w:t>Direction</w:t>
            </w:r>
          </w:p>
        </w:tc>
        <w:tc>
          <w:tcPr>
            <w:tcW w:w="1526" w:type="pct"/>
            <w:shd w:val="clear" w:color="auto" w:fill="C00000"/>
            <w:vAlign w:val="center"/>
          </w:tcPr>
          <w:p w14:paraId="04583703"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47432889"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7676DD51" w14:textId="77777777" w:rsidR="00884601" w:rsidRPr="00C71E8A" w:rsidRDefault="00884601" w:rsidP="00884601">
            <w:pPr>
              <w:pStyle w:val="TableHeader"/>
            </w:pPr>
            <w:r w:rsidRPr="00C71E8A">
              <w:t>REQ</w:t>
            </w:r>
          </w:p>
        </w:tc>
      </w:tr>
      <w:tr w:rsidR="00884601" w:rsidRPr="00A55090" w14:paraId="6E69A652" w14:textId="77777777" w:rsidTr="00884601">
        <w:trPr>
          <w:trHeight w:val="314"/>
          <w:jc w:val="center"/>
        </w:trPr>
        <w:tc>
          <w:tcPr>
            <w:tcW w:w="423" w:type="pct"/>
            <w:shd w:val="clear" w:color="auto" w:fill="auto"/>
            <w:vAlign w:val="center"/>
          </w:tcPr>
          <w:p w14:paraId="55F24E70"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4BB80A22"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421EB7" w14:paraId="1F9CF669" w14:textId="77777777" w:rsidTr="00884601">
        <w:trPr>
          <w:trHeight w:val="314"/>
          <w:jc w:val="center"/>
        </w:trPr>
        <w:tc>
          <w:tcPr>
            <w:tcW w:w="423" w:type="pct"/>
            <w:shd w:val="clear" w:color="auto" w:fill="auto"/>
            <w:vAlign w:val="center"/>
          </w:tcPr>
          <w:p w14:paraId="661E8E2C" w14:textId="77777777" w:rsidR="00884601" w:rsidRPr="00CF6A43" w:rsidRDefault="00884601" w:rsidP="00884601">
            <w:pPr>
              <w:pStyle w:val="TableContentLeft"/>
            </w:pPr>
            <w:r w:rsidRPr="00CF6A43">
              <w:t>1</w:t>
            </w:r>
          </w:p>
        </w:tc>
        <w:tc>
          <w:tcPr>
            <w:tcW w:w="671" w:type="pct"/>
            <w:shd w:val="clear" w:color="auto" w:fill="auto"/>
            <w:vAlign w:val="center"/>
          </w:tcPr>
          <w:p w14:paraId="3D412DE3" w14:textId="31E9B55E"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088A39A1" w14:textId="529E6FBA"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NO_PARAM,           #MATCHING_ID_1, #CONFIRMATION_CODE1,</w:t>
            </w:r>
            <w:r w:rsidRPr="00D946DD">
              <w:br/>
              <w:t>#TEST_DS_ADDRESS1</w:t>
            </w:r>
            <w:r w:rsidRPr="002C4AAF">
              <w:rPr>
                <w:rStyle w:val="PlaceholderText"/>
                <w:color w:val="auto"/>
              </w:rPr>
              <w:t xml:space="preserve">, </w:t>
            </w:r>
            <w:r w:rsidRPr="00D946DD">
              <w:t>TRUE</w:t>
            </w:r>
            <w:r w:rsidRPr="002C4AAF">
              <w:rPr>
                <w:rStyle w:val="PlaceholderText"/>
                <w:color w:val="auto"/>
              </w:rPr>
              <w:t>))</w:t>
            </w:r>
          </w:p>
        </w:tc>
        <w:tc>
          <w:tcPr>
            <w:tcW w:w="1770" w:type="pct"/>
            <w:shd w:val="clear" w:color="auto" w:fill="auto"/>
            <w:vAlign w:val="center"/>
          </w:tcPr>
          <w:p w14:paraId="39D19900" w14:textId="77777777" w:rsidR="00884601" w:rsidRPr="00D946DD" w:rsidRDefault="00884601" w:rsidP="00884601">
            <w:pPr>
              <w:pStyle w:val="TableContentLeft"/>
              <w:rPr>
                <w:lang w:val="es-ES"/>
              </w:rPr>
            </w:pPr>
            <w:r w:rsidRPr="00D946DD">
              <w:rPr>
                <w:lang w:val="es-ES"/>
              </w:rPr>
              <w:t>MTD_HTTP_RESP(  #R_ERROR_8_9_5_1)</w:t>
            </w:r>
          </w:p>
        </w:tc>
        <w:tc>
          <w:tcPr>
            <w:tcW w:w="610" w:type="pct"/>
            <w:shd w:val="clear" w:color="auto" w:fill="auto"/>
            <w:vAlign w:val="center"/>
          </w:tcPr>
          <w:p w14:paraId="38E761BA" w14:textId="77777777" w:rsidR="00884601" w:rsidRPr="009C0FAF" w:rsidRDefault="00884601" w:rsidP="00884601">
            <w:pPr>
              <w:pStyle w:val="TableContentLeft"/>
              <w:rPr>
                <w:lang w:val="es-ES"/>
              </w:rPr>
            </w:pPr>
          </w:p>
        </w:tc>
      </w:tr>
    </w:tbl>
    <w:p w14:paraId="63A5EBD1" w14:textId="77777777" w:rsidR="00884601" w:rsidRPr="009C0FAF" w:rsidRDefault="00884601" w:rsidP="00884601">
      <w:pPr>
        <w:pStyle w:val="NormalParagraph"/>
        <w:rPr>
          <w:lang w:val="es-ES"/>
        </w:rPr>
      </w:pPr>
    </w:p>
    <w:p w14:paraId="6F548A50" w14:textId="77777777" w:rsidR="00884601" w:rsidRDefault="00884601" w:rsidP="00884601">
      <w:pPr>
        <w:pStyle w:val="Heading6no"/>
      </w:pPr>
      <w:r w:rsidRPr="00CF6A43">
        <w:t>Test Sequence #0</w:t>
      </w:r>
      <w:r>
        <w:t>5</w:t>
      </w:r>
      <w:r w:rsidRPr="00CF6A43">
        <w:t xml:space="preserve"> </w:t>
      </w:r>
      <w:r>
        <w:t>Error</w:t>
      </w:r>
      <w:r w:rsidRPr="00CF6A43">
        <w:t xml:space="preserve">: </w:t>
      </w:r>
      <w:r>
        <w:rPr>
          <w:color w:val="000000" w:themeColor="text1"/>
        </w:rPr>
        <w:t>missing EID</w:t>
      </w:r>
      <w:r>
        <w:t xml:space="preserve"> </w:t>
      </w:r>
      <w:r>
        <w:rPr>
          <w:rFonts w:cs="Arial"/>
          <w:sz w:val="20"/>
          <w:szCs w:val="20"/>
          <w:lang w:val="en-GB"/>
        </w:rPr>
        <w:t>(8.1.1/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703DB96B" w14:textId="77777777" w:rsidTr="00884601">
        <w:trPr>
          <w:jc w:val="center"/>
        </w:trPr>
        <w:tc>
          <w:tcPr>
            <w:tcW w:w="5000" w:type="pct"/>
            <w:gridSpan w:val="2"/>
            <w:shd w:val="clear" w:color="auto" w:fill="BFBFBF" w:themeFill="background1" w:themeFillShade="BF"/>
            <w:vAlign w:val="center"/>
          </w:tcPr>
          <w:p w14:paraId="194B13A7"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67608AC2" w14:textId="77777777" w:rsidTr="00884601">
        <w:trPr>
          <w:jc w:val="center"/>
        </w:trPr>
        <w:tc>
          <w:tcPr>
            <w:tcW w:w="1283" w:type="pct"/>
            <w:shd w:val="clear" w:color="auto" w:fill="BFBFBF" w:themeFill="background1" w:themeFillShade="BF"/>
            <w:vAlign w:val="center"/>
          </w:tcPr>
          <w:p w14:paraId="0AFF3037"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7AE968A5"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19108993" w14:textId="77777777" w:rsidTr="00884601">
        <w:trPr>
          <w:jc w:val="center"/>
        </w:trPr>
        <w:tc>
          <w:tcPr>
            <w:tcW w:w="1283" w:type="pct"/>
            <w:vAlign w:val="center"/>
          </w:tcPr>
          <w:p w14:paraId="7DB82863" w14:textId="77777777" w:rsidR="00884601" w:rsidRPr="00CF6A43" w:rsidRDefault="00884601" w:rsidP="00884601">
            <w:pPr>
              <w:pStyle w:val="TableText"/>
            </w:pPr>
            <w:r w:rsidRPr="00CF6A43">
              <w:t>SM-DP+</w:t>
            </w:r>
          </w:p>
        </w:tc>
        <w:tc>
          <w:tcPr>
            <w:tcW w:w="3717" w:type="pct"/>
            <w:vAlign w:val="center"/>
          </w:tcPr>
          <w:p w14:paraId="1CF25E18" w14:textId="107A80BE" w:rsidR="00884601" w:rsidRPr="00CF6A43" w:rsidRDefault="00884601" w:rsidP="00884601">
            <w:pPr>
              <w:pStyle w:val="TableText"/>
            </w:pPr>
            <w:r w:rsidRPr="00CF6A43">
              <w:t>The Profile identified by ICCID_OP_PROF1</w:t>
            </w:r>
            <w:r w:rsidR="00F970FE">
              <w:t>_NON_SWAP</w:t>
            </w:r>
            <w:r w:rsidRPr="00CF6A43">
              <w:t xml:space="preserve"> is configured in </w:t>
            </w:r>
            <w:r>
              <w:t>‘Allocated’</w:t>
            </w:r>
            <w:r w:rsidRPr="00CF6A43">
              <w:t xml:space="preserve"> state for S_MNO</w:t>
            </w:r>
            <w:r>
              <w:t>.</w:t>
            </w:r>
          </w:p>
        </w:tc>
      </w:tr>
    </w:tbl>
    <w:p w14:paraId="2A7A917D"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11A1B985" w14:textId="77777777" w:rsidTr="00884601">
        <w:trPr>
          <w:trHeight w:val="314"/>
          <w:jc w:val="center"/>
        </w:trPr>
        <w:tc>
          <w:tcPr>
            <w:tcW w:w="423" w:type="pct"/>
            <w:shd w:val="clear" w:color="auto" w:fill="C00000"/>
            <w:vAlign w:val="center"/>
          </w:tcPr>
          <w:p w14:paraId="3B2C2E05" w14:textId="77777777" w:rsidR="00884601" w:rsidRPr="00CF6A43" w:rsidRDefault="00884601" w:rsidP="00884601">
            <w:pPr>
              <w:pStyle w:val="TableHeader"/>
            </w:pPr>
            <w:r w:rsidRPr="00CF6A43">
              <w:lastRenderedPageBreak/>
              <w:t>Step</w:t>
            </w:r>
          </w:p>
        </w:tc>
        <w:tc>
          <w:tcPr>
            <w:tcW w:w="671" w:type="pct"/>
            <w:shd w:val="clear" w:color="auto" w:fill="C00000"/>
            <w:vAlign w:val="center"/>
          </w:tcPr>
          <w:p w14:paraId="28EE45D7" w14:textId="77777777" w:rsidR="00884601" w:rsidRPr="00CF6A43" w:rsidRDefault="00884601" w:rsidP="00884601">
            <w:pPr>
              <w:pStyle w:val="TableHeader"/>
            </w:pPr>
            <w:r w:rsidRPr="00CF6A43">
              <w:t>Direction</w:t>
            </w:r>
          </w:p>
        </w:tc>
        <w:tc>
          <w:tcPr>
            <w:tcW w:w="1526" w:type="pct"/>
            <w:shd w:val="clear" w:color="auto" w:fill="C00000"/>
            <w:vAlign w:val="center"/>
          </w:tcPr>
          <w:p w14:paraId="57FA22A5"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320FF01B"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287AFF52" w14:textId="77777777" w:rsidR="00884601" w:rsidRPr="00C71E8A" w:rsidRDefault="00884601" w:rsidP="00884601">
            <w:pPr>
              <w:pStyle w:val="TableHeader"/>
            </w:pPr>
            <w:r w:rsidRPr="00C71E8A">
              <w:t>REQ</w:t>
            </w:r>
          </w:p>
        </w:tc>
      </w:tr>
      <w:tr w:rsidR="00884601" w:rsidRPr="00A55090" w14:paraId="130C1143" w14:textId="77777777" w:rsidTr="00884601">
        <w:trPr>
          <w:trHeight w:val="314"/>
          <w:jc w:val="center"/>
        </w:trPr>
        <w:tc>
          <w:tcPr>
            <w:tcW w:w="423" w:type="pct"/>
            <w:shd w:val="clear" w:color="auto" w:fill="auto"/>
            <w:vAlign w:val="center"/>
          </w:tcPr>
          <w:p w14:paraId="0456D6CC"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127AFB6C"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421EB7" w14:paraId="6206D4CC" w14:textId="77777777" w:rsidTr="00884601">
        <w:trPr>
          <w:trHeight w:val="314"/>
          <w:jc w:val="center"/>
        </w:trPr>
        <w:tc>
          <w:tcPr>
            <w:tcW w:w="423" w:type="pct"/>
            <w:shd w:val="clear" w:color="auto" w:fill="auto"/>
            <w:vAlign w:val="center"/>
          </w:tcPr>
          <w:p w14:paraId="50FF0590" w14:textId="77777777" w:rsidR="00884601" w:rsidRPr="00CF6A43" w:rsidRDefault="00884601" w:rsidP="00884601">
            <w:pPr>
              <w:pStyle w:val="TableContentLeft"/>
            </w:pPr>
            <w:r w:rsidRPr="00CF6A43">
              <w:t>1</w:t>
            </w:r>
          </w:p>
        </w:tc>
        <w:tc>
          <w:tcPr>
            <w:tcW w:w="671" w:type="pct"/>
            <w:shd w:val="clear" w:color="auto" w:fill="auto"/>
            <w:vAlign w:val="center"/>
          </w:tcPr>
          <w:p w14:paraId="6285576D" w14:textId="54259736"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3077E2F1" w14:textId="4ED44DBF" w:rsidR="00884601" w:rsidRPr="00D946DD"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xml:space="preserve">, </w:t>
            </w:r>
            <w:r w:rsidR="00FF1BF2" w:rsidRPr="0004225D">
              <w:t>#MATCHING_ID_EMPTY</w:t>
            </w:r>
            <w:r w:rsidR="00FF1BF2" w:rsidRPr="00D946DD" w:rsidDel="00FF1BF2">
              <w:t xml:space="preserve"> </w:t>
            </w:r>
            <w:r w:rsidRPr="00D946DD">
              <w:t>, #CONFIRMATION_CODE1,</w:t>
            </w:r>
            <w:r w:rsidRPr="00D946DD">
              <w:br/>
              <w:t>NO_PARAM,</w:t>
            </w:r>
          </w:p>
          <w:p w14:paraId="0249F213" w14:textId="77777777" w:rsidR="00884601" w:rsidRPr="002C4AAF" w:rsidRDefault="00884601" w:rsidP="00884601">
            <w:pPr>
              <w:pStyle w:val="TableContentLeft"/>
            </w:pPr>
            <w:r w:rsidRPr="00D946DD">
              <w:t>TRUE))</w:t>
            </w:r>
          </w:p>
        </w:tc>
        <w:tc>
          <w:tcPr>
            <w:tcW w:w="1770" w:type="pct"/>
            <w:shd w:val="clear" w:color="auto" w:fill="auto"/>
            <w:vAlign w:val="center"/>
          </w:tcPr>
          <w:p w14:paraId="69D8710E" w14:textId="77777777" w:rsidR="00884601" w:rsidRPr="00D946DD" w:rsidRDefault="00884601" w:rsidP="00884601">
            <w:pPr>
              <w:pStyle w:val="TableContentLeft"/>
              <w:rPr>
                <w:lang w:val="es-ES"/>
              </w:rPr>
            </w:pPr>
            <w:r w:rsidRPr="00D946DD">
              <w:rPr>
                <w:lang w:val="es-ES"/>
              </w:rPr>
              <w:t>MTD_HTTP_RESP( #R_ERROR_8_1_1_2_2)</w:t>
            </w:r>
          </w:p>
        </w:tc>
        <w:tc>
          <w:tcPr>
            <w:tcW w:w="610" w:type="pct"/>
            <w:shd w:val="clear" w:color="auto" w:fill="auto"/>
            <w:vAlign w:val="center"/>
          </w:tcPr>
          <w:p w14:paraId="2F762219" w14:textId="77777777" w:rsidR="00884601" w:rsidRPr="009C0FAF" w:rsidRDefault="00884601" w:rsidP="00884601">
            <w:pPr>
              <w:pStyle w:val="TableContentLeft"/>
              <w:rPr>
                <w:lang w:val="es-ES"/>
              </w:rPr>
            </w:pPr>
          </w:p>
        </w:tc>
      </w:tr>
    </w:tbl>
    <w:p w14:paraId="3B1E8D65" w14:textId="77777777" w:rsidR="00884601" w:rsidRPr="009C0FAF" w:rsidRDefault="00884601" w:rsidP="00884601">
      <w:pPr>
        <w:pStyle w:val="NormalParagraph"/>
        <w:rPr>
          <w:lang w:val="es-ES"/>
        </w:rPr>
      </w:pPr>
    </w:p>
    <w:p w14:paraId="1E233C20" w14:textId="77777777" w:rsidR="00884601" w:rsidRDefault="00884601" w:rsidP="00884601">
      <w:pPr>
        <w:pStyle w:val="Heading6no"/>
      </w:pPr>
      <w:r w:rsidRPr="00CF6A43">
        <w:t>Test Sequence #0</w:t>
      </w:r>
      <w:r>
        <w:t>6</w:t>
      </w:r>
      <w:r w:rsidRPr="00CF6A43">
        <w:t xml:space="preserve"> </w:t>
      </w:r>
      <w:r>
        <w:t>Error</w:t>
      </w:r>
      <w:r w:rsidRPr="00CF6A43">
        <w:t xml:space="preserve">: </w:t>
      </w:r>
      <w:r>
        <w:rPr>
          <w:color w:val="000000" w:themeColor="text1"/>
        </w:rPr>
        <w:t>different EID</w:t>
      </w:r>
      <w:r>
        <w:t xml:space="preserve"> </w:t>
      </w:r>
      <w:r>
        <w:rPr>
          <w:rFonts w:cs="Arial"/>
          <w:sz w:val="20"/>
          <w:szCs w:val="20"/>
          <w:lang w:val="en-GB"/>
        </w:rPr>
        <w:t>(8.1.1/3.10)</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7EAB6308" w14:textId="77777777" w:rsidTr="00884601">
        <w:trPr>
          <w:jc w:val="center"/>
        </w:trPr>
        <w:tc>
          <w:tcPr>
            <w:tcW w:w="5000" w:type="pct"/>
            <w:gridSpan w:val="2"/>
            <w:shd w:val="clear" w:color="auto" w:fill="BFBFBF" w:themeFill="background1" w:themeFillShade="BF"/>
            <w:vAlign w:val="center"/>
          </w:tcPr>
          <w:p w14:paraId="48C668B2"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6CDB63AD" w14:textId="77777777" w:rsidTr="00884601">
        <w:trPr>
          <w:jc w:val="center"/>
        </w:trPr>
        <w:tc>
          <w:tcPr>
            <w:tcW w:w="1283" w:type="pct"/>
            <w:shd w:val="clear" w:color="auto" w:fill="BFBFBF" w:themeFill="background1" w:themeFillShade="BF"/>
            <w:vAlign w:val="center"/>
          </w:tcPr>
          <w:p w14:paraId="1003191A"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1E6C333"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B940D0A" w14:textId="77777777" w:rsidTr="00884601">
        <w:trPr>
          <w:jc w:val="center"/>
        </w:trPr>
        <w:tc>
          <w:tcPr>
            <w:tcW w:w="1283" w:type="pct"/>
            <w:vAlign w:val="center"/>
          </w:tcPr>
          <w:p w14:paraId="378BD01F" w14:textId="77777777" w:rsidR="00884601" w:rsidRPr="00CF6A43" w:rsidRDefault="00884601" w:rsidP="00884601">
            <w:pPr>
              <w:pStyle w:val="TableText"/>
            </w:pPr>
            <w:r w:rsidRPr="00CF6A43">
              <w:t>SM-DP+</w:t>
            </w:r>
          </w:p>
        </w:tc>
        <w:tc>
          <w:tcPr>
            <w:tcW w:w="3717" w:type="pct"/>
            <w:vAlign w:val="center"/>
          </w:tcPr>
          <w:p w14:paraId="09BBFAE0" w14:textId="1B8D6DE6" w:rsidR="00884601" w:rsidRPr="00CF6A43" w:rsidRDefault="00884601" w:rsidP="00884601">
            <w:pPr>
              <w:pStyle w:val="TableText"/>
            </w:pPr>
            <w:r w:rsidRPr="00CF6A43">
              <w:t>The Profile identified by ICCID_OP_PROF1</w:t>
            </w:r>
            <w:r w:rsidR="00F970FE">
              <w:t>_NON_SWAP</w:t>
            </w:r>
            <w:r w:rsidRPr="00CF6A43">
              <w:t xml:space="preserve"> is configured in ‘</w:t>
            </w:r>
            <w:r>
              <w:t>Linked’</w:t>
            </w:r>
            <w:r w:rsidRPr="00CF6A43">
              <w:t xml:space="preserve"> state for S_MNO</w:t>
            </w:r>
            <w:r>
              <w:t>, associated to #EID1.</w:t>
            </w:r>
          </w:p>
        </w:tc>
      </w:tr>
    </w:tbl>
    <w:p w14:paraId="49C4EBCF"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6E20B63B" w14:textId="77777777" w:rsidTr="00884601">
        <w:trPr>
          <w:trHeight w:val="314"/>
          <w:jc w:val="center"/>
        </w:trPr>
        <w:tc>
          <w:tcPr>
            <w:tcW w:w="423" w:type="pct"/>
            <w:shd w:val="clear" w:color="auto" w:fill="C00000"/>
            <w:vAlign w:val="center"/>
          </w:tcPr>
          <w:p w14:paraId="2297405D" w14:textId="77777777" w:rsidR="00884601" w:rsidRPr="00CF6A43" w:rsidRDefault="00884601" w:rsidP="00884601">
            <w:pPr>
              <w:pStyle w:val="TableHeader"/>
            </w:pPr>
            <w:r w:rsidRPr="00CF6A43">
              <w:t>Step</w:t>
            </w:r>
          </w:p>
        </w:tc>
        <w:tc>
          <w:tcPr>
            <w:tcW w:w="671" w:type="pct"/>
            <w:shd w:val="clear" w:color="auto" w:fill="C00000"/>
            <w:vAlign w:val="center"/>
          </w:tcPr>
          <w:p w14:paraId="1F8CF34C" w14:textId="77777777" w:rsidR="00884601" w:rsidRPr="00CF6A43" w:rsidRDefault="00884601" w:rsidP="00884601">
            <w:pPr>
              <w:pStyle w:val="TableHeader"/>
            </w:pPr>
            <w:r w:rsidRPr="00CF6A43">
              <w:t>Direction</w:t>
            </w:r>
          </w:p>
        </w:tc>
        <w:tc>
          <w:tcPr>
            <w:tcW w:w="1526" w:type="pct"/>
            <w:shd w:val="clear" w:color="auto" w:fill="C00000"/>
            <w:vAlign w:val="center"/>
          </w:tcPr>
          <w:p w14:paraId="7D5E7755"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2C14F815"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B7E0F60" w14:textId="77777777" w:rsidR="00884601" w:rsidRPr="00C71E8A" w:rsidRDefault="00884601" w:rsidP="00884601">
            <w:pPr>
              <w:pStyle w:val="TableHeader"/>
            </w:pPr>
            <w:r w:rsidRPr="00C71E8A">
              <w:t>REQ</w:t>
            </w:r>
          </w:p>
        </w:tc>
      </w:tr>
      <w:tr w:rsidR="00884601" w:rsidRPr="00A55090" w14:paraId="0CDEC3C4" w14:textId="77777777" w:rsidTr="00884601">
        <w:trPr>
          <w:trHeight w:val="314"/>
          <w:jc w:val="center"/>
        </w:trPr>
        <w:tc>
          <w:tcPr>
            <w:tcW w:w="423" w:type="pct"/>
            <w:shd w:val="clear" w:color="auto" w:fill="auto"/>
            <w:vAlign w:val="center"/>
          </w:tcPr>
          <w:p w14:paraId="77FBE5E6"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15AF9B1F"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421EB7" w14:paraId="675F936A" w14:textId="77777777" w:rsidTr="00884601">
        <w:trPr>
          <w:trHeight w:val="314"/>
          <w:jc w:val="center"/>
        </w:trPr>
        <w:tc>
          <w:tcPr>
            <w:tcW w:w="423" w:type="pct"/>
            <w:shd w:val="clear" w:color="auto" w:fill="auto"/>
            <w:vAlign w:val="center"/>
          </w:tcPr>
          <w:p w14:paraId="5908DEF7" w14:textId="77777777" w:rsidR="00884601" w:rsidRPr="00CF6A43" w:rsidRDefault="00884601" w:rsidP="00884601">
            <w:pPr>
              <w:pStyle w:val="TableContentLeft"/>
            </w:pPr>
            <w:r w:rsidRPr="00CF6A43">
              <w:t>1</w:t>
            </w:r>
          </w:p>
        </w:tc>
        <w:tc>
          <w:tcPr>
            <w:tcW w:w="671" w:type="pct"/>
            <w:shd w:val="clear" w:color="auto" w:fill="auto"/>
            <w:vAlign w:val="center"/>
          </w:tcPr>
          <w:p w14:paraId="445E7C60" w14:textId="041D08CA"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77D65620" w14:textId="1E9798D2"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EID2,           #MATCHING_ID_1, #CONFIRMATION_CODE1, NO_PARAM</w:t>
            </w:r>
            <w:r w:rsidRPr="00D946DD">
              <w:br/>
            </w:r>
            <w:r w:rsidRPr="002C4AAF">
              <w:rPr>
                <w:rStyle w:val="PlaceholderText"/>
                <w:color w:val="auto"/>
              </w:rPr>
              <w:t xml:space="preserve"> </w:t>
            </w:r>
            <w:r w:rsidRPr="00D946DD">
              <w:t>TRUE</w:t>
            </w:r>
            <w:r w:rsidRPr="002C4AAF">
              <w:rPr>
                <w:rStyle w:val="PlaceholderText"/>
                <w:color w:val="auto"/>
              </w:rPr>
              <w:t>))</w:t>
            </w:r>
          </w:p>
        </w:tc>
        <w:tc>
          <w:tcPr>
            <w:tcW w:w="1770" w:type="pct"/>
            <w:shd w:val="clear" w:color="auto" w:fill="auto"/>
            <w:vAlign w:val="center"/>
          </w:tcPr>
          <w:p w14:paraId="74B2EF00" w14:textId="77777777" w:rsidR="00884601" w:rsidRPr="00D946DD" w:rsidRDefault="00884601" w:rsidP="00884601">
            <w:pPr>
              <w:pStyle w:val="TableContentLeft"/>
              <w:rPr>
                <w:lang w:val="es-ES"/>
              </w:rPr>
            </w:pPr>
            <w:r w:rsidRPr="00D946DD">
              <w:rPr>
                <w:lang w:val="es-ES"/>
              </w:rPr>
              <w:t>MTD_HTTP_RESP(  #R_ERROR_8_1_1_3_10)</w:t>
            </w:r>
          </w:p>
        </w:tc>
        <w:tc>
          <w:tcPr>
            <w:tcW w:w="610" w:type="pct"/>
            <w:shd w:val="clear" w:color="auto" w:fill="auto"/>
            <w:vAlign w:val="center"/>
          </w:tcPr>
          <w:p w14:paraId="0F87CA10" w14:textId="77777777" w:rsidR="00884601" w:rsidRPr="009C0FAF" w:rsidRDefault="00884601" w:rsidP="00884601">
            <w:pPr>
              <w:pStyle w:val="TableContentLeft"/>
              <w:rPr>
                <w:lang w:val="es-ES"/>
              </w:rPr>
            </w:pPr>
          </w:p>
        </w:tc>
      </w:tr>
    </w:tbl>
    <w:p w14:paraId="36181810" w14:textId="52AE8862" w:rsidR="00884601" w:rsidRPr="002C4AAF" w:rsidRDefault="00884601" w:rsidP="002C4AAF">
      <w:pPr>
        <w:pStyle w:val="NormalParagraph"/>
        <w:rPr>
          <w:iCs/>
          <w:lang w:val="es-ES"/>
        </w:rPr>
      </w:pPr>
    </w:p>
    <w:p w14:paraId="65496DEE" w14:textId="4A0E3985" w:rsidR="00E33202" w:rsidRPr="008F1B4C" w:rsidRDefault="00E33202" w:rsidP="00E33202">
      <w:pPr>
        <w:pStyle w:val="Heading3"/>
        <w:numPr>
          <w:ilvl w:val="0"/>
          <w:numId w:val="0"/>
        </w:numPr>
        <w:tabs>
          <w:tab w:val="left" w:pos="851"/>
        </w:tabs>
        <w:ind w:left="851" w:hanging="851"/>
        <w:rPr>
          <w:iCs w:val="0"/>
        </w:rPr>
      </w:pPr>
      <w:bookmarkStart w:id="1226" w:name="_Toc481565652"/>
      <w:bookmarkStart w:id="1227" w:name="_Toc481593738"/>
      <w:bookmarkStart w:id="1228" w:name="_Toc481745720"/>
      <w:bookmarkStart w:id="1229" w:name="_Toc482058760"/>
      <w:bookmarkStart w:id="1230" w:name="_Toc481565655"/>
      <w:bookmarkStart w:id="1231" w:name="_Toc481593741"/>
      <w:bookmarkStart w:id="1232" w:name="_Toc481745723"/>
      <w:bookmarkStart w:id="1233" w:name="_Toc482058763"/>
      <w:bookmarkStart w:id="1234" w:name="_Toc471393226"/>
      <w:bookmarkStart w:id="1235" w:name="_Toc471722031"/>
      <w:bookmarkStart w:id="1236" w:name="_Toc471822050"/>
      <w:bookmarkStart w:id="1237" w:name="_Toc471827387"/>
      <w:bookmarkStart w:id="1238" w:name="_Toc471828789"/>
      <w:bookmarkStart w:id="1239" w:name="_Toc471829764"/>
      <w:bookmarkStart w:id="1240" w:name="_Toc471896236"/>
      <w:bookmarkStart w:id="1241" w:name="_Toc472580169"/>
      <w:bookmarkStart w:id="1242" w:name="_Toc471393227"/>
      <w:bookmarkStart w:id="1243" w:name="_Toc471722032"/>
      <w:bookmarkStart w:id="1244" w:name="_Toc471822051"/>
      <w:bookmarkStart w:id="1245" w:name="_Toc471827388"/>
      <w:bookmarkStart w:id="1246" w:name="_Toc471828790"/>
      <w:bookmarkStart w:id="1247" w:name="_Toc471829765"/>
      <w:bookmarkStart w:id="1248" w:name="_Toc471896237"/>
      <w:bookmarkStart w:id="1249" w:name="_Toc472580170"/>
      <w:bookmarkStart w:id="1250" w:name="_Toc471393228"/>
      <w:bookmarkStart w:id="1251" w:name="_Toc471722033"/>
      <w:bookmarkStart w:id="1252" w:name="_Toc471822052"/>
      <w:bookmarkStart w:id="1253" w:name="_Toc471827389"/>
      <w:bookmarkStart w:id="1254" w:name="_Toc471828791"/>
      <w:bookmarkStart w:id="1255" w:name="_Toc471829766"/>
      <w:bookmarkStart w:id="1256" w:name="_Toc471896238"/>
      <w:bookmarkStart w:id="1257" w:name="_Toc472580171"/>
      <w:bookmarkStart w:id="1258" w:name="_Toc471393229"/>
      <w:bookmarkStart w:id="1259" w:name="_Toc471722034"/>
      <w:bookmarkStart w:id="1260" w:name="_Toc471822053"/>
      <w:bookmarkStart w:id="1261" w:name="_Toc471827390"/>
      <w:bookmarkStart w:id="1262" w:name="_Toc471828792"/>
      <w:bookmarkStart w:id="1263" w:name="_Toc471829767"/>
      <w:bookmarkStart w:id="1264" w:name="_Toc471896239"/>
      <w:bookmarkStart w:id="1265" w:name="_Toc472580172"/>
      <w:bookmarkStart w:id="1266" w:name="_Toc483841278"/>
      <w:bookmarkStart w:id="1267" w:name="_Toc518049276"/>
      <w:bookmarkStart w:id="1268" w:name="_Toc520956847"/>
      <w:bookmarkStart w:id="1269" w:name="_Toc13661627"/>
      <w:bookmarkStart w:id="1270" w:name="_Toc19562856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r w:rsidRPr="008F1B4C">
        <w:rPr>
          <w:iCs w:val="0"/>
        </w:rPr>
        <w:t>4.3.3</w:t>
      </w:r>
      <w:r w:rsidRPr="008F1B4C">
        <w:rPr>
          <w:iCs w:val="0"/>
        </w:rPr>
        <w:tab/>
        <w:t>ES2+ (Operator -- SM-DP+): CancelOrder</w:t>
      </w:r>
      <w:bookmarkEnd w:id="1266"/>
      <w:bookmarkEnd w:id="1267"/>
      <w:bookmarkEnd w:id="1268"/>
      <w:bookmarkEnd w:id="1269"/>
      <w:bookmarkEnd w:id="1270"/>
    </w:p>
    <w:p w14:paraId="5925893D" w14:textId="77777777" w:rsidR="00CE1EC1" w:rsidRPr="00CF6A43" w:rsidRDefault="00CE1EC1" w:rsidP="00CE1EC1">
      <w:pPr>
        <w:pStyle w:val="Heading4"/>
        <w:numPr>
          <w:ilvl w:val="0"/>
          <w:numId w:val="0"/>
        </w:numPr>
        <w:tabs>
          <w:tab w:val="left" w:pos="1077"/>
        </w:tabs>
        <w:ind w:left="1077" w:hanging="1077"/>
      </w:pPr>
      <w:r w:rsidRPr="00CF6A43">
        <w:t>4.3.</w:t>
      </w:r>
      <w:r>
        <w:t>3</w:t>
      </w:r>
      <w:r w:rsidRPr="00CF6A43">
        <w:t>.1</w:t>
      </w:r>
      <w:r w:rsidRPr="00CF6A43">
        <w:tab/>
        <w:t>Conformance Requirements</w:t>
      </w:r>
    </w:p>
    <w:p w14:paraId="100EC254" w14:textId="77777777" w:rsidR="00CE1EC1" w:rsidRPr="00CF6A43" w:rsidRDefault="00CE1EC1" w:rsidP="00CE1EC1">
      <w:pPr>
        <w:pStyle w:val="NormalParagraph"/>
      </w:pPr>
      <w:r w:rsidRPr="00CF6A43">
        <w:rPr>
          <w:b/>
        </w:rPr>
        <w:t>References</w:t>
      </w:r>
    </w:p>
    <w:p w14:paraId="2141C9D7" w14:textId="77777777" w:rsidR="00CE1EC1" w:rsidRPr="00CF6A43" w:rsidRDefault="00CE1EC1" w:rsidP="00CE1EC1">
      <w:pPr>
        <w:pStyle w:val="NormalParagraph"/>
      </w:pPr>
      <w:r w:rsidRPr="00CF6A43">
        <w:t>GSMA RSP Technical Specification [2]</w:t>
      </w:r>
    </w:p>
    <w:p w14:paraId="73E8EEDB" w14:textId="77777777" w:rsidR="00CE1EC1" w:rsidRPr="00CF6A43" w:rsidRDefault="00CE1EC1" w:rsidP="00CE1EC1">
      <w:pPr>
        <w:pStyle w:val="ListBullet1"/>
      </w:pPr>
      <w:r w:rsidRPr="00CF6A43">
        <w:t>Section 5.3.</w:t>
      </w:r>
      <w:r>
        <w:t>3</w:t>
      </w:r>
    </w:p>
    <w:p w14:paraId="4A2038C6" w14:textId="77777777" w:rsidR="00CE1EC1" w:rsidRPr="00A55090" w:rsidRDefault="00CE1EC1" w:rsidP="00CE1EC1">
      <w:pPr>
        <w:pStyle w:val="NormalParagraph"/>
      </w:pPr>
    </w:p>
    <w:p w14:paraId="512EEF73" w14:textId="77777777" w:rsidR="00CE1EC1" w:rsidRPr="00A55090" w:rsidRDefault="00CE1EC1" w:rsidP="00CE1EC1">
      <w:pPr>
        <w:pStyle w:val="Heading4"/>
        <w:numPr>
          <w:ilvl w:val="0"/>
          <w:numId w:val="0"/>
        </w:numPr>
        <w:tabs>
          <w:tab w:val="left" w:pos="1077"/>
        </w:tabs>
        <w:ind w:left="1077" w:hanging="1077"/>
      </w:pPr>
      <w:r w:rsidRPr="00A55090">
        <w:t>4.3.</w:t>
      </w:r>
      <w:r>
        <w:t>3</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CF6A43" w14:paraId="253FBBC0" w14:textId="77777777" w:rsidTr="00B75DED">
        <w:trPr>
          <w:jc w:val="center"/>
        </w:trPr>
        <w:tc>
          <w:tcPr>
            <w:tcW w:w="5000" w:type="pct"/>
            <w:gridSpan w:val="2"/>
            <w:shd w:val="clear" w:color="auto" w:fill="BFBFBF" w:themeFill="background1" w:themeFillShade="BF"/>
            <w:vAlign w:val="center"/>
          </w:tcPr>
          <w:p w14:paraId="10A501B8" w14:textId="77777777" w:rsidR="00CE1EC1" w:rsidRPr="002C4AAF" w:rsidRDefault="00CE1EC1" w:rsidP="00B75DED">
            <w:pPr>
              <w:pStyle w:val="TableHeader"/>
              <w:rPr>
                <w:rStyle w:val="PlaceholderText"/>
                <w:color w:val="auto"/>
                <w:lang w:val="en-GB" w:eastAsia="de-DE"/>
              </w:rPr>
            </w:pPr>
            <w:r w:rsidRPr="00CF6A43">
              <w:rPr>
                <w:color w:val="auto"/>
                <w:lang w:val="en-GB"/>
              </w:rPr>
              <w:t>General Initial Conditions</w:t>
            </w:r>
          </w:p>
        </w:tc>
      </w:tr>
      <w:tr w:rsidR="00CE1EC1" w:rsidRPr="00CF6A43" w14:paraId="6FC79E4D" w14:textId="77777777" w:rsidTr="00B75DED">
        <w:trPr>
          <w:jc w:val="center"/>
        </w:trPr>
        <w:tc>
          <w:tcPr>
            <w:tcW w:w="1283" w:type="pct"/>
            <w:shd w:val="clear" w:color="auto" w:fill="BFBFBF" w:themeFill="background1" w:themeFillShade="BF"/>
            <w:vAlign w:val="center"/>
          </w:tcPr>
          <w:p w14:paraId="1912684E" w14:textId="77777777" w:rsidR="00CE1EC1" w:rsidRPr="00CF6A43" w:rsidRDefault="00CE1EC1" w:rsidP="00B75DED">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72382A9C" w14:textId="77777777" w:rsidR="00CE1EC1" w:rsidRPr="00CF6A43" w:rsidRDefault="00CE1EC1" w:rsidP="00B75DED">
            <w:pPr>
              <w:pStyle w:val="TableHeader"/>
              <w:rPr>
                <w:rStyle w:val="PlaceholderText"/>
                <w:color w:val="auto"/>
                <w:lang w:val="en-GB" w:eastAsia="de-DE"/>
              </w:rPr>
            </w:pPr>
            <w:r w:rsidRPr="00CF6A43">
              <w:rPr>
                <w:color w:val="auto"/>
                <w:lang w:val="en-GB" w:eastAsia="de-DE"/>
              </w:rPr>
              <w:t>Description of the general initial condition</w:t>
            </w:r>
          </w:p>
        </w:tc>
      </w:tr>
      <w:tr w:rsidR="00CE1EC1" w:rsidRPr="00CF6A43" w14:paraId="4E530142" w14:textId="77777777" w:rsidTr="00B75DED">
        <w:trPr>
          <w:jc w:val="center"/>
        </w:trPr>
        <w:tc>
          <w:tcPr>
            <w:tcW w:w="1283" w:type="pct"/>
            <w:vAlign w:val="center"/>
          </w:tcPr>
          <w:p w14:paraId="5810E516" w14:textId="77777777" w:rsidR="00CE1EC1" w:rsidRPr="002C4AAF" w:rsidRDefault="00CE1EC1" w:rsidP="00B75DED">
            <w:pPr>
              <w:pStyle w:val="TableText"/>
            </w:pPr>
            <w:r w:rsidRPr="002C4AAF">
              <w:t>S_MNO</w:t>
            </w:r>
          </w:p>
        </w:tc>
        <w:tc>
          <w:tcPr>
            <w:tcW w:w="3717" w:type="pct"/>
            <w:vAlign w:val="center"/>
          </w:tcPr>
          <w:p w14:paraId="1B31533D" w14:textId="77777777" w:rsidR="00CE1EC1" w:rsidRPr="003D27D7" w:rsidRDefault="00CE1EC1" w:rsidP="002C4AAF">
            <w:pPr>
              <w:spacing w:before="0"/>
              <w:jc w:val="left"/>
            </w:pPr>
            <w:r w:rsidRPr="002C4AAF">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2C4AAF">
              <w:rPr>
                <w:sz w:val="20"/>
                <w:szCs w:val="22"/>
                <w:lang w:eastAsia="de-DE" w:bidi="ar-SA"/>
              </w:rPr>
              <w:t>,</w:t>
            </w:r>
            <w:r w:rsidRPr="00CF6A43">
              <w:rPr>
                <w:sz w:val="20"/>
                <w:szCs w:val="22"/>
                <w:lang w:eastAsia="de-DE" w:bidi="ar-SA"/>
              </w:rPr>
              <w:t xml:space="preserve"> CERT_CLIENT_TLS = </w:t>
            </w:r>
            <w:r w:rsidRPr="002C4AAF">
              <w:rPr>
                <w:sz w:val="20"/>
                <w:szCs w:val="22"/>
                <w:lang w:eastAsia="de-DE" w:bidi="ar-SA"/>
              </w:rPr>
              <w:t>#CERT_S_OPERATOR_TLS</w:t>
            </w:r>
          </w:p>
        </w:tc>
      </w:tr>
    </w:tbl>
    <w:p w14:paraId="6164205C" w14:textId="77777777" w:rsidR="00CE1EC1" w:rsidRPr="00CF6A43" w:rsidRDefault="00CE1EC1" w:rsidP="00CE1EC1">
      <w:pPr>
        <w:pStyle w:val="Heading5"/>
        <w:numPr>
          <w:ilvl w:val="0"/>
          <w:numId w:val="0"/>
        </w:numPr>
        <w:ind w:left="1304" w:hanging="1304"/>
      </w:pPr>
      <w:r w:rsidRPr="00CF6A43">
        <w:rPr>
          <w14:scene3d>
            <w14:camera w14:prst="orthographicFront"/>
            <w14:lightRig w14:rig="threePt" w14:dir="t">
              <w14:rot w14:lat="0" w14:lon="0" w14:rev="0"/>
            </w14:lightRig>
          </w14:scene3d>
        </w:rPr>
        <w:t>4.3.</w:t>
      </w:r>
      <w:r>
        <w:rPr>
          <w14:scene3d>
            <w14:camera w14:prst="orthographicFront"/>
            <w14:lightRig w14:rig="threePt" w14:dir="t">
              <w14:rot w14:lat="0" w14:lon="0" w14:rev="0"/>
            </w14:lightRig>
          </w14:scene3d>
        </w:rPr>
        <w:t>3</w:t>
      </w:r>
      <w:r w:rsidRPr="00CF6A43">
        <w:rPr>
          <w14:scene3d>
            <w14:camera w14:prst="orthographicFront"/>
            <w14:lightRig w14:rig="threePt" w14:dir="t">
              <w14:rot w14:lat="0" w14:lon="0" w14:rev="0"/>
            </w14:lightRig>
          </w14:scene3d>
        </w:rPr>
        <w:t>.2.1</w:t>
      </w:r>
      <w:r w:rsidRPr="00CF6A43">
        <w:rPr>
          <w14:scene3d>
            <w14:camera w14:prst="orthographicFront"/>
            <w14:lightRig w14:rig="threePt" w14:dir="t">
              <w14:rot w14:lat="0" w14:lon="0" w14:rev="0"/>
            </w14:lightRig>
          </w14:scene3d>
        </w:rPr>
        <w:tab/>
      </w:r>
      <w:r w:rsidRPr="00CF6A43">
        <w:t>TC_SM-DP+_ES2+.</w:t>
      </w:r>
      <w:r>
        <w:t>Cancel</w:t>
      </w:r>
      <w:r w:rsidRPr="00CF6A43">
        <w:t>Order</w:t>
      </w:r>
    </w:p>
    <w:p w14:paraId="593A4C07" w14:textId="1A6DAB6B" w:rsidR="00CE1EC1" w:rsidRPr="00940C64" w:rsidRDefault="00CE1EC1" w:rsidP="00CE1EC1">
      <w:pPr>
        <w:pStyle w:val="Heading6no"/>
      </w:pPr>
      <w:r w:rsidRPr="00E76E7B">
        <w:t xml:space="preserve">Test Sequence #01 </w:t>
      </w:r>
      <w:r w:rsidRPr="00940C64">
        <w:t>Nominal: ‘</w:t>
      </w:r>
      <w:r w:rsidR="004E49B2">
        <w:t>Linked</w:t>
      </w:r>
      <w:r w:rsidRPr="00940C64">
        <w:t>’ state, using EID, final status =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940C64" w14:paraId="4C6738B0" w14:textId="77777777" w:rsidTr="00B75DED">
        <w:trPr>
          <w:jc w:val="center"/>
        </w:trPr>
        <w:tc>
          <w:tcPr>
            <w:tcW w:w="5000" w:type="pct"/>
            <w:gridSpan w:val="2"/>
            <w:shd w:val="clear" w:color="auto" w:fill="BFBFBF" w:themeFill="background1" w:themeFillShade="BF"/>
            <w:vAlign w:val="center"/>
          </w:tcPr>
          <w:p w14:paraId="2C8383E2" w14:textId="77777777" w:rsidR="00CE1EC1" w:rsidRPr="002C4AAF" w:rsidRDefault="00CE1EC1" w:rsidP="00B75DED">
            <w:pPr>
              <w:pStyle w:val="TableHeader"/>
              <w:rPr>
                <w:rStyle w:val="PlaceholderText"/>
                <w:color w:val="auto"/>
                <w:lang w:val="en-GB" w:eastAsia="de-DE"/>
              </w:rPr>
            </w:pPr>
            <w:r w:rsidRPr="00940C64">
              <w:rPr>
                <w:color w:val="auto"/>
                <w:lang w:val="en-GB"/>
              </w:rPr>
              <w:t>Initial Conditions</w:t>
            </w:r>
          </w:p>
        </w:tc>
      </w:tr>
      <w:tr w:rsidR="00CE1EC1" w:rsidRPr="00940C64" w14:paraId="12F80217" w14:textId="77777777" w:rsidTr="00B75DED">
        <w:trPr>
          <w:jc w:val="center"/>
        </w:trPr>
        <w:tc>
          <w:tcPr>
            <w:tcW w:w="1283" w:type="pct"/>
            <w:shd w:val="clear" w:color="auto" w:fill="BFBFBF" w:themeFill="background1" w:themeFillShade="BF"/>
            <w:vAlign w:val="center"/>
          </w:tcPr>
          <w:p w14:paraId="2EF68BA2" w14:textId="77777777" w:rsidR="00CE1EC1" w:rsidRPr="00940C64" w:rsidRDefault="00CE1EC1" w:rsidP="00B75DED">
            <w:pPr>
              <w:pStyle w:val="TableHeader"/>
              <w:rPr>
                <w:color w:val="auto"/>
                <w:lang w:val="en-GB"/>
              </w:rPr>
            </w:pPr>
            <w:r w:rsidRPr="00940C64">
              <w:rPr>
                <w:color w:val="auto"/>
                <w:lang w:val="en-GB"/>
              </w:rPr>
              <w:t>Entity</w:t>
            </w:r>
          </w:p>
        </w:tc>
        <w:tc>
          <w:tcPr>
            <w:tcW w:w="3717" w:type="pct"/>
            <w:shd w:val="clear" w:color="auto" w:fill="BFBFBF" w:themeFill="background1" w:themeFillShade="BF"/>
            <w:vAlign w:val="center"/>
          </w:tcPr>
          <w:p w14:paraId="43579B92" w14:textId="77777777" w:rsidR="00CE1EC1" w:rsidRPr="00940C64" w:rsidRDefault="00CE1EC1" w:rsidP="00B75DED">
            <w:pPr>
              <w:pStyle w:val="TableHeader"/>
              <w:rPr>
                <w:rStyle w:val="PlaceholderText"/>
                <w:color w:val="auto"/>
                <w:lang w:val="en-GB" w:eastAsia="de-DE"/>
              </w:rPr>
            </w:pPr>
            <w:r w:rsidRPr="00940C64">
              <w:rPr>
                <w:color w:val="auto"/>
                <w:lang w:val="en-GB" w:eastAsia="de-DE"/>
              </w:rPr>
              <w:t>Description of the general initial condition</w:t>
            </w:r>
          </w:p>
        </w:tc>
      </w:tr>
      <w:tr w:rsidR="00CE1EC1" w:rsidRPr="00E76E7B" w14:paraId="562F9FE8" w14:textId="77777777" w:rsidTr="00B75DED">
        <w:trPr>
          <w:jc w:val="center"/>
        </w:trPr>
        <w:tc>
          <w:tcPr>
            <w:tcW w:w="1283" w:type="pct"/>
            <w:vAlign w:val="center"/>
          </w:tcPr>
          <w:p w14:paraId="4F74DBDC" w14:textId="77777777" w:rsidR="00CE1EC1" w:rsidRPr="00940C64" w:rsidRDefault="00CE1EC1" w:rsidP="00B75DED">
            <w:pPr>
              <w:pStyle w:val="TableText"/>
            </w:pPr>
            <w:r w:rsidRPr="00940C64">
              <w:t>SM-DP+</w:t>
            </w:r>
          </w:p>
        </w:tc>
        <w:tc>
          <w:tcPr>
            <w:tcW w:w="3717" w:type="pct"/>
            <w:vAlign w:val="center"/>
          </w:tcPr>
          <w:p w14:paraId="512366E7" w14:textId="5D51BA87" w:rsidR="00CE1EC1" w:rsidRPr="00112DE2" w:rsidRDefault="00CE1EC1" w:rsidP="00B75DED">
            <w:pPr>
              <w:pStyle w:val="TableText"/>
            </w:pPr>
            <w:r w:rsidRPr="00940C64">
              <w:t>The Profile identified by ICCID_OP_PROF1</w:t>
            </w:r>
            <w:r w:rsidR="00F970FE">
              <w:t>_NON_SWAP</w:t>
            </w:r>
            <w:r w:rsidRPr="00940C64">
              <w:t xml:space="preserve"> is configured in ‘</w:t>
            </w:r>
            <w:r w:rsidR="004E49B2">
              <w:t>Linked</w:t>
            </w:r>
            <w:r w:rsidRPr="00940C64">
              <w:t>’ state for S_MNO and bound to #EID1.</w:t>
            </w:r>
          </w:p>
        </w:tc>
      </w:tr>
    </w:tbl>
    <w:p w14:paraId="7C166803" w14:textId="77777777" w:rsidR="00CE1EC1" w:rsidRPr="00B75DED" w:rsidRDefault="00CE1EC1" w:rsidP="002C4AAF">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E76E7B" w14:paraId="1777B76B" w14:textId="77777777" w:rsidTr="00B75DED">
        <w:trPr>
          <w:trHeight w:val="314"/>
          <w:jc w:val="center"/>
        </w:trPr>
        <w:tc>
          <w:tcPr>
            <w:tcW w:w="423" w:type="pct"/>
            <w:shd w:val="clear" w:color="auto" w:fill="C00000"/>
            <w:vAlign w:val="center"/>
          </w:tcPr>
          <w:p w14:paraId="02A1280A" w14:textId="77777777" w:rsidR="00CE1EC1" w:rsidRPr="00E76E7B" w:rsidRDefault="00CE1EC1" w:rsidP="00B75DED">
            <w:pPr>
              <w:pStyle w:val="TableHeader"/>
            </w:pPr>
            <w:r w:rsidRPr="00E76E7B">
              <w:t>Step</w:t>
            </w:r>
          </w:p>
        </w:tc>
        <w:tc>
          <w:tcPr>
            <w:tcW w:w="671" w:type="pct"/>
            <w:shd w:val="clear" w:color="auto" w:fill="C00000"/>
            <w:vAlign w:val="center"/>
          </w:tcPr>
          <w:p w14:paraId="7B89BF4D" w14:textId="77777777" w:rsidR="00CE1EC1" w:rsidRPr="00E76E7B" w:rsidRDefault="00CE1EC1" w:rsidP="00B75DED">
            <w:pPr>
              <w:pStyle w:val="TableHeader"/>
            </w:pPr>
            <w:r w:rsidRPr="00E76E7B">
              <w:t>Direction</w:t>
            </w:r>
          </w:p>
        </w:tc>
        <w:tc>
          <w:tcPr>
            <w:tcW w:w="1526" w:type="pct"/>
            <w:shd w:val="clear" w:color="auto" w:fill="C00000"/>
            <w:vAlign w:val="center"/>
          </w:tcPr>
          <w:p w14:paraId="6E7CEB9A" w14:textId="77777777" w:rsidR="00CE1EC1" w:rsidRPr="00E76E7B" w:rsidRDefault="00CE1EC1" w:rsidP="00B75DED">
            <w:pPr>
              <w:pStyle w:val="TableHeader"/>
            </w:pPr>
            <w:r w:rsidRPr="00E76E7B">
              <w:t>Sequence / Description</w:t>
            </w:r>
          </w:p>
        </w:tc>
        <w:tc>
          <w:tcPr>
            <w:tcW w:w="1770" w:type="pct"/>
            <w:shd w:val="clear" w:color="auto" w:fill="C00000"/>
            <w:vAlign w:val="center"/>
          </w:tcPr>
          <w:p w14:paraId="496762D0" w14:textId="77777777" w:rsidR="00CE1EC1" w:rsidRPr="00E76E7B" w:rsidRDefault="00CE1EC1" w:rsidP="00B75DED">
            <w:pPr>
              <w:pStyle w:val="TableHeader"/>
            </w:pPr>
            <w:r w:rsidRPr="00E76E7B">
              <w:t>Expected result</w:t>
            </w:r>
          </w:p>
        </w:tc>
        <w:tc>
          <w:tcPr>
            <w:tcW w:w="610" w:type="pct"/>
            <w:shd w:val="clear" w:color="auto" w:fill="C00000"/>
            <w:vAlign w:val="center"/>
          </w:tcPr>
          <w:p w14:paraId="1E46A6BF" w14:textId="77777777" w:rsidR="00CE1EC1" w:rsidRPr="00E76E7B" w:rsidRDefault="00CE1EC1" w:rsidP="00B75DED">
            <w:pPr>
              <w:pStyle w:val="TableHeader"/>
            </w:pPr>
            <w:r w:rsidRPr="00E76E7B">
              <w:t>REQ</w:t>
            </w:r>
          </w:p>
        </w:tc>
      </w:tr>
      <w:tr w:rsidR="00CE1EC1" w:rsidRPr="00E76E7B" w14:paraId="141154F4" w14:textId="77777777" w:rsidTr="00B75DED">
        <w:trPr>
          <w:trHeight w:val="314"/>
          <w:jc w:val="center"/>
        </w:trPr>
        <w:tc>
          <w:tcPr>
            <w:tcW w:w="423" w:type="pct"/>
            <w:shd w:val="clear" w:color="auto" w:fill="auto"/>
            <w:vAlign w:val="center"/>
          </w:tcPr>
          <w:p w14:paraId="66C44907" w14:textId="77777777" w:rsidR="00CE1EC1" w:rsidRPr="00DD6577" w:rsidRDefault="00CE1EC1" w:rsidP="00B75DED">
            <w:pPr>
              <w:pStyle w:val="TableContentLeft"/>
            </w:pPr>
            <w:r w:rsidRPr="00DD6577">
              <w:t>IC1</w:t>
            </w:r>
          </w:p>
        </w:tc>
        <w:tc>
          <w:tcPr>
            <w:tcW w:w="4577" w:type="pct"/>
            <w:gridSpan w:val="4"/>
            <w:shd w:val="clear" w:color="auto" w:fill="auto"/>
            <w:vAlign w:val="center"/>
          </w:tcPr>
          <w:p w14:paraId="1332847C" w14:textId="77777777" w:rsidR="00CE1EC1" w:rsidRPr="00DD6577" w:rsidRDefault="00CE1EC1" w:rsidP="00B75DED">
            <w:pPr>
              <w:pStyle w:val="TableContentLeft"/>
            </w:pPr>
            <w:r w:rsidRPr="002C4AAF">
              <w:rPr>
                <w:rStyle w:val="PlaceholderText"/>
                <w:color w:val="auto"/>
              </w:rPr>
              <w:t>PROC_TLS_INITIALIZATION_MUTUAL_AUTH</w:t>
            </w:r>
          </w:p>
        </w:tc>
      </w:tr>
      <w:tr w:rsidR="00CE1EC1" w:rsidRPr="00E76E7B" w14:paraId="1C05D3E4" w14:textId="77777777" w:rsidTr="002C4AAF">
        <w:trPr>
          <w:trHeight w:val="314"/>
          <w:jc w:val="center"/>
        </w:trPr>
        <w:tc>
          <w:tcPr>
            <w:tcW w:w="423" w:type="pct"/>
            <w:shd w:val="clear" w:color="auto" w:fill="auto"/>
            <w:vAlign w:val="center"/>
          </w:tcPr>
          <w:p w14:paraId="77F4C830" w14:textId="77777777" w:rsidR="00CE1EC1" w:rsidRPr="00E76E7B" w:rsidRDefault="00CE1EC1" w:rsidP="00B75DED">
            <w:pPr>
              <w:pStyle w:val="TableContentLeft"/>
            </w:pPr>
            <w:r w:rsidRPr="00E76E7B">
              <w:t>1</w:t>
            </w:r>
          </w:p>
        </w:tc>
        <w:tc>
          <w:tcPr>
            <w:tcW w:w="671" w:type="pct"/>
            <w:shd w:val="clear" w:color="auto" w:fill="auto"/>
            <w:vAlign w:val="center"/>
          </w:tcPr>
          <w:p w14:paraId="04B0D872" w14:textId="77777777" w:rsidR="00CE1EC1" w:rsidRPr="00E76E7B" w:rsidRDefault="00CE1EC1" w:rsidP="00B75DED">
            <w:pPr>
              <w:pStyle w:val="TableContentLeft"/>
            </w:pPr>
            <w:r w:rsidRPr="00E76E7B">
              <w:t xml:space="preserve">S_MNO </w:t>
            </w:r>
            <w:r w:rsidRPr="00E76E7B">
              <w:rPr>
                <w:rFonts w:hint="eastAsia"/>
              </w:rPr>
              <w:t>→</w:t>
            </w:r>
            <w:r w:rsidRPr="00E76E7B">
              <w:t xml:space="preserve"> </w:t>
            </w:r>
            <w:r>
              <w:t>SM-DP+</w:t>
            </w:r>
          </w:p>
        </w:tc>
        <w:tc>
          <w:tcPr>
            <w:tcW w:w="1526" w:type="pct"/>
            <w:shd w:val="clear" w:color="auto" w:fill="auto"/>
            <w:vAlign w:val="center"/>
          </w:tcPr>
          <w:p w14:paraId="0F6C3C66" w14:textId="04481E69" w:rsidR="00CE1EC1" w:rsidRPr="002C4AAF" w:rsidRDefault="00CE1EC1" w:rsidP="00B75DED">
            <w:pPr>
              <w:pStyle w:val="TableContentLeft"/>
              <w:rPr>
                <w:color w:val="808080"/>
              </w:rPr>
            </w:pPr>
            <w:r w:rsidRPr="00E76E7B">
              <w:t>MTD_HTTP_REQ(</w:t>
            </w:r>
            <w:r w:rsidRPr="00E76E7B">
              <w:br/>
              <w:t xml:space="preserve">   #IUT_SM_DP_ADDRESS_ES2_PLUS,</w:t>
            </w:r>
            <w:r w:rsidRPr="00E76E7B">
              <w:br/>
              <w:t xml:space="preserve">   #PATH_CANCEL_ORDER,</w:t>
            </w:r>
            <w:r w:rsidRPr="00E76E7B">
              <w:br/>
              <w:t xml:space="preserve">  </w:t>
            </w:r>
            <w:r w:rsidRPr="002C4AAF">
              <w:t>MTD_</w:t>
            </w:r>
            <w:r w:rsidRPr="00E76E7B">
              <w:t>CANCEL</w:t>
            </w:r>
            <w:r w:rsidRPr="002C4AAF">
              <w:t>_ORDER</w:t>
            </w:r>
            <w:r w:rsidRPr="00E76E7B">
              <w:t>(</w:t>
            </w:r>
            <w:r w:rsidRPr="00E76E7B">
              <w:br/>
              <w:t xml:space="preserve">      #S_MNO_F_REQ_ID,</w:t>
            </w:r>
            <w:r w:rsidRPr="00E76E7B">
              <w:br/>
              <w:t xml:space="preserve">      #FUNCTION_CALL_ID_1,</w:t>
            </w:r>
            <w:r w:rsidRPr="00E76E7B">
              <w:rPr>
                <w:rStyle w:val="PlaceholderText"/>
              </w:rPr>
              <w:t xml:space="preserve">      #</w:t>
            </w:r>
            <w:r w:rsidRPr="00E76E7B">
              <w:t>ICCID_OP_PROF1</w:t>
            </w:r>
            <w:r w:rsidR="00F970FE">
              <w:t>_NON_SWAP</w:t>
            </w:r>
            <w:r w:rsidRPr="00E76E7B">
              <w:t xml:space="preserve">,       </w:t>
            </w:r>
            <w:r w:rsidRPr="00E76E7B">
              <w:rPr>
                <w:rStyle w:val="PlaceholderText"/>
              </w:rPr>
              <w:t>#EID1</w:t>
            </w:r>
            <w:r w:rsidRPr="00E76E7B">
              <w:t>, NO_PARAM, #PROFILE_STATUS_AVAILABLE</w:t>
            </w:r>
            <w:r w:rsidRPr="00E76E7B">
              <w:rPr>
                <w:rStyle w:val="PlaceholderText"/>
              </w:rPr>
              <w:t>))</w:t>
            </w:r>
          </w:p>
        </w:tc>
        <w:tc>
          <w:tcPr>
            <w:tcW w:w="1770" w:type="pct"/>
            <w:shd w:val="clear" w:color="auto" w:fill="auto"/>
            <w:vAlign w:val="center"/>
          </w:tcPr>
          <w:p w14:paraId="4655C442" w14:textId="77777777" w:rsidR="00CE1EC1" w:rsidRPr="00E76E7B" w:rsidRDefault="00CE1EC1" w:rsidP="00B75DED">
            <w:pPr>
              <w:pStyle w:val="TableContentLeft"/>
            </w:pPr>
            <w:r w:rsidRPr="00E76E7B">
              <w:t>MTD_HTTP_RESP( #R_SUCCESS)</w:t>
            </w:r>
          </w:p>
        </w:tc>
        <w:tc>
          <w:tcPr>
            <w:tcW w:w="610" w:type="pct"/>
            <w:shd w:val="clear" w:color="auto" w:fill="auto"/>
            <w:vAlign w:val="center"/>
          </w:tcPr>
          <w:p w14:paraId="63570273" w14:textId="77777777" w:rsidR="00CE1EC1" w:rsidRPr="002C4AAF" w:rsidRDefault="00CE1EC1" w:rsidP="00B75DED">
            <w:pPr>
              <w:pStyle w:val="TableContentLeft"/>
            </w:pPr>
          </w:p>
        </w:tc>
      </w:tr>
      <w:tr w:rsidR="004E49B2" w:rsidRPr="00E76E7B" w14:paraId="6D2BB6B9" w14:textId="77777777" w:rsidTr="002C4AAF">
        <w:trPr>
          <w:trHeight w:val="314"/>
          <w:jc w:val="center"/>
        </w:trPr>
        <w:tc>
          <w:tcPr>
            <w:tcW w:w="423" w:type="pct"/>
            <w:shd w:val="clear" w:color="auto" w:fill="auto"/>
            <w:vAlign w:val="center"/>
          </w:tcPr>
          <w:p w14:paraId="65F4B132" w14:textId="6B5EA915" w:rsidR="004E49B2" w:rsidRPr="00E76E7B" w:rsidRDefault="004E49B2" w:rsidP="004E49B2">
            <w:pPr>
              <w:pStyle w:val="TableContentLeft"/>
            </w:pPr>
            <w:r w:rsidRPr="00B75DED">
              <w:t>2</w:t>
            </w:r>
          </w:p>
        </w:tc>
        <w:tc>
          <w:tcPr>
            <w:tcW w:w="671" w:type="pct"/>
            <w:shd w:val="clear" w:color="auto" w:fill="auto"/>
            <w:vAlign w:val="center"/>
          </w:tcPr>
          <w:p w14:paraId="773EC7FE" w14:textId="298980DE" w:rsidR="004E49B2" w:rsidRPr="00E76E7B" w:rsidRDefault="004E49B2" w:rsidP="004E49B2">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3E8B4CA4" w14:textId="1D05D882" w:rsidR="004E49B2" w:rsidRPr="00E76E7B" w:rsidRDefault="004E49B2" w:rsidP="004E49B2">
            <w:pPr>
              <w:pStyle w:val="TableContentLeft"/>
            </w:pPr>
            <w:r w:rsidRPr="00B75DED">
              <w:t>MTD_HTTP_REQ(</w:t>
            </w:r>
            <w:r w:rsidRPr="00B75DED">
              <w:br/>
              <w:t xml:space="preserve">   #IUT_SM_DP_ADDRESS_ES2_PLUS,</w:t>
            </w:r>
            <w:r w:rsidRPr="00B75DED">
              <w:br/>
              <w:t xml:space="preserve">   #PATH_DOWNLOAD_ORDER,</w:t>
            </w:r>
            <w:r w:rsidRPr="00B75DED">
              <w:br/>
              <w:t xml:space="preserve">  </w:t>
            </w:r>
            <w:r w:rsidRPr="00B75DED">
              <w:rPr>
                <w:rStyle w:val="PlaceholderText"/>
              </w:rPr>
              <w:t>MTD_DOWNLOAD_ORDER</w:t>
            </w:r>
            <w:r w:rsidRPr="00B75DED">
              <w:t>(</w:t>
            </w:r>
            <w:r w:rsidRPr="00B75DED">
              <w:br/>
              <w:t xml:space="preserve">      #S_MNO_F_REQ_ID,</w:t>
            </w:r>
            <w:r w:rsidRPr="00B75DED">
              <w:br/>
              <w:t xml:space="preserve">      #FUNCTION_CALL_ID_1,</w:t>
            </w:r>
            <w:r w:rsidRPr="00B75DED">
              <w:br/>
            </w:r>
            <w:r w:rsidRPr="00B75DED">
              <w:rPr>
                <w:rStyle w:val="PlaceholderText"/>
              </w:rPr>
              <w:t>NO_PARAM</w:t>
            </w:r>
            <w:r w:rsidRPr="00B75DED">
              <w:t>,</w:t>
            </w:r>
            <w:r w:rsidRPr="00B75DED">
              <w:br/>
            </w:r>
            <w:r w:rsidRPr="00B75DED">
              <w:rPr>
                <w:rStyle w:val="PlaceholderText"/>
              </w:rPr>
              <w:t xml:space="preserve">      #</w:t>
            </w:r>
            <w:r w:rsidRPr="00B75DED">
              <w:t>ICCID_OP_PROF1</w:t>
            </w:r>
            <w:r w:rsidR="00F970FE">
              <w:t>_NON_SWAP</w:t>
            </w:r>
            <w:r w:rsidRPr="00B75DED">
              <w:t xml:space="preserve">, </w:t>
            </w:r>
            <w:r w:rsidRPr="00B75DED">
              <w:rPr>
                <w:rStyle w:val="PlaceholderText"/>
              </w:rPr>
              <w:t>NO_PARAM))</w:t>
            </w:r>
          </w:p>
        </w:tc>
        <w:tc>
          <w:tcPr>
            <w:tcW w:w="1770" w:type="pct"/>
            <w:shd w:val="clear" w:color="auto" w:fill="auto"/>
            <w:vAlign w:val="center"/>
          </w:tcPr>
          <w:p w14:paraId="010802AE" w14:textId="71AD8B64" w:rsidR="004E49B2" w:rsidRPr="00E76E7B" w:rsidRDefault="004E49B2" w:rsidP="004E49B2">
            <w:pPr>
              <w:pStyle w:val="TableContentLeft"/>
            </w:pPr>
            <w:r w:rsidRPr="00B75DED">
              <w:t>MTD_HTTP_RESP(  #R_SUCCESS_ICCID1)</w:t>
            </w:r>
          </w:p>
        </w:tc>
        <w:tc>
          <w:tcPr>
            <w:tcW w:w="610" w:type="pct"/>
            <w:shd w:val="clear" w:color="auto" w:fill="auto"/>
            <w:vAlign w:val="center"/>
          </w:tcPr>
          <w:p w14:paraId="2B5B6B2F" w14:textId="77777777" w:rsidR="004E49B2" w:rsidRPr="002C4AAF" w:rsidRDefault="004E49B2" w:rsidP="004E49B2">
            <w:pPr>
              <w:pStyle w:val="TableContentLeft"/>
            </w:pPr>
          </w:p>
        </w:tc>
      </w:tr>
    </w:tbl>
    <w:p w14:paraId="4DC9777B" w14:textId="77777777" w:rsidR="00CE1EC1" w:rsidRPr="002C4AAF" w:rsidRDefault="00CE1EC1" w:rsidP="00CE1EC1">
      <w:pPr>
        <w:pStyle w:val="NormalParagraph"/>
      </w:pPr>
    </w:p>
    <w:p w14:paraId="44F97822" w14:textId="77777777" w:rsidR="00CE1EC1" w:rsidRDefault="00CE1EC1" w:rsidP="00CE1EC1">
      <w:pPr>
        <w:pStyle w:val="Heading6no"/>
      </w:pPr>
      <w:r w:rsidRPr="002C4AAF">
        <w:lastRenderedPageBreak/>
        <w:t>Test Sequence #02 Nominal: ‘Confirmed’ state, using EID, final status = Available</w:t>
      </w:r>
      <w:r w:rsidRPr="00112DE2">
        <w:rPr>
          <w:lang w:eastAsia="en-US"/>
        </w:rPr>
        <w:t>, SM-DS Use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CF6A43" w14:paraId="7901DFB3" w14:textId="77777777" w:rsidTr="00B75DED">
        <w:trPr>
          <w:jc w:val="center"/>
        </w:trPr>
        <w:tc>
          <w:tcPr>
            <w:tcW w:w="5000" w:type="pct"/>
            <w:gridSpan w:val="2"/>
            <w:shd w:val="clear" w:color="auto" w:fill="BFBFBF" w:themeFill="background1" w:themeFillShade="BF"/>
            <w:vAlign w:val="center"/>
          </w:tcPr>
          <w:p w14:paraId="31829103" w14:textId="77777777" w:rsidR="00CE1EC1" w:rsidRPr="002646DC" w:rsidRDefault="00CE1EC1" w:rsidP="00B75DED">
            <w:pPr>
              <w:pStyle w:val="TableHeader"/>
              <w:rPr>
                <w:rStyle w:val="PlaceholderText"/>
                <w:color w:val="auto"/>
                <w:lang w:val="en-GB" w:eastAsia="de-DE"/>
              </w:rPr>
            </w:pPr>
            <w:r w:rsidRPr="00CF6A43">
              <w:rPr>
                <w:color w:val="auto"/>
                <w:lang w:val="en-GB"/>
              </w:rPr>
              <w:t>Initial Conditions</w:t>
            </w:r>
          </w:p>
        </w:tc>
      </w:tr>
      <w:tr w:rsidR="00CE1EC1" w:rsidRPr="00B75DED" w14:paraId="634D6647" w14:textId="77777777" w:rsidTr="00B75DED">
        <w:trPr>
          <w:jc w:val="center"/>
        </w:trPr>
        <w:tc>
          <w:tcPr>
            <w:tcW w:w="1283" w:type="pct"/>
            <w:shd w:val="clear" w:color="auto" w:fill="BFBFBF" w:themeFill="background1" w:themeFillShade="BF"/>
            <w:vAlign w:val="center"/>
          </w:tcPr>
          <w:p w14:paraId="57EFDE65" w14:textId="77777777" w:rsidR="00CE1EC1" w:rsidRPr="00B75DED" w:rsidRDefault="00CE1EC1"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2833B903" w14:textId="77777777" w:rsidR="00CE1EC1" w:rsidRPr="00B75DED" w:rsidRDefault="00CE1EC1" w:rsidP="00B75DED">
            <w:pPr>
              <w:pStyle w:val="TableHeader"/>
              <w:rPr>
                <w:rStyle w:val="PlaceholderText"/>
                <w:color w:val="auto"/>
                <w:lang w:val="en-GB" w:eastAsia="de-DE"/>
              </w:rPr>
            </w:pPr>
            <w:r w:rsidRPr="00DD6577">
              <w:rPr>
                <w:color w:val="auto"/>
                <w:lang w:val="en-GB" w:eastAsia="de-DE"/>
              </w:rPr>
              <w:t>Description of the general initial condition</w:t>
            </w:r>
          </w:p>
        </w:tc>
      </w:tr>
      <w:tr w:rsidR="00CE1EC1" w:rsidRPr="00B75DED" w14:paraId="525D1A6D" w14:textId="77777777" w:rsidTr="00B75DED">
        <w:trPr>
          <w:jc w:val="center"/>
        </w:trPr>
        <w:tc>
          <w:tcPr>
            <w:tcW w:w="1283" w:type="pct"/>
            <w:vAlign w:val="center"/>
          </w:tcPr>
          <w:p w14:paraId="2B59A8DB" w14:textId="77777777" w:rsidR="00CE1EC1" w:rsidRPr="00B75DED" w:rsidRDefault="00CE1EC1" w:rsidP="00B75DED">
            <w:pPr>
              <w:pStyle w:val="TableText"/>
            </w:pPr>
            <w:r w:rsidRPr="00B75DED">
              <w:t>SM-DP+</w:t>
            </w:r>
          </w:p>
        </w:tc>
        <w:tc>
          <w:tcPr>
            <w:tcW w:w="3717" w:type="pct"/>
            <w:vAlign w:val="center"/>
          </w:tcPr>
          <w:p w14:paraId="29AFA517" w14:textId="681FD637" w:rsidR="00CE1EC1" w:rsidRPr="00B75DED" w:rsidRDefault="00CE1EC1" w:rsidP="00B75DED">
            <w:pPr>
              <w:pStyle w:val="TableText"/>
            </w:pPr>
            <w:r w:rsidRPr="00B75DED">
              <w:t>The Profile identified by ICCID_OP_PROF1</w:t>
            </w:r>
            <w:r w:rsidR="00F970FE">
              <w:t>_NON_SWAP</w:t>
            </w:r>
            <w:r w:rsidRPr="00B75DED">
              <w:t xml:space="preserve"> is configured in ‘Confirmed’ state by S_MNO and bound to #EID1.</w:t>
            </w:r>
          </w:p>
        </w:tc>
      </w:tr>
      <w:tr w:rsidR="00CE1EC1" w:rsidRPr="00B75DED" w14:paraId="17B31F7F" w14:textId="77777777" w:rsidTr="00B75DED">
        <w:trPr>
          <w:jc w:val="center"/>
        </w:trPr>
        <w:tc>
          <w:tcPr>
            <w:tcW w:w="1283" w:type="pct"/>
            <w:vAlign w:val="center"/>
          </w:tcPr>
          <w:p w14:paraId="58CBB4D8" w14:textId="77777777" w:rsidR="00CE1EC1" w:rsidRPr="00B75DED" w:rsidRDefault="00CE1EC1" w:rsidP="00B75DED">
            <w:pPr>
              <w:pStyle w:val="TableText"/>
            </w:pPr>
            <w:r w:rsidRPr="00B75DED">
              <w:t>SM-DP+</w:t>
            </w:r>
          </w:p>
        </w:tc>
        <w:tc>
          <w:tcPr>
            <w:tcW w:w="3717" w:type="pct"/>
            <w:vAlign w:val="center"/>
          </w:tcPr>
          <w:p w14:paraId="19E595DE" w14:textId="0787D589" w:rsidR="00CE1EC1" w:rsidRPr="00B75DED" w:rsidRDefault="00CE1EC1" w:rsidP="00B75DED">
            <w:pPr>
              <w:pStyle w:val="TableText"/>
            </w:pPr>
            <w:r w:rsidRPr="00B75DED">
              <w:t>The SM-DP+ has executed a confirm order procedure for the SM-DS use case with smdsAddress #TEST_ROOT_DS_ADDRESS used for Event Registration, and with MatchingID set</w:t>
            </w:r>
            <w:r w:rsidR="004E49B2">
              <w:t xml:space="preserve"> to </w:t>
            </w:r>
            <w:r w:rsidR="004E49B2" w:rsidRPr="00B75DED">
              <w:t>#MATCHING_ID_1</w:t>
            </w:r>
            <w:r w:rsidRPr="00B75DED">
              <w:t xml:space="preserve"> in input parameters.</w:t>
            </w:r>
          </w:p>
        </w:tc>
      </w:tr>
    </w:tbl>
    <w:p w14:paraId="4DCC074E" w14:textId="77777777" w:rsidR="00CE1EC1" w:rsidRPr="009758D3" w:rsidRDefault="00CE1EC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B75DED" w14:paraId="2C99675E" w14:textId="77777777" w:rsidTr="00B75DED">
        <w:trPr>
          <w:trHeight w:val="314"/>
          <w:jc w:val="center"/>
        </w:trPr>
        <w:tc>
          <w:tcPr>
            <w:tcW w:w="423" w:type="pct"/>
            <w:shd w:val="clear" w:color="auto" w:fill="C00000"/>
            <w:vAlign w:val="center"/>
          </w:tcPr>
          <w:p w14:paraId="27410FB5" w14:textId="77777777" w:rsidR="00CE1EC1" w:rsidRPr="00B75DED" w:rsidRDefault="00CE1EC1" w:rsidP="00B75DED">
            <w:pPr>
              <w:pStyle w:val="TableHeader"/>
            </w:pPr>
            <w:r w:rsidRPr="00B75DED">
              <w:t>Step</w:t>
            </w:r>
          </w:p>
        </w:tc>
        <w:tc>
          <w:tcPr>
            <w:tcW w:w="671" w:type="pct"/>
            <w:shd w:val="clear" w:color="auto" w:fill="C00000"/>
            <w:vAlign w:val="center"/>
          </w:tcPr>
          <w:p w14:paraId="06045A77" w14:textId="77777777" w:rsidR="00CE1EC1" w:rsidRPr="00B75DED" w:rsidRDefault="00CE1EC1" w:rsidP="00B75DED">
            <w:pPr>
              <w:pStyle w:val="TableHeader"/>
            </w:pPr>
            <w:r w:rsidRPr="00B75DED">
              <w:t>Direction</w:t>
            </w:r>
          </w:p>
        </w:tc>
        <w:tc>
          <w:tcPr>
            <w:tcW w:w="1526" w:type="pct"/>
            <w:shd w:val="clear" w:color="auto" w:fill="C00000"/>
            <w:vAlign w:val="center"/>
          </w:tcPr>
          <w:p w14:paraId="700F342F" w14:textId="77777777" w:rsidR="00CE1EC1" w:rsidRPr="00B75DED" w:rsidRDefault="00CE1EC1" w:rsidP="00B75DED">
            <w:pPr>
              <w:pStyle w:val="TableHeader"/>
            </w:pPr>
            <w:r w:rsidRPr="00B75DED">
              <w:t>Sequence / Description</w:t>
            </w:r>
          </w:p>
        </w:tc>
        <w:tc>
          <w:tcPr>
            <w:tcW w:w="1770" w:type="pct"/>
            <w:shd w:val="clear" w:color="auto" w:fill="C00000"/>
            <w:vAlign w:val="center"/>
          </w:tcPr>
          <w:p w14:paraId="1251EEAE" w14:textId="77777777" w:rsidR="00CE1EC1" w:rsidRPr="00B75DED" w:rsidRDefault="00CE1EC1" w:rsidP="00B75DED">
            <w:pPr>
              <w:pStyle w:val="TableHeader"/>
            </w:pPr>
            <w:r w:rsidRPr="00B75DED">
              <w:t>Expected result</w:t>
            </w:r>
          </w:p>
        </w:tc>
        <w:tc>
          <w:tcPr>
            <w:tcW w:w="610" w:type="pct"/>
            <w:shd w:val="clear" w:color="auto" w:fill="C00000"/>
            <w:vAlign w:val="center"/>
          </w:tcPr>
          <w:p w14:paraId="6C3E4992" w14:textId="77777777" w:rsidR="00CE1EC1" w:rsidRPr="00B75DED" w:rsidRDefault="00CE1EC1" w:rsidP="00B75DED">
            <w:pPr>
              <w:pStyle w:val="TableHeader"/>
            </w:pPr>
            <w:r w:rsidRPr="00B75DED">
              <w:t>REQ</w:t>
            </w:r>
          </w:p>
        </w:tc>
      </w:tr>
      <w:tr w:rsidR="00CE1EC1" w:rsidRPr="00B75DED" w14:paraId="482C31A2" w14:textId="77777777" w:rsidTr="00B75DED">
        <w:trPr>
          <w:trHeight w:val="314"/>
          <w:jc w:val="center"/>
        </w:trPr>
        <w:tc>
          <w:tcPr>
            <w:tcW w:w="423" w:type="pct"/>
            <w:shd w:val="clear" w:color="auto" w:fill="auto"/>
            <w:vAlign w:val="center"/>
          </w:tcPr>
          <w:p w14:paraId="141F4869" w14:textId="77777777" w:rsidR="00CE1EC1" w:rsidRPr="00B75DED" w:rsidRDefault="00CE1EC1" w:rsidP="00B75DED">
            <w:pPr>
              <w:pStyle w:val="TableContentLeft"/>
            </w:pPr>
            <w:r w:rsidRPr="00B75DED">
              <w:t>IC1</w:t>
            </w:r>
          </w:p>
        </w:tc>
        <w:tc>
          <w:tcPr>
            <w:tcW w:w="4577" w:type="pct"/>
            <w:gridSpan w:val="4"/>
            <w:shd w:val="clear" w:color="auto" w:fill="auto"/>
            <w:vAlign w:val="center"/>
          </w:tcPr>
          <w:p w14:paraId="0F298DA8" w14:textId="77777777" w:rsidR="00CE1EC1" w:rsidRPr="00DD6577" w:rsidRDefault="00CE1EC1" w:rsidP="00B75DED">
            <w:pPr>
              <w:pStyle w:val="TableContentLeft"/>
            </w:pPr>
            <w:r w:rsidRPr="002C4AAF">
              <w:rPr>
                <w:rStyle w:val="PlaceholderText"/>
                <w:color w:val="auto"/>
              </w:rPr>
              <w:t>PROC_TLS_INITIALIZATION_MUTUAL_AUTH</w:t>
            </w:r>
          </w:p>
        </w:tc>
      </w:tr>
      <w:tr w:rsidR="00CE1EC1" w:rsidRPr="00B75DED" w14:paraId="3581B78C" w14:textId="77777777" w:rsidTr="00B75DED">
        <w:trPr>
          <w:trHeight w:val="314"/>
          <w:jc w:val="center"/>
        </w:trPr>
        <w:tc>
          <w:tcPr>
            <w:tcW w:w="423" w:type="pct"/>
            <w:shd w:val="clear" w:color="auto" w:fill="auto"/>
            <w:vAlign w:val="center"/>
          </w:tcPr>
          <w:p w14:paraId="6278F841" w14:textId="77777777" w:rsidR="00CE1EC1" w:rsidRPr="004E49B2" w:rsidRDefault="00CE1EC1" w:rsidP="00B75DED">
            <w:pPr>
              <w:pStyle w:val="TableContentLeft"/>
            </w:pPr>
            <w:r w:rsidRPr="004E49B2">
              <w:t>1</w:t>
            </w:r>
          </w:p>
        </w:tc>
        <w:tc>
          <w:tcPr>
            <w:tcW w:w="671" w:type="pct"/>
            <w:shd w:val="clear" w:color="auto" w:fill="auto"/>
            <w:vAlign w:val="center"/>
          </w:tcPr>
          <w:p w14:paraId="55D8BEBD" w14:textId="77777777" w:rsidR="00CE1EC1" w:rsidRPr="00130E16" w:rsidRDefault="00CE1EC1" w:rsidP="00B75DED">
            <w:pPr>
              <w:pStyle w:val="TableContentLeft"/>
            </w:pPr>
            <w:r w:rsidRPr="005C5F44">
              <w:t xml:space="preserve">S_MNO </w:t>
            </w:r>
            <w:r w:rsidRPr="005C5F44">
              <w:rPr>
                <w:rFonts w:hint="eastAsia"/>
              </w:rPr>
              <w:t>→</w:t>
            </w:r>
            <w:r w:rsidRPr="00130E16">
              <w:t>SM-DP+</w:t>
            </w:r>
          </w:p>
        </w:tc>
        <w:tc>
          <w:tcPr>
            <w:tcW w:w="1526" w:type="pct"/>
            <w:shd w:val="clear" w:color="auto" w:fill="auto"/>
            <w:vAlign w:val="center"/>
          </w:tcPr>
          <w:p w14:paraId="771A2C6D" w14:textId="57476F08" w:rsidR="00CE1EC1" w:rsidRPr="00894F3B" w:rsidRDefault="00CE1EC1" w:rsidP="00B75DED">
            <w:pPr>
              <w:pStyle w:val="TableContentLeft"/>
            </w:pPr>
            <w:r w:rsidRPr="00130E16">
              <w:t>MTD_HTTP_REQ(</w:t>
            </w:r>
            <w:r w:rsidRPr="00130E16">
              <w:br/>
              <w:t xml:space="preserve">   #IUT_SM_DP_ADDRESS_ES2_PLUS,</w:t>
            </w:r>
            <w:r w:rsidRPr="00130E16">
              <w:br/>
              <w:t xml:space="preserve">   #PATH_CANCEL_ORDER,</w:t>
            </w:r>
            <w:r w:rsidRPr="00130E16">
              <w:br/>
              <w:t xml:space="preserve">  MTD_CANCEL_ORDER(</w:t>
            </w:r>
            <w:r w:rsidRPr="00130E16">
              <w:br/>
              <w:t xml:space="preserve">      #S_MNO_F_REQ_ID,</w:t>
            </w:r>
            <w:r w:rsidRPr="00130E16">
              <w:br/>
              <w:t xml:space="preserve">      #FUNCTION_CALL_ID_1,</w:t>
            </w:r>
            <w:r w:rsidRPr="00894F3B">
              <w:rPr>
                <w:rStyle w:val="PlaceholderText"/>
                <w:color w:val="auto"/>
              </w:rPr>
              <w:t xml:space="preserve">      #</w:t>
            </w:r>
            <w:r w:rsidRPr="004E49B2">
              <w:t>ICCID_OP_PROF1</w:t>
            </w:r>
            <w:r w:rsidR="00F970FE">
              <w:t>_NON_SWAP</w:t>
            </w:r>
            <w:r w:rsidRPr="004E49B2">
              <w:t xml:space="preserve">,       </w:t>
            </w:r>
            <w:r w:rsidRPr="00894F3B">
              <w:rPr>
                <w:rStyle w:val="PlaceholderText"/>
                <w:color w:val="auto"/>
              </w:rPr>
              <w:t>#EID1</w:t>
            </w:r>
            <w:r w:rsidRPr="004E49B2">
              <w:t xml:space="preserve">, </w:t>
            </w:r>
            <w:r w:rsidR="004E49B2" w:rsidRPr="005C5F44">
              <w:t>#MATCHING_ID_1</w:t>
            </w:r>
            <w:r w:rsidRPr="00130E16">
              <w:t>, #PROFILE_STATUS_AVAILABLE</w:t>
            </w:r>
            <w:r w:rsidRPr="00894F3B">
              <w:rPr>
                <w:rStyle w:val="PlaceholderText"/>
                <w:color w:val="auto"/>
              </w:rPr>
              <w:t>))</w:t>
            </w:r>
          </w:p>
        </w:tc>
        <w:tc>
          <w:tcPr>
            <w:tcW w:w="1770" w:type="pct"/>
            <w:shd w:val="clear" w:color="auto" w:fill="auto"/>
            <w:vAlign w:val="center"/>
          </w:tcPr>
          <w:p w14:paraId="422754A6" w14:textId="77777777" w:rsidR="00CE1EC1" w:rsidRPr="00B75DED" w:rsidRDefault="00CE1EC1" w:rsidP="00B75DED">
            <w:pPr>
              <w:pStyle w:val="TableContentLeft"/>
            </w:pPr>
            <w:r w:rsidRPr="00B75DED">
              <w:t>MTD_HTTP_RESP( #R_SUCCESS)</w:t>
            </w:r>
          </w:p>
        </w:tc>
        <w:tc>
          <w:tcPr>
            <w:tcW w:w="610" w:type="pct"/>
            <w:shd w:val="clear" w:color="auto" w:fill="auto"/>
            <w:vAlign w:val="center"/>
          </w:tcPr>
          <w:p w14:paraId="79E7324D" w14:textId="77777777" w:rsidR="00CE1EC1" w:rsidRPr="00B75DED" w:rsidRDefault="00CE1EC1" w:rsidP="00B75DED">
            <w:pPr>
              <w:pStyle w:val="TableContentLeft"/>
            </w:pPr>
          </w:p>
        </w:tc>
      </w:tr>
      <w:tr w:rsidR="004E49B2" w:rsidRPr="00B75DED" w14:paraId="09868F0D" w14:textId="77777777" w:rsidTr="00B75DED">
        <w:trPr>
          <w:trHeight w:val="314"/>
          <w:jc w:val="center"/>
        </w:trPr>
        <w:tc>
          <w:tcPr>
            <w:tcW w:w="423" w:type="pct"/>
            <w:shd w:val="clear" w:color="auto" w:fill="auto"/>
            <w:vAlign w:val="center"/>
          </w:tcPr>
          <w:p w14:paraId="71EDEFE5" w14:textId="527E00A0" w:rsidR="004E49B2" w:rsidRPr="004E49B2" w:rsidRDefault="004E49B2" w:rsidP="004E49B2">
            <w:pPr>
              <w:pStyle w:val="TableContentLeft"/>
            </w:pPr>
            <w:r w:rsidRPr="004E49B2">
              <w:t>2</w:t>
            </w:r>
          </w:p>
        </w:tc>
        <w:tc>
          <w:tcPr>
            <w:tcW w:w="671" w:type="pct"/>
            <w:shd w:val="clear" w:color="auto" w:fill="auto"/>
            <w:vAlign w:val="center"/>
          </w:tcPr>
          <w:p w14:paraId="501907FF" w14:textId="46EAE6D9" w:rsidR="004E49B2" w:rsidRPr="005C5F44" w:rsidRDefault="004E49B2" w:rsidP="004E49B2">
            <w:pPr>
              <w:pStyle w:val="TableContentLeft"/>
            </w:pPr>
            <w:r w:rsidRPr="005C5F44">
              <w:t xml:space="preserve">S_MNO </w:t>
            </w:r>
            <w:r w:rsidRPr="005C5F44">
              <w:rPr>
                <w:rFonts w:hint="eastAsia"/>
              </w:rPr>
              <w:t>→</w:t>
            </w:r>
            <w:r w:rsidRPr="005C5F44">
              <w:t xml:space="preserve"> SM-DP+</w:t>
            </w:r>
          </w:p>
        </w:tc>
        <w:tc>
          <w:tcPr>
            <w:tcW w:w="1526" w:type="pct"/>
            <w:shd w:val="clear" w:color="auto" w:fill="auto"/>
            <w:vAlign w:val="center"/>
          </w:tcPr>
          <w:p w14:paraId="6B549960" w14:textId="2E374013" w:rsidR="004E49B2" w:rsidRPr="004E49B2" w:rsidRDefault="004E49B2" w:rsidP="004E49B2">
            <w:pPr>
              <w:pStyle w:val="TableContentLeft"/>
            </w:pPr>
            <w:r w:rsidRPr="00130E16">
              <w:t>MTD_HTTP_REQ(</w:t>
            </w:r>
            <w:r w:rsidRPr="00130E16">
              <w:br/>
              <w:t xml:space="preserve">   #IUT_SM_DP_ADDRESS_ES2_PLUS,</w:t>
            </w:r>
            <w:r w:rsidRPr="00130E16">
              <w:br/>
              <w:t xml:space="preserve">   #PATH_DOWNLOAD_ORDER,</w:t>
            </w:r>
            <w:r w:rsidRPr="00130E16">
              <w:br/>
              <w:t xml:space="preserve">  </w:t>
            </w:r>
            <w:r w:rsidRPr="00894F3B">
              <w:rPr>
                <w:rStyle w:val="PlaceholderText"/>
                <w:color w:val="auto"/>
              </w:rPr>
              <w:t>MTD_DOWNLOAD_ORDER</w:t>
            </w:r>
            <w:r w:rsidRPr="004E49B2">
              <w:t>(</w:t>
            </w:r>
            <w:r w:rsidRPr="004E49B2">
              <w:br/>
              <w:t xml:space="preserve">      #S_MNO_F_REQ_ID,</w:t>
            </w:r>
            <w:r w:rsidRPr="004E49B2">
              <w:br/>
              <w:t xml:space="preserve">      #FUNCTION_CALL_ID_1,</w:t>
            </w:r>
            <w:r w:rsidRPr="004E49B2">
              <w:br/>
            </w:r>
            <w:r w:rsidRPr="00894F3B">
              <w:rPr>
                <w:rStyle w:val="PlaceholderText"/>
                <w:color w:val="auto"/>
              </w:rPr>
              <w:t>NO_PARAM</w:t>
            </w:r>
            <w:r w:rsidRPr="004E49B2">
              <w:t>,</w:t>
            </w:r>
            <w:r w:rsidRPr="004E49B2">
              <w:br/>
            </w:r>
            <w:r w:rsidRPr="00894F3B">
              <w:rPr>
                <w:rStyle w:val="PlaceholderText"/>
                <w:color w:val="auto"/>
              </w:rPr>
              <w:t xml:space="preserve">      #</w:t>
            </w:r>
            <w:r w:rsidRPr="004E49B2">
              <w:t>ICCID_OP_PROF1</w:t>
            </w:r>
            <w:r w:rsidR="00F970FE">
              <w:t>_NON_SWAP</w:t>
            </w:r>
            <w:r w:rsidRPr="004E49B2">
              <w:t xml:space="preserve">, </w:t>
            </w:r>
            <w:r w:rsidRPr="00894F3B">
              <w:rPr>
                <w:rStyle w:val="PlaceholderText"/>
                <w:color w:val="auto"/>
              </w:rPr>
              <w:t>NO_PARAM))</w:t>
            </w:r>
          </w:p>
        </w:tc>
        <w:tc>
          <w:tcPr>
            <w:tcW w:w="1770" w:type="pct"/>
            <w:shd w:val="clear" w:color="auto" w:fill="auto"/>
            <w:vAlign w:val="center"/>
          </w:tcPr>
          <w:p w14:paraId="278CEC9D" w14:textId="684B9141" w:rsidR="004E49B2" w:rsidRPr="00B75DED" w:rsidRDefault="004E49B2" w:rsidP="004E49B2">
            <w:pPr>
              <w:pStyle w:val="TableContentLeft"/>
            </w:pPr>
            <w:r w:rsidRPr="00B75DED">
              <w:t>MTD_HTTP_RESP(  #R_SUCCESS_ICCID1)</w:t>
            </w:r>
          </w:p>
        </w:tc>
        <w:tc>
          <w:tcPr>
            <w:tcW w:w="610" w:type="pct"/>
            <w:shd w:val="clear" w:color="auto" w:fill="auto"/>
            <w:vAlign w:val="center"/>
          </w:tcPr>
          <w:p w14:paraId="645E1CDF" w14:textId="77777777" w:rsidR="004E49B2" w:rsidRPr="00B75DED" w:rsidRDefault="004E49B2" w:rsidP="004E49B2">
            <w:pPr>
              <w:pStyle w:val="TableContentLeft"/>
            </w:pPr>
          </w:p>
        </w:tc>
      </w:tr>
    </w:tbl>
    <w:p w14:paraId="61E8F7AA" w14:textId="77777777" w:rsidR="00CE1EC1" w:rsidRPr="00B75DED" w:rsidRDefault="00CE1EC1" w:rsidP="00CE1EC1">
      <w:pPr>
        <w:pStyle w:val="NormalParagraph"/>
      </w:pPr>
    </w:p>
    <w:p w14:paraId="41721D82" w14:textId="77777777" w:rsidR="00CE1EC1" w:rsidRPr="00B75DED" w:rsidRDefault="00CE1EC1" w:rsidP="00CE1EC1">
      <w:pPr>
        <w:pStyle w:val="Heading6no"/>
      </w:pPr>
      <w:r w:rsidRPr="00B75DED">
        <w:t xml:space="preserve">Test Sequence #03 Nominal: ‘Error’ state, using </w:t>
      </w:r>
      <w:r w:rsidRPr="00B75DED">
        <w:rPr>
          <w:lang w:eastAsia="en-US"/>
        </w:rPr>
        <w:t>MatchingID</w:t>
      </w:r>
      <w:r w:rsidRPr="00B75DED">
        <w:t>, final status = Available</w:t>
      </w:r>
      <w:r w:rsidRPr="00B75DED">
        <w:rPr>
          <w:lang w:eastAsia="en-US"/>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B75DED" w14:paraId="070C4840" w14:textId="77777777" w:rsidTr="00B75DED">
        <w:trPr>
          <w:jc w:val="center"/>
        </w:trPr>
        <w:tc>
          <w:tcPr>
            <w:tcW w:w="5000" w:type="pct"/>
            <w:gridSpan w:val="2"/>
            <w:shd w:val="clear" w:color="auto" w:fill="BFBFBF" w:themeFill="background1" w:themeFillShade="BF"/>
            <w:vAlign w:val="center"/>
          </w:tcPr>
          <w:p w14:paraId="51E2DB84" w14:textId="77777777" w:rsidR="00CE1EC1" w:rsidRPr="002C4AAF" w:rsidRDefault="00CE1EC1" w:rsidP="00B75DED">
            <w:pPr>
              <w:pStyle w:val="TableHeader"/>
              <w:rPr>
                <w:rStyle w:val="PlaceholderText"/>
                <w:color w:val="auto"/>
                <w:lang w:val="en-GB" w:eastAsia="de-DE"/>
              </w:rPr>
            </w:pPr>
            <w:r w:rsidRPr="00B75DED">
              <w:rPr>
                <w:color w:val="auto"/>
                <w:lang w:val="en-GB"/>
              </w:rPr>
              <w:t>Initial Conditions</w:t>
            </w:r>
          </w:p>
        </w:tc>
      </w:tr>
      <w:tr w:rsidR="00CE1EC1" w:rsidRPr="00B75DED" w14:paraId="4327D72E" w14:textId="77777777" w:rsidTr="00B75DED">
        <w:trPr>
          <w:jc w:val="center"/>
        </w:trPr>
        <w:tc>
          <w:tcPr>
            <w:tcW w:w="1283" w:type="pct"/>
            <w:shd w:val="clear" w:color="auto" w:fill="BFBFBF" w:themeFill="background1" w:themeFillShade="BF"/>
            <w:vAlign w:val="center"/>
          </w:tcPr>
          <w:p w14:paraId="7D3C64EF" w14:textId="77777777" w:rsidR="00CE1EC1" w:rsidRPr="00B75DED" w:rsidRDefault="00CE1EC1"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10F9330B" w14:textId="77777777" w:rsidR="00CE1EC1" w:rsidRPr="00B75DED" w:rsidRDefault="00CE1EC1"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CE1EC1" w:rsidRPr="00B75DED" w14:paraId="64174CD2" w14:textId="77777777" w:rsidTr="00B75DED">
        <w:trPr>
          <w:jc w:val="center"/>
        </w:trPr>
        <w:tc>
          <w:tcPr>
            <w:tcW w:w="1283" w:type="pct"/>
            <w:vAlign w:val="center"/>
          </w:tcPr>
          <w:p w14:paraId="6A76E3AA" w14:textId="77777777" w:rsidR="00CE1EC1" w:rsidRPr="00B75DED" w:rsidRDefault="00CE1EC1" w:rsidP="00B75DED">
            <w:pPr>
              <w:pStyle w:val="TableText"/>
            </w:pPr>
            <w:r w:rsidRPr="00B75DED">
              <w:t>SM-DP+</w:t>
            </w:r>
          </w:p>
        </w:tc>
        <w:tc>
          <w:tcPr>
            <w:tcW w:w="3717" w:type="pct"/>
            <w:vAlign w:val="center"/>
          </w:tcPr>
          <w:p w14:paraId="6E08D66F" w14:textId="51EC5449" w:rsidR="00CE1EC1" w:rsidRPr="00DD6577" w:rsidRDefault="00CE1EC1" w:rsidP="00B75DED">
            <w:pPr>
              <w:pStyle w:val="TableText"/>
            </w:pPr>
            <w:r w:rsidRPr="00B75DED">
              <w:rPr>
                <w:rFonts w:cs="Arial"/>
                <w:szCs w:val="20"/>
              </w:rPr>
              <w:t>The Profile identified by ICCID_OP_PROF1</w:t>
            </w:r>
            <w:r w:rsidR="00F970FE">
              <w:t>_NON_SWAP</w:t>
            </w:r>
            <w:r w:rsidRPr="00B75DED">
              <w:rPr>
                <w:rFonts w:cs="Arial"/>
                <w:szCs w:val="20"/>
              </w:rPr>
              <w:t xml:space="preserve"> is configured in ‘Error’ state </w:t>
            </w:r>
            <w:r w:rsidRPr="002C4AAF">
              <w:rPr>
                <w:rFonts w:cs="Arial"/>
                <w:szCs w:val="20"/>
              </w:rPr>
              <w:t>for</w:t>
            </w:r>
            <w:r w:rsidRPr="00DD6577">
              <w:rPr>
                <w:rFonts w:cs="Arial"/>
                <w:szCs w:val="20"/>
              </w:rPr>
              <w:t xml:space="preserve"> S_MNO, associated with #MATCHING_ID_1 </w:t>
            </w:r>
            <w:r w:rsidRPr="00B75DED">
              <w:t>and not bound to any EID</w:t>
            </w:r>
            <w:r w:rsidRPr="002C4AAF">
              <w:rPr>
                <w:rFonts w:cs="Arial"/>
                <w:szCs w:val="20"/>
              </w:rPr>
              <w:t xml:space="preserve">. The ‘Error’ state has been entered by ES9+.CancelSession sent with reason = endUserRejection after the </w:t>
            </w:r>
            <w:r w:rsidRPr="002C4AAF">
              <w:rPr>
                <w:rFonts w:cs="Arial"/>
                <w:szCs w:val="20"/>
              </w:rPr>
              <w:lastRenderedPageBreak/>
              <w:t>ES9+.AuthenticateClient response of a previous Profile Download attempt</w:t>
            </w:r>
            <w:r w:rsidRPr="00DD6577">
              <w:t>.</w:t>
            </w:r>
          </w:p>
        </w:tc>
      </w:tr>
    </w:tbl>
    <w:p w14:paraId="6CEAEEBA" w14:textId="77777777" w:rsidR="00CE1EC1" w:rsidRPr="009758D3" w:rsidRDefault="00CE1EC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B75DED" w14:paraId="194EA951" w14:textId="77777777" w:rsidTr="00B75DED">
        <w:trPr>
          <w:trHeight w:val="314"/>
          <w:jc w:val="center"/>
        </w:trPr>
        <w:tc>
          <w:tcPr>
            <w:tcW w:w="423" w:type="pct"/>
            <w:shd w:val="clear" w:color="auto" w:fill="C00000"/>
            <w:vAlign w:val="center"/>
          </w:tcPr>
          <w:p w14:paraId="0BD538A1" w14:textId="77777777" w:rsidR="00CE1EC1" w:rsidRPr="00B75DED" w:rsidRDefault="00CE1EC1" w:rsidP="00B75DED">
            <w:pPr>
              <w:pStyle w:val="TableHeader"/>
            </w:pPr>
            <w:r w:rsidRPr="00B75DED">
              <w:t>Step</w:t>
            </w:r>
          </w:p>
        </w:tc>
        <w:tc>
          <w:tcPr>
            <w:tcW w:w="671" w:type="pct"/>
            <w:shd w:val="clear" w:color="auto" w:fill="C00000"/>
            <w:vAlign w:val="center"/>
          </w:tcPr>
          <w:p w14:paraId="0DEA3110" w14:textId="77777777" w:rsidR="00CE1EC1" w:rsidRPr="00B75DED" w:rsidRDefault="00CE1EC1" w:rsidP="00B75DED">
            <w:pPr>
              <w:pStyle w:val="TableHeader"/>
            </w:pPr>
            <w:r w:rsidRPr="00B75DED">
              <w:t>Direction</w:t>
            </w:r>
          </w:p>
        </w:tc>
        <w:tc>
          <w:tcPr>
            <w:tcW w:w="1526" w:type="pct"/>
            <w:shd w:val="clear" w:color="auto" w:fill="C00000"/>
            <w:vAlign w:val="center"/>
          </w:tcPr>
          <w:p w14:paraId="6C68EB9B" w14:textId="77777777" w:rsidR="00CE1EC1" w:rsidRPr="00B75DED" w:rsidRDefault="00CE1EC1" w:rsidP="00B75DED">
            <w:pPr>
              <w:pStyle w:val="TableHeader"/>
            </w:pPr>
            <w:r w:rsidRPr="00B75DED">
              <w:t>Sequence / Description</w:t>
            </w:r>
          </w:p>
        </w:tc>
        <w:tc>
          <w:tcPr>
            <w:tcW w:w="1770" w:type="pct"/>
            <w:shd w:val="clear" w:color="auto" w:fill="C00000"/>
            <w:vAlign w:val="center"/>
          </w:tcPr>
          <w:p w14:paraId="10238D60" w14:textId="77777777" w:rsidR="00CE1EC1" w:rsidRPr="00B75DED" w:rsidRDefault="00CE1EC1" w:rsidP="00B75DED">
            <w:pPr>
              <w:pStyle w:val="TableHeader"/>
            </w:pPr>
            <w:r w:rsidRPr="00B75DED">
              <w:t>Expected result</w:t>
            </w:r>
          </w:p>
        </w:tc>
        <w:tc>
          <w:tcPr>
            <w:tcW w:w="610" w:type="pct"/>
            <w:shd w:val="clear" w:color="auto" w:fill="C00000"/>
            <w:vAlign w:val="center"/>
          </w:tcPr>
          <w:p w14:paraId="3EF35D4A" w14:textId="77777777" w:rsidR="00CE1EC1" w:rsidRPr="00B75DED" w:rsidRDefault="00CE1EC1" w:rsidP="00B75DED">
            <w:pPr>
              <w:pStyle w:val="TableHeader"/>
            </w:pPr>
            <w:r w:rsidRPr="00B75DED">
              <w:t>REQ</w:t>
            </w:r>
          </w:p>
        </w:tc>
      </w:tr>
      <w:tr w:rsidR="00CE1EC1" w:rsidRPr="00B75DED" w14:paraId="4301C7F5" w14:textId="77777777" w:rsidTr="00B75DED">
        <w:trPr>
          <w:trHeight w:val="314"/>
          <w:jc w:val="center"/>
        </w:trPr>
        <w:tc>
          <w:tcPr>
            <w:tcW w:w="423" w:type="pct"/>
            <w:shd w:val="clear" w:color="auto" w:fill="auto"/>
            <w:vAlign w:val="center"/>
          </w:tcPr>
          <w:p w14:paraId="79C23C33" w14:textId="77777777" w:rsidR="00CE1EC1" w:rsidRPr="00B75DED" w:rsidRDefault="00CE1EC1" w:rsidP="00B75DED">
            <w:pPr>
              <w:pStyle w:val="TableContentLeft"/>
            </w:pPr>
            <w:r w:rsidRPr="00B75DED">
              <w:t>IC1</w:t>
            </w:r>
          </w:p>
        </w:tc>
        <w:tc>
          <w:tcPr>
            <w:tcW w:w="4577" w:type="pct"/>
            <w:gridSpan w:val="4"/>
            <w:shd w:val="clear" w:color="auto" w:fill="auto"/>
            <w:vAlign w:val="center"/>
          </w:tcPr>
          <w:p w14:paraId="2B8C5E13" w14:textId="77777777" w:rsidR="00CE1EC1" w:rsidRPr="00B75DED" w:rsidRDefault="00CE1EC1" w:rsidP="00B75DED">
            <w:pPr>
              <w:pStyle w:val="TableContentLeft"/>
            </w:pPr>
            <w:r w:rsidRPr="00B75DED">
              <w:rPr>
                <w:rStyle w:val="PlaceholderText"/>
              </w:rPr>
              <w:t>PROC_TLS_INITIALIZATION_MUTUAL_AUTH</w:t>
            </w:r>
          </w:p>
        </w:tc>
      </w:tr>
      <w:tr w:rsidR="00CE1EC1" w:rsidRPr="00B75DED" w14:paraId="07A97035" w14:textId="77777777" w:rsidTr="00B75DED">
        <w:trPr>
          <w:trHeight w:val="314"/>
          <w:jc w:val="center"/>
        </w:trPr>
        <w:tc>
          <w:tcPr>
            <w:tcW w:w="423" w:type="pct"/>
            <w:shd w:val="clear" w:color="auto" w:fill="auto"/>
            <w:vAlign w:val="center"/>
          </w:tcPr>
          <w:p w14:paraId="3660DFAA" w14:textId="77777777" w:rsidR="00CE1EC1" w:rsidRPr="00B75DED" w:rsidRDefault="00CE1EC1" w:rsidP="00B75DED">
            <w:pPr>
              <w:pStyle w:val="TableContentLeft"/>
            </w:pPr>
            <w:r w:rsidRPr="00B75DED">
              <w:t>1</w:t>
            </w:r>
          </w:p>
        </w:tc>
        <w:tc>
          <w:tcPr>
            <w:tcW w:w="671" w:type="pct"/>
            <w:shd w:val="clear" w:color="auto" w:fill="auto"/>
            <w:vAlign w:val="center"/>
          </w:tcPr>
          <w:p w14:paraId="3D71588C" w14:textId="77777777" w:rsidR="00CE1EC1" w:rsidRPr="00B75DED" w:rsidRDefault="00CE1EC1"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405EB9E4" w14:textId="5756A534" w:rsidR="00CE1EC1" w:rsidRPr="00B75DED" w:rsidRDefault="00CE1EC1" w:rsidP="00B75DED">
            <w:pPr>
              <w:pStyle w:val="TableContentLeft"/>
              <w:rPr>
                <w:color w:val="808080"/>
              </w:rPr>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B75DED">
              <w:rPr>
                <w:rStyle w:val="PlaceholderText"/>
              </w:rPr>
              <w:t xml:space="preserve">      #</w:t>
            </w:r>
            <w:r w:rsidRPr="00B75DED">
              <w:t>ICCID_OP_PROF1</w:t>
            </w:r>
            <w:r w:rsidR="00F970FE">
              <w:t>_NON_SWAP</w:t>
            </w:r>
            <w:r w:rsidRPr="00B75DED">
              <w:t xml:space="preserve">,       </w:t>
            </w:r>
            <w:r w:rsidRPr="00B75DED">
              <w:rPr>
                <w:rStyle w:val="PlaceholderText"/>
              </w:rPr>
              <w:t>NO_PARAM</w:t>
            </w:r>
            <w:r w:rsidRPr="00B75DED">
              <w:t>,           #MATCHING_ID_1, #PROFILE_STATUS_AVAILABLE</w:t>
            </w:r>
            <w:r w:rsidRPr="00B75DED">
              <w:rPr>
                <w:rStyle w:val="PlaceholderText"/>
              </w:rPr>
              <w:t>))</w:t>
            </w:r>
          </w:p>
        </w:tc>
        <w:tc>
          <w:tcPr>
            <w:tcW w:w="1770" w:type="pct"/>
            <w:shd w:val="clear" w:color="auto" w:fill="auto"/>
            <w:vAlign w:val="center"/>
          </w:tcPr>
          <w:p w14:paraId="0D0E412A" w14:textId="77777777" w:rsidR="00CE1EC1" w:rsidRPr="00B75DED" w:rsidRDefault="00CE1EC1" w:rsidP="00B75DED">
            <w:pPr>
              <w:pStyle w:val="TableContentLeft"/>
            </w:pPr>
            <w:r w:rsidRPr="00B75DED">
              <w:t>MTD_HTTP_RESP( #R_SUCCESS)</w:t>
            </w:r>
          </w:p>
        </w:tc>
        <w:tc>
          <w:tcPr>
            <w:tcW w:w="610" w:type="pct"/>
            <w:shd w:val="clear" w:color="auto" w:fill="auto"/>
            <w:vAlign w:val="center"/>
          </w:tcPr>
          <w:p w14:paraId="76E699DB" w14:textId="77777777" w:rsidR="00CE1EC1" w:rsidRPr="00B75DED" w:rsidRDefault="00CE1EC1" w:rsidP="00B75DED">
            <w:pPr>
              <w:pStyle w:val="TableContentLeft"/>
            </w:pPr>
          </w:p>
        </w:tc>
      </w:tr>
      <w:tr w:rsidR="00CE1EC1" w:rsidRPr="00B75DED" w14:paraId="32C857A8" w14:textId="77777777" w:rsidTr="00B75DED">
        <w:trPr>
          <w:trHeight w:val="314"/>
          <w:jc w:val="center"/>
        </w:trPr>
        <w:tc>
          <w:tcPr>
            <w:tcW w:w="423" w:type="pct"/>
            <w:shd w:val="clear" w:color="auto" w:fill="auto"/>
            <w:vAlign w:val="center"/>
          </w:tcPr>
          <w:p w14:paraId="0A42484C" w14:textId="77777777" w:rsidR="00CE1EC1" w:rsidRPr="00B75DED" w:rsidRDefault="00CE1EC1" w:rsidP="00B75DED">
            <w:pPr>
              <w:pStyle w:val="TableContentLeft"/>
            </w:pPr>
            <w:r w:rsidRPr="00B75DED">
              <w:t>2</w:t>
            </w:r>
          </w:p>
        </w:tc>
        <w:tc>
          <w:tcPr>
            <w:tcW w:w="671" w:type="pct"/>
            <w:shd w:val="clear" w:color="auto" w:fill="auto"/>
            <w:vAlign w:val="center"/>
          </w:tcPr>
          <w:p w14:paraId="2BDC3113" w14:textId="77777777" w:rsidR="00CE1EC1" w:rsidRPr="00B75DED" w:rsidRDefault="00CE1EC1" w:rsidP="00B75DED">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395378D9" w14:textId="353D49C0" w:rsidR="00CE1EC1" w:rsidRPr="00B75DED" w:rsidRDefault="00CE1EC1" w:rsidP="00B75DED">
            <w:pPr>
              <w:pStyle w:val="TableContentLeft"/>
            </w:pPr>
            <w:r w:rsidRPr="00B75DED">
              <w:t>MTD_HTTP_REQ(</w:t>
            </w:r>
            <w:r w:rsidRPr="00B75DED">
              <w:br/>
              <w:t xml:space="preserve">   #IUT_SM_DP_ADDRESS_ES2_PLUS,</w:t>
            </w:r>
            <w:r w:rsidRPr="00B75DED">
              <w:br/>
              <w:t xml:space="preserve">   #PATH_DOWNLOAD_ORDER,</w:t>
            </w:r>
            <w:r w:rsidRPr="00B75DED">
              <w:br/>
              <w:t xml:space="preserve">  </w:t>
            </w:r>
            <w:r w:rsidRPr="00B75DED">
              <w:rPr>
                <w:rStyle w:val="PlaceholderText"/>
              </w:rPr>
              <w:t>MTD_DOWNLOAD_ORDER</w:t>
            </w:r>
            <w:r w:rsidRPr="00B75DED">
              <w:t>(</w:t>
            </w:r>
            <w:r w:rsidRPr="00B75DED">
              <w:br/>
              <w:t xml:space="preserve">      #S_MNO_F_REQ_ID,</w:t>
            </w:r>
            <w:r w:rsidRPr="00B75DED">
              <w:br/>
              <w:t xml:space="preserve">      #FUNCTION_CALL_ID_1,</w:t>
            </w:r>
            <w:r w:rsidRPr="00B75DED">
              <w:br/>
            </w:r>
            <w:r w:rsidRPr="00B75DED">
              <w:rPr>
                <w:rStyle w:val="PlaceholderText"/>
              </w:rPr>
              <w:t>NO_PARAM</w:t>
            </w:r>
            <w:r w:rsidRPr="00B75DED">
              <w:t>,</w:t>
            </w:r>
            <w:r w:rsidRPr="00B75DED">
              <w:br/>
            </w:r>
            <w:r w:rsidRPr="00B75DED">
              <w:rPr>
                <w:rStyle w:val="PlaceholderText"/>
              </w:rPr>
              <w:t xml:space="preserve">      #</w:t>
            </w:r>
            <w:r w:rsidRPr="00B75DED">
              <w:t>ICCID_OP_PROF1</w:t>
            </w:r>
            <w:r w:rsidR="00F970FE">
              <w:t>_NON_SWAP</w:t>
            </w:r>
            <w:r w:rsidRPr="00B75DED">
              <w:t xml:space="preserve">, </w:t>
            </w:r>
            <w:r w:rsidRPr="00B75DED">
              <w:rPr>
                <w:rStyle w:val="PlaceholderText"/>
              </w:rPr>
              <w:t>NO_PARAM))</w:t>
            </w:r>
          </w:p>
        </w:tc>
        <w:tc>
          <w:tcPr>
            <w:tcW w:w="1770" w:type="pct"/>
            <w:shd w:val="clear" w:color="auto" w:fill="auto"/>
            <w:vAlign w:val="center"/>
          </w:tcPr>
          <w:p w14:paraId="524FF998" w14:textId="77777777" w:rsidR="00CE1EC1" w:rsidRPr="00B75DED" w:rsidRDefault="00CE1EC1" w:rsidP="00B75DED">
            <w:pPr>
              <w:pStyle w:val="TableContentLeft"/>
            </w:pPr>
            <w:r w:rsidRPr="00B75DED">
              <w:t>MTD_HTTP_RESP(  #R_SUCCESS_ICCID1)</w:t>
            </w:r>
          </w:p>
        </w:tc>
        <w:tc>
          <w:tcPr>
            <w:tcW w:w="610" w:type="pct"/>
            <w:shd w:val="clear" w:color="auto" w:fill="auto"/>
            <w:vAlign w:val="center"/>
          </w:tcPr>
          <w:p w14:paraId="6127111C" w14:textId="77777777" w:rsidR="00CE1EC1" w:rsidRPr="00B75DED" w:rsidRDefault="00CE1EC1" w:rsidP="00B75DED">
            <w:pPr>
              <w:pStyle w:val="TableContentLeft"/>
            </w:pPr>
          </w:p>
        </w:tc>
      </w:tr>
    </w:tbl>
    <w:p w14:paraId="4AD7A4DE" w14:textId="77777777" w:rsidR="00CE1EC1" w:rsidRPr="00B75DED" w:rsidRDefault="00CE1EC1" w:rsidP="00CE1EC1">
      <w:pPr>
        <w:pStyle w:val="NormalParagraph"/>
      </w:pPr>
    </w:p>
    <w:p w14:paraId="3721735C" w14:textId="73D2A2FF" w:rsidR="00B75DED" w:rsidRPr="00DD6577" w:rsidRDefault="00B75DED" w:rsidP="00B75DED">
      <w:pPr>
        <w:pStyle w:val="Heading5"/>
        <w:numPr>
          <w:ilvl w:val="0"/>
          <w:numId w:val="0"/>
        </w:numPr>
        <w:ind w:left="1304" w:hanging="1304"/>
        <w:rPr>
          <w:lang w:val="es-ES"/>
        </w:rPr>
      </w:pPr>
      <w:r>
        <w:rPr>
          <w:lang w:val="es-ES"/>
          <w14:scene3d>
            <w14:camera w14:prst="orthographicFront"/>
            <w14:lightRig w14:rig="threePt" w14:dir="t">
              <w14:rot w14:lat="0" w14:lon="0" w14:rev="0"/>
            </w14:lightRig>
          </w14:scene3d>
        </w:rPr>
        <w:t>4</w:t>
      </w:r>
      <w:r w:rsidRPr="00DD6577">
        <w:rPr>
          <w:lang w:val="es-ES"/>
          <w14:scene3d>
            <w14:camera w14:prst="orthographicFront"/>
            <w14:lightRig w14:rig="threePt" w14:dir="t">
              <w14:rot w14:lat="0" w14:lon="0" w14:rev="0"/>
            </w14:lightRig>
          </w14:scene3d>
        </w:rPr>
        <w:t>.3.3.2.2</w:t>
      </w:r>
      <w:r w:rsidRPr="00DD6577">
        <w:rPr>
          <w:lang w:val="es-ES"/>
          <w14:scene3d>
            <w14:camera w14:prst="orthographicFront"/>
            <w14:lightRig w14:rig="threePt" w14:dir="t">
              <w14:rot w14:lat="0" w14:lon="0" w14:rev="0"/>
            </w14:lightRig>
          </w14:scene3d>
        </w:rPr>
        <w:tab/>
      </w:r>
      <w:r w:rsidRPr="00DD6577">
        <w:rPr>
          <w:lang w:val="es-ES"/>
        </w:rPr>
        <w:t>TC_SM-DP+_ES2+.CancelOrder_ErrorCases</w:t>
      </w:r>
    </w:p>
    <w:p w14:paraId="19535549" w14:textId="77777777" w:rsidR="00B75DED" w:rsidRPr="00B75DED" w:rsidRDefault="00B75DED" w:rsidP="00B75DED">
      <w:pPr>
        <w:pStyle w:val="Heading6no"/>
      </w:pPr>
      <w:r w:rsidRPr="00B75DED">
        <w:t xml:space="preserve">Test Sequence #01 Error: </w:t>
      </w:r>
      <w:r w:rsidRPr="00B75DED">
        <w:rPr>
          <w:color w:val="000000" w:themeColor="text1"/>
        </w:rPr>
        <w:t>unknown ICCID (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47BFA118" w14:textId="77777777" w:rsidTr="00B75DED">
        <w:trPr>
          <w:jc w:val="center"/>
        </w:trPr>
        <w:tc>
          <w:tcPr>
            <w:tcW w:w="5000" w:type="pct"/>
            <w:gridSpan w:val="2"/>
            <w:shd w:val="clear" w:color="auto" w:fill="BFBFBF" w:themeFill="background1" w:themeFillShade="BF"/>
            <w:vAlign w:val="center"/>
          </w:tcPr>
          <w:p w14:paraId="2CFB8239"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1E4F5B3B" w14:textId="77777777" w:rsidTr="00B75DED">
        <w:trPr>
          <w:jc w:val="center"/>
        </w:trPr>
        <w:tc>
          <w:tcPr>
            <w:tcW w:w="1283" w:type="pct"/>
            <w:shd w:val="clear" w:color="auto" w:fill="BFBFBF" w:themeFill="background1" w:themeFillShade="BF"/>
            <w:vAlign w:val="center"/>
          </w:tcPr>
          <w:p w14:paraId="1D93EE23"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4F237514"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25D8C92C" w14:textId="77777777" w:rsidTr="00B75DED">
        <w:trPr>
          <w:jc w:val="center"/>
        </w:trPr>
        <w:tc>
          <w:tcPr>
            <w:tcW w:w="1283" w:type="pct"/>
            <w:vAlign w:val="center"/>
          </w:tcPr>
          <w:p w14:paraId="656BAD8A" w14:textId="77777777" w:rsidR="00B75DED" w:rsidRPr="00B75DED" w:rsidRDefault="00B75DED" w:rsidP="00B75DED">
            <w:pPr>
              <w:pStyle w:val="TableText"/>
            </w:pPr>
            <w:r w:rsidRPr="00B75DED">
              <w:t>SM-DP+</w:t>
            </w:r>
          </w:p>
        </w:tc>
        <w:tc>
          <w:tcPr>
            <w:tcW w:w="3717" w:type="pct"/>
            <w:vAlign w:val="center"/>
          </w:tcPr>
          <w:p w14:paraId="6EED6F6E" w14:textId="261433C0" w:rsidR="00B75DED" w:rsidRPr="00B75DED" w:rsidRDefault="00B75DED" w:rsidP="00B75DED">
            <w:pPr>
              <w:pStyle w:val="TableText"/>
            </w:pPr>
            <w:r w:rsidRPr="00B75DED">
              <w:t>No Profile identified by #ICCID_OP_PROF1</w:t>
            </w:r>
            <w:r w:rsidR="00F970FE">
              <w:t>_NON_SWAP</w:t>
            </w:r>
            <w:r w:rsidRPr="00B75DED">
              <w:t xml:space="preserve"> is configured in the server for S_MNO</w:t>
            </w:r>
          </w:p>
        </w:tc>
      </w:tr>
    </w:tbl>
    <w:p w14:paraId="08AA5A5B"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31D5D84F" w14:textId="77777777" w:rsidTr="00B75DED">
        <w:trPr>
          <w:trHeight w:val="314"/>
          <w:jc w:val="center"/>
        </w:trPr>
        <w:tc>
          <w:tcPr>
            <w:tcW w:w="423" w:type="pct"/>
            <w:shd w:val="clear" w:color="auto" w:fill="C00000"/>
            <w:vAlign w:val="center"/>
          </w:tcPr>
          <w:p w14:paraId="0A58FF79" w14:textId="77777777" w:rsidR="00B75DED" w:rsidRPr="00B75DED" w:rsidRDefault="00B75DED" w:rsidP="00B75DED">
            <w:pPr>
              <w:pStyle w:val="TableHeader"/>
            </w:pPr>
            <w:r w:rsidRPr="00B75DED">
              <w:t>Step</w:t>
            </w:r>
          </w:p>
        </w:tc>
        <w:tc>
          <w:tcPr>
            <w:tcW w:w="671" w:type="pct"/>
            <w:shd w:val="clear" w:color="auto" w:fill="C00000"/>
            <w:vAlign w:val="center"/>
          </w:tcPr>
          <w:p w14:paraId="134D7118" w14:textId="77777777" w:rsidR="00B75DED" w:rsidRPr="00B75DED" w:rsidRDefault="00B75DED" w:rsidP="00B75DED">
            <w:pPr>
              <w:pStyle w:val="TableHeader"/>
            </w:pPr>
            <w:r w:rsidRPr="00B75DED">
              <w:t>Direction</w:t>
            </w:r>
          </w:p>
        </w:tc>
        <w:tc>
          <w:tcPr>
            <w:tcW w:w="1526" w:type="pct"/>
            <w:shd w:val="clear" w:color="auto" w:fill="C00000"/>
            <w:vAlign w:val="center"/>
          </w:tcPr>
          <w:p w14:paraId="1CF858AC"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7E6E85BD" w14:textId="77777777" w:rsidR="00B75DED" w:rsidRPr="00B75DED" w:rsidRDefault="00B75DED" w:rsidP="00B75DED">
            <w:pPr>
              <w:pStyle w:val="TableHeader"/>
            </w:pPr>
            <w:r w:rsidRPr="00B75DED">
              <w:t>Expected result</w:t>
            </w:r>
          </w:p>
        </w:tc>
        <w:tc>
          <w:tcPr>
            <w:tcW w:w="610" w:type="pct"/>
            <w:shd w:val="clear" w:color="auto" w:fill="C00000"/>
            <w:vAlign w:val="center"/>
          </w:tcPr>
          <w:p w14:paraId="710D99E5" w14:textId="77777777" w:rsidR="00B75DED" w:rsidRPr="00B75DED" w:rsidRDefault="00B75DED" w:rsidP="00B75DED">
            <w:pPr>
              <w:pStyle w:val="TableHeader"/>
            </w:pPr>
            <w:r w:rsidRPr="00B75DED">
              <w:t>REQ</w:t>
            </w:r>
          </w:p>
        </w:tc>
      </w:tr>
      <w:tr w:rsidR="00B75DED" w:rsidRPr="00B75DED" w14:paraId="0ED4277F" w14:textId="77777777" w:rsidTr="00B75DED">
        <w:trPr>
          <w:trHeight w:val="314"/>
          <w:jc w:val="center"/>
        </w:trPr>
        <w:tc>
          <w:tcPr>
            <w:tcW w:w="423" w:type="pct"/>
            <w:shd w:val="clear" w:color="auto" w:fill="auto"/>
            <w:vAlign w:val="center"/>
          </w:tcPr>
          <w:p w14:paraId="73D81AC0"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44871F9A"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421EB7" w14:paraId="6FDB58EC" w14:textId="77777777" w:rsidTr="00B75DED">
        <w:trPr>
          <w:trHeight w:val="314"/>
          <w:jc w:val="center"/>
        </w:trPr>
        <w:tc>
          <w:tcPr>
            <w:tcW w:w="423" w:type="pct"/>
            <w:shd w:val="clear" w:color="auto" w:fill="auto"/>
            <w:vAlign w:val="center"/>
          </w:tcPr>
          <w:p w14:paraId="7BFBF0B9" w14:textId="77777777" w:rsidR="00B75DED" w:rsidRPr="00B75DED" w:rsidRDefault="00B75DED" w:rsidP="00B75DED">
            <w:pPr>
              <w:pStyle w:val="TableContentLeft"/>
            </w:pPr>
            <w:r w:rsidRPr="00B75DED">
              <w:t>1</w:t>
            </w:r>
          </w:p>
        </w:tc>
        <w:tc>
          <w:tcPr>
            <w:tcW w:w="671" w:type="pct"/>
            <w:shd w:val="clear" w:color="auto" w:fill="auto"/>
            <w:vAlign w:val="center"/>
          </w:tcPr>
          <w:p w14:paraId="0B4EF540" w14:textId="77777777" w:rsidR="00B75DED" w:rsidRPr="00B75DED" w:rsidRDefault="00B75DED" w:rsidP="00B75DED">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6F235E75" w14:textId="43EEF929" w:rsidR="00B75DED" w:rsidRPr="00DD6577"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w:t>
            </w:r>
            <w:r w:rsidRPr="002C4AAF">
              <w:t>MTD_</w:t>
            </w:r>
            <w:r w:rsidRPr="00DD6577">
              <w:t>CANCEL</w:t>
            </w:r>
            <w:r w:rsidRPr="002C4AAF">
              <w:t>_ORDER</w:t>
            </w:r>
            <w:r w:rsidRPr="00DD6577">
              <w:t>(</w:t>
            </w:r>
            <w:r w:rsidRPr="00DD6577">
              <w:br/>
            </w:r>
            <w:r w:rsidRPr="00DD6577">
              <w:lastRenderedPageBreak/>
              <w:t xml:space="preserve">      #S_MNO_F_REQ_ID,</w:t>
            </w:r>
            <w:r w:rsidRPr="00DD6577">
              <w:br/>
              <w:t xml:space="preserve">      #FUNCTION_CALL_ID_1,</w:t>
            </w:r>
            <w:r w:rsidRPr="002C4AAF">
              <w:rPr>
                <w:rStyle w:val="PlaceholderText"/>
                <w:color w:val="auto"/>
              </w:rPr>
              <w:t xml:space="preserve">      #</w:t>
            </w:r>
            <w:r w:rsidRPr="00DD6577">
              <w:t>ICCID_OP_PROF1</w:t>
            </w:r>
            <w:r w:rsidR="00F970FE">
              <w:t>_NON_SWAP</w:t>
            </w:r>
            <w:r w:rsidRPr="00DD6577">
              <w:t xml:space="preserve">,       </w:t>
            </w:r>
            <w:r w:rsidRPr="002C4AAF">
              <w:rPr>
                <w:rStyle w:val="PlaceholderText"/>
                <w:color w:val="auto"/>
              </w:rPr>
              <w:t>#EID1</w:t>
            </w:r>
            <w:r w:rsidRPr="00DD6577">
              <w:t>,           NO_PARAM, #PROFILE_STATUS_AVAILABLE</w:t>
            </w:r>
            <w:r w:rsidRPr="002C4AAF">
              <w:rPr>
                <w:rStyle w:val="PlaceholderText"/>
                <w:color w:val="auto"/>
              </w:rPr>
              <w:t>))</w:t>
            </w:r>
          </w:p>
        </w:tc>
        <w:tc>
          <w:tcPr>
            <w:tcW w:w="1770" w:type="pct"/>
            <w:shd w:val="clear" w:color="auto" w:fill="auto"/>
            <w:vAlign w:val="center"/>
          </w:tcPr>
          <w:p w14:paraId="3AEB8FE9" w14:textId="77777777" w:rsidR="00B75DED" w:rsidRPr="00B75DED" w:rsidRDefault="00B75DED" w:rsidP="00B75DED">
            <w:pPr>
              <w:pStyle w:val="TableContentLeft"/>
              <w:rPr>
                <w:lang w:val="es-ES"/>
              </w:rPr>
            </w:pPr>
            <w:r w:rsidRPr="00B75DED">
              <w:rPr>
                <w:lang w:val="es-ES"/>
              </w:rPr>
              <w:lastRenderedPageBreak/>
              <w:t>MTD_HTTP_RESP( #R_ERROR_8_2_1_3_9)</w:t>
            </w:r>
          </w:p>
        </w:tc>
        <w:tc>
          <w:tcPr>
            <w:tcW w:w="610" w:type="pct"/>
            <w:shd w:val="clear" w:color="auto" w:fill="auto"/>
            <w:vAlign w:val="center"/>
          </w:tcPr>
          <w:p w14:paraId="79FCBC93" w14:textId="77777777" w:rsidR="00B75DED" w:rsidRPr="00B75DED" w:rsidRDefault="00B75DED" w:rsidP="00B75DED">
            <w:pPr>
              <w:pStyle w:val="TableContentLeft"/>
              <w:rPr>
                <w:lang w:val="es-ES"/>
              </w:rPr>
            </w:pPr>
          </w:p>
        </w:tc>
      </w:tr>
    </w:tbl>
    <w:p w14:paraId="4CEF49F3" w14:textId="77777777" w:rsidR="00B75DED" w:rsidRPr="00B75DED" w:rsidRDefault="00B75DED" w:rsidP="00B75DED">
      <w:pPr>
        <w:pStyle w:val="NormalParagraph"/>
        <w:rPr>
          <w:lang w:val="es-ES"/>
        </w:rPr>
      </w:pPr>
    </w:p>
    <w:p w14:paraId="12F4BEA1" w14:textId="77777777" w:rsidR="00B75DED" w:rsidRPr="00B75DED" w:rsidRDefault="00B75DED" w:rsidP="00B75DED">
      <w:pPr>
        <w:pStyle w:val="Heading6no"/>
      </w:pPr>
      <w:r w:rsidRPr="00B75DED">
        <w:t xml:space="preserve">Test Sequence #02 Error: </w:t>
      </w:r>
      <w:r w:rsidRPr="00B75DED">
        <w:rPr>
          <w:color w:val="000000" w:themeColor="text1"/>
        </w:rPr>
        <w:t>missing EID (</w:t>
      </w:r>
      <w:r w:rsidRPr="00B75DED">
        <w:rPr>
          <w:rFonts w:cs="Arial"/>
          <w:sz w:val="20"/>
          <w:szCs w:val="20"/>
          <w:lang w:val="en-GB"/>
        </w:rPr>
        <w:t>unspecified Error Code</w:t>
      </w:r>
      <w:r w:rsidRPr="00B75DED">
        <w:rPr>
          <w:color w:val="000000" w:themeColor="text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4561B2BC" w14:textId="77777777" w:rsidTr="00B75DED">
        <w:trPr>
          <w:jc w:val="center"/>
        </w:trPr>
        <w:tc>
          <w:tcPr>
            <w:tcW w:w="5000" w:type="pct"/>
            <w:gridSpan w:val="2"/>
            <w:shd w:val="clear" w:color="auto" w:fill="BFBFBF" w:themeFill="background1" w:themeFillShade="BF"/>
            <w:vAlign w:val="center"/>
          </w:tcPr>
          <w:p w14:paraId="5241E7AD"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662396E0" w14:textId="77777777" w:rsidTr="00B75DED">
        <w:trPr>
          <w:jc w:val="center"/>
        </w:trPr>
        <w:tc>
          <w:tcPr>
            <w:tcW w:w="1283" w:type="pct"/>
            <w:shd w:val="clear" w:color="auto" w:fill="BFBFBF" w:themeFill="background1" w:themeFillShade="BF"/>
            <w:vAlign w:val="center"/>
          </w:tcPr>
          <w:p w14:paraId="5012BCCC"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79E1CA87"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7ADBB886" w14:textId="77777777" w:rsidTr="00B75DED">
        <w:trPr>
          <w:jc w:val="center"/>
        </w:trPr>
        <w:tc>
          <w:tcPr>
            <w:tcW w:w="1283" w:type="pct"/>
            <w:vAlign w:val="center"/>
          </w:tcPr>
          <w:p w14:paraId="7E5FF6B3" w14:textId="77777777" w:rsidR="00B75DED" w:rsidRPr="00B75DED" w:rsidRDefault="00B75DED" w:rsidP="00B75DED">
            <w:pPr>
              <w:pStyle w:val="TableText"/>
            </w:pPr>
            <w:r w:rsidRPr="00B75DED">
              <w:t>SM-DP+</w:t>
            </w:r>
          </w:p>
        </w:tc>
        <w:tc>
          <w:tcPr>
            <w:tcW w:w="3717" w:type="pct"/>
            <w:vAlign w:val="center"/>
          </w:tcPr>
          <w:p w14:paraId="42881D60" w14:textId="71020567" w:rsidR="00B75DED" w:rsidRPr="00B75DED" w:rsidRDefault="00B75DED" w:rsidP="00B75DED">
            <w:pPr>
              <w:pStyle w:val="TableText"/>
            </w:pPr>
            <w:r w:rsidRPr="00B75DED">
              <w:t>The Profile identified by #ICCID_OP_PROF1</w:t>
            </w:r>
            <w:r w:rsidR="00F970FE">
              <w:t>_NON_SWAP</w:t>
            </w:r>
            <w:r w:rsidRPr="00B75DED">
              <w:t xml:space="preserve"> is configured in ‘Confirmed’ state by S_MNO and bound to #EID1</w:t>
            </w:r>
          </w:p>
        </w:tc>
      </w:tr>
      <w:tr w:rsidR="00B75DED" w:rsidRPr="00B75DED" w14:paraId="3452AC3B" w14:textId="77777777" w:rsidTr="00B75DED">
        <w:trPr>
          <w:jc w:val="center"/>
        </w:trPr>
        <w:tc>
          <w:tcPr>
            <w:tcW w:w="1283" w:type="pct"/>
            <w:vAlign w:val="center"/>
          </w:tcPr>
          <w:p w14:paraId="5A42E5EA" w14:textId="77777777" w:rsidR="00B75DED" w:rsidRPr="00B75DED" w:rsidRDefault="00B75DED" w:rsidP="00B75DED">
            <w:pPr>
              <w:pStyle w:val="TableText"/>
            </w:pPr>
            <w:r w:rsidRPr="00B75DED">
              <w:t>SM-DP+</w:t>
            </w:r>
          </w:p>
        </w:tc>
        <w:tc>
          <w:tcPr>
            <w:tcW w:w="3717" w:type="pct"/>
            <w:vAlign w:val="center"/>
          </w:tcPr>
          <w:p w14:paraId="537B17F3" w14:textId="4D18E69F" w:rsidR="00B75DED" w:rsidRPr="00DD6577" w:rsidRDefault="00B75DED" w:rsidP="00B75DED">
            <w:pPr>
              <w:pStyle w:val="TableText"/>
            </w:pPr>
            <w:r w:rsidRPr="00B75DED">
              <w:t xml:space="preserve">The SM-DP+ has </w:t>
            </w:r>
            <w:r w:rsidRPr="002C4AAF">
              <w:t xml:space="preserve">previously </w:t>
            </w:r>
            <w:r w:rsidRPr="00B75DED">
              <w:t>executed a confirm order with MatchingID</w:t>
            </w:r>
            <w:r w:rsidRPr="00DD6577">
              <w:t xml:space="preserve"> set </w:t>
            </w:r>
            <w:r w:rsidR="004E49B2">
              <w:t xml:space="preserve">to </w:t>
            </w:r>
            <w:r w:rsidR="004E49B2" w:rsidRPr="00B75DED">
              <w:t>#MATCHING_ID_1</w:t>
            </w:r>
            <w:r w:rsidR="004E49B2">
              <w:t xml:space="preserve"> </w:t>
            </w:r>
            <w:r w:rsidRPr="00DD6577">
              <w:t>in input parameters</w:t>
            </w:r>
          </w:p>
        </w:tc>
      </w:tr>
    </w:tbl>
    <w:p w14:paraId="62A61CF0"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5088B269" w14:textId="77777777" w:rsidTr="00B75DED">
        <w:trPr>
          <w:trHeight w:val="314"/>
          <w:jc w:val="center"/>
        </w:trPr>
        <w:tc>
          <w:tcPr>
            <w:tcW w:w="423" w:type="pct"/>
            <w:shd w:val="clear" w:color="auto" w:fill="C00000"/>
            <w:vAlign w:val="center"/>
          </w:tcPr>
          <w:p w14:paraId="19B1044C" w14:textId="77777777" w:rsidR="00B75DED" w:rsidRPr="00B75DED" w:rsidRDefault="00B75DED" w:rsidP="00B75DED">
            <w:pPr>
              <w:pStyle w:val="TableHeader"/>
            </w:pPr>
            <w:r w:rsidRPr="00B75DED">
              <w:t>Step</w:t>
            </w:r>
          </w:p>
        </w:tc>
        <w:tc>
          <w:tcPr>
            <w:tcW w:w="671" w:type="pct"/>
            <w:shd w:val="clear" w:color="auto" w:fill="C00000"/>
            <w:vAlign w:val="center"/>
          </w:tcPr>
          <w:p w14:paraId="36FE9AAC" w14:textId="77777777" w:rsidR="00B75DED" w:rsidRPr="00B75DED" w:rsidRDefault="00B75DED" w:rsidP="00B75DED">
            <w:pPr>
              <w:pStyle w:val="TableHeader"/>
            </w:pPr>
            <w:r w:rsidRPr="00B75DED">
              <w:t>Direction</w:t>
            </w:r>
          </w:p>
        </w:tc>
        <w:tc>
          <w:tcPr>
            <w:tcW w:w="1526" w:type="pct"/>
            <w:shd w:val="clear" w:color="auto" w:fill="C00000"/>
            <w:vAlign w:val="center"/>
          </w:tcPr>
          <w:p w14:paraId="608081C3"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3CFF0868" w14:textId="77777777" w:rsidR="00B75DED" w:rsidRPr="00B75DED" w:rsidRDefault="00B75DED" w:rsidP="00B75DED">
            <w:pPr>
              <w:pStyle w:val="TableHeader"/>
            </w:pPr>
            <w:r w:rsidRPr="00B75DED">
              <w:t>Expected result</w:t>
            </w:r>
          </w:p>
        </w:tc>
        <w:tc>
          <w:tcPr>
            <w:tcW w:w="610" w:type="pct"/>
            <w:shd w:val="clear" w:color="auto" w:fill="C00000"/>
            <w:vAlign w:val="center"/>
          </w:tcPr>
          <w:p w14:paraId="1EF24D35" w14:textId="77777777" w:rsidR="00B75DED" w:rsidRPr="00B75DED" w:rsidRDefault="00B75DED" w:rsidP="00B75DED">
            <w:pPr>
              <w:pStyle w:val="TableHeader"/>
            </w:pPr>
            <w:r w:rsidRPr="00B75DED">
              <w:t>REQ</w:t>
            </w:r>
          </w:p>
        </w:tc>
      </w:tr>
      <w:tr w:rsidR="00B75DED" w:rsidRPr="00B75DED" w14:paraId="7779E037" w14:textId="77777777" w:rsidTr="00B75DED">
        <w:trPr>
          <w:trHeight w:val="314"/>
          <w:jc w:val="center"/>
        </w:trPr>
        <w:tc>
          <w:tcPr>
            <w:tcW w:w="423" w:type="pct"/>
            <w:shd w:val="clear" w:color="auto" w:fill="auto"/>
            <w:vAlign w:val="center"/>
          </w:tcPr>
          <w:p w14:paraId="27313CEA"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26FA9D86"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B75DED" w14:paraId="60E97F59" w14:textId="77777777" w:rsidTr="00B75DED">
        <w:trPr>
          <w:trHeight w:val="314"/>
          <w:jc w:val="center"/>
        </w:trPr>
        <w:tc>
          <w:tcPr>
            <w:tcW w:w="423" w:type="pct"/>
            <w:shd w:val="clear" w:color="auto" w:fill="auto"/>
            <w:vAlign w:val="center"/>
          </w:tcPr>
          <w:p w14:paraId="199B8336" w14:textId="77777777" w:rsidR="00B75DED" w:rsidRPr="00B75DED" w:rsidRDefault="00B75DED" w:rsidP="00B75DED">
            <w:pPr>
              <w:pStyle w:val="TableContentLeft"/>
            </w:pPr>
            <w:r w:rsidRPr="00B75DED">
              <w:t>1</w:t>
            </w:r>
          </w:p>
        </w:tc>
        <w:tc>
          <w:tcPr>
            <w:tcW w:w="671" w:type="pct"/>
            <w:shd w:val="clear" w:color="auto" w:fill="auto"/>
            <w:vAlign w:val="center"/>
          </w:tcPr>
          <w:p w14:paraId="7E057160"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31DB6A02" w14:textId="48470C1B" w:rsidR="00B75DED" w:rsidRPr="00DD6577"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w:t>
            </w:r>
            <w:r w:rsidRPr="002C4AAF">
              <w:t>MTD_</w:t>
            </w:r>
            <w:r w:rsidRPr="00DD6577">
              <w:t>CANCEL</w:t>
            </w:r>
            <w:r w:rsidRPr="002C4AAF">
              <w:t>_ORDER</w:t>
            </w:r>
            <w:r w:rsidRPr="00DD6577">
              <w:t>(</w:t>
            </w:r>
            <w:r w:rsidRPr="00DD6577">
              <w:br/>
              <w:t xml:space="preserve">      #S_MNO_F_REQ_ID,</w:t>
            </w:r>
            <w:r w:rsidRPr="00DD6577">
              <w:br/>
              <w:t xml:space="preserve">      #FUNCTION_CALL_ID_1,</w:t>
            </w:r>
            <w:r w:rsidRPr="002C4AAF">
              <w:rPr>
                <w:rStyle w:val="PlaceholderText"/>
                <w:color w:val="auto"/>
              </w:rPr>
              <w:t xml:space="preserve">      #</w:t>
            </w:r>
            <w:r w:rsidRPr="00DD6577">
              <w:t>ICCID_OP_PROF1</w:t>
            </w:r>
            <w:r w:rsidR="00F970FE">
              <w:t>_NON_SWAP</w:t>
            </w:r>
            <w:r w:rsidRPr="00DD6577">
              <w:t xml:space="preserve">,       NO_PARAM,           </w:t>
            </w:r>
            <w:r w:rsidR="004E49B2" w:rsidRPr="00B75DED">
              <w:t>#MATCHING_ID_1</w:t>
            </w:r>
            <w:r w:rsidR="004E49B2" w:rsidRPr="00DD6577" w:rsidDel="004E49B2">
              <w:t xml:space="preserve"> </w:t>
            </w:r>
            <w:r w:rsidRPr="00DD6577">
              <w:t>, #PROFILE_STATUS_AVAILABLE</w:t>
            </w:r>
            <w:r w:rsidRPr="002C4AAF">
              <w:rPr>
                <w:rStyle w:val="PlaceholderText"/>
                <w:color w:val="auto"/>
              </w:rPr>
              <w:t>))</w:t>
            </w:r>
          </w:p>
        </w:tc>
        <w:tc>
          <w:tcPr>
            <w:tcW w:w="1770" w:type="pct"/>
            <w:shd w:val="clear" w:color="auto" w:fill="auto"/>
            <w:vAlign w:val="center"/>
          </w:tcPr>
          <w:p w14:paraId="497EAB90" w14:textId="77777777" w:rsidR="00B75DED" w:rsidRPr="00B75DED" w:rsidRDefault="00B75DED" w:rsidP="00B75DED">
            <w:pPr>
              <w:pStyle w:val="TableContentLeft"/>
            </w:pPr>
            <w:r w:rsidRPr="00B75DED">
              <w:t>MTD_HTTP_RESP( #R_ERROR_ANY)</w:t>
            </w:r>
          </w:p>
        </w:tc>
        <w:tc>
          <w:tcPr>
            <w:tcW w:w="610" w:type="pct"/>
            <w:shd w:val="clear" w:color="auto" w:fill="auto"/>
            <w:vAlign w:val="center"/>
          </w:tcPr>
          <w:p w14:paraId="1B888F2D" w14:textId="77777777" w:rsidR="00B75DED" w:rsidRPr="002C4AAF" w:rsidRDefault="00B75DED" w:rsidP="00B75DED">
            <w:pPr>
              <w:pStyle w:val="TableContentLeft"/>
            </w:pPr>
          </w:p>
        </w:tc>
      </w:tr>
    </w:tbl>
    <w:p w14:paraId="78C7568A" w14:textId="77777777" w:rsidR="00B75DED" w:rsidRPr="002C4AAF" w:rsidRDefault="00B75DED" w:rsidP="00B75DED">
      <w:pPr>
        <w:pStyle w:val="NormalParagraph"/>
      </w:pPr>
    </w:p>
    <w:p w14:paraId="124FEAD7" w14:textId="77777777" w:rsidR="00B75DED" w:rsidRPr="00DD6577" w:rsidRDefault="00B75DED" w:rsidP="00B75DED">
      <w:pPr>
        <w:pStyle w:val="Heading6no"/>
      </w:pPr>
      <w:r w:rsidRPr="00DD6577">
        <w:t xml:space="preserve">Test Sequence #03 Error: incorrect </w:t>
      </w:r>
      <w:r w:rsidRPr="002C4AAF">
        <w:t>matchingID (8.2.6/3.10)</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1CBD3475" w14:textId="77777777" w:rsidTr="00B75DED">
        <w:trPr>
          <w:jc w:val="center"/>
        </w:trPr>
        <w:tc>
          <w:tcPr>
            <w:tcW w:w="5000" w:type="pct"/>
            <w:gridSpan w:val="2"/>
            <w:shd w:val="clear" w:color="auto" w:fill="BFBFBF" w:themeFill="background1" w:themeFillShade="BF"/>
            <w:vAlign w:val="center"/>
          </w:tcPr>
          <w:p w14:paraId="1EF0F394"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5A0085DC" w14:textId="77777777" w:rsidTr="00B75DED">
        <w:trPr>
          <w:jc w:val="center"/>
        </w:trPr>
        <w:tc>
          <w:tcPr>
            <w:tcW w:w="1283" w:type="pct"/>
            <w:shd w:val="clear" w:color="auto" w:fill="BFBFBF" w:themeFill="background1" w:themeFillShade="BF"/>
            <w:vAlign w:val="center"/>
          </w:tcPr>
          <w:p w14:paraId="21922F1E"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002657BC"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5B9296A5" w14:textId="77777777" w:rsidTr="00B75DED">
        <w:trPr>
          <w:jc w:val="center"/>
        </w:trPr>
        <w:tc>
          <w:tcPr>
            <w:tcW w:w="1283" w:type="pct"/>
            <w:vAlign w:val="center"/>
          </w:tcPr>
          <w:p w14:paraId="611C3C76" w14:textId="77777777" w:rsidR="00B75DED" w:rsidRPr="00B75DED" w:rsidRDefault="00B75DED" w:rsidP="00B75DED">
            <w:pPr>
              <w:pStyle w:val="TableText"/>
            </w:pPr>
            <w:r w:rsidRPr="00B75DED">
              <w:t>SM-DP+</w:t>
            </w:r>
          </w:p>
        </w:tc>
        <w:tc>
          <w:tcPr>
            <w:tcW w:w="3717" w:type="pct"/>
            <w:vAlign w:val="center"/>
          </w:tcPr>
          <w:p w14:paraId="1348668B" w14:textId="4965738F" w:rsidR="00B75DED" w:rsidRPr="00B75DED" w:rsidRDefault="00B75DED" w:rsidP="00B75DED">
            <w:pPr>
              <w:pStyle w:val="TableText"/>
            </w:pPr>
            <w:r w:rsidRPr="00B75DED">
              <w:t>The Profile identified by #ICCID_OP_PROF1</w:t>
            </w:r>
            <w:r w:rsidR="00F970FE">
              <w:t>_NON_SWAP</w:t>
            </w:r>
            <w:r w:rsidRPr="00B75DED">
              <w:t xml:space="preserve"> is configured in ‘Released’ state by S_MNO, </w:t>
            </w:r>
            <w:r w:rsidRPr="002C4AAF">
              <w:t xml:space="preserve">is </w:t>
            </w:r>
            <w:r w:rsidRPr="00DD6577">
              <w:t>bound to #EID1 an</w:t>
            </w:r>
            <w:r w:rsidRPr="00B75DED">
              <w:t>d is associated with matchingID #MATCHING_ID_1</w:t>
            </w:r>
          </w:p>
        </w:tc>
      </w:tr>
    </w:tbl>
    <w:p w14:paraId="21AA21F8"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1A4B664B" w14:textId="77777777" w:rsidTr="00B75DED">
        <w:trPr>
          <w:trHeight w:val="314"/>
          <w:jc w:val="center"/>
        </w:trPr>
        <w:tc>
          <w:tcPr>
            <w:tcW w:w="423" w:type="pct"/>
            <w:shd w:val="clear" w:color="auto" w:fill="C00000"/>
            <w:vAlign w:val="center"/>
          </w:tcPr>
          <w:p w14:paraId="16E5DB66" w14:textId="77777777" w:rsidR="00B75DED" w:rsidRPr="002C4AAF" w:rsidRDefault="00B75DED" w:rsidP="00B75DED">
            <w:pPr>
              <w:pStyle w:val="TableHeader"/>
              <w:rPr>
                <w:color w:val="auto"/>
              </w:rPr>
            </w:pPr>
            <w:r w:rsidRPr="002C4AAF">
              <w:rPr>
                <w:color w:val="auto"/>
              </w:rPr>
              <w:t>Step</w:t>
            </w:r>
          </w:p>
        </w:tc>
        <w:tc>
          <w:tcPr>
            <w:tcW w:w="671" w:type="pct"/>
            <w:shd w:val="clear" w:color="auto" w:fill="C00000"/>
            <w:vAlign w:val="center"/>
          </w:tcPr>
          <w:p w14:paraId="0B1E834B" w14:textId="77777777" w:rsidR="00B75DED" w:rsidRPr="002C4AAF" w:rsidRDefault="00B75DED" w:rsidP="00B75DED">
            <w:pPr>
              <w:pStyle w:val="TableHeader"/>
              <w:rPr>
                <w:color w:val="auto"/>
              </w:rPr>
            </w:pPr>
            <w:r w:rsidRPr="002C4AAF">
              <w:rPr>
                <w:color w:val="auto"/>
              </w:rPr>
              <w:t>Direction</w:t>
            </w:r>
          </w:p>
        </w:tc>
        <w:tc>
          <w:tcPr>
            <w:tcW w:w="1526" w:type="pct"/>
            <w:shd w:val="clear" w:color="auto" w:fill="C00000"/>
            <w:vAlign w:val="center"/>
          </w:tcPr>
          <w:p w14:paraId="2C9F804E" w14:textId="77777777" w:rsidR="00B75DED" w:rsidRPr="002C4AAF" w:rsidRDefault="00B75DED" w:rsidP="00B75DED">
            <w:pPr>
              <w:pStyle w:val="TableHeader"/>
              <w:rPr>
                <w:color w:val="auto"/>
              </w:rPr>
            </w:pPr>
            <w:r w:rsidRPr="002C4AAF">
              <w:rPr>
                <w:color w:val="auto"/>
              </w:rPr>
              <w:t>Sequence / Description</w:t>
            </w:r>
          </w:p>
        </w:tc>
        <w:tc>
          <w:tcPr>
            <w:tcW w:w="1770" w:type="pct"/>
            <w:shd w:val="clear" w:color="auto" w:fill="C00000"/>
            <w:vAlign w:val="center"/>
          </w:tcPr>
          <w:p w14:paraId="7E0A02AE" w14:textId="77777777" w:rsidR="00B75DED" w:rsidRPr="002C4AAF" w:rsidRDefault="00B75DED" w:rsidP="00B75DED">
            <w:pPr>
              <w:pStyle w:val="TableHeader"/>
              <w:rPr>
                <w:color w:val="auto"/>
              </w:rPr>
            </w:pPr>
            <w:r w:rsidRPr="002C4AAF">
              <w:rPr>
                <w:color w:val="auto"/>
              </w:rPr>
              <w:t>Expected result</w:t>
            </w:r>
          </w:p>
        </w:tc>
        <w:tc>
          <w:tcPr>
            <w:tcW w:w="610" w:type="pct"/>
            <w:shd w:val="clear" w:color="auto" w:fill="C00000"/>
            <w:vAlign w:val="center"/>
          </w:tcPr>
          <w:p w14:paraId="6115BEF3" w14:textId="77777777" w:rsidR="00B75DED" w:rsidRPr="002C4AAF" w:rsidRDefault="00B75DED" w:rsidP="00B75DED">
            <w:pPr>
              <w:pStyle w:val="TableHeader"/>
              <w:rPr>
                <w:color w:val="auto"/>
              </w:rPr>
            </w:pPr>
            <w:r w:rsidRPr="002C4AAF">
              <w:rPr>
                <w:color w:val="auto"/>
              </w:rPr>
              <w:t>REQ</w:t>
            </w:r>
          </w:p>
        </w:tc>
      </w:tr>
      <w:tr w:rsidR="00B75DED" w:rsidRPr="00B75DED" w14:paraId="025CEA6E" w14:textId="77777777" w:rsidTr="00B75DED">
        <w:trPr>
          <w:trHeight w:val="314"/>
          <w:jc w:val="center"/>
        </w:trPr>
        <w:tc>
          <w:tcPr>
            <w:tcW w:w="423" w:type="pct"/>
            <w:shd w:val="clear" w:color="auto" w:fill="auto"/>
            <w:vAlign w:val="center"/>
          </w:tcPr>
          <w:p w14:paraId="59A001F1"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6A776B51"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421EB7" w14:paraId="4C05D654" w14:textId="77777777" w:rsidTr="00B75DED">
        <w:trPr>
          <w:trHeight w:val="314"/>
          <w:jc w:val="center"/>
        </w:trPr>
        <w:tc>
          <w:tcPr>
            <w:tcW w:w="423" w:type="pct"/>
            <w:shd w:val="clear" w:color="auto" w:fill="auto"/>
            <w:vAlign w:val="center"/>
          </w:tcPr>
          <w:p w14:paraId="419A35EF" w14:textId="77777777" w:rsidR="00B75DED" w:rsidRPr="00B75DED" w:rsidRDefault="00B75DED" w:rsidP="00B75DED">
            <w:pPr>
              <w:pStyle w:val="TableContentLeft"/>
            </w:pPr>
            <w:r w:rsidRPr="00B75DED">
              <w:t>1</w:t>
            </w:r>
          </w:p>
        </w:tc>
        <w:tc>
          <w:tcPr>
            <w:tcW w:w="671" w:type="pct"/>
            <w:shd w:val="clear" w:color="auto" w:fill="auto"/>
            <w:vAlign w:val="center"/>
          </w:tcPr>
          <w:p w14:paraId="5413DF9A"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1975F642" w14:textId="529AFD7C" w:rsidR="00B75DED" w:rsidRPr="002C4AAF" w:rsidRDefault="00B75DED" w:rsidP="00B75DED">
            <w:pPr>
              <w:pStyle w:val="TableContentLeft"/>
            </w:pPr>
            <w:r w:rsidRPr="00B75DED">
              <w:t>MTD_HTTP_REQ(</w:t>
            </w:r>
            <w:r w:rsidRPr="00B75DED">
              <w:br/>
              <w:t xml:space="preserve">   #IUT_SM_DP_ADDRESS_ES2</w:t>
            </w:r>
            <w:r w:rsidRPr="00B75DED">
              <w:lastRenderedPageBreak/>
              <w:t>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w:t>
            </w:r>
            <w:r w:rsidR="00F970FE">
              <w:t>_NON_SWAP</w:t>
            </w:r>
            <w:r w:rsidRPr="00DD6577">
              <w:t xml:space="preserve">,       </w:t>
            </w:r>
            <w:r w:rsidRPr="002C4AAF">
              <w:rPr>
                <w:rStyle w:val="PlaceholderText"/>
                <w:color w:val="auto"/>
              </w:rPr>
              <w:t>#EID1</w:t>
            </w:r>
            <w:r w:rsidRPr="00DD6577">
              <w:t>,           #MATCHING_ID_2, #PROFILE_STATUS_AVAILABLE</w:t>
            </w:r>
            <w:r w:rsidRPr="002C4AAF">
              <w:rPr>
                <w:rStyle w:val="PlaceholderText"/>
                <w:color w:val="auto"/>
              </w:rPr>
              <w:t>))</w:t>
            </w:r>
          </w:p>
        </w:tc>
        <w:tc>
          <w:tcPr>
            <w:tcW w:w="1770" w:type="pct"/>
            <w:shd w:val="clear" w:color="auto" w:fill="auto"/>
            <w:vAlign w:val="center"/>
          </w:tcPr>
          <w:p w14:paraId="5D74F740" w14:textId="77777777" w:rsidR="00B75DED" w:rsidRPr="00DD6577" w:rsidRDefault="00B75DED" w:rsidP="00B75DED">
            <w:pPr>
              <w:pStyle w:val="TableContentLeft"/>
              <w:rPr>
                <w:lang w:val="es-ES"/>
              </w:rPr>
            </w:pPr>
            <w:r w:rsidRPr="00DD6577">
              <w:rPr>
                <w:lang w:val="es-ES"/>
              </w:rPr>
              <w:lastRenderedPageBreak/>
              <w:t>MTD_HTTP_RESP( #R_</w:t>
            </w:r>
            <w:r w:rsidRPr="00B75DED">
              <w:rPr>
                <w:lang w:val="es-ES"/>
              </w:rPr>
              <w:t>ERROR_8_2_6_3_10</w:t>
            </w:r>
            <w:r w:rsidRPr="00DD6577">
              <w:rPr>
                <w:lang w:val="es-ES"/>
              </w:rPr>
              <w:t>)</w:t>
            </w:r>
          </w:p>
        </w:tc>
        <w:tc>
          <w:tcPr>
            <w:tcW w:w="610" w:type="pct"/>
            <w:shd w:val="clear" w:color="auto" w:fill="auto"/>
            <w:vAlign w:val="center"/>
          </w:tcPr>
          <w:p w14:paraId="6B3E31B5" w14:textId="77777777" w:rsidR="00B75DED" w:rsidRPr="00B75DED" w:rsidRDefault="00B75DED" w:rsidP="00B75DED">
            <w:pPr>
              <w:pStyle w:val="TableContentLeft"/>
              <w:rPr>
                <w:lang w:val="es-ES"/>
              </w:rPr>
            </w:pPr>
          </w:p>
        </w:tc>
      </w:tr>
    </w:tbl>
    <w:p w14:paraId="16FC2BCF" w14:textId="77777777" w:rsidR="00B75DED" w:rsidRPr="00B75DED" w:rsidRDefault="00B75DED" w:rsidP="00B75DED">
      <w:pPr>
        <w:pStyle w:val="NormalParagraph"/>
        <w:rPr>
          <w:lang w:val="es-ES"/>
        </w:rPr>
      </w:pPr>
    </w:p>
    <w:p w14:paraId="63296F20" w14:textId="77777777" w:rsidR="00B75DED" w:rsidRPr="00DD6577" w:rsidRDefault="00B75DED" w:rsidP="00B75DED">
      <w:pPr>
        <w:pStyle w:val="Heading6no"/>
      </w:pPr>
      <w:r w:rsidRPr="00B75DED">
        <w:t xml:space="preserve">Test Sequence #04 Error: </w:t>
      </w:r>
      <w:r w:rsidRPr="002C4AAF">
        <w:t>profile in Available state (</w:t>
      </w:r>
      <w:r w:rsidRPr="00DD6577">
        <w:rPr>
          <w:rFonts w:cs="Arial"/>
          <w:sz w:val="20"/>
          <w:szCs w:val="20"/>
          <w:lang w:val="en-GB"/>
        </w:rPr>
        <w:t>unspecified Error Code</w:t>
      </w:r>
      <w:r w:rsidRPr="002C4AAF">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562F947B" w14:textId="77777777" w:rsidTr="00B75DED">
        <w:trPr>
          <w:jc w:val="center"/>
        </w:trPr>
        <w:tc>
          <w:tcPr>
            <w:tcW w:w="5000" w:type="pct"/>
            <w:gridSpan w:val="2"/>
            <w:shd w:val="clear" w:color="auto" w:fill="BFBFBF" w:themeFill="background1" w:themeFillShade="BF"/>
            <w:vAlign w:val="center"/>
          </w:tcPr>
          <w:p w14:paraId="4799110A"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10A2F9E2" w14:textId="77777777" w:rsidTr="00B75DED">
        <w:trPr>
          <w:jc w:val="center"/>
        </w:trPr>
        <w:tc>
          <w:tcPr>
            <w:tcW w:w="1283" w:type="pct"/>
            <w:shd w:val="clear" w:color="auto" w:fill="BFBFBF" w:themeFill="background1" w:themeFillShade="BF"/>
            <w:vAlign w:val="center"/>
          </w:tcPr>
          <w:p w14:paraId="7A602971"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5622D06E"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64BED6F2" w14:textId="77777777" w:rsidTr="00B75DED">
        <w:trPr>
          <w:jc w:val="center"/>
        </w:trPr>
        <w:tc>
          <w:tcPr>
            <w:tcW w:w="1283" w:type="pct"/>
            <w:vAlign w:val="center"/>
          </w:tcPr>
          <w:p w14:paraId="5759187C" w14:textId="77777777" w:rsidR="00B75DED" w:rsidRPr="00B75DED" w:rsidRDefault="00B75DED" w:rsidP="00B75DED">
            <w:pPr>
              <w:pStyle w:val="TableText"/>
            </w:pPr>
            <w:r w:rsidRPr="00B75DED">
              <w:t>SM-DP+</w:t>
            </w:r>
          </w:p>
        </w:tc>
        <w:tc>
          <w:tcPr>
            <w:tcW w:w="3717" w:type="pct"/>
            <w:vAlign w:val="center"/>
          </w:tcPr>
          <w:p w14:paraId="100D2E88" w14:textId="4E809B16" w:rsidR="00B75DED" w:rsidRPr="00B75DED" w:rsidRDefault="00B75DED" w:rsidP="00B75DED">
            <w:pPr>
              <w:pStyle w:val="TableText"/>
            </w:pPr>
            <w:r w:rsidRPr="00B75DED">
              <w:t>The Profile identified by #ICCID_OP_PROF1</w:t>
            </w:r>
            <w:r w:rsidR="00F970FE">
              <w:t>_NON_SWAP</w:t>
            </w:r>
            <w:r w:rsidRPr="00B75DED">
              <w:t xml:space="preserve"> is configured in ‘Available’ state for S_MNO</w:t>
            </w:r>
          </w:p>
        </w:tc>
      </w:tr>
    </w:tbl>
    <w:p w14:paraId="0848DCF5"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595AA0C4" w14:textId="77777777" w:rsidTr="00B75DED">
        <w:trPr>
          <w:trHeight w:val="314"/>
          <w:jc w:val="center"/>
        </w:trPr>
        <w:tc>
          <w:tcPr>
            <w:tcW w:w="423" w:type="pct"/>
            <w:shd w:val="clear" w:color="auto" w:fill="C00000"/>
            <w:vAlign w:val="center"/>
          </w:tcPr>
          <w:p w14:paraId="6E514AB7" w14:textId="77777777" w:rsidR="00B75DED" w:rsidRPr="002C4AAF" w:rsidRDefault="00B75DED" w:rsidP="00B75DED">
            <w:pPr>
              <w:pStyle w:val="TableHeader"/>
              <w:rPr>
                <w:color w:val="auto"/>
              </w:rPr>
            </w:pPr>
            <w:r w:rsidRPr="002C4AAF">
              <w:rPr>
                <w:color w:val="auto"/>
              </w:rPr>
              <w:t>Step</w:t>
            </w:r>
          </w:p>
        </w:tc>
        <w:tc>
          <w:tcPr>
            <w:tcW w:w="671" w:type="pct"/>
            <w:shd w:val="clear" w:color="auto" w:fill="C00000"/>
            <w:vAlign w:val="center"/>
          </w:tcPr>
          <w:p w14:paraId="3FAC32A9" w14:textId="77777777" w:rsidR="00B75DED" w:rsidRPr="002C4AAF" w:rsidRDefault="00B75DED" w:rsidP="00B75DED">
            <w:pPr>
              <w:pStyle w:val="TableHeader"/>
              <w:rPr>
                <w:color w:val="auto"/>
              </w:rPr>
            </w:pPr>
            <w:r w:rsidRPr="002C4AAF">
              <w:rPr>
                <w:color w:val="auto"/>
              </w:rPr>
              <w:t>Direction</w:t>
            </w:r>
          </w:p>
        </w:tc>
        <w:tc>
          <w:tcPr>
            <w:tcW w:w="1526" w:type="pct"/>
            <w:shd w:val="clear" w:color="auto" w:fill="C00000"/>
            <w:vAlign w:val="center"/>
          </w:tcPr>
          <w:p w14:paraId="4C2051B0" w14:textId="77777777" w:rsidR="00B75DED" w:rsidRPr="002C4AAF" w:rsidRDefault="00B75DED" w:rsidP="00B75DED">
            <w:pPr>
              <w:pStyle w:val="TableHeader"/>
              <w:rPr>
                <w:color w:val="auto"/>
              </w:rPr>
            </w:pPr>
            <w:r w:rsidRPr="002C4AAF">
              <w:rPr>
                <w:color w:val="auto"/>
              </w:rPr>
              <w:t>Sequence / Description</w:t>
            </w:r>
          </w:p>
        </w:tc>
        <w:tc>
          <w:tcPr>
            <w:tcW w:w="1770" w:type="pct"/>
            <w:shd w:val="clear" w:color="auto" w:fill="C00000"/>
            <w:vAlign w:val="center"/>
          </w:tcPr>
          <w:p w14:paraId="0EEAB40B" w14:textId="77777777" w:rsidR="00B75DED" w:rsidRPr="002C4AAF" w:rsidRDefault="00B75DED" w:rsidP="00B75DED">
            <w:pPr>
              <w:pStyle w:val="TableHeader"/>
              <w:rPr>
                <w:color w:val="auto"/>
              </w:rPr>
            </w:pPr>
            <w:r w:rsidRPr="002C4AAF">
              <w:rPr>
                <w:color w:val="auto"/>
              </w:rPr>
              <w:t>Expected result</w:t>
            </w:r>
          </w:p>
        </w:tc>
        <w:tc>
          <w:tcPr>
            <w:tcW w:w="610" w:type="pct"/>
            <w:shd w:val="clear" w:color="auto" w:fill="C00000"/>
            <w:vAlign w:val="center"/>
          </w:tcPr>
          <w:p w14:paraId="5D09BB13" w14:textId="77777777" w:rsidR="00B75DED" w:rsidRPr="002C4AAF" w:rsidRDefault="00B75DED" w:rsidP="00B75DED">
            <w:pPr>
              <w:pStyle w:val="TableHeader"/>
              <w:rPr>
                <w:color w:val="auto"/>
              </w:rPr>
            </w:pPr>
            <w:r w:rsidRPr="002C4AAF">
              <w:rPr>
                <w:color w:val="auto"/>
              </w:rPr>
              <w:t>REQ</w:t>
            </w:r>
          </w:p>
        </w:tc>
      </w:tr>
      <w:tr w:rsidR="00B75DED" w:rsidRPr="00B75DED" w14:paraId="7008C1AC" w14:textId="77777777" w:rsidTr="00B75DED">
        <w:trPr>
          <w:trHeight w:val="314"/>
          <w:jc w:val="center"/>
        </w:trPr>
        <w:tc>
          <w:tcPr>
            <w:tcW w:w="423" w:type="pct"/>
            <w:shd w:val="clear" w:color="auto" w:fill="auto"/>
            <w:vAlign w:val="center"/>
          </w:tcPr>
          <w:p w14:paraId="04D66961"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3095707A"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B75DED" w14:paraId="6A2A6B02" w14:textId="77777777" w:rsidTr="00B75DED">
        <w:trPr>
          <w:trHeight w:val="314"/>
          <w:jc w:val="center"/>
        </w:trPr>
        <w:tc>
          <w:tcPr>
            <w:tcW w:w="423" w:type="pct"/>
            <w:shd w:val="clear" w:color="auto" w:fill="auto"/>
            <w:vAlign w:val="center"/>
          </w:tcPr>
          <w:p w14:paraId="1AFADD05" w14:textId="77777777" w:rsidR="00B75DED" w:rsidRPr="00B75DED" w:rsidRDefault="00B75DED" w:rsidP="00B75DED">
            <w:pPr>
              <w:pStyle w:val="TableContentLeft"/>
            </w:pPr>
            <w:r w:rsidRPr="00B75DED">
              <w:t>1</w:t>
            </w:r>
          </w:p>
        </w:tc>
        <w:tc>
          <w:tcPr>
            <w:tcW w:w="671" w:type="pct"/>
            <w:shd w:val="clear" w:color="auto" w:fill="auto"/>
            <w:vAlign w:val="center"/>
          </w:tcPr>
          <w:p w14:paraId="24FDD445"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38C53189" w14:textId="771924D4"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w:t>
            </w:r>
            <w:r w:rsidR="00F970FE">
              <w:t>_NON_SWAP</w:t>
            </w:r>
            <w:r w:rsidRPr="00DD6577">
              <w:t>,       NO_PARAM,           NO_PARAM, #PROFILE_STATUS_AVAILABLE</w:t>
            </w:r>
            <w:r w:rsidRPr="002C4AAF">
              <w:rPr>
                <w:rStyle w:val="PlaceholderText"/>
                <w:color w:val="auto"/>
              </w:rPr>
              <w:t>))</w:t>
            </w:r>
          </w:p>
        </w:tc>
        <w:tc>
          <w:tcPr>
            <w:tcW w:w="1770" w:type="pct"/>
            <w:shd w:val="clear" w:color="auto" w:fill="auto"/>
            <w:vAlign w:val="center"/>
          </w:tcPr>
          <w:p w14:paraId="000A1FC7" w14:textId="77777777" w:rsidR="00B75DED" w:rsidRPr="00DD6577" w:rsidRDefault="00B75DED" w:rsidP="00B75DED">
            <w:pPr>
              <w:pStyle w:val="TableContentLeft"/>
            </w:pPr>
            <w:r w:rsidRPr="00DD6577">
              <w:t>MTD_HTTP_RESP( #R_ERR</w:t>
            </w:r>
            <w:r w:rsidRPr="00B75DED">
              <w:t>OR_</w:t>
            </w:r>
            <w:r w:rsidRPr="002C4AAF">
              <w:t>ANY</w:t>
            </w:r>
            <w:r w:rsidRPr="00DD6577">
              <w:t>)</w:t>
            </w:r>
          </w:p>
        </w:tc>
        <w:tc>
          <w:tcPr>
            <w:tcW w:w="610" w:type="pct"/>
            <w:shd w:val="clear" w:color="auto" w:fill="auto"/>
            <w:vAlign w:val="center"/>
          </w:tcPr>
          <w:p w14:paraId="1F71C1F4" w14:textId="77777777" w:rsidR="00B75DED" w:rsidRPr="00B75DED" w:rsidRDefault="00B75DED" w:rsidP="00B75DED">
            <w:pPr>
              <w:pStyle w:val="TableContentLeft"/>
            </w:pPr>
          </w:p>
        </w:tc>
      </w:tr>
    </w:tbl>
    <w:p w14:paraId="78580A22" w14:textId="77777777" w:rsidR="00B75DED" w:rsidRPr="00B75DED" w:rsidRDefault="00B75DED" w:rsidP="00B75DED">
      <w:pPr>
        <w:pStyle w:val="NormalParagraph"/>
      </w:pPr>
    </w:p>
    <w:p w14:paraId="6489B575" w14:textId="77777777" w:rsidR="00B75DED" w:rsidRDefault="00B75DED" w:rsidP="00B75DED">
      <w:pPr>
        <w:pStyle w:val="Heading6no"/>
      </w:pPr>
      <w:r w:rsidRPr="00B75DED">
        <w:t xml:space="preserve">Test Sequence #05 Error: </w:t>
      </w:r>
      <w:r w:rsidRPr="00B75DED">
        <w:rPr>
          <w:color w:val="000000" w:themeColor="text1"/>
        </w:rPr>
        <w:t>profile in Installed state (</w:t>
      </w:r>
      <w:r w:rsidRPr="002C4AAF">
        <w:rPr>
          <w:color w:val="000000" w:themeColor="text1"/>
        </w:rPr>
        <w:t>8.2.1/3.3</w:t>
      </w:r>
      <w:r w:rsidRPr="00B75DED">
        <w:rPr>
          <w:color w:val="000000" w:themeColor="text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1FF39BAD" w14:textId="77777777" w:rsidTr="00B75DED">
        <w:trPr>
          <w:jc w:val="center"/>
        </w:trPr>
        <w:tc>
          <w:tcPr>
            <w:tcW w:w="5000" w:type="pct"/>
            <w:gridSpan w:val="2"/>
            <w:shd w:val="clear" w:color="auto" w:fill="BFBFBF" w:themeFill="background1" w:themeFillShade="BF"/>
            <w:vAlign w:val="center"/>
          </w:tcPr>
          <w:p w14:paraId="12033421" w14:textId="77777777" w:rsidR="00B75DED" w:rsidRPr="00B75DED"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3BD90432" w14:textId="77777777" w:rsidTr="00B75DED">
        <w:trPr>
          <w:jc w:val="center"/>
        </w:trPr>
        <w:tc>
          <w:tcPr>
            <w:tcW w:w="1283" w:type="pct"/>
            <w:shd w:val="clear" w:color="auto" w:fill="BFBFBF" w:themeFill="background1" w:themeFillShade="BF"/>
            <w:vAlign w:val="center"/>
          </w:tcPr>
          <w:p w14:paraId="5FA7EC79"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4827D9BD"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3DD18A66" w14:textId="77777777" w:rsidTr="00B75DED">
        <w:trPr>
          <w:jc w:val="center"/>
        </w:trPr>
        <w:tc>
          <w:tcPr>
            <w:tcW w:w="1283" w:type="pct"/>
            <w:vAlign w:val="center"/>
          </w:tcPr>
          <w:p w14:paraId="0F82D885" w14:textId="77777777" w:rsidR="00B75DED" w:rsidRPr="00B75DED" w:rsidRDefault="00B75DED" w:rsidP="00B75DED">
            <w:pPr>
              <w:pStyle w:val="TableText"/>
            </w:pPr>
            <w:r w:rsidRPr="00B75DED">
              <w:t>SM-DP+</w:t>
            </w:r>
          </w:p>
        </w:tc>
        <w:tc>
          <w:tcPr>
            <w:tcW w:w="3717" w:type="pct"/>
            <w:vAlign w:val="center"/>
          </w:tcPr>
          <w:p w14:paraId="29B91E70" w14:textId="713BC1DB" w:rsidR="00B75DED" w:rsidRPr="00B75DED" w:rsidRDefault="00B75DED" w:rsidP="00B75DED">
            <w:pPr>
              <w:pStyle w:val="TableText"/>
            </w:pPr>
            <w:r w:rsidRPr="00B75DED">
              <w:t>The Profile identified by #ICCID_OP_PROF1</w:t>
            </w:r>
            <w:r w:rsidR="00F970FE">
              <w:t>_NON_SWAP</w:t>
            </w:r>
            <w:r w:rsidRPr="00B75DED">
              <w:t xml:space="preserve"> is configured in ‘Installed’ state by S_MNO and is bound to #EID1</w:t>
            </w:r>
          </w:p>
        </w:tc>
      </w:tr>
      <w:tr w:rsidR="00B75DED" w:rsidRPr="00B75DED" w14:paraId="6BA7334E" w14:textId="77777777" w:rsidTr="00B75DED">
        <w:trPr>
          <w:jc w:val="center"/>
        </w:trPr>
        <w:tc>
          <w:tcPr>
            <w:tcW w:w="1283" w:type="pct"/>
            <w:tcBorders>
              <w:top w:val="single" w:sz="6" w:space="0" w:color="auto"/>
              <w:left w:val="single" w:sz="6" w:space="0" w:color="auto"/>
              <w:bottom w:val="single" w:sz="6" w:space="0" w:color="auto"/>
              <w:right w:val="single" w:sz="6" w:space="0" w:color="auto"/>
            </w:tcBorders>
            <w:vAlign w:val="center"/>
          </w:tcPr>
          <w:p w14:paraId="2AB7517C" w14:textId="77777777" w:rsidR="00B75DED" w:rsidRPr="00B75DED" w:rsidRDefault="00B75DED" w:rsidP="00B75DED">
            <w:pPr>
              <w:pStyle w:val="TableText"/>
            </w:pPr>
            <w:r w:rsidRPr="00B75DED">
              <w:t>SM-DP+</w:t>
            </w:r>
          </w:p>
        </w:tc>
        <w:tc>
          <w:tcPr>
            <w:tcW w:w="3717" w:type="pct"/>
            <w:tcBorders>
              <w:top w:val="single" w:sz="6" w:space="0" w:color="auto"/>
              <w:left w:val="single" w:sz="6" w:space="0" w:color="auto"/>
              <w:bottom w:val="single" w:sz="6" w:space="0" w:color="auto"/>
              <w:right w:val="single" w:sz="6" w:space="0" w:color="auto"/>
            </w:tcBorders>
            <w:vAlign w:val="center"/>
          </w:tcPr>
          <w:p w14:paraId="55BDC123" w14:textId="766644FB" w:rsidR="00B75DED" w:rsidRPr="00B75DED" w:rsidRDefault="00B75DED" w:rsidP="00B75DED">
            <w:pPr>
              <w:pStyle w:val="TableText"/>
            </w:pPr>
            <w:r w:rsidRPr="00B75DED">
              <w:t>The SM-DP+ has previously executed a confirm order with MatchingID set</w:t>
            </w:r>
            <w:r w:rsidR="004E49B2">
              <w:t xml:space="preserve"> to </w:t>
            </w:r>
            <w:r w:rsidR="004E49B2" w:rsidRPr="00B75DED">
              <w:t>#MATCHING_ID_1</w:t>
            </w:r>
            <w:r w:rsidR="004E49B2">
              <w:t xml:space="preserve"> </w:t>
            </w:r>
            <w:r w:rsidRPr="00B75DED">
              <w:t xml:space="preserve"> in input parameters</w:t>
            </w:r>
          </w:p>
        </w:tc>
      </w:tr>
    </w:tbl>
    <w:p w14:paraId="08681E24" w14:textId="77777777" w:rsidR="00B75DED" w:rsidRPr="00B75DED" w:rsidRDefault="00B75DED" w:rsidP="00B75DE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6F9E8A40" w14:textId="77777777" w:rsidTr="00B75DED">
        <w:trPr>
          <w:trHeight w:val="314"/>
          <w:jc w:val="center"/>
        </w:trPr>
        <w:tc>
          <w:tcPr>
            <w:tcW w:w="423" w:type="pct"/>
            <w:shd w:val="clear" w:color="auto" w:fill="C00000"/>
            <w:vAlign w:val="center"/>
          </w:tcPr>
          <w:p w14:paraId="1D5906A6" w14:textId="77777777" w:rsidR="00B75DED" w:rsidRPr="00B75DED" w:rsidRDefault="00B75DED" w:rsidP="00B75DED">
            <w:pPr>
              <w:pStyle w:val="TableHeader"/>
            </w:pPr>
            <w:r w:rsidRPr="00B75DED">
              <w:t>Step</w:t>
            </w:r>
          </w:p>
        </w:tc>
        <w:tc>
          <w:tcPr>
            <w:tcW w:w="671" w:type="pct"/>
            <w:shd w:val="clear" w:color="auto" w:fill="C00000"/>
            <w:vAlign w:val="center"/>
          </w:tcPr>
          <w:p w14:paraId="7B60D14A" w14:textId="77777777" w:rsidR="00B75DED" w:rsidRPr="00B75DED" w:rsidRDefault="00B75DED" w:rsidP="00B75DED">
            <w:pPr>
              <w:pStyle w:val="TableHeader"/>
            </w:pPr>
            <w:r w:rsidRPr="00B75DED">
              <w:t>Direction</w:t>
            </w:r>
          </w:p>
        </w:tc>
        <w:tc>
          <w:tcPr>
            <w:tcW w:w="1526" w:type="pct"/>
            <w:shd w:val="clear" w:color="auto" w:fill="C00000"/>
            <w:vAlign w:val="center"/>
          </w:tcPr>
          <w:p w14:paraId="4C49EC8F"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4B04FA59" w14:textId="77777777" w:rsidR="00B75DED" w:rsidRPr="00B75DED" w:rsidRDefault="00B75DED" w:rsidP="00B75DED">
            <w:pPr>
              <w:pStyle w:val="TableHeader"/>
            </w:pPr>
            <w:r w:rsidRPr="00B75DED">
              <w:t>Expected result</w:t>
            </w:r>
          </w:p>
        </w:tc>
        <w:tc>
          <w:tcPr>
            <w:tcW w:w="610" w:type="pct"/>
            <w:shd w:val="clear" w:color="auto" w:fill="C00000"/>
            <w:vAlign w:val="center"/>
          </w:tcPr>
          <w:p w14:paraId="1904FE5A" w14:textId="77777777" w:rsidR="00B75DED" w:rsidRPr="00B75DED" w:rsidRDefault="00B75DED" w:rsidP="00B75DED">
            <w:pPr>
              <w:pStyle w:val="TableHeader"/>
            </w:pPr>
            <w:r w:rsidRPr="00B75DED">
              <w:t>REQ</w:t>
            </w:r>
          </w:p>
        </w:tc>
      </w:tr>
      <w:tr w:rsidR="00B75DED" w:rsidRPr="00B75DED" w14:paraId="3AC5A08B" w14:textId="77777777" w:rsidTr="00B75DED">
        <w:trPr>
          <w:trHeight w:val="314"/>
          <w:jc w:val="center"/>
        </w:trPr>
        <w:tc>
          <w:tcPr>
            <w:tcW w:w="423" w:type="pct"/>
            <w:shd w:val="clear" w:color="auto" w:fill="auto"/>
            <w:vAlign w:val="center"/>
          </w:tcPr>
          <w:p w14:paraId="302AA500"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6F08AC44"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421EB7" w14:paraId="7692173A" w14:textId="77777777" w:rsidTr="00B75DED">
        <w:trPr>
          <w:trHeight w:val="314"/>
          <w:jc w:val="center"/>
        </w:trPr>
        <w:tc>
          <w:tcPr>
            <w:tcW w:w="423" w:type="pct"/>
            <w:shd w:val="clear" w:color="auto" w:fill="auto"/>
            <w:vAlign w:val="center"/>
          </w:tcPr>
          <w:p w14:paraId="4AACC771" w14:textId="77777777" w:rsidR="00B75DED" w:rsidRPr="00B75DED" w:rsidRDefault="00B75DED" w:rsidP="00B75DED">
            <w:pPr>
              <w:pStyle w:val="TableContentLeft"/>
            </w:pPr>
            <w:r w:rsidRPr="00B75DED">
              <w:lastRenderedPageBreak/>
              <w:t>1</w:t>
            </w:r>
          </w:p>
        </w:tc>
        <w:tc>
          <w:tcPr>
            <w:tcW w:w="671" w:type="pct"/>
            <w:shd w:val="clear" w:color="auto" w:fill="auto"/>
            <w:vAlign w:val="center"/>
          </w:tcPr>
          <w:p w14:paraId="616C16CF"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0AB3FE76" w14:textId="2A6D5D51"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w:t>
            </w:r>
            <w:r w:rsidR="00F970FE">
              <w:t>_NON_SWAP</w:t>
            </w:r>
            <w:r w:rsidRPr="00DD6577">
              <w:t xml:space="preserve">,       </w:t>
            </w:r>
            <w:r w:rsidRPr="002C4AAF">
              <w:rPr>
                <w:rStyle w:val="PlaceholderText"/>
                <w:color w:val="auto"/>
              </w:rPr>
              <w:t>#EID1</w:t>
            </w:r>
            <w:r w:rsidRPr="00DD6577">
              <w:t xml:space="preserve">,           </w:t>
            </w:r>
            <w:r w:rsidR="004E49B2" w:rsidRPr="00B75DED">
              <w:t>#MATCHING_ID_1</w:t>
            </w:r>
            <w:r w:rsidRPr="00DD6577">
              <w:t>, #PROFILE_STATUS_AVAILABLE</w:t>
            </w:r>
            <w:r w:rsidRPr="002C4AAF">
              <w:rPr>
                <w:rStyle w:val="PlaceholderText"/>
                <w:color w:val="auto"/>
              </w:rPr>
              <w:t>))</w:t>
            </w:r>
          </w:p>
        </w:tc>
        <w:tc>
          <w:tcPr>
            <w:tcW w:w="1770" w:type="pct"/>
            <w:shd w:val="clear" w:color="auto" w:fill="auto"/>
            <w:vAlign w:val="center"/>
          </w:tcPr>
          <w:p w14:paraId="3635A0A0" w14:textId="77777777" w:rsidR="00B75DED" w:rsidRPr="00B75DED" w:rsidRDefault="00B75DED" w:rsidP="00B75DED">
            <w:pPr>
              <w:pStyle w:val="TableContentLeft"/>
              <w:rPr>
                <w:lang w:val="es-ES"/>
              </w:rPr>
            </w:pPr>
            <w:r w:rsidRPr="00DD6577">
              <w:rPr>
                <w:lang w:val="es-ES"/>
              </w:rPr>
              <w:t>MTD_HTTP_RESP( #R_ERROR_</w:t>
            </w:r>
            <w:r w:rsidRPr="00B75DED">
              <w:rPr>
                <w:lang w:val="es-ES"/>
              </w:rPr>
              <w:t>8_2_1_3_3)</w:t>
            </w:r>
          </w:p>
        </w:tc>
        <w:tc>
          <w:tcPr>
            <w:tcW w:w="610" w:type="pct"/>
            <w:shd w:val="clear" w:color="auto" w:fill="auto"/>
            <w:vAlign w:val="center"/>
          </w:tcPr>
          <w:p w14:paraId="425FF6F6" w14:textId="77777777" w:rsidR="00B75DED" w:rsidRPr="001647DA" w:rsidRDefault="00B75DED" w:rsidP="00B75DED">
            <w:pPr>
              <w:pStyle w:val="TableContentLeft"/>
              <w:rPr>
                <w:lang w:val="es-ES"/>
              </w:rPr>
            </w:pPr>
          </w:p>
        </w:tc>
      </w:tr>
    </w:tbl>
    <w:p w14:paraId="5D92006F" w14:textId="77777777" w:rsidR="00B75DED" w:rsidRPr="001647DA" w:rsidRDefault="00B75DED" w:rsidP="00B75DED">
      <w:pPr>
        <w:pStyle w:val="NormalParagraph"/>
        <w:rPr>
          <w:lang w:val="es-ES"/>
        </w:rPr>
      </w:pPr>
    </w:p>
    <w:p w14:paraId="45277F9C" w14:textId="77777777" w:rsidR="00B75DED" w:rsidRPr="001647DA" w:rsidRDefault="00B75DED" w:rsidP="00B75DED">
      <w:pPr>
        <w:pStyle w:val="NormalParagraph"/>
        <w:rPr>
          <w:lang w:val="es-ES"/>
        </w:rPr>
      </w:pPr>
    </w:p>
    <w:p w14:paraId="175762FC" w14:textId="77777777" w:rsidR="00B75DED" w:rsidRPr="001647DA" w:rsidRDefault="00B75DED" w:rsidP="00B75DED">
      <w:pPr>
        <w:pStyle w:val="NormalParagraph"/>
        <w:rPr>
          <w:lang w:val="es-ES"/>
        </w:rPr>
      </w:pPr>
    </w:p>
    <w:p w14:paraId="4DDCB483" w14:textId="77777777" w:rsidR="00CE1EC1" w:rsidRPr="002C4AAF" w:rsidRDefault="00CE1EC1" w:rsidP="00CE1EC1">
      <w:pPr>
        <w:pStyle w:val="NormalParagraph"/>
        <w:rPr>
          <w:lang w:val="es-ES"/>
        </w:rPr>
      </w:pPr>
    </w:p>
    <w:p w14:paraId="440D23FB" w14:textId="31002322" w:rsidR="00E33202" w:rsidRPr="008F1B4C" w:rsidRDefault="00E33202" w:rsidP="00E33202">
      <w:pPr>
        <w:pStyle w:val="Heading3"/>
        <w:numPr>
          <w:ilvl w:val="0"/>
          <w:numId w:val="0"/>
        </w:numPr>
        <w:tabs>
          <w:tab w:val="left" w:pos="851"/>
        </w:tabs>
        <w:ind w:left="851" w:hanging="851"/>
        <w:rPr>
          <w:iCs w:val="0"/>
        </w:rPr>
      </w:pPr>
      <w:bookmarkStart w:id="1271" w:name="_Toc483841279"/>
      <w:bookmarkStart w:id="1272" w:name="_Toc518049277"/>
      <w:bookmarkStart w:id="1273" w:name="_Toc520956848"/>
      <w:bookmarkStart w:id="1274" w:name="_Toc13661628"/>
      <w:bookmarkStart w:id="1275" w:name="_Toc195628566"/>
      <w:r w:rsidRPr="008F1B4C">
        <w:rPr>
          <w:iCs w:val="0"/>
        </w:rPr>
        <w:t>4.3.4</w:t>
      </w:r>
      <w:r w:rsidRPr="008F1B4C">
        <w:rPr>
          <w:iCs w:val="0"/>
        </w:rPr>
        <w:tab/>
        <w:t>ES2+ (Operator -- SM-DP+): ReleaseProfile</w:t>
      </w:r>
      <w:bookmarkEnd w:id="1271"/>
      <w:bookmarkEnd w:id="1272"/>
      <w:bookmarkEnd w:id="1273"/>
      <w:bookmarkEnd w:id="1274"/>
      <w:bookmarkEnd w:id="1275"/>
    </w:p>
    <w:p w14:paraId="472A38AA" w14:textId="77777777" w:rsidR="00E33202" w:rsidRPr="00934B67" w:rsidRDefault="00E33202" w:rsidP="00E33202">
      <w:pPr>
        <w:pStyle w:val="NormalParagraph"/>
      </w:pPr>
      <w:r w:rsidRPr="00934B67">
        <w:t>This test case is defined as FFS and not applicable for this version of test specification.</w:t>
      </w:r>
    </w:p>
    <w:p w14:paraId="39CC9B7D" w14:textId="2D08D519" w:rsidR="00E33202" w:rsidRPr="008F1B4C" w:rsidRDefault="00E33202" w:rsidP="00E33202">
      <w:pPr>
        <w:pStyle w:val="Heading3"/>
        <w:numPr>
          <w:ilvl w:val="0"/>
          <w:numId w:val="0"/>
        </w:numPr>
        <w:tabs>
          <w:tab w:val="left" w:pos="851"/>
        </w:tabs>
        <w:ind w:left="851" w:hanging="851"/>
        <w:rPr>
          <w:iCs w:val="0"/>
        </w:rPr>
      </w:pPr>
      <w:bookmarkStart w:id="1276" w:name="_Toc471393232"/>
      <w:bookmarkStart w:id="1277" w:name="_Toc471722037"/>
      <w:bookmarkStart w:id="1278" w:name="_Toc471822056"/>
      <w:bookmarkStart w:id="1279" w:name="_Toc471827393"/>
      <w:bookmarkStart w:id="1280" w:name="_Toc471828795"/>
      <w:bookmarkStart w:id="1281" w:name="_Toc471829770"/>
      <w:bookmarkStart w:id="1282" w:name="_Toc471896242"/>
      <w:bookmarkStart w:id="1283" w:name="_Toc472580175"/>
      <w:bookmarkStart w:id="1284" w:name="_Toc471393233"/>
      <w:bookmarkStart w:id="1285" w:name="_Toc471722038"/>
      <w:bookmarkStart w:id="1286" w:name="_Toc471822057"/>
      <w:bookmarkStart w:id="1287" w:name="_Toc471827394"/>
      <w:bookmarkStart w:id="1288" w:name="_Toc471828796"/>
      <w:bookmarkStart w:id="1289" w:name="_Toc471829771"/>
      <w:bookmarkStart w:id="1290" w:name="_Toc471896243"/>
      <w:bookmarkStart w:id="1291" w:name="_Toc472580176"/>
      <w:bookmarkStart w:id="1292" w:name="_Toc471393234"/>
      <w:bookmarkStart w:id="1293" w:name="_Toc471722039"/>
      <w:bookmarkStart w:id="1294" w:name="_Toc471822058"/>
      <w:bookmarkStart w:id="1295" w:name="_Toc471827395"/>
      <w:bookmarkStart w:id="1296" w:name="_Toc471828797"/>
      <w:bookmarkStart w:id="1297" w:name="_Toc471829772"/>
      <w:bookmarkStart w:id="1298" w:name="_Toc471896244"/>
      <w:bookmarkStart w:id="1299" w:name="_Toc472580177"/>
      <w:bookmarkStart w:id="1300" w:name="_Toc471393235"/>
      <w:bookmarkStart w:id="1301" w:name="_Toc471722040"/>
      <w:bookmarkStart w:id="1302" w:name="_Toc471822059"/>
      <w:bookmarkStart w:id="1303" w:name="_Toc471827396"/>
      <w:bookmarkStart w:id="1304" w:name="_Toc471828798"/>
      <w:bookmarkStart w:id="1305" w:name="_Toc471829773"/>
      <w:bookmarkStart w:id="1306" w:name="_Toc471896245"/>
      <w:bookmarkStart w:id="1307" w:name="_Toc472580178"/>
      <w:bookmarkStart w:id="1308" w:name="_Toc483841280"/>
      <w:bookmarkStart w:id="1309" w:name="_Toc518049278"/>
      <w:bookmarkStart w:id="1310" w:name="_Toc520956849"/>
      <w:bookmarkStart w:id="1311" w:name="_Toc13661629"/>
      <w:bookmarkStart w:id="1312" w:name="_Toc195628567"/>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sidRPr="008F1B4C">
        <w:rPr>
          <w:iCs w:val="0"/>
        </w:rPr>
        <w:t>4.3.5</w:t>
      </w:r>
      <w:r w:rsidRPr="008F1B4C">
        <w:rPr>
          <w:iCs w:val="0"/>
        </w:rPr>
        <w:tab/>
        <w:t>ES2+ (Operator -- SM-DP+): HandleDownloadProgressInfo</w:t>
      </w:r>
      <w:bookmarkEnd w:id="1308"/>
      <w:bookmarkEnd w:id="1309"/>
      <w:bookmarkEnd w:id="1310"/>
      <w:bookmarkEnd w:id="1311"/>
      <w:bookmarkEnd w:id="1312"/>
    </w:p>
    <w:p w14:paraId="7975DA0E" w14:textId="77777777" w:rsidR="00E33202" w:rsidRPr="00934B67" w:rsidRDefault="00E33202" w:rsidP="00E33202">
      <w:pPr>
        <w:pStyle w:val="NormalParagraph"/>
      </w:pPr>
      <w:r w:rsidRPr="00934B67">
        <w:t>This test case is defined as FFS and not applicable for this version of test specification.</w:t>
      </w:r>
    </w:p>
    <w:p w14:paraId="393B4E83" w14:textId="728FB329" w:rsidR="00E33202" w:rsidRPr="008F1B4C" w:rsidRDefault="00E33202" w:rsidP="00E33202">
      <w:pPr>
        <w:pStyle w:val="Heading3"/>
        <w:numPr>
          <w:ilvl w:val="0"/>
          <w:numId w:val="0"/>
        </w:numPr>
        <w:tabs>
          <w:tab w:val="left" w:pos="851"/>
        </w:tabs>
        <w:ind w:left="851" w:hanging="851"/>
        <w:rPr>
          <w:iCs w:val="0"/>
        </w:rPr>
      </w:pPr>
      <w:bookmarkStart w:id="1313" w:name="_Toc483841281"/>
      <w:bookmarkStart w:id="1314" w:name="_Toc518049279"/>
      <w:bookmarkStart w:id="1315" w:name="_Toc520956850"/>
      <w:bookmarkStart w:id="1316" w:name="_Toc13661630"/>
      <w:bookmarkStart w:id="1317" w:name="_Toc195628568"/>
      <w:r w:rsidRPr="008F1B4C">
        <w:rPr>
          <w:iCs w:val="0"/>
        </w:rPr>
        <w:t>4.3.6</w:t>
      </w:r>
      <w:r w:rsidRPr="008F1B4C">
        <w:rPr>
          <w:iCs w:val="0"/>
        </w:rPr>
        <w:tab/>
        <w:t>ES2+ (Operator -- SM-DP+): TLS,</w:t>
      </w:r>
      <w:r w:rsidR="00481774">
        <w:rPr>
          <w:iCs w:val="0"/>
        </w:rPr>
        <w:t xml:space="preserve"> Mutual Authentication, Server,</w:t>
      </w:r>
      <w:r w:rsidRPr="008F1B4C">
        <w:rPr>
          <w:iCs w:val="0"/>
        </w:rPr>
        <w:t>Session Establishment</w:t>
      </w:r>
      <w:bookmarkEnd w:id="1313"/>
      <w:bookmarkEnd w:id="1314"/>
      <w:bookmarkEnd w:id="1315"/>
      <w:bookmarkEnd w:id="1316"/>
      <w:bookmarkEnd w:id="1317"/>
    </w:p>
    <w:p w14:paraId="333FC225" w14:textId="77777777" w:rsidR="00E33202" w:rsidRPr="00934B67" w:rsidRDefault="00E33202" w:rsidP="00E33202">
      <w:pPr>
        <w:pStyle w:val="NormalParagraph"/>
      </w:pPr>
      <w:r w:rsidRPr="00934B67">
        <w:t>This test case is defined as FFS and not applicable for this version of test specification.</w:t>
      </w:r>
    </w:p>
    <w:p w14:paraId="3007D504" w14:textId="77777777" w:rsidR="00E33202" w:rsidRPr="008F1B4C" w:rsidRDefault="00E33202" w:rsidP="00E33202">
      <w:pPr>
        <w:pStyle w:val="Heading3"/>
        <w:numPr>
          <w:ilvl w:val="0"/>
          <w:numId w:val="0"/>
        </w:numPr>
        <w:tabs>
          <w:tab w:val="left" w:pos="851"/>
        </w:tabs>
        <w:ind w:left="851" w:hanging="851"/>
        <w:rPr>
          <w:iCs w:val="0"/>
        </w:rPr>
      </w:pPr>
      <w:bookmarkStart w:id="1318" w:name="_Toc471393237"/>
      <w:bookmarkStart w:id="1319" w:name="_Toc471722042"/>
      <w:bookmarkStart w:id="1320" w:name="_Toc471822061"/>
      <w:bookmarkStart w:id="1321" w:name="_Toc471827398"/>
      <w:bookmarkStart w:id="1322" w:name="_Toc471828800"/>
      <w:bookmarkStart w:id="1323" w:name="_Toc471829775"/>
      <w:bookmarkStart w:id="1324" w:name="_Toc471896247"/>
      <w:bookmarkStart w:id="1325" w:name="_Toc472580180"/>
      <w:bookmarkStart w:id="1326" w:name="_Toc471393238"/>
      <w:bookmarkStart w:id="1327" w:name="_Toc471722043"/>
      <w:bookmarkStart w:id="1328" w:name="_Toc471822062"/>
      <w:bookmarkStart w:id="1329" w:name="_Toc471827399"/>
      <w:bookmarkStart w:id="1330" w:name="_Toc471828801"/>
      <w:bookmarkStart w:id="1331" w:name="_Toc471829776"/>
      <w:bookmarkStart w:id="1332" w:name="_Toc471896248"/>
      <w:bookmarkStart w:id="1333" w:name="_Toc472580181"/>
      <w:bookmarkStart w:id="1334" w:name="_Toc471393239"/>
      <w:bookmarkStart w:id="1335" w:name="_Toc471722044"/>
      <w:bookmarkStart w:id="1336" w:name="_Toc471822063"/>
      <w:bookmarkStart w:id="1337" w:name="_Toc471827400"/>
      <w:bookmarkStart w:id="1338" w:name="_Toc471828802"/>
      <w:bookmarkStart w:id="1339" w:name="_Toc471829777"/>
      <w:bookmarkStart w:id="1340" w:name="_Toc471896249"/>
      <w:bookmarkStart w:id="1341" w:name="_Toc472580182"/>
      <w:bookmarkStart w:id="1342" w:name="_Toc471393240"/>
      <w:bookmarkStart w:id="1343" w:name="_Toc471722045"/>
      <w:bookmarkStart w:id="1344" w:name="_Toc471822064"/>
      <w:bookmarkStart w:id="1345" w:name="_Toc471827401"/>
      <w:bookmarkStart w:id="1346" w:name="_Toc471828803"/>
      <w:bookmarkStart w:id="1347" w:name="_Toc471829778"/>
      <w:bookmarkStart w:id="1348" w:name="_Toc471896250"/>
      <w:bookmarkStart w:id="1349" w:name="_Toc472580183"/>
      <w:bookmarkStart w:id="1350" w:name="_Toc483841282"/>
      <w:bookmarkStart w:id="1351" w:name="_Toc518049280"/>
      <w:bookmarkStart w:id="1352" w:name="_Toc520956851"/>
      <w:bookmarkStart w:id="1353" w:name="_Toc13661631"/>
      <w:bookmarkStart w:id="1354" w:name="_Toc195628569"/>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r w:rsidRPr="008F1B4C">
        <w:rPr>
          <w:iCs w:val="0"/>
        </w:rPr>
        <w:t>4.3.7</w:t>
      </w:r>
      <w:r w:rsidRPr="008F1B4C">
        <w:rPr>
          <w:iCs w:val="0"/>
        </w:rPr>
        <w:tab/>
        <w:t>ES8+ (SM-DP+ -- eUICC): InitialiseSecureChannel</w:t>
      </w:r>
      <w:bookmarkEnd w:id="1350"/>
      <w:bookmarkEnd w:id="1351"/>
      <w:bookmarkEnd w:id="1352"/>
      <w:bookmarkEnd w:id="1353"/>
      <w:bookmarkEnd w:id="1354"/>
    </w:p>
    <w:p w14:paraId="3783D08C" w14:textId="77777777" w:rsidR="00E33202" w:rsidRPr="00A55090" w:rsidRDefault="00E33202" w:rsidP="00E33202">
      <w:pPr>
        <w:pStyle w:val="Heading4"/>
        <w:numPr>
          <w:ilvl w:val="0"/>
          <w:numId w:val="0"/>
        </w:numPr>
        <w:tabs>
          <w:tab w:val="left" w:pos="1077"/>
        </w:tabs>
        <w:ind w:left="1077" w:hanging="1077"/>
      </w:pPr>
      <w:r w:rsidRPr="00A55090">
        <w:t>4.3.7.1</w:t>
      </w:r>
      <w:r w:rsidRPr="00A55090">
        <w:tab/>
        <w:t>Conformance Requirements</w:t>
      </w:r>
    </w:p>
    <w:p w14:paraId="56E45962" w14:textId="77777777" w:rsidR="00E33202" w:rsidRPr="00131164" w:rsidRDefault="00E33202" w:rsidP="00E33202">
      <w:pPr>
        <w:pStyle w:val="NormalParagraph"/>
        <w:rPr>
          <w:b/>
        </w:rPr>
      </w:pPr>
      <w:r w:rsidRPr="00131164">
        <w:rPr>
          <w:b/>
        </w:rPr>
        <w:t>References</w:t>
      </w:r>
    </w:p>
    <w:p w14:paraId="1145EC3B" w14:textId="77777777" w:rsidR="00E33202" w:rsidRPr="00A55090" w:rsidRDefault="00E33202" w:rsidP="00E33202">
      <w:pPr>
        <w:pStyle w:val="NormalParagraph"/>
      </w:pPr>
      <w:r w:rsidRPr="00A55090">
        <w:t>GSMA RSP Technical Specification [2]</w:t>
      </w:r>
    </w:p>
    <w:p w14:paraId="42844EED" w14:textId="77777777" w:rsidR="00E33202" w:rsidRPr="00131164" w:rsidRDefault="00E33202" w:rsidP="00E33202">
      <w:pPr>
        <w:pStyle w:val="NormalParagraph"/>
        <w:rPr>
          <w:b/>
        </w:rPr>
      </w:pPr>
      <w:r w:rsidRPr="00131164">
        <w:rPr>
          <w:b/>
        </w:rPr>
        <w:t>Requirements</w:t>
      </w:r>
    </w:p>
    <w:p w14:paraId="68D4BC7A" w14:textId="77777777" w:rsidR="00E33202" w:rsidRPr="00A55090" w:rsidRDefault="00E33202" w:rsidP="00E33202">
      <w:pPr>
        <w:pStyle w:val="Heading4"/>
        <w:numPr>
          <w:ilvl w:val="0"/>
          <w:numId w:val="0"/>
        </w:numPr>
        <w:tabs>
          <w:tab w:val="left" w:pos="1077"/>
        </w:tabs>
        <w:ind w:left="1077" w:hanging="1077"/>
      </w:pPr>
      <w:r w:rsidRPr="00A55090">
        <w:t>4.3.7.2</w:t>
      </w:r>
      <w:r w:rsidRPr="00A55090">
        <w:tab/>
        <w:t>Test Cases</w:t>
      </w:r>
    </w:p>
    <w:p w14:paraId="444F811E" w14:textId="254E5C2F" w:rsidR="00E33202" w:rsidRPr="00A55090" w:rsidRDefault="00E33202" w:rsidP="00E33202">
      <w:pPr>
        <w:pStyle w:val="NormalParagraph"/>
      </w:pPr>
      <w:r w:rsidRPr="00A55090">
        <w:t>All testing for ES8+ functions is performed in section 4.3.13 ES9+ (LPA -- SM-DP+): GetBoundProfilePackage.</w:t>
      </w:r>
    </w:p>
    <w:p w14:paraId="39192BD9" w14:textId="77777777" w:rsidR="00E33202" w:rsidRPr="00A55090" w:rsidRDefault="00E33202" w:rsidP="00E33202">
      <w:pPr>
        <w:pStyle w:val="Heading3"/>
        <w:numPr>
          <w:ilvl w:val="0"/>
          <w:numId w:val="0"/>
        </w:numPr>
        <w:tabs>
          <w:tab w:val="left" w:pos="851"/>
        </w:tabs>
        <w:ind w:left="851" w:hanging="851"/>
        <w:rPr>
          <w:iCs w:val="0"/>
          <w:lang w:val="en-US"/>
        </w:rPr>
      </w:pPr>
      <w:bookmarkStart w:id="1355" w:name="_Toc483841283"/>
      <w:bookmarkStart w:id="1356" w:name="_Toc518049281"/>
      <w:bookmarkStart w:id="1357" w:name="_Toc520956852"/>
      <w:bookmarkStart w:id="1358" w:name="_Toc13661632"/>
      <w:bookmarkStart w:id="1359" w:name="_Toc195628570"/>
      <w:r w:rsidRPr="00A55090">
        <w:rPr>
          <w:iCs w:val="0"/>
          <w:lang w:val="en-US"/>
        </w:rPr>
        <w:t>4.3.8</w:t>
      </w:r>
      <w:r w:rsidRPr="00A55090">
        <w:rPr>
          <w:iCs w:val="0"/>
          <w:lang w:val="en-US"/>
        </w:rPr>
        <w:tab/>
        <w:t>ES8+ (SM-DP+ -- eUICC): ConfigureISDP</w:t>
      </w:r>
      <w:bookmarkEnd w:id="1355"/>
      <w:bookmarkEnd w:id="1356"/>
      <w:bookmarkEnd w:id="1357"/>
      <w:bookmarkEnd w:id="1358"/>
      <w:bookmarkEnd w:id="1359"/>
    </w:p>
    <w:p w14:paraId="15B3F668" w14:textId="77777777" w:rsidR="00E33202" w:rsidRPr="00A55090" w:rsidRDefault="00E33202" w:rsidP="00E33202">
      <w:pPr>
        <w:pStyle w:val="Heading4"/>
        <w:numPr>
          <w:ilvl w:val="0"/>
          <w:numId w:val="0"/>
        </w:numPr>
        <w:tabs>
          <w:tab w:val="left" w:pos="1077"/>
        </w:tabs>
        <w:ind w:left="1077" w:hanging="1077"/>
      </w:pPr>
      <w:r w:rsidRPr="00A55090">
        <w:t>4.3.8.1</w:t>
      </w:r>
      <w:r w:rsidRPr="00A55090">
        <w:tab/>
        <w:t>Conformance Requirements</w:t>
      </w:r>
    </w:p>
    <w:p w14:paraId="3400ADB4" w14:textId="77777777" w:rsidR="00E33202" w:rsidRPr="00131164" w:rsidRDefault="00E33202" w:rsidP="00E33202">
      <w:pPr>
        <w:pStyle w:val="NormalParagraph"/>
        <w:rPr>
          <w:b/>
        </w:rPr>
      </w:pPr>
      <w:r w:rsidRPr="00131164">
        <w:rPr>
          <w:b/>
        </w:rPr>
        <w:t>References</w:t>
      </w:r>
    </w:p>
    <w:p w14:paraId="19149587" w14:textId="77777777" w:rsidR="00E33202" w:rsidRPr="00A55090" w:rsidRDefault="00E33202" w:rsidP="00E33202">
      <w:pPr>
        <w:pStyle w:val="NormalParagraph"/>
      </w:pPr>
      <w:r w:rsidRPr="00A55090">
        <w:t>GSMA RSP Technical Specification [2]</w:t>
      </w:r>
    </w:p>
    <w:p w14:paraId="45B92C4B" w14:textId="77777777" w:rsidR="00E33202" w:rsidRPr="00131164" w:rsidRDefault="00E33202" w:rsidP="00E33202">
      <w:pPr>
        <w:pStyle w:val="NormalParagraph"/>
        <w:rPr>
          <w:b/>
        </w:rPr>
      </w:pPr>
      <w:r w:rsidRPr="00131164">
        <w:rPr>
          <w:b/>
        </w:rPr>
        <w:t>Requirements</w:t>
      </w:r>
    </w:p>
    <w:p w14:paraId="6BE50153" w14:textId="77777777" w:rsidR="00E33202" w:rsidRPr="00A55090" w:rsidRDefault="00E33202" w:rsidP="00E33202">
      <w:pPr>
        <w:pStyle w:val="Heading4"/>
        <w:numPr>
          <w:ilvl w:val="0"/>
          <w:numId w:val="0"/>
        </w:numPr>
        <w:tabs>
          <w:tab w:val="left" w:pos="1077"/>
        </w:tabs>
        <w:ind w:left="1077" w:hanging="1077"/>
      </w:pPr>
      <w:r w:rsidRPr="00A55090">
        <w:lastRenderedPageBreak/>
        <w:t>4.3.8.2</w:t>
      </w:r>
      <w:r w:rsidRPr="00A55090">
        <w:tab/>
        <w:t>Test Cases</w:t>
      </w:r>
    </w:p>
    <w:p w14:paraId="4B70C350" w14:textId="73459D2F" w:rsidR="00E33202" w:rsidRPr="00A55090" w:rsidRDefault="00E33202" w:rsidP="00E33202">
      <w:pPr>
        <w:pStyle w:val="NormalParagraph"/>
      </w:pPr>
      <w:r w:rsidRPr="00A55090">
        <w:t>All testing for ES8+ functions is performed in section 4.3.13 ES9+ (LPA -- SM-DP+): GetBoundProfilePackage.</w:t>
      </w:r>
    </w:p>
    <w:p w14:paraId="4001BF23" w14:textId="77777777" w:rsidR="00E33202" w:rsidRPr="00A55090" w:rsidRDefault="00E33202" w:rsidP="00E33202">
      <w:pPr>
        <w:pStyle w:val="Heading3"/>
        <w:numPr>
          <w:ilvl w:val="0"/>
          <w:numId w:val="0"/>
        </w:numPr>
        <w:tabs>
          <w:tab w:val="left" w:pos="851"/>
        </w:tabs>
        <w:ind w:left="851" w:hanging="851"/>
        <w:rPr>
          <w:iCs w:val="0"/>
          <w:lang w:val="en-US"/>
        </w:rPr>
      </w:pPr>
      <w:bookmarkStart w:id="1360" w:name="_Toc483841284"/>
      <w:bookmarkStart w:id="1361" w:name="_Toc518049282"/>
      <w:bookmarkStart w:id="1362" w:name="_Toc520956853"/>
      <w:bookmarkStart w:id="1363" w:name="_Toc13661633"/>
      <w:bookmarkStart w:id="1364" w:name="_Toc195628571"/>
      <w:r w:rsidRPr="00A55090">
        <w:rPr>
          <w:iCs w:val="0"/>
          <w:lang w:val="en-US"/>
        </w:rPr>
        <w:t>4.3.9</w:t>
      </w:r>
      <w:r w:rsidRPr="00A55090">
        <w:rPr>
          <w:iCs w:val="0"/>
          <w:lang w:val="en-US"/>
        </w:rPr>
        <w:tab/>
        <w:t>ES8+ (SM-DP+ -- eUICC): StoreMetadata</w:t>
      </w:r>
      <w:bookmarkEnd w:id="1360"/>
      <w:bookmarkEnd w:id="1361"/>
      <w:bookmarkEnd w:id="1362"/>
      <w:bookmarkEnd w:id="1363"/>
      <w:bookmarkEnd w:id="1364"/>
    </w:p>
    <w:p w14:paraId="1E0E6AD9" w14:textId="77777777" w:rsidR="00E33202" w:rsidRPr="00A55090" w:rsidRDefault="00E33202" w:rsidP="00E33202">
      <w:pPr>
        <w:pStyle w:val="Heading4"/>
        <w:numPr>
          <w:ilvl w:val="0"/>
          <w:numId w:val="0"/>
        </w:numPr>
        <w:tabs>
          <w:tab w:val="left" w:pos="1077"/>
        </w:tabs>
        <w:ind w:left="1077" w:hanging="1077"/>
      </w:pPr>
      <w:r w:rsidRPr="00A55090">
        <w:t>4.3.9.1</w:t>
      </w:r>
      <w:r w:rsidRPr="00A55090">
        <w:tab/>
        <w:t>Conformance Requirements</w:t>
      </w:r>
    </w:p>
    <w:p w14:paraId="2A25C519" w14:textId="77777777" w:rsidR="00E33202" w:rsidRPr="00F7198C" w:rsidRDefault="00E33202" w:rsidP="00E33202">
      <w:pPr>
        <w:pStyle w:val="NormalParagraph"/>
        <w:rPr>
          <w:b/>
        </w:rPr>
      </w:pPr>
      <w:r w:rsidRPr="00131164">
        <w:rPr>
          <w:b/>
        </w:rPr>
        <w:t>References</w:t>
      </w:r>
    </w:p>
    <w:p w14:paraId="060727C1" w14:textId="77777777" w:rsidR="00E33202" w:rsidRPr="00A55090" w:rsidRDefault="00E33202" w:rsidP="00E33202">
      <w:pPr>
        <w:pStyle w:val="NormalParagraph"/>
      </w:pPr>
      <w:r w:rsidRPr="00A55090">
        <w:t>GSMA RSP Technical Specification [2]</w:t>
      </w:r>
    </w:p>
    <w:p w14:paraId="5B8CB828" w14:textId="77777777" w:rsidR="00E33202" w:rsidRPr="00131164" w:rsidRDefault="00E33202" w:rsidP="00E33202">
      <w:pPr>
        <w:pStyle w:val="NormalParagraph"/>
        <w:rPr>
          <w:b/>
        </w:rPr>
      </w:pPr>
      <w:r w:rsidRPr="00131164">
        <w:rPr>
          <w:b/>
        </w:rPr>
        <w:t>Requirements</w:t>
      </w:r>
    </w:p>
    <w:p w14:paraId="4081B457" w14:textId="77777777" w:rsidR="00E33202" w:rsidRPr="00A55090" w:rsidRDefault="00E33202" w:rsidP="00E33202">
      <w:pPr>
        <w:pStyle w:val="Heading4"/>
        <w:numPr>
          <w:ilvl w:val="0"/>
          <w:numId w:val="0"/>
        </w:numPr>
        <w:tabs>
          <w:tab w:val="left" w:pos="1077"/>
        </w:tabs>
        <w:ind w:left="1077" w:hanging="1077"/>
      </w:pPr>
      <w:r w:rsidRPr="00A55090">
        <w:t>4.3.9.2</w:t>
      </w:r>
      <w:r w:rsidRPr="00A55090">
        <w:tab/>
        <w:t>Test Cases</w:t>
      </w:r>
    </w:p>
    <w:p w14:paraId="4AF05754" w14:textId="1E98C047" w:rsidR="00E33202" w:rsidRPr="00A55090" w:rsidRDefault="00E33202" w:rsidP="00E33202">
      <w:pPr>
        <w:pStyle w:val="NormalParagraph"/>
      </w:pPr>
      <w:r w:rsidRPr="00A55090">
        <w:t>All testing for ES8+ functions is performed in section 4.3.13 ES9+ (LPA -- SM-DP+): GetBoundProfilePackage.</w:t>
      </w:r>
    </w:p>
    <w:p w14:paraId="015316AC" w14:textId="77777777" w:rsidR="00E33202" w:rsidRPr="00A55090" w:rsidRDefault="00E33202" w:rsidP="00E33202">
      <w:pPr>
        <w:pStyle w:val="Heading3"/>
        <w:numPr>
          <w:ilvl w:val="0"/>
          <w:numId w:val="0"/>
        </w:numPr>
        <w:tabs>
          <w:tab w:val="left" w:pos="851"/>
        </w:tabs>
        <w:ind w:left="851" w:hanging="851"/>
        <w:rPr>
          <w:iCs w:val="0"/>
          <w:lang w:val="en-US"/>
        </w:rPr>
      </w:pPr>
      <w:bookmarkStart w:id="1365" w:name="_Toc481745731"/>
      <w:bookmarkStart w:id="1366" w:name="_Toc482058771"/>
      <w:bookmarkStart w:id="1367" w:name="_Toc471393244"/>
      <w:bookmarkStart w:id="1368" w:name="_Toc471722049"/>
      <w:bookmarkStart w:id="1369" w:name="_Toc471822068"/>
      <w:bookmarkStart w:id="1370" w:name="_Toc471827405"/>
      <w:bookmarkStart w:id="1371" w:name="_Toc471828807"/>
      <w:bookmarkStart w:id="1372" w:name="_Toc471829782"/>
      <w:bookmarkStart w:id="1373" w:name="_Toc471896254"/>
      <w:bookmarkStart w:id="1374" w:name="_Toc472580187"/>
      <w:bookmarkStart w:id="1375" w:name="_Toc471393245"/>
      <w:bookmarkStart w:id="1376" w:name="_Toc471722050"/>
      <w:bookmarkStart w:id="1377" w:name="_Toc471822069"/>
      <w:bookmarkStart w:id="1378" w:name="_Toc471827406"/>
      <w:bookmarkStart w:id="1379" w:name="_Toc471828808"/>
      <w:bookmarkStart w:id="1380" w:name="_Toc471829783"/>
      <w:bookmarkStart w:id="1381" w:name="_Toc471896255"/>
      <w:bookmarkStart w:id="1382" w:name="_Toc472580188"/>
      <w:bookmarkStart w:id="1383" w:name="_Toc471393246"/>
      <w:bookmarkStart w:id="1384" w:name="_Toc471722051"/>
      <w:bookmarkStart w:id="1385" w:name="_Toc471822070"/>
      <w:bookmarkStart w:id="1386" w:name="_Toc471827407"/>
      <w:bookmarkStart w:id="1387" w:name="_Toc471828809"/>
      <w:bookmarkStart w:id="1388" w:name="_Toc471829784"/>
      <w:bookmarkStart w:id="1389" w:name="_Toc471896256"/>
      <w:bookmarkStart w:id="1390" w:name="_Toc472580189"/>
      <w:bookmarkStart w:id="1391" w:name="_Toc471393247"/>
      <w:bookmarkStart w:id="1392" w:name="_Toc471722052"/>
      <w:bookmarkStart w:id="1393" w:name="_Toc471822071"/>
      <w:bookmarkStart w:id="1394" w:name="_Toc471827408"/>
      <w:bookmarkStart w:id="1395" w:name="_Toc471828810"/>
      <w:bookmarkStart w:id="1396" w:name="_Toc471829785"/>
      <w:bookmarkStart w:id="1397" w:name="_Toc471896257"/>
      <w:bookmarkStart w:id="1398" w:name="_Toc472580190"/>
      <w:bookmarkStart w:id="1399" w:name="_Toc483841285"/>
      <w:bookmarkStart w:id="1400" w:name="_Toc518049283"/>
      <w:bookmarkStart w:id="1401" w:name="_Toc520956854"/>
      <w:bookmarkStart w:id="1402" w:name="_Toc13661634"/>
      <w:bookmarkStart w:id="1403" w:name="_Toc195628572"/>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r w:rsidRPr="00A55090">
        <w:rPr>
          <w:iCs w:val="0"/>
          <w:lang w:val="en-US"/>
        </w:rPr>
        <w:t>4.3.10</w:t>
      </w:r>
      <w:r w:rsidRPr="00A55090">
        <w:rPr>
          <w:iCs w:val="0"/>
          <w:lang w:val="en-US"/>
        </w:rPr>
        <w:tab/>
        <w:t>ES8+ (SM-DP+ -- eUICC): ReplaceSessionKeys</w:t>
      </w:r>
      <w:bookmarkEnd w:id="1399"/>
      <w:bookmarkEnd w:id="1400"/>
      <w:bookmarkEnd w:id="1401"/>
      <w:bookmarkEnd w:id="1402"/>
      <w:bookmarkEnd w:id="1403"/>
    </w:p>
    <w:p w14:paraId="6B998033" w14:textId="77777777" w:rsidR="00E33202" w:rsidRPr="00A55090" w:rsidRDefault="00E33202" w:rsidP="00E33202">
      <w:pPr>
        <w:pStyle w:val="Heading4"/>
        <w:numPr>
          <w:ilvl w:val="0"/>
          <w:numId w:val="0"/>
        </w:numPr>
        <w:tabs>
          <w:tab w:val="left" w:pos="1077"/>
        </w:tabs>
        <w:ind w:left="1077" w:hanging="1077"/>
      </w:pPr>
      <w:r w:rsidRPr="00A55090">
        <w:t>4.3.10.1</w:t>
      </w:r>
      <w:r w:rsidRPr="00A55090">
        <w:tab/>
        <w:t>Conformance Requirements</w:t>
      </w:r>
    </w:p>
    <w:p w14:paraId="7AD81BD0" w14:textId="77777777" w:rsidR="00E33202" w:rsidRPr="00131164" w:rsidRDefault="00E33202" w:rsidP="00E33202">
      <w:pPr>
        <w:pStyle w:val="NormalParagraph"/>
        <w:rPr>
          <w:b/>
        </w:rPr>
      </w:pPr>
      <w:r w:rsidRPr="00131164">
        <w:rPr>
          <w:b/>
        </w:rPr>
        <w:t>References</w:t>
      </w:r>
    </w:p>
    <w:p w14:paraId="4FAFE689" w14:textId="77777777" w:rsidR="00E33202" w:rsidRPr="00A55090" w:rsidRDefault="00E33202" w:rsidP="00E33202">
      <w:pPr>
        <w:pStyle w:val="NormalParagraph"/>
      </w:pPr>
      <w:r w:rsidRPr="00A55090">
        <w:t>GSMA RSP Technical Specification [2]</w:t>
      </w:r>
    </w:p>
    <w:p w14:paraId="2A2BE5DF" w14:textId="77777777" w:rsidR="00E33202" w:rsidRPr="00A55090" w:rsidRDefault="00E33202" w:rsidP="00E33202">
      <w:pPr>
        <w:pStyle w:val="NormalParagraph"/>
        <w:rPr>
          <w:rFonts w:cs="Arial"/>
          <w:b/>
        </w:rPr>
      </w:pPr>
      <w:r w:rsidRPr="00131164">
        <w:rPr>
          <w:b/>
        </w:rPr>
        <w:t>Requirements</w:t>
      </w:r>
    </w:p>
    <w:p w14:paraId="711E5627" w14:textId="77777777" w:rsidR="00E33202" w:rsidRPr="00A55090" w:rsidRDefault="00E33202" w:rsidP="00E33202">
      <w:pPr>
        <w:pStyle w:val="Heading4"/>
        <w:numPr>
          <w:ilvl w:val="0"/>
          <w:numId w:val="0"/>
        </w:numPr>
        <w:tabs>
          <w:tab w:val="left" w:pos="1077"/>
        </w:tabs>
        <w:ind w:left="1077" w:hanging="1077"/>
      </w:pPr>
      <w:r w:rsidRPr="00A55090">
        <w:t>4.3.10.2</w:t>
      </w:r>
      <w:r w:rsidRPr="00A55090">
        <w:tab/>
        <w:t>Test Cases</w:t>
      </w:r>
    </w:p>
    <w:p w14:paraId="33DC1493" w14:textId="16FA0524" w:rsidR="00E33202" w:rsidRPr="00A55090" w:rsidRDefault="00E33202" w:rsidP="00E33202">
      <w:pPr>
        <w:pStyle w:val="NormalParagraph"/>
      </w:pPr>
      <w:r w:rsidRPr="00A55090">
        <w:t>All testing for ES8+ functions is performed in section 4.3.13 ES9+ (LPA -- SM-DP+): GetBoundProfilePackage.</w:t>
      </w:r>
    </w:p>
    <w:p w14:paraId="1D0E0F5D" w14:textId="77777777" w:rsidR="00E33202" w:rsidRPr="00A55090" w:rsidRDefault="00E33202" w:rsidP="00E33202">
      <w:pPr>
        <w:pStyle w:val="Heading3"/>
        <w:numPr>
          <w:ilvl w:val="0"/>
          <w:numId w:val="0"/>
        </w:numPr>
        <w:tabs>
          <w:tab w:val="left" w:pos="851"/>
        </w:tabs>
        <w:ind w:left="851" w:hanging="851"/>
      </w:pPr>
      <w:bookmarkStart w:id="1404" w:name="_Toc483841286"/>
      <w:bookmarkStart w:id="1405" w:name="_Toc518049284"/>
      <w:bookmarkStart w:id="1406" w:name="_Toc520956855"/>
      <w:bookmarkStart w:id="1407" w:name="_Toc13661635"/>
      <w:bookmarkStart w:id="1408" w:name="_Toc195628573"/>
      <w:r w:rsidRPr="00A55090">
        <w:t>4.3.11</w:t>
      </w:r>
      <w:r w:rsidRPr="00A55090">
        <w:tab/>
      </w:r>
      <w:r w:rsidRPr="00A55090">
        <w:rPr>
          <w:iCs w:val="0"/>
          <w:lang w:val="en-US"/>
        </w:rPr>
        <w:t>ES8+ (SM-DP+ -- eUICC): LoadProfileElements</w:t>
      </w:r>
      <w:bookmarkEnd w:id="1404"/>
      <w:bookmarkEnd w:id="1405"/>
      <w:bookmarkEnd w:id="1406"/>
      <w:bookmarkEnd w:id="1407"/>
      <w:bookmarkEnd w:id="1408"/>
    </w:p>
    <w:p w14:paraId="3F7032F5" w14:textId="77777777" w:rsidR="00E33202" w:rsidRPr="00A55090" w:rsidRDefault="00E33202" w:rsidP="00E33202">
      <w:pPr>
        <w:pStyle w:val="Heading4"/>
        <w:numPr>
          <w:ilvl w:val="0"/>
          <w:numId w:val="0"/>
        </w:numPr>
        <w:tabs>
          <w:tab w:val="left" w:pos="1077"/>
        </w:tabs>
        <w:ind w:left="1077" w:hanging="1077"/>
      </w:pPr>
      <w:r w:rsidRPr="00A55090">
        <w:t>4.3.11.1</w:t>
      </w:r>
      <w:r w:rsidRPr="00A55090">
        <w:tab/>
        <w:t>Conformance Requirements</w:t>
      </w:r>
    </w:p>
    <w:p w14:paraId="4E5FC87B" w14:textId="77777777" w:rsidR="00E33202" w:rsidRPr="00131164" w:rsidRDefault="00E33202" w:rsidP="00E33202">
      <w:pPr>
        <w:pStyle w:val="NormalParagraph"/>
        <w:rPr>
          <w:b/>
        </w:rPr>
      </w:pPr>
      <w:r w:rsidRPr="00131164">
        <w:rPr>
          <w:b/>
        </w:rPr>
        <w:t>References</w:t>
      </w:r>
    </w:p>
    <w:p w14:paraId="4B9AEA9A" w14:textId="77777777" w:rsidR="00E33202" w:rsidRPr="00A55090" w:rsidRDefault="00E33202" w:rsidP="00E33202">
      <w:pPr>
        <w:pStyle w:val="NormalParagraph"/>
      </w:pPr>
      <w:r w:rsidRPr="00A55090">
        <w:t>GSMA RSP Technical Specification [2]</w:t>
      </w:r>
    </w:p>
    <w:p w14:paraId="11270092" w14:textId="77777777" w:rsidR="00E33202" w:rsidRPr="00131164" w:rsidRDefault="00E33202" w:rsidP="00E33202">
      <w:pPr>
        <w:pStyle w:val="NormalParagraph"/>
        <w:rPr>
          <w:b/>
        </w:rPr>
      </w:pPr>
      <w:r w:rsidRPr="00131164">
        <w:rPr>
          <w:b/>
        </w:rPr>
        <w:t>Requirements</w:t>
      </w:r>
    </w:p>
    <w:p w14:paraId="204DA6BA" w14:textId="77777777" w:rsidR="00E33202" w:rsidRPr="00A55090" w:rsidRDefault="00E33202" w:rsidP="00E33202">
      <w:pPr>
        <w:pStyle w:val="Heading4"/>
        <w:numPr>
          <w:ilvl w:val="0"/>
          <w:numId w:val="0"/>
        </w:numPr>
        <w:tabs>
          <w:tab w:val="left" w:pos="1077"/>
        </w:tabs>
        <w:ind w:left="1077" w:hanging="1077"/>
      </w:pPr>
      <w:r w:rsidRPr="00A55090">
        <w:t>4.3.11.2</w:t>
      </w:r>
      <w:r w:rsidRPr="00A55090">
        <w:tab/>
        <w:t>Test Cases</w:t>
      </w:r>
    </w:p>
    <w:p w14:paraId="5E01DE33" w14:textId="3C1DF975" w:rsidR="00E33202" w:rsidRPr="00A55090" w:rsidRDefault="00E33202" w:rsidP="00E33202">
      <w:pPr>
        <w:pStyle w:val="NormalParagraph"/>
      </w:pPr>
      <w:r w:rsidRPr="00A55090">
        <w:t>All testing for ES8+ functions is performed in section 4.3.13 ES9+ (LPA -- SM-DP+): GetBoundProfilePackage.</w:t>
      </w:r>
    </w:p>
    <w:p w14:paraId="08B61FF3" w14:textId="37E09ADE" w:rsidR="00E33202" w:rsidRPr="00A55090" w:rsidRDefault="00E33202" w:rsidP="00E33202">
      <w:pPr>
        <w:pStyle w:val="Heading3"/>
        <w:numPr>
          <w:ilvl w:val="0"/>
          <w:numId w:val="0"/>
        </w:numPr>
        <w:tabs>
          <w:tab w:val="left" w:pos="851"/>
        </w:tabs>
        <w:ind w:left="851" w:hanging="851"/>
      </w:pPr>
      <w:bookmarkStart w:id="1409" w:name="_Toc471393250"/>
      <w:bookmarkStart w:id="1410" w:name="_Toc471722055"/>
      <w:bookmarkStart w:id="1411" w:name="_Toc471822074"/>
      <w:bookmarkStart w:id="1412" w:name="_Toc471827411"/>
      <w:bookmarkStart w:id="1413" w:name="_Toc471828813"/>
      <w:bookmarkStart w:id="1414" w:name="_Toc471829788"/>
      <w:bookmarkStart w:id="1415" w:name="_Toc471896260"/>
      <w:bookmarkStart w:id="1416" w:name="_Toc472580193"/>
      <w:bookmarkStart w:id="1417" w:name="_Toc471393251"/>
      <w:bookmarkStart w:id="1418" w:name="_Toc471722056"/>
      <w:bookmarkStart w:id="1419" w:name="_Toc471822075"/>
      <w:bookmarkStart w:id="1420" w:name="_Toc471827412"/>
      <w:bookmarkStart w:id="1421" w:name="_Toc471828814"/>
      <w:bookmarkStart w:id="1422" w:name="_Toc471829789"/>
      <w:bookmarkStart w:id="1423" w:name="_Toc471896261"/>
      <w:bookmarkStart w:id="1424" w:name="_Toc472580194"/>
      <w:bookmarkStart w:id="1425" w:name="_Toc471393252"/>
      <w:bookmarkStart w:id="1426" w:name="_Toc471722057"/>
      <w:bookmarkStart w:id="1427" w:name="_Toc471822076"/>
      <w:bookmarkStart w:id="1428" w:name="_Toc471827413"/>
      <w:bookmarkStart w:id="1429" w:name="_Toc471828815"/>
      <w:bookmarkStart w:id="1430" w:name="_Toc471829790"/>
      <w:bookmarkStart w:id="1431" w:name="_Toc471896262"/>
      <w:bookmarkStart w:id="1432" w:name="_Toc472580195"/>
      <w:bookmarkStart w:id="1433" w:name="_Toc471393253"/>
      <w:bookmarkStart w:id="1434" w:name="_Toc471722058"/>
      <w:bookmarkStart w:id="1435" w:name="_Toc471822077"/>
      <w:bookmarkStart w:id="1436" w:name="_Toc471827414"/>
      <w:bookmarkStart w:id="1437" w:name="_Toc471828816"/>
      <w:bookmarkStart w:id="1438" w:name="_Toc471829791"/>
      <w:bookmarkStart w:id="1439" w:name="_Toc471896263"/>
      <w:bookmarkStart w:id="1440" w:name="_Toc472580196"/>
      <w:bookmarkStart w:id="1441" w:name="_Toc483841287"/>
      <w:bookmarkStart w:id="1442" w:name="_Toc518049285"/>
      <w:bookmarkStart w:id="1443" w:name="_Toc520956856"/>
      <w:bookmarkStart w:id="1444" w:name="_Toc13661636"/>
      <w:bookmarkStart w:id="1445" w:name="_Toc195628574"/>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r w:rsidRPr="00A55090">
        <w:t>4.3.12</w:t>
      </w:r>
      <w:r w:rsidRPr="00A55090">
        <w:tab/>
      </w:r>
      <w:r w:rsidRPr="00A55090">
        <w:rPr>
          <w:iCs w:val="0"/>
          <w:lang w:val="en-US"/>
        </w:rPr>
        <w:t>ES9+ (LPA -- SM-DP+): InitiateAuthentication</w:t>
      </w:r>
      <w:bookmarkEnd w:id="1441"/>
      <w:bookmarkEnd w:id="1442"/>
      <w:bookmarkEnd w:id="1443"/>
      <w:bookmarkEnd w:id="1444"/>
      <w:bookmarkEnd w:id="1445"/>
    </w:p>
    <w:p w14:paraId="4DF46373" w14:textId="77777777" w:rsidR="00E33202" w:rsidRPr="00A55090" w:rsidRDefault="00E33202" w:rsidP="00E33202">
      <w:pPr>
        <w:pStyle w:val="NormalParagraph"/>
      </w:pPr>
      <w:r w:rsidRPr="00A55090">
        <w:t>The test sequences defined in this section are intended for testing on both the SM</w:t>
      </w:r>
      <w:r w:rsidRPr="00A55090">
        <w:noBreakHyphen/>
        <w:t>DP+ and the SM</w:t>
      </w:r>
      <w:r w:rsidRPr="00A55090">
        <w:noBreakHyphen/>
        <w:t>DS.</w:t>
      </w:r>
    </w:p>
    <w:p w14:paraId="33981921" w14:textId="77777777" w:rsidR="00E33202" w:rsidRPr="00A55090" w:rsidRDefault="00E33202" w:rsidP="00E33202">
      <w:pPr>
        <w:pStyle w:val="Heading4"/>
        <w:numPr>
          <w:ilvl w:val="0"/>
          <w:numId w:val="0"/>
        </w:numPr>
        <w:tabs>
          <w:tab w:val="left" w:pos="1077"/>
        </w:tabs>
        <w:ind w:left="1077" w:hanging="1077"/>
      </w:pPr>
      <w:r w:rsidRPr="00A55090">
        <w:t>4.3.12.1</w:t>
      </w:r>
      <w:r w:rsidRPr="00A55090">
        <w:tab/>
        <w:t>Conformance Requirements</w:t>
      </w:r>
    </w:p>
    <w:p w14:paraId="6D08E578" w14:textId="77777777" w:rsidR="00E33202" w:rsidRPr="00131164" w:rsidRDefault="00E33202" w:rsidP="00E33202">
      <w:pPr>
        <w:pStyle w:val="NormalParagraph"/>
      </w:pPr>
      <w:r w:rsidRPr="004652C1">
        <w:rPr>
          <w:b/>
        </w:rPr>
        <w:t>References</w:t>
      </w:r>
    </w:p>
    <w:p w14:paraId="09582EAC" w14:textId="77777777" w:rsidR="00E33202" w:rsidRPr="00A55090" w:rsidRDefault="00E33202" w:rsidP="00E33202">
      <w:pPr>
        <w:pStyle w:val="NormalParagraph"/>
      </w:pPr>
      <w:r w:rsidRPr="00A55090">
        <w:lastRenderedPageBreak/>
        <w:t>GSMA RSP Technical Specification [2]</w:t>
      </w:r>
    </w:p>
    <w:p w14:paraId="17033C8D" w14:textId="77777777" w:rsidR="00E33202" w:rsidRPr="00131164" w:rsidRDefault="00E33202" w:rsidP="00E33202">
      <w:pPr>
        <w:pStyle w:val="NormalParagraph"/>
      </w:pPr>
      <w:r w:rsidRPr="004652C1">
        <w:rPr>
          <w:b/>
        </w:rPr>
        <w:t>Requirements</w:t>
      </w:r>
    </w:p>
    <w:p w14:paraId="7236AC4F" w14:textId="77777777" w:rsidR="00E33202"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t>RQ26_033</w:t>
      </w:r>
    </w:p>
    <w:p w14:paraId="367D50A8" w14:textId="77777777" w:rsidR="00E33202" w:rsidRPr="00DA0491" w:rsidRDefault="00E33202" w:rsidP="00E33202">
      <w:pPr>
        <w:pStyle w:val="ListBullet1"/>
        <w:numPr>
          <w:ilvl w:val="0"/>
          <w:numId w:val="22"/>
        </w:numPr>
      </w:pPr>
      <w:r w:rsidRPr="00DA0491">
        <w:t>RQ31_030, RQ31_033, RQ31_034, RQ31_035, RQ31_036, RQ31_037, RQ31_038, RQ31_039, RQ31_041, RQ31_042, RQ31_043, RQ31_073</w:t>
      </w:r>
    </w:p>
    <w:p w14:paraId="008BFD8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5_006, RQ45_026, RQ45_026_1</w:t>
      </w:r>
    </w:p>
    <w:p w14:paraId="158AA666"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6_004, RQ56_005, RQ56_006, RQ56_007, RQ56_008, RQ56_009, RQ56_010, RQ56_011, RQ56_012, RQ56_013, RQ56_014</w:t>
      </w:r>
    </w:p>
    <w:p w14:paraId="031E55ED"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06</w:t>
      </w:r>
    </w:p>
    <w:p w14:paraId="3DD30CEC"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2_001, RQ62_002, RQ62_004, RQ62_005, RQ62_006, RQ62_007</w:t>
      </w:r>
    </w:p>
    <w:p w14:paraId="64A3952F"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5_001, RQ65_002, RQ65_003, RQ65_004, RQ65_005, RQ65_007, RQ65_008, RQ65_009, RQ65_017, RQ65_018</w:t>
      </w:r>
    </w:p>
    <w:p w14:paraId="729F2442" w14:textId="77777777" w:rsidR="00E33202" w:rsidRPr="00A55090" w:rsidRDefault="00E33202" w:rsidP="00E33202">
      <w:pPr>
        <w:pStyle w:val="Heading4"/>
        <w:numPr>
          <w:ilvl w:val="0"/>
          <w:numId w:val="0"/>
        </w:numPr>
        <w:tabs>
          <w:tab w:val="left" w:pos="1077"/>
        </w:tabs>
        <w:ind w:left="1077" w:hanging="1077"/>
      </w:pPr>
      <w:r w:rsidRPr="00A55090">
        <w:t>4.3.12.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A55090" w14:paraId="2D097965" w14:textId="77777777" w:rsidTr="00C44AFD">
        <w:trPr>
          <w:jc w:val="center"/>
        </w:trPr>
        <w:tc>
          <w:tcPr>
            <w:tcW w:w="5000" w:type="pct"/>
            <w:gridSpan w:val="2"/>
            <w:shd w:val="clear" w:color="auto" w:fill="BFBFBF" w:themeFill="background1" w:themeFillShade="BF"/>
            <w:vAlign w:val="center"/>
          </w:tcPr>
          <w:p w14:paraId="5E3EDF4D" w14:textId="77777777" w:rsidR="00E33202" w:rsidRPr="00A55090" w:rsidRDefault="00E33202" w:rsidP="00C44AFD">
            <w:pPr>
              <w:pStyle w:val="TableHeader"/>
              <w:rPr>
                <w:rStyle w:val="PlaceholderText"/>
                <w:color w:val="auto"/>
                <w:lang w:val="en-GB" w:eastAsia="de-DE"/>
              </w:rPr>
            </w:pPr>
            <w:r w:rsidRPr="00A55090">
              <w:rPr>
                <w:color w:val="auto"/>
                <w:lang w:val="en-GB"/>
              </w:rPr>
              <w:t>General Initial Conditions for SM-DP + testing</w:t>
            </w:r>
          </w:p>
        </w:tc>
      </w:tr>
      <w:tr w:rsidR="00E33202" w:rsidRPr="00A55090" w14:paraId="3F0C6FF3" w14:textId="77777777" w:rsidTr="00C44AFD">
        <w:trPr>
          <w:jc w:val="center"/>
        </w:trPr>
        <w:tc>
          <w:tcPr>
            <w:tcW w:w="1283" w:type="pct"/>
            <w:shd w:val="clear" w:color="auto" w:fill="BFBFBF" w:themeFill="background1" w:themeFillShade="BF"/>
            <w:vAlign w:val="center"/>
          </w:tcPr>
          <w:p w14:paraId="5F82EB29" w14:textId="77777777" w:rsidR="00E33202" w:rsidRPr="00A55090" w:rsidRDefault="00E33202" w:rsidP="00C44AFD">
            <w:pPr>
              <w:pStyle w:val="TableHeader"/>
              <w:rPr>
                <w:color w:val="auto"/>
                <w:lang w:val="en-GB"/>
              </w:rPr>
            </w:pPr>
            <w:r w:rsidRPr="00A55090">
              <w:rPr>
                <w:color w:val="auto"/>
                <w:lang w:val="en-GB"/>
              </w:rPr>
              <w:t>Entity</w:t>
            </w:r>
          </w:p>
        </w:tc>
        <w:tc>
          <w:tcPr>
            <w:tcW w:w="3717" w:type="pct"/>
            <w:shd w:val="clear" w:color="auto" w:fill="BFBFBF" w:themeFill="background1" w:themeFillShade="BF"/>
            <w:vAlign w:val="center"/>
          </w:tcPr>
          <w:p w14:paraId="3C846B12" w14:textId="77777777" w:rsidR="00E33202" w:rsidRPr="00A55090" w:rsidRDefault="00E33202" w:rsidP="00C44AFD">
            <w:pPr>
              <w:pStyle w:val="TableHeader"/>
              <w:rPr>
                <w:rStyle w:val="PlaceholderText"/>
                <w:color w:val="auto"/>
                <w:lang w:val="en-GB" w:eastAsia="de-DE"/>
              </w:rPr>
            </w:pPr>
            <w:r w:rsidRPr="00A55090">
              <w:rPr>
                <w:color w:val="auto"/>
                <w:lang w:val="en-GB" w:eastAsia="de-DE"/>
              </w:rPr>
              <w:t>Description of the general initial condition</w:t>
            </w:r>
          </w:p>
        </w:tc>
      </w:tr>
      <w:tr w:rsidR="00E33202" w:rsidRPr="00A55090" w14:paraId="1B7138DE" w14:textId="77777777" w:rsidTr="00C44AFD">
        <w:trPr>
          <w:jc w:val="center"/>
        </w:trPr>
        <w:tc>
          <w:tcPr>
            <w:tcW w:w="1283" w:type="pct"/>
            <w:vAlign w:val="center"/>
          </w:tcPr>
          <w:p w14:paraId="5B2F9205" w14:textId="77777777" w:rsidR="00E33202" w:rsidRPr="003D212B" w:rsidRDefault="00E33202" w:rsidP="00C44AFD">
            <w:pPr>
              <w:pStyle w:val="TableText"/>
              <w:rPr>
                <w:highlight w:val="yellow"/>
              </w:rPr>
            </w:pPr>
            <w:r w:rsidRPr="00934B67">
              <w:t>SM-DP+</w:t>
            </w:r>
          </w:p>
        </w:tc>
        <w:tc>
          <w:tcPr>
            <w:tcW w:w="3717" w:type="pct"/>
            <w:vAlign w:val="center"/>
          </w:tcPr>
          <w:p w14:paraId="4B01B45D" w14:textId="012049EF" w:rsidR="00E33202" w:rsidRPr="00934B67" w:rsidRDefault="00E33202" w:rsidP="00C44AFD">
            <w:pPr>
              <w:pStyle w:val="TableText"/>
            </w:pPr>
            <w:r w:rsidRPr="00934B67">
              <w:t>SM-DP+ is configured with the #</w:t>
            </w:r>
            <w:r w:rsidRPr="003D212B">
              <w:t>CERT_SM_</w:t>
            </w:r>
            <w:r w:rsidR="00FB166C">
              <w:t>DP</w:t>
            </w:r>
            <w:r w:rsidRPr="003D212B">
              <w:t>auth_ECDSA for NIST</w:t>
            </w:r>
            <w:r>
              <w:t>.</w:t>
            </w:r>
          </w:p>
        </w:tc>
      </w:tr>
    </w:tbl>
    <w:p w14:paraId="619F5165"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3.12.2.1</w:t>
      </w:r>
      <w:r w:rsidRPr="001F0550">
        <w:rPr>
          <w14:scene3d>
            <w14:camera w14:prst="orthographicFront"/>
            <w14:lightRig w14:rig="threePt" w14:dir="t">
              <w14:rot w14:lat="0" w14:lon="0" w14:rev="0"/>
            </w14:lightRig>
          </w14:scene3d>
        </w:rPr>
        <w:tab/>
      </w:r>
      <w:r w:rsidRPr="001F0550">
        <w:t>TC_SM</w:t>
      </w:r>
      <w:r>
        <w:t>-</w:t>
      </w:r>
      <w:r w:rsidRPr="001F0550">
        <w:t>DP+_ES9+.InitiateAuthenticationNIST</w:t>
      </w:r>
    </w:p>
    <w:p w14:paraId="38028B19" w14:textId="77777777" w:rsidR="00E33202" w:rsidRPr="001F0550" w:rsidRDefault="00E33202" w:rsidP="00E33202">
      <w:pPr>
        <w:pStyle w:val="Heading6no"/>
      </w:pPr>
      <w:r w:rsidRPr="001F0550">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E33202" w:rsidRPr="001F0550" w14:paraId="31C8FB98" w14:textId="77777777" w:rsidTr="00C44AFD">
        <w:trPr>
          <w:trHeight w:val="314"/>
          <w:jc w:val="center"/>
        </w:trPr>
        <w:tc>
          <w:tcPr>
            <w:tcW w:w="423" w:type="pct"/>
            <w:shd w:val="clear" w:color="auto" w:fill="C00000"/>
            <w:vAlign w:val="center"/>
          </w:tcPr>
          <w:p w14:paraId="549F1E24" w14:textId="77777777" w:rsidR="00E33202" w:rsidRPr="0061518F" w:rsidRDefault="00E33202" w:rsidP="00C44AFD">
            <w:pPr>
              <w:pStyle w:val="TableHeader"/>
            </w:pPr>
            <w:r w:rsidRPr="001A336D">
              <w:t>Step</w:t>
            </w:r>
          </w:p>
        </w:tc>
        <w:tc>
          <w:tcPr>
            <w:tcW w:w="671" w:type="pct"/>
            <w:shd w:val="clear" w:color="auto" w:fill="C00000"/>
            <w:vAlign w:val="center"/>
          </w:tcPr>
          <w:p w14:paraId="77541FAB" w14:textId="77777777" w:rsidR="00E33202" w:rsidRPr="00065A81" w:rsidRDefault="00E33202" w:rsidP="00C44AFD">
            <w:pPr>
              <w:pStyle w:val="TableHeader"/>
            </w:pPr>
            <w:r w:rsidRPr="00065A81">
              <w:t>Direction</w:t>
            </w:r>
          </w:p>
        </w:tc>
        <w:tc>
          <w:tcPr>
            <w:tcW w:w="1526" w:type="pct"/>
            <w:shd w:val="clear" w:color="auto" w:fill="C00000"/>
            <w:vAlign w:val="center"/>
          </w:tcPr>
          <w:p w14:paraId="714FE61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13B140B" w14:textId="77777777" w:rsidR="00E33202" w:rsidRPr="00F85498" w:rsidRDefault="00E33202" w:rsidP="00C44AFD">
            <w:pPr>
              <w:pStyle w:val="TableHeader"/>
            </w:pPr>
            <w:r w:rsidRPr="007E5B2A">
              <w:t>Expected resul</w:t>
            </w:r>
            <w:r w:rsidRPr="00F85498">
              <w:t>t</w:t>
            </w:r>
          </w:p>
        </w:tc>
        <w:tc>
          <w:tcPr>
            <w:tcW w:w="609" w:type="pct"/>
            <w:shd w:val="clear" w:color="auto" w:fill="C00000"/>
            <w:vAlign w:val="center"/>
          </w:tcPr>
          <w:p w14:paraId="727C9E12" w14:textId="77777777" w:rsidR="00E33202" w:rsidRPr="00C71E8A" w:rsidRDefault="00E33202" w:rsidP="00C44AFD">
            <w:pPr>
              <w:pStyle w:val="TableHeader"/>
            </w:pPr>
            <w:r w:rsidRPr="00C71E8A">
              <w:t>REQ</w:t>
            </w:r>
          </w:p>
        </w:tc>
      </w:tr>
      <w:tr w:rsidR="00E33202" w:rsidRPr="00A55090" w14:paraId="10A01C38" w14:textId="77777777" w:rsidTr="00C44AFD">
        <w:trPr>
          <w:trHeight w:val="314"/>
          <w:jc w:val="center"/>
        </w:trPr>
        <w:tc>
          <w:tcPr>
            <w:tcW w:w="423" w:type="pct"/>
            <w:shd w:val="clear" w:color="auto" w:fill="auto"/>
            <w:vAlign w:val="center"/>
          </w:tcPr>
          <w:p w14:paraId="0668D528" w14:textId="77777777" w:rsidR="00E33202" w:rsidRPr="00A55090" w:rsidRDefault="00E33202" w:rsidP="00C44AFD">
            <w:pPr>
              <w:pStyle w:val="TableContentLeft"/>
            </w:pPr>
            <w:r w:rsidRPr="00A55090">
              <w:t>IC1</w:t>
            </w:r>
          </w:p>
        </w:tc>
        <w:tc>
          <w:tcPr>
            <w:tcW w:w="4577" w:type="pct"/>
            <w:gridSpan w:val="4"/>
            <w:shd w:val="clear" w:color="auto" w:fill="auto"/>
            <w:vAlign w:val="center"/>
          </w:tcPr>
          <w:p w14:paraId="7EC61853" w14:textId="77777777" w:rsidR="00E33202" w:rsidRPr="003D212B" w:rsidRDefault="00E33202" w:rsidP="00C44AFD">
            <w:pPr>
              <w:pStyle w:val="TableContentLeft"/>
            </w:pPr>
            <w:r w:rsidRPr="008F1B4C">
              <w:rPr>
                <w:rStyle w:val="PlaceholderText"/>
              </w:rPr>
              <w:t>PROC_TLS_INITIALIZATION_SERVER_AUTH on ES9+</w:t>
            </w:r>
          </w:p>
        </w:tc>
      </w:tr>
      <w:tr w:rsidR="00E33202" w:rsidRPr="00A55090" w14:paraId="71BA2F54" w14:textId="77777777" w:rsidTr="00C44AFD">
        <w:trPr>
          <w:trHeight w:val="314"/>
          <w:jc w:val="center"/>
        </w:trPr>
        <w:tc>
          <w:tcPr>
            <w:tcW w:w="423" w:type="pct"/>
            <w:shd w:val="clear" w:color="auto" w:fill="auto"/>
            <w:vAlign w:val="center"/>
          </w:tcPr>
          <w:p w14:paraId="696751C1" w14:textId="77777777" w:rsidR="00E33202" w:rsidRPr="00A55090" w:rsidRDefault="00E33202" w:rsidP="00C44AFD">
            <w:pPr>
              <w:pStyle w:val="TableContentLeft"/>
            </w:pPr>
            <w:r w:rsidRPr="00A55090">
              <w:t>1</w:t>
            </w:r>
          </w:p>
        </w:tc>
        <w:tc>
          <w:tcPr>
            <w:tcW w:w="671" w:type="pct"/>
            <w:shd w:val="clear" w:color="auto" w:fill="auto"/>
            <w:vAlign w:val="center"/>
          </w:tcPr>
          <w:p w14:paraId="3BB848E8" w14:textId="77777777" w:rsidR="00E33202" w:rsidRPr="00A55090" w:rsidRDefault="00E33202" w:rsidP="00C44AFD">
            <w:pPr>
              <w:pStyle w:val="TableContentLeft"/>
            </w:pPr>
            <w:r w:rsidRPr="00A55090">
              <w:t>S_LPAd → SERVER</w:t>
            </w:r>
          </w:p>
        </w:tc>
        <w:tc>
          <w:tcPr>
            <w:tcW w:w="1526" w:type="pct"/>
            <w:shd w:val="clear" w:color="auto" w:fill="auto"/>
            <w:vAlign w:val="center"/>
          </w:tcPr>
          <w:p w14:paraId="27D1C66C"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770" w:type="pct"/>
            <w:shd w:val="clear" w:color="auto" w:fill="auto"/>
            <w:vAlign w:val="center"/>
          </w:tcPr>
          <w:p w14:paraId="35B5E46B" w14:textId="77777777" w:rsidR="00E33202" w:rsidRPr="00A55090" w:rsidRDefault="00E33202" w:rsidP="00C44AFD">
            <w:pPr>
              <w:pStyle w:val="TableContentLeft"/>
            </w:pPr>
            <w:r w:rsidRPr="00A55090">
              <w:t>MTD_HTTP_RESP( #R_INITIATE_AUTH_OK)</w:t>
            </w:r>
          </w:p>
          <w:p w14:paraId="1E08A5C7" w14:textId="77777777" w:rsidR="00E33202" w:rsidRPr="00A55090" w:rsidRDefault="00E33202" w:rsidP="00C44AFD">
            <w:pPr>
              <w:pStyle w:val="TableContentLeft"/>
            </w:pPr>
            <w:r w:rsidRPr="00A55090">
              <w:t>• Verify that &lt;TRANSACTION_ID_IA&gt; matches &lt;TRANSACTION_ID_SIGNED_IA&gt;</w:t>
            </w:r>
          </w:p>
          <w:p w14:paraId="4CCC9304" w14:textId="41F45FB3" w:rsidR="00E33202" w:rsidRPr="00A55090" w:rsidRDefault="00E33202" w:rsidP="00C44AFD">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09" w:type="pct"/>
            <w:shd w:val="clear" w:color="auto" w:fill="auto"/>
            <w:vAlign w:val="center"/>
          </w:tcPr>
          <w:p w14:paraId="5F30E47B" w14:textId="77777777" w:rsidR="00E33202" w:rsidRPr="00A55090" w:rsidRDefault="00E33202" w:rsidP="00C44AFD">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 xml:space="preserve">RQ62_002 RQ62_003 RQ62_004 RQ62_005 RQ62_006 RQ62_007 RQ62_009 RQ65_001 RQ65_002 RQ65_003 RQ65_004 </w:t>
            </w:r>
            <w:r w:rsidRPr="00A55090">
              <w:lastRenderedPageBreak/>
              <w:t>RQ65_005 RQ65_007 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0EB691E5" w14:textId="77777777" w:rsidR="00E33202" w:rsidRPr="00A55090" w:rsidRDefault="00E33202" w:rsidP="00E33202">
      <w:pPr>
        <w:pStyle w:val="Heading6no"/>
      </w:pPr>
      <w:r w:rsidRPr="00A55090">
        <w:lastRenderedPageBreak/>
        <w:t>Test Sequence #02 Nominal: Uniqueness of Transaction ID and Server Challe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3"/>
        <w:gridCol w:w="2800"/>
        <w:gridCol w:w="2917"/>
        <w:gridCol w:w="1319"/>
      </w:tblGrid>
      <w:tr w:rsidR="00E33202" w:rsidRPr="001F0550" w14:paraId="250D16E5" w14:textId="77777777" w:rsidTr="00C44AFD">
        <w:trPr>
          <w:trHeight w:val="314"/>
          <w:jc w:val="center"/>
        </w:trPr>
        <w:tc>
          <w:tcPr>
            <w:tcW w:w="422" w:type="pct"/>
            <w:shd w:val="clear" w:color="auto" w:fill="C00000"/>
            <w:vAlign w:val="center"/>
          </w:tcPr>
          <w:p w14:paraId="0D07B2B8" w14:textId="77777777" w:rsidR="00E33202" w:rsidRPr="0061518F" w:rsidRDefault="00E33202" w:rsidP="00C44AFD">
            <w:pPr>
              <w:pStyle w:val="TableHeader"/>
            </w:pPr>
            <w:r w:rsidRPr="001A336D">
              <w:t>Step</w:t>
            </w:r>
          </w:p>
        </w:tc>
        <w:tc>
          <w:tcPr>
            <w:tcW w:w="673" w:type="pct"/>
            <w:shd w:val="clear" w:color="auto" w:fill="C00000"/>
            <w:vAlign w:val="center"/>
          </w:tcPr>
          <w:p w14:paraId="7B5FFCFB" w14:textId="77777777" w:rsidR="00E33202" w:rsidRPr="00065A81" w:rsidRDefault="00E33202" w:rsidP="00C44AFD">
            <w:pPr>
              <w:pStyle w:val="TableHeader"/>
            </w:pPr>
            <w:r w:rsidRPr="00065A81">
              <w:t>Direction</w:t>
            </w:r>
          </w:p>
        </w:tc>
        <w:tc>
          <w:tcPr>
            <w:tcW w:w="1554" w:type="pct"/>
            <w:shd w:val="clear" w:color="auto" w:fill="C00000"/>
            <w:vAlign w:val="center"/>
          </w:tcPr>
          <w:p w14:paraId="2C79159B" w14:textId="77777777" w:rsidR="00E33202" w:rsidRPr="00452227" w:rsidRDefault="00E33202" w:rsidP="00C44AFD">
            <w:pPr>
              <w:pStyle w:val="TableHeader"/>
            </w:pPr>
            <w:r w:rsidRPr="00263515">
              <w:t>Sequence / Descriptio</w:t>
            </w:r>
            <w:r w:rsidRPr="00452227">
              <w:t>n</w:t>
            </w:r>
          </w:p>
        </w:tc>
        <w:tc>
          <w:tcPr>
            <w:tcW w:w="1619" w:type="pct"/>
            <w:shd w:val="clear" w:color="auto" w:fill="C00000"/>
            <w:vAlign w:val="center"/>
          </w:tcPr>
          <w:p w14:paraId="3C3EAEDB" w14:textId="77777777" w:rsidR="00E33202" w:rsidRPr="007E5B2A" w:rsidRDefault="00E33202" w:rsidP="00C44AFD">
            <w:pPr>
              <w:pStyle w:val="TableHeader"/>
            </w:pPr>
            <w:r w:rsidRPr="007E5B2A">
              <w:t>Expected result</w:t>
            </w:r>
          </w:p>
        </w:tc>
        <w:tc>
          <w:tcPr>
            <w:tcW w:w="731" w:type="pct"/>
            <w:shd w:val="clear" w:color="auto" w:fill="C00000"/>
            <w:vAlign w:val="center"/>
          </w:tcPr>
          <w:p w14:paraId="4BC6CF57" w14:textId="77777777" w:rsidR="00E33202" w:rsidRPr="00F85498" w:rsidRDefault="00E33202" w:rsidP="00C44AFD">
            <w:pPr>
              <w:pStyle w:val="TableHeader"/>
            </w:pPr>
            <w:r w:rsidRPr="00F85498">
              <w:t>REQ</w:t>
            </w:r>
          </w:p>
        </w:tc>
      </w:tr>
      <w:tr w:rsidR="00E33202" w:rsidRPr="001F0550" w14:paraId="34B79D0C" w14:textId="77777777" w:rsidTr="00C44AFD">
        <w:trPr>
          <w:trHeight w:val="314"/>
          <w:jc w:val="center"/>
        </w:trPr>
        <w:tc>
          <w:tcPr>
            <w:tcW w:w="422" w:type="pct"/>
            <w:shd w:val="clear" w:color="auto" w:fill="auto"/>
            <w:vAlign w:val="center"/>
          </w:tcPr>
          <w:p w14:paraId="02342450" w14:textId="77777777" w:rsidR="00E33202" w:rsidRPr="00A55090" w:rsidRDefault="00E33202" w:rsidP="00C44AFD">
            <w:pPr>
              <w:pStyle w:val="TableContentLeft"/>
            </w:pPr>
            <w:r w:rsidRPr="00A55090">
              <w:t>IC1</w:t>
            </w:r>
          </w:p>
        </w:tc>
        <w:tc>
          <w:tcPr>
            <w:tcW w:w="4578" w:type="pct"/>
            <w:gridSpan w:val="4"/>
            <w:shd w:val="clear" w:color="auto" w:fill="auto"/>
            <w:vAlign w:val="center"/>
          </w:tcPr>
          <w:p w14:paraId="2561D1BA" w14:textId="77777777" w:rsidR="00E33202" w:rsidRPr="003D212B" w:rsidRDefault="00E33202" w:rsidP="00C44AFD">
            <w:pPr>
              <w:pStyle w:val="TableContentLeft"/>
            </w:pPr>
            <w:r w:rsidRPr="008F1B4C">
              <w:rPr>
                <w:rStyle w:val="PlaceholderText"/>
              </w:rPr>
              <w:t>PROC_TLS_INITIALIZATION_SERVER_AUTH on ES9+</w:t>
            </w:r>
          </w:p>
        </w:tc>
      </w:tr>
      <w:tr w:rsidR="00E33202" w:rsidRPr="001F0550" w14:paraId="2175FDE8" w14:textId="77777777" w:rsidTr="00C44AFD">
        <w:trPr>
          <w:trHeight w:val="314"/>
          <w:jc w:val="center"/>
        </w:trPr>
        <w:tc>
          <w:tcPr>
            <w:tcW w:w="422" w:type="pct"/>
            <w:shd w:val="clear" w:color="auto" w:fill="auto"/>
            <w:vAlign w:val="center"/>
          </w:tcPr>
          <w:p w14:paraId="0310A2FD" w14:textId="77777777" w:rsidR="00E33202" w:rsidRPr="00A55090" w:rsidRDefault="00E33202" w:rsidP="00C44AFD">
            <w:pPr>
              <w:pStyle w:val="TableContentLeft"/>
            </w:pPr>
            <w:r w:rsidRPr="00A55090">
              <w:t>1</w:t>
            </w:r>
          </w:p>
        </w:tc>
        <w:tc>
          <w:tcPr>
            <w:tcW w:w="673" w:type="pct"/>
            <w:shd w:val="clear" w:color="auto" w:fill="auto"/>
            <w:vAlign w:val="center"/>
          </w:tcPr>
          <w:p w14:paraId="30497E48" w14:textId="77777777" w:rsidR="00E33202" w:rsidRPr="00A55090" w:rsidRDefault="00E33202" w:rsidP="00C44AFD">
            <w:pPr>
              <w:pStyle w:val="TableContentLeft"/>
            </w:pPr>
            <w:r w:rsidRPr="00A55090">
              <w:t>S_LPAd → SERVER</w:t>
            </w:r>
          </w:p>
        </w:tc>
        <w:tc>
          <w:tcPr>
            <w:tcW w:w="1554" w:type="pct"/>
            <w:shd w:val="clear" w:color="auto" w:fill="auto"/>
            <w:vAlign w:val="center"/>
          </w:tcPr>
          <w:p w14:paraId="0E7E56BF"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619" w:type="pct"/>
            <w:shd w:val="clear" w:color="auto" w:fill="auto"/>
            <w:vAlign w:val="center"/>
          </w:tcPr>
          <w:p w14:paraId="1FD2858D" w14:textId="77777777" w:rsidR="00E33202" w:rsidRPr="00A55090" w:rsidRDefault="00E33202" w:rsidP="00C44AFD">
            <w:pPr>
              <w:pStyle w:val="TableContentLeft"/>
            </w:pPr>
            <w:r w:rsidRPr="00A55090">
              <w:t>MTD_HTTP_RESP( #R_INITIATE_AUTH_OK)</w:t>
            </w:r>
          </w:p>
        </w:tc>
        <w:tc>
          <w:tcPr>
            <w:tcW w:w="731" w:type="pct"/>
            <w:shd w:val="clear" w:color="auto" w:fill="auto"/>
            <w:vAlign w:val="center"/>
          </w:tcPr>
          <w:p w14:paraId="6A5A337C" w14:textId="77777777" w:rsidR="00E33202" w:rsidRPr="00A55090" w:rsidRDefault="00E33202" w:rsidP="00C44AFD">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 xml:space="preserve">RQ31_043 RQ45_006 RQ45_026 RQ45_026_1 RQ57_106 </w:t>
            </w:r>
            <w:r w:rsidRPr="00262E01">
              <w:t>RQ62_001</w:t>
            </w:r>
            <w:r>
              <w:t xml:space="preserve"> </w:t>
            </w:r>
            <w:r w:rsidRPr="00A55090">
              <w:t xml:space="preserve">RQ62_002 RQ62_003 RQ62_004 RQ62_005 RQ62_006 RQ62_007 RQ62_009 RQ65_001 </w:t>
            </w:r>
            <w:r w:rsidRPr="00A55090">
              <w:lastRenderedPageBreak/>
              <w:t>RQ65_002 RQ65_003 RQ65_004 RQ65_005 RQ65_007 RQ65_008 RQ65_009</w:t>
            </w:r>
            <w:r>
              <w:t xml:space="preserve"> </w:t>
            </w:r>
            <w:r w:rsidRPr="00A55090">
              <w:t>RQ65_017</w:t>
            </w:r>
            <w:r>
              <w:t xml:space="preserve"> </w:t>
            </w:r>
            <w:r w:rsidRPr="00A55090">
              <w:t>RQ65_01</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w:t>
            </w:r>
            <w:r>
              <w:t xml:space="preserve"> </w:t>
            </w:r>
            <w:r w:rsidRPr="00A55090">
              <w:t>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r w:rsidR="00E33202" w:rsidRPr="001F0550" w14:paraId="5492E6BB" w14:textId="77777777" w:rsidTr="00C44AFD">
        <w:trPr>
          <w:trHeight w:val="314"/>
          <w:jc w:val="center"/>
        </w:trPr>
        <w:tc>
          <w:tcPr>
            <w:tcW w:w="422" w:type="pct"/>
            <w:shd w:val="clear" w:color="auto" w:fill="auto"/>
            <w:vAlign w:val="center"/>
          </w:tcPr>
          <w:p w14:paraId="469A694C" w14:textId="77777777" w:rsidR="00E33202" w:rsidRPr="00A55090" w:rsidRDefault="00E33202" w:rsidP="00C44AFD">
            <w:pPr>
              <w:pStyle w:val="TableContentLeft"/>
            </w:pPr>
            <w:r w:rsidRPr="00A55090">
              <w:lastRenderedPageBreak/>
              <w:t>2</w:t>
            </w:r>
          </w:p>
        </w:tc>
        <w:tc>
          <w:tcPr>
            <w:tcW w:w="4578" w:type="pct"/>
            <w:gridSpan w:val="4"/>
            <w:shd w:val="clear" w:color="auto" w:fill="auto"/>
            <w:vAlign w:val="center"/>
          </w:tcPr>
          <w:p w14:paraId="2CC67568" w14:textId="77777777" w:rsidR="00E33202" w:rsidRPr="003D212B" w:rsidRDefault="00E33202" w:rsidP="00C44AFD">
            <w:pPr>
              <w:pStyle w:val="TableContentLeft"/>
            </w:pPr>
            <w:r w:rsidRPr="008F1B4C">
              <w:rPr>
                <w:rStyle w:val="PlaceholderText"/>
              </w:rPr>
              <w:t>PROC_TLS_INITIALIZATION_SERVER_AUTH on ES9+</w:t>
            </w:r>
          </w:p>
        </w:tc>
      </w:tr>
      <w:tr w:rsidR="00E33202" w:rsidRPr="001F0550" w14:paraId="583D0464" w14:textId="77777777" w:rsidTr="00C44AFD">
        <w:trPr>
          <w:trHeight w:val="314"/>
          <w:jc w:val="center"/>
        </w:trPr>
        <w:tc>
          <w:tcPr>
            <w:tcW w:w="422" w:type="pct"/>
            <w:shd w:val="clear" w:color="auto" w:fill="auto"/>
            <w:vAlign w:val="center"/>
          </w:tcPr>
          <w:p w14:paraId="22AA6682" w14:textId="77777777" w:rsidR="00E33202" w:rsidRPr="00A55090" w:rsidRDefault="00E33202" w:rsidP="00C44AFD">
            <w:pPr>
              <w:pStyle w:val="TableContentLeft"/>
            </w:pPr>
            <w:r w:rsidRPr="00A55090">
              <w:t>3</w:t>
            </w:r>
          </w:p>
        </w:tc>
        <w:tc>
          <w:tcPr>
            <w:tcW w:w="673" w:type="pct"/>
            <w:shd w:val="clear" w:color="auto" w:fill="auto"/>
            <w:vAlign w:val="center"/>
          </w:tcPr>
          <w:p w14:paraId="7E2B4325" w14:textId="77777777" w:rsidR="00E33202" w:rsidRPr="00A55090" w:rsidRDefault="00E33202" w:rsidP="00C44AFD">
            <w:pPr>
              <w:pStyle w:val="TableContentLeft"/>
            </w:pPr>
            <w:r w:rsidRPr="00A55090">
              <w:t>S_LPAd → SERVER</w:t>
            </w:r>
          </w:p>
        </w:tc>
        <w:tc>
          <w:tcPr>
            <w:tcW w:w="1554" w:type="pct"/>
            <w:shd w:val="clear" w:color="auto" w:fill="auto"/>
            <w:vAlign w:val="center"/>
          </w:tcPr>
          <w:p w14:paraId="5CBBCBF0"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619" w:type="pct"/>
            <w:shd w:val="clear" w:color="auto" w:fill="auto"/>
            <w:vAlign w:val="center"/>
          </w:tcPr>
          <w:p w14:paraId="2B8BACCD" w14:textId="77777777" w:rsidR="00E33202" w:rsidRPr="00A55090" w:rsidRDefault="00E33202" w:rsidP="00C44AFD">
            <w:pPr>
              <w:pStyle w:val="TableContentLeft"/>
            </w:pPr>
            <w:r w:rsidRPr="00A55090">
              <w:t>MTD_HTTP_RESP( #R_INITIATE_AUTH_OK_2)</w:t>
            </w:r>
          </w:p>
          <w:p w14:paraId="2870FC8E" w14:textId="77777777" w:rsidR="00E33202" w:rsidRPr="00A55090" w:rsidRDefault="00E33202" w:rsidP="00C44AFD">
            <w:pPr>
              <w:pStyle w:val="TableContentLeft"/>
            </w:pPr>
            <w:r w:rsidRPr="00A55090">
              <w:t>Verify that:</w:t>
            </w:r>
          </w:p>
          <w:p w14:paraId="1195A363" w14:textId="77777777" w:rsidR="00E33202" w:rsidRPr="008B1B9D" w:rsidRDefault="00E33202" w:rsidP="00C44AFD">
            <w:pPr>
              <w:pStyle w:val="ListBullet1"/>
              <w:numPr>
                <w:ilvl w:val="0"/>
                <w:numId w:val="0"/>
              </w:numPr>
              <w:tabs>
                <w:tab w:val="left" w:pos="145"/>
              </w:tabs>
              <w:spacing w:after="120"/>
              <w:ind w:left="148" w:hanging="142"/>
              <w:contextualSpacing w:val="0"/>
              <w:rPr>
                <w:sz w:val="18"/>
              </w:rPr>
            </w:pPr>
            <w:r w:rsidRPr="008B1B9D">
              <w:rPr>
                <w:rFonts w:ascii="Symbol" w:hAnsi="Symbol"/>
                <w:sz w:val="18"/>
              </w:rPr>
              <w:t></w:t>
            </w:r>
            <w:r w:rsidRPr="008B1B9D">
              <w:rPr>
                <w:rFonts w:ascii="Symbol" w:hAnsi="Symbol"/>
                <w:sz w:val="18"/>
              </w:rPr>
              <w:tab/>
            </w:r>
            <w:r w:rsidRPr="008B1B9D">
              <w:rPr>
                <w:sz w:val="18"/>
              </w:rPr>
              <w:t>&lt;TRANSACTION_ID_2&gt; received in this step is different to the &lt;TRANSACTION_ID_IA&gt; in Step 1</w:t>
            </w:r>
          </w:p>
          <w:p w14:paraId="34A9D19A" w14:textId="77777777" w:rsidR="00E33202" w:rsidRPr="008B1B9D" w:rsidRDefault="00E33202" w:rsidP="00C44AFD">
            <w:pPr>
              <w:pStyle w:val="ListBullet1"/>
              <w:numPr>
                <w:ilvl w:val="0"/>
                <w:numId w:val="0"/>
              </w:numPr>
              <w:tabs>
                <w:tab w:val="left" w:pos="145"/>
              </w:tabs>
              <w:spacing w:after="120"/>
              <w:ind w:left="148" w:hanging="142"/>
              <w:contextualSpacing w:val="0"/>
              <w:rPr>
                <w:sz w:val="18"/>
              </w:rPr>
            </w:pPr>
            <w:r w:rsidRPr="008B1B9D">
              <w:rPr>
                <w:rFonts w:ascii="Symbol" w:hAnsi="Symbol"/>
                <w:sz w:val="18"/>
              </w:rPr>
              <w:t></w:t>
            </w:r>
            <w:r>
              <w:rPr>
                <w:rFonts w:ascii="Symbol" w:hAnsi="Symbol"/>
                <w:sz w:val="18"/>
              </w:rPr>
              <w:t></w:t>
            </w:r>
            <w:r w:rsidRPr="008B1B9D">
              <w:rPr>
                <w:sz w:val="18"/>
              </w:rPr>
              <w:t>&lt;TRANSACTION_ID_SIGNED_2&gt; received in this step is different to the &lt;TRANSACTION_ID_SIGNED_IA&gt; in Step 1</w:t>
            </w:r>
          </w:p>
          <w:p w14:paraId="71DAC31B" w14:textId="77777777" w:rsidR="00E33202" w:rsidRPr="00A55090" w:rsidRDefault="00E33202" w:rsidP="00C44AFD">
            <w:pPr>
              <w:pStyle w:val="ListBullet1"/>
              <w:numPr>
                <w:ilvl w:val="0"/>
                <w:numId w:val="0"/>
              </w:numPr>
              <w:tabs>
                <w:tab w:val="left" w:pos="145"/>
              </w:tabs>
              <w:spacing w:after="120"/>
              <w:ind w:left="148" w:hanging="142"/>
              <w:contextualSpacing w:val="0"/>
            </w:pPr>
            <w:r w:rsidRPr="008B1B9D">
              <w:rPr>
                <w:rFonts w:ascii="Symbol" w:hAnsi="Symbol"/>
                <w:sz w:val="18"/>
              </w:rPr>
              <w:t></w:t>
            </w:r>
            <w:r w:rsidRPr="008B1B9D">
              <w:rPr>
                <w:rFonts w:ascii="Symbol" w:hAnsi="Symbol"/>
                <w:sz w:val="18"/>
              </w:rPr>
              <w:tab/>
            </w:r>
            <w:r w:rsidRPr="008B1B9D">
              <w:rPr>
                <w:sz w:val="18"/>
              </w:rPr>
              <w:t>&lt;SERVER_CHALLENGE_2&gt; received in this step is different to the &lt;SERVER_CHALLENGE&gt; in Step 1.</w:t>
            </w:r>
          </w:p>
        </w:tc>
        <w:tc>
          <w:tcPr>
            <w:tcW w:w="731" w:type="pct"/>
            <w:shd w:val="clear" w:color="auto" w:fill="auto"/>
            <w:vAlign w:val="center"/>
          </w:tcPr>
          <w:p w14:paraId="707BCB8E" w14:textId="77777777" w:rsidR="00E33202" w:rsidRPr="00A55090" w:rsidRDefault="00E33202" w:rsidP="00C44AFD">
            <w:pPr>
              <w:pStyle w:val="TableContentLeft"/>
            </w:pPr>
            <w:r w:rsidRPr="00A55090">
              <w:t xml:space="preserve">Common: </w:t>
            </w:r>
            <w:r>
              <w:t xml:space="preserve">RQ31_030 </w:t>
            </w:r>
            <w:r w:rsidRPr="00262E01">
              <w:t>RQ62_001</w:t>
            </w:r>
            <w:r w:rsidRPr="00A55090">
              <w:t xml:space="preserve"> RQ62_002 RQ62_003 RQ62_004 RQ62_005 RQ62_006 RQ62_007 RQ62_009 RQ65_001 RQ65_002 RQ65_003 RQ65_004 RQ65_005 RQ65_007 RQ65_008 RQ65_009</w:t>
            </w:r>
            <w:r>
              <w:t xml:space="preserve"> </w:t>
            </w:r>
            <w:r w:rsidRPr="00A55090">
              <w:t>RQ65_017 RQ65_018</w:t>
            </w:r>
            <w:r>
              <w:t xml:space="preserve"> </w:t>
            </w:r>
            <w:r w:rsidRPr="00A55090">
              <w:t>SM</w:t>
            </w:r>
            <w:r w:rsidRPr="00A55090">
              <w:noBreakHyphen/>
              <w:t>DP+: RQ56_009</w:t>
            </w:r>
            <w:r>
              <w:t xml:space="preserve"> </w:t>
            </w:r>
            <w:r w:rsidRPr="00A55090">
              <w:t>SM</w:t>
            </w:r>
            <w:r w:rsidRPr="00A55090">
              <w:noBreakHyphen/>
              <w:t>DS: RQ56_008</w:t>
            </w:r>
          </w:p>
        </w:tc>
      </w:tr>
    </w:tbl>
    <w:p w14:paraId="37DE4945" w14:textId="77777777" w:rsidR="00E33202" w:rsidRPr="001F0550" w:rsidRDefault="00E33202" w:rsidP="00E33202">
      <w:pPr>
        <w:pStyle w:val="Heading6no"/>
      </w:pPr>
      <w:r w:rsidRPr="001F0550">
        <w:lastRenderedPageBreak/>
        <w:t>Test Sequence #03 Error: Failed due to Invalid Server Address (Subject Code 8.8.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2"/>
        <w:gridCol w:w="3337"/>
        <w:gridCol w:w="2523"/>
        <w:gridCol w:w="1096"/>
      </w:tblGrid>
      <w:tr w:rsidR="00E33202" w:rsidRPr="001F0550" w14:paraId="44293497" w14:textId="77777777" w:rsidTr="00C44AFD">
        <w:trPr>
          <w:trHeight w:val="314"/>
          <w:jc w:val="center"/>
        </w:trPr>
        <w:tc>
          <w:tcPr>
            <w:tcW w:w="445" w:type="pct"/>
            <w:shd w:val="clear" w:color="auto" w:fill="C00000"/>
            <w:vAlign w:val="center"/>
          </w:tcPr>
          <w:p w14:paraId="65ADA6D8" w14:textId="77777777" w:rsidR="00E33202" w:rsidRPr="0061518F" w:rsidRDefault="00E33202" w:rsidP="00C44AFD">
            <w:pPr>
              <w:pStyle w:val="TableHeader"/>
            </w:pPr>
            <w:r w:rsidRPr="001A336D">
              <w:t>Step</w:t>
            </w:r>
          </w:p>
        </w:tc>
        <w:tc>
          <w:tcPr>
            <w:tcW w:w="695" w:type="pct"/>
            <w:shd w:val="clear" w:color="auto" w:fill="C00000"/>
            <w:vAlign w:val="center"/>
          </w:tcPr>
          <w:p w14:paraId="51E690F2" w14:textId="77777777" w:rsidR="00E33202" w:rsidRPr="00065A81" w:rsidRDefault="00E33202" w:rsidP="00C44AFD">
            <w:pPr>
              <w:pStyle w:val="TableHeader"/>
            </w:pPr>
            <w:r w:rsidRPr="00065A81">
              <w:t>Direction</w:t>
            </w:r>
          </w:p>
        </w:tc>
        <w:tc>
          <w:tcPr>
            <w:tcW w:w="1852" w:type="pct"/>
            <w:shd w:val="clear" w:color="auto" w:fill="C00000"/>
            <w:vAlign w:val="center"/>
          </w:tcPr>
          <w:p w14:paraId="15538402" w14:textId="77777777" w:rsidR="00E33202" w:rsidRPr="00452227" w:rsidRDefault="00E33202" w:rsidP="00C44AFD">
            <w:pPr>
              <w:pStyle w:val="TableHeader"/>
            </w:pPr>
            <w:r w:rsidRPr="00263515">
              <w:t>Sequence / Description</w:t>
            </w:r>
          </w:p>
        </w:tc>
        <w:tc>
          <w:tcPr>
            <w:tcW w:w="1400" w:type="pct"/>
            <w:shd w:val="clear" w:color="auto" w:fill="C00000"/>
            <w:vAlign w:val="center"/>
          </w:tcPr>
          <w:p w14:paraId="3FFC1060" w14:textId="77777777" w:rsidR="00E33202" w:rsidRPr="007E5B2A" w:rsidRDefault="00E33202" w:rsidP="00C44AFD">
            <w:pPr>
              <w:pStyle w:val="TableHeader"/>
            </w:pPr>
            <w:r w:rsidRPr="007E5B2A">
              <w:t>Expected result</w:t>
            </w:r>
          </w:p>
        </w:tc>
        <w:tc>
          <w:tcPr>
            <w:tcW w:w="608" w:type="pct"/>
            <w:shd w:val="clear" w:color="auto" w:fill="C00000"/>
            <w:vAlign w:val="center"/>
          </w:tcPr>
          <w:p w14:paraId="440D0FF0" w14:textId="77777777" w:rsidR="00E33202" w:rsidRPr="00F85498" w:rsidRDefault="00E33202" w:rsidP="00C44AFD">
            <w:pPr>
              <w:pStyle w:val="TableHeader"/>
            </w:pPr>
            <w:r w:rsidRPr="00F85498">
              <w:t>REQ</w:t>
            </w:r>
          </w:p>
        </w:tc>
      </w:tr>
      <w:tr w:rsidR="00E33202" w:rsidRPr="00A55090" w14:paraId="267D7E0B" w14:textId="77777777" w:rsidTr="00C44AFD">
        <w:trPr>
          <w:trHeight w:val="314"/>
          <w:jc w:val="center"/>
        </w:trPr>
        <w:tc>
          <w:tcPr>
            <w:tcW w:w="445" w:type="pct"/>
            <w:shd w:val="clear" w:color="auto" w:fill="auto"/>
            <w:vAlign w:val="center"/>
          </w:tcPr>
          <w:p w14:paraId="7BD36CDA" w14:textId="77777777" w:rsidR="00E33202" w:rsidRPr="00A55090" w:rsidRDefault="00E33202" w:rsidP="00C44AFD">
            <w:pPr>
              <w:pStyle w:val="TableContentLeft"/>
            </w:pPr>
            <w:r w:rsidRPr="00A55090">
              <w:t>IC1</w:t>
            </w:r>
          </w:p>
        </w:tc>
        <w:tc>
          <w:tcPr>
            <w:tcW w:w="4555" w:type="pct"/>
            <w:gridSpan w:val="4"/>
            <w:shd w:val="clear" w:color="auto" w:fill="auto"/>
            <w:vAlign w:val="center"/>
          </w:tcPr>
          <w:p w14:paraId="7903EBE4" w14:textId="77777777" w:rsidR="00E33202" w:rsidRPr="00A55090" w:rsidRDefault="00E33202" w:rsidP="00C44AFD">
            <w:pPr>
              <w:pStyle w:val="TableContentLeft"/>
            </w:pPr>
            <w:r w:rsidRPr="00A55090">
              <w:t>PROC_TLS_INITIALIZATION_SERVER_AUTH on ES9+</w:t>
            </w:r>
          </w:p>
        </w:tc>
      </w:tr>
      <w:tr w:rsidR="00E33202" w:rsidRPr="00421EB7" w14:paraId="4E18971C" w14:textId="77777777" w:rsidTr="00C44AFD">
        <w:trPr>
          <w:trHeight w:val="314"/>
          <w:jc w:val="center"/>
        </w:trPr>
        <w:tc>
          <w:tcPr>
            <w:tcW w:w="445" w:type="pct"/>
            <w:shd w:val="clear" w:color="auto" w:fill="auto"/>
            <w:vAlign w:val="center"/>
          </w:tcPr>
          <w:p w14:paraId="37593B59" w14:textId="77777777" w:rsidR="00E33202" w:rsidRPr="00A55090" w:rsidRDefault="00E33202" w:rsidP="00C44AFD">
            <w:pPr>
              <w:pStyle w:val="TableContentLeft"/>
            </w:pPr>
            <w:r w:rsidRPr="00A55090">
              <w:t>1</w:t>
            </w:r>
          </w:p>
        </w:tc>
        <w:tc>
          <w:tcPr>
            <w:tcW w:w="695" w:type="pct"/>
            <w:shd w:val="clear" w:color="auto" w:fill="auto"/>
            <w:vAlign w:val="center"/>
          </w:tcPr>
          <w:p w14:paraId="75468684" w14:textId="77777777" w:rsidR="00E33202" w:rsidRPr="00A55090" w:rsidRDefault="00E33202" w:rsidP="00C44AFD">
            <w:pPr>
              <w:pStyle w:val="TableContentLeft"/>
            </w:pPr>
            <w:r w:rsidRPr="00A55090">
              <w:t>S_LPAd → SERVER</w:t>
            </w:r>
          </w:p>
        </w:tc>
        <w:tc>
          <w:tcPr>
            <w:tcW w:w="1852" w:type="pct"/>
            <w:shd w:val="clear" w:color="auto" w:fill="auto"/>
            <w:vAlign w:val="center"/>
          </w:tcPr>
          <w:p w14:paraId="2DA37735" w14:textId="77777777" w:rsidR="00E33202" w:rsidRPr="003D212B" w:rsidRDefault="00E33202" w:rsidP="00C44AFD">
            <w:pPr>
              <w:pStyle w:val="TableContentLeft"/>
            </w:pPr>
            <w:r w:rsidRPr="003D212B">
              <w:t>MTD_HTTP_REQ (</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S_EUICC_INFO1,</w:t>
            </w:r>
            <w:r w:rsidRPr="003D212B">
              <w:br/>
              <w:t xml:space="preserve">      #UNKNOWN_SERVER_ADDRESS))</w:t>
            </w:r>
          </w:p>
        </w:tc>
        <w:tc>
          <w:tcPr>
            <w:tcW w:w="1400" w:type="pct"/>
            <w:shd w:val="clear" w:color="auto" w:fill="auto"/>
            <w:vAlign w:val="center"/>
          </w:tcPr>
          <w:p w14:paraId="7320EC77"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1_3_8)</w:t>
            </w:r>
          </w:p>
        </w:tc>
        <w:tc>
          <w:tcPr>
            <w:tcW w:w="608" w:type="pct"/>
            <w:shd w:val="clear" w:color="auto" w:fill="auto"/>
            <w:vAlign w:val="center"/>
          </w:tcPr>
          <w:p w14:paraId="511C849F" w14:textId="6050D862"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5 RQ56_008 RQ56_011 RQ56_014 SM</w:t>
            </w:r>
            <w:r w:rsidRPr="00DA0491">
              <w:rPr>
                <w:lang w:val="es-ES_tradnl"/>
              </w:rPr>
              <w:noBreakHyphen/>
              <w:t>DS: RQ58_003 RQ58_004 RQ58_007 RQ58_011 RQ58_020</w:t>
            </w:r>
          </w:p>
        </w:tc>
      </w:tr>
    </w:tbl>
    <w:p w14:paraId="2069F4BA" w14:textId="77777777" w:rsidR="00E33202" w:rsidRPr="00A55090" w:rsidRDefault="00E33202" w:rsidP="00E33202">
      <w:pPr>
        <w:pStyle w:val="Heading6no"/>
      </w:pPr>
      <w:r w:rsidRPr="00A55090">
        <w:t>Test Sequence #04 Error: Failed due to Unsupported Public Key Identifiers (Subject Code 8.8.2 Reason Code 3.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2"/>
        <w:gridCol w:w="1175"/>
        <w:gridCol w:w="3276"/>
        <w:gridCol w:w="2503"/>
        <w:gridCol w:w="1254"/>
      </w:tblGrid>
      <w:tr w:rsidR="00E33202" w:rsidRPr="001F0550" w14:paraId="464163CE"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tcPr>
          <w:p w14:paraId="1BDE3819" w14:textId="77777777" w:rsidR="00E33202" w:rsidRPr="0061518F" w:rsidRDefault="00E33202" w:rsidP="00C44AFD">
            <w:pPr>
              <w:pStyle w:val="TableHeader"/>
            </w:pPr>
            <w:r w:rsidRPr="001A336D">
              <w:t>Step</w:t>
            </w:r>
          </w:p>
        </w:tc>
        <w:tc>
          <w:tcPr>
            <w:tcW w:w="652" w:type="pct"/>
            <w:tcBorders>
              <w:top w:val="single" w:sz="6" w:space="0" w:color="auto"/>
              <w:left w:val="single" w:sz="6" w:space="0" w:color="auto"/>
              <w:bottom w:val="single" w:sz="6" w:space="0" w:color="auto"/>
              <w:right w:val="single" w:sz="6" w:space="0" w:color="auto"/>
            </w:tcBorders>
            <w:shd w:val="clear" w:color="auto" w:fill="C00000"/>
            <w:vAlign w:val="center"/>
          </w:tcPr>
          <w:p w14:paraId="371AD739" w14:textId="77777777" w:rsidR="00E33202" w:rsidRPr="00452227" w:rsidRDefault="00E33202" w:rsidP="00C44AFD">
            <w:pPr>
              <w:pStyle w:val="TableHeader"/>
            </w:pPr>
            <w:r w:rsidRPr="00065A81">
              <w:t>Direct</w:t>
            </w:r>
            <w:r w:rsidRPr="00263515">
              <w:t>ion</w:t>
            </w:r>
          </w:p>
        </w:tc>
        <w:tc>
          <w:tcPr>
            <w:tcW w:w="1818" w:type="pct"/>
            <w:tcBorders>
              <w:top w:val="single" w:sz="6" w:space="0" w:color="auto"/>
              <w:left w:val="single" w:sz="6" w:space="0" w:color="auto"/>
              <w:bottom w:val="single" w:sz="6" w:space="0" w:color="auto"/>
              <w:right w:val="single" w:sz="6" w:space="0" w:color="auto"/>
            </w:tcBorders>
            <w:shd w:val="clear" w:color="auto" w:fill="C00000"/>
            <w:vAlign w:val="center"/>
          </w:tcPr>
          <w:p w14:paraId="1BBF6BC4" w14:textId="77777777" w:rsidR="00E33202" w:rsidRPr="007E5B2A" w:rsidRDefault="00E33202" w:rsidP="00C44AFD">
            <w:pPr>
              <w:pStyle w:val="TableHeader"/>
            </w:pPr>
            <w:r w:rsidRPr="007E5B2A">
              <w:t>Sequence / Description</w:t>
            </w:r>
          </w:p>
        </w:tc>
        <w:tc>
          <w:tcPr>
            <w:tcW w:w="1389" w:type="pct"/>
            <w:tcBorders>
              <w:top w:val="single" w:sz="6" w:space="0" w:color="auto"/>
              <w:left w:val="single" w:sz="6" w:space="0" w:color="auto"/>
              <w:bottom w:val="single" w:sz="6" w:space="0" w:color="auto"/>
              <w:right w:val="single" w:sz="6" w:space="0" w:color="auto"/>
            </w:tcBorders>
            <w:shd w:val="clear" w:color="auto" w:fill="C00000"/>
            <w:vAlign w:val="center"/>
          </w:tcPr>
          <w:p w14:paraId="199611AD" w14:textId="77777777" w:rsidR="00E33202" w:rsidRPr="00F85498" w:rsidRDefault="00E33202" w:rsidP="00C44AFD">
            <w:pPr>
              <w:pStyle w:val="TableHeader"/>
            </w:pPr>
            <w:r w:rsidRPr="00F85498">
              <w:t>Expected result</w:t>
            </w:r>
          </w:p>
        </w:tc>
        <w:tc>
          <w:tcPr>
            <w:tcW w:w="696" w:type="pct"/>
            <w:tcBorders>
              <w:top w:val="single" w:sz="6" w:space="0" w:color="auto"/>
              <w:left w:val="single" w:sz="6" w:space="0" w:color="auto"/>
              <w:bottom w:val="single" w:sz="6" w:space="0" w:color="auto"/>
              <w:right w:val="single" w:sz="6" w:space="0" w:color="auto"/>
            </w:tcBorders>
            <w:shd w:val="clear" w:color="auto" w:fill="C00000"/>
            <w:vAlign w:val="center"/>
          </w:tcPr>
          <w:p w14:paraId="2D30DAA9" w14:textId="77777777" w:rsidR="00E33202" w:rsidRPr="00C71E8A" w:rsidRDefault="00E33202" w:rsidP="00C44AFD">
            <w:pPr>
              <w:pStyle w:val="TableHeader"/>
            </w:pPr>
            <w:r w:rsidRPr="00C71E8A">
              <w:t>REQ</w:t>
            </w:r>
          </w:p>
        </w:tc>
      </w:tr>
      <w:tr w:rsidR="00E33202" w:rsidRPr="00A55090" w14:paraId="5F7E1424"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559EAA94" w14:textId="77777777" w:rsidR="00E33202" w:rsidRPr="00A55090" w:rsidRDefault="00E33202" w:rsidP="00C44AFD">
            <w:pPr>
              <w:pStyle w:val="TableContentLeft"/>
            </w:pPr>
            <w:r w:rsidRPr="00A55090">
              <w:t>IC1</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302DA50" w14:textId="77777777" w:rsidR="00E33202" w:rsidRPr="00A55090" w:rsidRDefault="00E33202" w:rsidP="00C44AFD">
            <w:pPr>
              <w:pStyle w:val="TableContentLeft"/>
            </w:pPr>
            <w:r w:rsidRPr="00A55090">
              <w:t>PROC_TLS_INITIALIZATION_SERVER_AUTH on ES9+</w:t>
            </w:r>
          </w:p>
        </w:tc>
      </w:tr>
      <w:tr w:rsidR="00E33202" w:rsidRPr="00421EB7" w14:paraId="76FA2A67"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02D78432" w14:textId="77777777" w:rsidR="00E33202" w:rsidRPr="00A55090" w:rsidRDefault="00E33202" w:rsidP="00C44AFD">
            <w:pPr>
              <w:pStyle w:val="TableContentLeft"/>
            </w:pPr>
            <w:r w:rsidRPr="00A55090">
              <w:t>1</w:t>
            </w:r>
          </w:p>
        </w:tc>
        <w:tc>
          <w:tcPr>
            <w:tcW w:w="652" w:type="pct"/>
            <w:tcBorders>
              <w:top w:val="single" w:sz="6" w:space="0" w:color="auto"/>
              <w:left w:val="single" w:sz="6" w:space="0" w:color="auto"/>
              <w:bottom w:val="single" w:sz="6" w:space="0" w:color="auto"/>
              <w:right w:val="single" w:sz="6" w:space="0" w:color="auto"/>
            </w:tcBorders>
            <w:shd w:val="clear" w:color="auto" w:fill="auto"/>
            <w:vAlign w:val="center"/>
          </w:tcPr>
          <w:p w14:paraId="20F720D9" w14:textId="77777777" w:rsidR="00E33202" w:rsidRPr="00A55090" w:rsidRDefault="00E33202" w:rsidP="00C44AFD">
            <w:pPr>
              <w:pStyle w:val="TableContentLeft"/>
            </w:pPr>
            <w:r w:rsidRPr="00A55090">
              <w:t>S_LPAd → SERVER</w:t>
            </w:r>
          </w:p>
        </w:tc>
        <w:tc>
          <w:tcPr>
            <w:tcW w:w="1818" w:type="pct"/>
            <w:tcBorders>
              <w:top w:val="single" w:sz="6" w:space="0" w:color="auto"/>
              <w:left w:val="single" w:sz="6" w:space="0" w:color="auto"/>
              <w:bottom w:val="single" w:sz="6" w:space="0" w:color="auto"/>
              <w:right w:val="single" w:sz="6" w:space="0" w:color="auto"/>
            </w:tcBorders>
            <w:shd w:val="clear" w:color="auto" w:fill="auto"/>
            <w:vAlign w:val="center"/>
          </w:tcPr>
          <w:p w14:paraId="43B3DE87"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EUICC_INFO1_8_8_2_3_1,</w:t>
            </w:r>
            <w:r w:rsidRPr="003D212B">
              <w:br/>
              <w:t xml:space="preserve">      #SERVER_ADDRESS))</w:t>
            </w:r>
          </w:p>
        </w:tc>
        <w:tc>
          <w:tcPr>
            <w:tcW w:w="1389" w:type="pct"/>
            <w:tcBorders>
              <w:top w:val="single" w:sz="6" w:space="0" w:color="auto"/>
              <w:left w:val="single" w:sz="6" w:space="0" w:color="auto"/>
              <w:bottom w:val="single" w:sz="6" w:space="0" w:color="auto"/>
              <w:right w:val="single" w:sz="6" w:space="0" w:color="auto"/>
            </w:tcBorders>
            <w:shd w:val="clear" w:color="auto" w:fill="auto"/>
            <w:vAlign w:val="center"/>
          </w:tcPr>
          <w:p w14:paraId="666CCCA3"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2_3_1)</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76F3831F" w14:textId="7632ADD5" w:rsidR="00E33202" w:rsidRPr="00DA0491" w:rsidRDefault="00E33202" w:rsidP="00C44AFD">
            <w:pPr>
              <w:pStyle w:val="TableContentLeft"/>
              <w:rPr>
                <w:lang w:val="es-ES_tradnl"/>
              </w:rPr>
            </w:pPr>
            <w:r w:rsidRPr="00DA0491">
              <w:rPr>
                <w:lang w:val="es-ES_tradnl"/>
              </w:rPr>
              <w:t xml:space="preserve">Common: RQ26_033 RQ31_033 RQ31_034 RQ31_035 RQ31_036 RQ57_106 </w:t>
            </w:r>
            <w:r w:rsidRPr="00A55090">
              <w:rPr>
                <w:lang w:val="es-ES_tradnl"/>
              </w:rPr>
              <w:t>RQ62_00</w:t>
            </w:r>
            <w:r>
              <w:rPr>
                <w:lang w:val="es-ES_tradnl"/>
              </w:rPr>
              <w:t xml:space="preserve">1 </w:t>
            </w:r>
            <w:r w:rsidRPr="00262E01">
              <w:rPr>
                <w:lang w:val="es-ES_tradnl"/>
              </w:rPr>
              <w:t>RQ62_002</w:t>
            </w:r>
            <w:r>
              <w:rPr>
                <w:lang w:val="es-ES_tradnl"/>
              </w:rPr>
              <w:t xml:space="preserve"> </w:t>
            </w:r>
            <w:r w:rsidRPr="004652C1">
              <w:rPr>
                <w:lang w:val="es-ES_tradnl"/>
              </w:rPr>
              <w:t>RQ65_018</w:t>
            </w:r>
            <w:r>
              <w:rPr>
                <w:lang w:val="es-ES_tradnl"/>
              </w:rPr>
              <w:t xml:space="preserve"> </w:t>
            </w:r>
            <w:r w:rsidRPr="004652C1">
              <w:rPr>
                <w:lang w:val="es-ES_tradnl"/>
              </w:rPr>
              <w:t>SM-DP+: RQ56_004</w:t>
            </w:r>
            <w:r>
              <w:rPr>
                <w:lang w:val="es-ES_tradnl"/>
              </w:rPr>
              <w:t xml:space="preserve"> </w:t>
            </w:r>
            <w:r w:rsidRPr="004652C1">
              <w:rPr>
                <w:lang w:val="es-ES_tradnl"/>
              </w:rPr>
              <w:t>RQ56_005</w:t>
            </w:r>
            <w:r>
              <w:rPr>
                <w:lang w:val="es-ES_tradnl"/>
              </w:rPr>
              <w:t xml:space="preserve"> </w:t>
            </w:r>
            <w:r w:rsidRPr="004652C1">
              <w:rPr>
                <w:lang w:val="es-ES_tradnl"/>
              </w:rPr>
              <w:t>RQ56_006</w:t>
            </w:r>
            <w:r>
              <w:rPr>
                <w:lang w:val="es-ES_tradnl"/>
              </w:rPr>
              <w:t xml:space="preserve"> </w:t>
            </w:r>
            <w:r w:rsidRPr="004652C1">
              <w:rPr>
                <w:lang w:val="es-ES_tradnl"/>
              </w:rPr>
              <w:t>RQ56_008</w:t>
            </w:r>
            <w:r>
              <w:rPr>
                <w:lang w:val="es-ES_tradnl"/>
              </w:rPr>
              <w:t xml:space="preserve"> </w:t>
            </w:r>
            <w:r w:rsidRPr="004652C1">
              <w:rPr>
                <w:lang w:val="es-ES_tradnl"/>
              </w:rPr>
              <w:t>RQ56_011 RQ56_014</w:t>
            </w:r>
            <w:r w:rsidRPr="00DA0491">
              <w:rPr>
                <w:lang w:val="es-ES_tradnl"/>
              </w:rPr>
              <w:t xml:space="preserve"> SM-DS: RQ58_003 RQ58_004 RQ58_005 RQ58_007 RQ58_011 RQ58_020</w:t>
            </w:r>
          </w:p>
        </w:tc>
      </w:tr>
    </w:tbl>
    <w:p w14:paraId="7639B237" w14:textId="77777777" w:rsidR="00E33202" w:rsidRPr="00A55090" w:rsidRDefault="00E33202" w:rsidP="00E33202">
      <w:pPr>
        <w:pStyle w:val="Heading6no"/>
      </w:pPr>
      <w:r w:rsidRPr="00A55090">
        <w:lastRenderedPageBreak/>
        <w:t>Test Sequence #05 Error: Failed due to Unsupported Specification Version Number (Subject Code 8.8.3 Reason Code 3.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3"/>
        <w:gridCol w:w="1173"/>
        <w:gridCol w:w="3555"/>
        <w:gridCol w:w="2382"/>
        <w:gridCol w:w="1097"/>
      </w:tblGrid>
      <w:tr w:rsidR="00E33202" w:rsidRPr="001F0550" w14:paraId="3B0EAC49"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tcPr>
          <w:p w14:paraId="1E76F17A" w14:textId="77777777" w:rsidR="00E33202" w:rsidRPr="0061518F" w:rsidRDefault="00E33202" w:rsidP="00C44AFD">
            <w:pPr>
              <w:pStyle w:val="TableHeader"/>
            </w:pPr>
            <w:r w:rsidRPr="001A336D">
              <w:t>Step</w:t>
            </w:r>
          </w:p>
        </w:tc>
        <w:tc>
          <w:tcPr>
            <w:tcW w:w="651" w:type="pct"/>
            <w:tcBorders>
              <w:top w:val="single" w:sz="6" w:space="0" w:color="auto"/>
              <w:left w:val="single" w:sz="6" w:space="0" w:color="auto"/>
              <w:bottom w:val="single" w:sz="6" w:space="0" w:color="auto"/>
              <w:right w:val="single" w:sz="6" w:space="0" w:color="auto"/>
            </w:tcBorders>
            <w:shd w:val="clear" w:color="auto" w:fill="C00000"/>
            <w:vAlign w:val="center"/>
          </w:tcPr>
          <w:p w14:paraId="541A94C9" w14:textId="77777777" w:rsidR="00E33202" w:rsidRPr="00065A81" w:rsidRDefault="00E33202" w:rsidP="00C44AFD">
            <w:pPr>
              <w:pStyle w:val="TableHeader"/>
            </w:pPr>
            <w:r w:rsidRPr="00065A81">
              <w:t>Direction</w:t>
            </w:r>
          </w:p>
        </w:tc>
        <w:tc>
          <w:tcPr>
            <w:tcW w:w="1973" w:type="pct"/>
            <w:tcBorders>
              <w:top w:val="single" w:sz="6" w:space="0" w:color="auto"/>
              <w:left w:val="single" w:sz="6" w:space="0" w:color="auto"/>
              <w:bottom w:val="single" w:sz="6" w:space="0" w:color="auto"/>
              <w:right w:val="single" w:sz="6" w:space="0" w:color="auto"/>
            </w:tcBorders>
            <w:shd w:val="clear" w:color="auto" w:fill="C00000"/>
            <w:vAlign w:val="center"/>
          </w:tcPr>
          <w:p w14:paraId="1ACAB717" w14:textId="77777777" w:rsidR="00E33202" w:rsidRPr="00452227" w:rsidRDefault="00E33202" w:rsidP="00C44AFD">
            <w:pPr>
              <w:pStyle w:val="TableHeader"/>
            </w:pPr>
            <w:r w:rsidRPr="00263515">
              <w:t>Sequence / Description</w:t>
            </w:r>
          </w:p>
        </w:tc>
        <w:tc>
          <w:tcPr>
            <w:tcW w:w="1322" w:type="pct"/>
            <w:tcBorders>
              <w:top w:val="single" w:sz="6" w:space="0" w:color="auto"/>
              <w:left w:val="single" w:sz="6" w:space="0" w:color="auto"/>
              <w:bottom w:val="single" w:sz="6" w:space="0" w:color="auto"/>
              <w:right w:val="single" w:sz="6" w:space="0" w:color="auto"/>
            </w:tcBorders>
            <w:shd w:val="clear" w:color="auto" w:fill="C00000"/>
            <w:vAlign w:val="center"/>
          </w:tcPr>
          <w:p w14:paraId="6DDEBF8D"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15676808" w14:textId="77777777" w:rsidR="00E33202" w:rsidRPr="00F85498" w:rsidRDefault="00E33202" w:rsidP="00C44AFD">
            <w:pPr>
              <w:pStyle w:val="TableHeader"/>
            </w:pPr>
            <w:r w:rsidRPr="00F85498">
              <w:t>REQ</w:t>
            </w:r>
          </w:p>
        </w:tc>
      </w:tr>
      <w:tr w:rsidR="00E33202" w:rsidRPr="00A55090" w14:paraId="6C206DD6"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CF43AE5" w14:textId="77777777" w:rsidR="00E33202" w:rsidRPr="00A55090" w:rsidRDefault="00E33202" w:rsidP="00C44AFD">
            <w:pPr>
              <w:pStyle w:val="TableContentLeft"/>
            </w:pPr>
            <w:r w:rsidRPr="00A55090">
              <w:t>IC1</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0843CE3" w14:textId="77777777" w:rsidR="00E33202" w:rsidRPr="00A55090" w:rsidRDefault="00E33202" w:rsidP="00C44AFD">
            <w:pPr>
              <w:pStyle w:val="TableContentLeft"/>
            </w:pPr>
            <w:r w:rsidRPr="00A55090">
              <w:t>PROC_TLS_INITIALIZATION_SERVER_AUTH on ES9+</w:t>
            </w:r>
          </w:p>
        </w:tc>
      </w:tr>
      <w:tr w:rsidR="00E33202" w:rsidRPr="00421EB7" w14:paraId="6CE1B368" w14:textId="77777777" w:rsidTr="00C44AFD">
        <w:trPr>
          <w:trHeight w:val="1583"/>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3228C60" w14:textId="77777777" w:rsidR="00E33202" w:rsidRPr="00A55090" w:rsidRDefault="00E33202" w:rsidP="00C44AFD">
            <w:pPr>
              <w:pStyle w:val="TableContentLeft"/>
            </w:pPr>
            <w:r w:rsidRPr="00A55090">
              <w:t>1</w:t>
            </w: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4F7017F7" w14:textId="77777777" w:rsidR="00E33202" w:rsidRPr="00A55090" w:rsidRDefault="00E33202" w:rsidP="00C44AFD">
            <w:pPr>
              <w:pStyle w:val="TableContentLeft"/>
            </w:pPr>
            <w:r w:rsidRPr="00A55090">
              <w:t>S_LPAd → SERVER</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14:paraId="1A543773"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3_3_1_LOWER,</w:t>
            </w:r>
            <w:r w:rsidRPr="003D212B">
              <w:br/>
              <w:t xml:space="preserve">      #SERVER_ADDRESS))</w:t>
            </w:r>
          </w:p>
        </w:tc>
        <w:tc>
          <w:tcPr>
            <w:tcW w:w="1322" w:type="pct"/>
            <w:tcBorders>
              <w:top w:val="single" w:sz="6" w:space="0" w:color="auto"/>
              <w:left w:val="single" w:sz="6" w:space="0" w:color="auto"/>
              <w:bottom w:val="single" w:sz="6" w:space="0" w:color="auto"/>
              <w:right w:val="single" w:sz="6" w:space="0" w:color="auto"/>
            </w:tcBorders>
            <w:shd w:val="clear" w:color="auto" w:fill="auto"/>
            <w:vAlign w:val="center"/>
          </w:tcPr>
          <w:p w14:paraId="2BDFECA7"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3_3_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48868D26" w14:textId="0C6263F4"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8 RQ56_011 RQ56_014 SM</w:t>
            </w:r>
            <w:r w:rsidRPr="00DA0491">
              <w:rPr>
                <w:lang w:val="es-ES_tradnl"/>
              </w:rPr>
              <w:noBreakHyphen/>
              <w:t>DS: RQ58_003 RQ58_007 RQ58_011 RQ58_020</w:t>
            </w:r>
          </w:p>
        </w:tc>
      </w:tr>
      <w:tr w:rsidR="00E33202" w:rsidRPr="00A55090" w14:paraId="31A5EC30"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29AC9D5C" w14:textId="77777777" w:rsidR="00E33202" w:rsidRPr="00A55090" w:rsidRDefault="00E33202" w:rsidP="00C44AFD">
            <w:pPr>
              <w:pStyle w:val="TableContentLeft"/>
            </w:pPr>
            <w:r w:rsidRPr="00A55090">
              <w:t>2</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5E1DA092" w14:textId="77777777" w:rsidR="00E33202" w:rsidRPr="00A55090" w:rsidRDefault="00E33202" w:rsidP="00C44AFD">
            <w:pPr>
              <w:pStyle w:val="TableContentLeft"/>
            </w:pPr>
            <w:r w:rsidRPr="00A55090">
              <w:t>PROC_TLS_INITIALIZATION_SERVER_AUTH on ES9+</w:t>
            </w:r>
          </w:p>
        </w:tc>
      </w:tr>
      <w:tr w:rsidR="00E33202" w:rsidRPr="00421EB7" w14:paraId="47C105CA"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4562BD89" w14:textId="77777777" w:rsidR="00E33202" w:rsidRPr="00A55090" w:rsidRDefault="00E33202" w:rsidP="00C44AFD">
            <w:pPr>
              <w:pStyle w:val="TableContentLeft"/>
            </w:pPr>
            <w:r w:rsidRPr="00A55090">
              <w:t>3</w:t>
            </w: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780E1146" w14:textId="77777777" w:rsidR="00E33202" w:rsidRPr="00A55090" w:rsidRDefault="00E33202" w:rsidP="00C44AFD">
            <w:pPr>
              <w:pStyle w:val="TableContentLeft"/>
            </w:pPr>
            <w:r w:rsidRPr="00A55090">
              <w:t>S_LPAd → SERVER</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14:paraId="4EB9A8D5"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3_3_1_HIGHER,</w:t>
            </w:r>
            <w:r w:rsidRPr="003D212B">
              <w:br/>
              <w:t xml:space="preserve">      #SERVER_ADDRESS))</w:t>
            </w:r>
          </w:p>
        </w:tc>
        <w:tc>
          <w:tcPr>
            <w:tcW w:w="1322" w:type="pct"/>
            <w:tcBorders>
              <w:top w:val="single" w:sz="6" w:space="0" w:color="auto"/>
              <w:left w:val="single" w:sz="6" w:space="0" w:color="auto"/>
              <w:bottom w:val="single" w:sz="6" w:space="0" w:color="auto"/>
              <w:right w:val="single" w:sz="6" w:space="0" w:color="auto"/>
            </w:tcBorders>
            <w:shd w:val="clear" w:color="auto" w:fill="auto"/>
            <w:vAlign w:val="center"/>
          </w:tcPr>
          <w:p w14:paraId="438EDDB4"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3_3_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5ADC1290" w14:textId="6249639B"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8 RQ56_011 RQ56_014 SM</w:t>
            </w:r>
            <w:r w:rsidRPr="00DA0491">
              <w:rPr>
                <w:lang w:val="es-ES_tradnl"/>
              </w:rPr>
              <w:noBreakHyphen/>
              <w:t>DS: RQ58_003 RQ58_007 RQ58_011 RQ58_020</w:t>
            </w:r>
          </w:p>
        </w:tc>
      </w:tr>
    </w:tbl>
    <w:p w14:paraId="5307EA4D" w14:textId="77777777" w:rsidR="00E33202" w:rsidRPr="001F0550" w:rsidRDefault="00E33202" w:rsidP="00E33202">
      <w:pPr>
        <w:pStyle w:val="Heading6no"/>
      </w:pPr>
      <w:r w:rsidRPr="00A55090">
        <w:t xml:space="preserve">Test Sequence #06 Error: Failed due </w:t>
      </w:r>
      <w:r w:rsidRPr="001F0550">
        <w:t>to Unavailable Server Auth Certificate (Subject Code 8.8.4 Reason Code 3.7)</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3554"/>
        <w:gridCol w:w="2365"/>
        <w:gridCol w:w="1113"/>
      </w:tblGrid>
      <w:tr w:rsidR="00E33202" w:rsidRPr="001F0550" w14:paraId="7F962203" w14:textId="77777777" w:rsidTr="00C44AFD">
        <w:trPr>
          <w:trHeight w:val="314"/>
          <w:jc w:val="center"/>
        </w:trPr>
        <w:tc>
          <w:tcPr>
            <w:tcW w:w="445" w:type="pct"/>
            <w:shd w:val="clear" w:color="auto" w:fill="C00000"/>
            <w:vAlign w:val="center"/>
          </w:tcPr>
          <w:p w14:paraId="71B47698" w14:textId="77777777" w:rsidR="00E33202" w:rsidRPr="0061518F" w:rsidRDefault="00E33202" w:rsidP="00C44AFD">
            <w:pPr>
              <w:pStyle w:val="TableHeader"/>
            </w:pPr>
            <w:r w:rsidRPr="001A336D">
              <w:t>Step</w:t>
            </w:r>
          </w:p>
        </w:tc>
        <w:tc>
          <w:tcPr>
            <w:tcW w:w="651" w:type="pct"/>
            <w:shd w:val="clear" w:color="auto" w:fill="C00000"/>
            <w:vAlign w:val="center"/>
          </w:tcPr>
          <w:p w14:paraId="33369144" w14:textId="77777777" w:rsidR="00E33202" w:rsidRPr="00065A81" w:rsidRDefault="00E33202" w:rsidP="00C44AFD">
            <w:pPr>
              <w:pStyle w:val="TableHeader"/>
            </w:pPr>
            <w:r w:rsidRPr="00065A81">
              <w:t>Direction</w:t>
            </w:r>
          </w:p>
        </w:tc>
        <w:tc>
          <w:tcPr>
            <w:tcW w:w="1973" w:type="pct"/>
            <w:shd w:val="clear" w:color="auto" w:fill="C00000"/>
            <w:vAlign w:val="center"/>
          </w:tcPr>
          <w:p w14:paraId="4F6FB4D8" w14:textId="77777777" w:rsidR="00E33202" w:rsidRPr="00452227" w:rsidRDefault="00E33202" w:rsidP="00C44AFD">
            <w:pPr>
              <w:pStyle w:val="TableHeader"/>
            </w:pPr>
            <w:r w:rsidRPr="00263515">
              <w:t>Sequence / Description</w:t>
            </w:r>
          </w:p>
        </w:tc>
        <w:tc>
          <w:tcPr>
            <w:tcW w:w="1313" w:type="pct"/>
            <w:shd w:val="clear" w:color="auto" w:fill="C00000"/>
            <w:vAlign w:val="center"/>
          </w:tcPr>
          <w:p w14:paraId="0B79A5D4" w14:textId="77777777" w:rsidR="00E33202" w:rsidRPr="007E5B2A" w:rsidRDefault="00E33202" w:rsidP="00C44AFD">
            <w:pPr>
              <w:pStyle w:val="TableHeader"/>
            </w:pPr>
            <w:r w:rsidRPr="007E5B2A">
              <w:t>Expected result</w:t>
            </w:r>
          </w:p>
        </w:tc>
        <w:tc>
          <w:tcPr>
            <w:tcW w:w="618" w:type="pct"/>
            <w:shd w:val="clear" w:color="auto" w:fill="C00000"/>
            <w:vAlign w:val="center"/>
          </w:tcPr>
          <w:p w14:paraId="54DB63F2" w14:textId="77777777" w:rsidR="00E33202" w:rsidRPr="00F85498" w:rsidRDefault="00E33202" w:rsidP="00C44AFD">
            <w:pPr>
              <w:pStyle w:val="TableHeader"/>
            </w:pPr>
            <w:r w:rsidRPr="00F85498">
              <w:t>REQ</w:t>
            </w:r>
          </w:p>
        </w:tc>
      </w:tr>
      <w:tr w:rsidR="00E33202" w:rsidRPr="00A55090" w14:paraId="032BBF22" w14:textId="77777777" w:rsidTr="00C44AFD">
        <w:trPr>
          <w:trHeight w:val="314"/>
          <w:jc w:val="center"/>
        </w:trPr>
        <w:tc>
          <w:tcPr>
            <w:tcW w:w="445" w:type="pct"/>
            <w:shd w:val="clear" w:color="auto" w:fill="auto"/>
            <w:vAlign w:val="center"/>
          </w:tcPr>
          <w:p w14:paraId="3DA3CAE5" w14:textId="77777777" w:rsidR="00E33202" w:rsidRPr="00A55090" w:rsidRDefault="00E33202" w:rsidP="00C44AFD">
            <w:pPr>
              <w:pStyle w:val="TableContentLeft"/>
            </w:pPr>
            <w:r w:rsidRPr="00A55090">
              <w:t>IC1</w:t>
            </w:r>
          </w:p>
        </w:tc>
        <w:tc>
          <w:tcPr>
            <w:tcW w:w="4555" w:type="pct"/>
            <w:gridSpan w:val="4"/>
            <w:shd w:val="clear" w:color="auto" w:fill="auto"/>
            <w:vAlign w:val="center"/>
          </w:tcPr>
          <w:p w14:paraId="4FAB8C21" w14:textId="77777777" w:rsidR="00E33202" w:rsidRPr="00A55090" w:rsidRDefault="00E33202" w:rsidP="00C44AFD">
            <w:pPr>
              <w:pStyle w:val="TableContentLeft"/>
            </w:pPr>
            <w:r w:rsidRPr="00A55090">
              <w:t>PROC_TLS_INITIALIZATION_SERVER_AUTH on ES9+</w:t>
            </w:r>
          </w:p>
        </w:tc>
      </w:tr>
      <w:tr w:rsidR="00E33202" w:rsidRPr="00421EB7" w14:paraId="0F504A3D" w14:textId="77777777" w:rsidTr="00C44AFD">
        <w:trPr>
          <w:trHeight w:val="314"/>
          <w:jc w:val="center"/>
        </w:trPr>
        <w:tc>
          <w:tcPr>
            <w:tcW w:w="445" w:type="pct"/>
            <w:shd w:val="clear" w:color="auto" w:fill="auto"/>
            <w:vAlign w:val="center"/>
          </w:tcPr>
          <w:p w14:paraId="40503978" w14:textId="77777777" w:rsidR="00E33202" w:rsidRPr="00A55090" w:rsidRDefault="00E33202" w:rsidP="00C44AFD">
            <w:pPr>
              <w:pStyle w:val="TableContentLeft"/>
            </w:pPr>
            <w:r w:rsidRPr="00A55090">
              <w:t>1</w:t>
            </w:r>
          </w:p>
        </w:tc>
        <w:tc>
          <w:tcPr>
            <w:tcW w:w="651" w:type="pct"/>
            <w:shd w:val="clear" w:color="auto" w:fill="auto"/>
            <w:vAlign w:val="center"/>
          </w:tcPr>
          <w:p w14:paraId="60B97A53" w14:textId="77777777" w:rsidR="00E33202" w:rsidRPr="00A55090" w:rsidRDefault="00E33202" w:rsidP="00C44AFD">
            <w:pPr>
              <w:pStyle w:val="TableContentLeft"/>
            </w:pPr>
            <w:r w:rsidRPr="00A55090">
              <w:t>S_LPAd → SERVER</w:t>
            </w:r>
          </w:p>
        </w:tc>
        <w:tc>
          <w:tcPr>
            <w:tcW w:w="1973" w:type="pct"/>
            <w:shd w:val="clear" w:color="auto" w:fill="auto"/>
            <w:vAlign w:val="center"/>
          </w:tcPr>
          <w:p w14:paraId="4696A8CE"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4_3_7,</w:t>
            </w:r>
            <w:r w:rsidRPr="003D212B">
              <w:br/>
              <w:t xml:space="preserve">      #SERVER_ADDRESS))</w:t>
            </w:r>
          </w:p>
        </w:tc>
        <w:tc>
          <w:tcPr>
            <w:tcW w:w="1313" w:type="pct"/>
            <w:shd w:val="clear" w:color="auto" w:fill="auto"/>
            <w:vAlign w:val="center"/>
          </w:tcPr>
          <w:p w14:paraId="1CD6BAD5"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4_3_7)</w:t>
            </w:r>
          </w:p>
        </w:tc>
        <w:tc>
          <w:tcPr>
            <w:tcW w:w="618" w:type="pct"/>
            <w:shd w:val="clear" w:color="auto" w:fill="auto"/>
            <w:vAlign w:val="center"/>
          </w:tcPr>
          <w:p w14:paraId="74CA489B" w14:textId="2F7CEBAE" w:rsidR="00E33202" w:rsidRPr="00DA0491" w:rsidRDefault="00E33202" w:rsidP="00C44AFD">
            <w:pPr>
              <w:pStyle w:val="TableContentLeft"/>
              <w:rPr>
                <w:lang w:val="es-ES_tradnl"/>
              </w:rPr>
            </w:pPr>
            <w:r w:rsidRPr="00DA0491">
              <w:rPr>
                <w:lang w:val="es-ES_tradnl"/>
              </w:rPr>
              <w:t xml:space="preserve">Common: RQ26_033 RQ31_033 RQ31_034 RQ31_035 RQ31_036 RQ57_106 </w:t>
            </w:r>
            <w:r w:rsidRPr="00A55090">
              <w:rPr>
                <w:lang w:val="es-ES_tradnl"/>
              </w:rPr>
              <w:t>RQ62_00</w:t>
            </w:r>
            <w:r>
              <w:rPr>
                <w:lang w:val="es-ES_tradnl"/>
              </w:rPr>
              <w:t xml:space="preserve">1 </w:t>
            </w:r>
            <w:r w:rsidRPr="00262E01">
              <w:rPr>
                <w:lang w:val="es-ES_tradnl"/>
              </w:rPr>
              <w:t>RQ62_002</w:t>
            </w:r>
            <w:r>
              <w:rPr>
                <w:lang w:val="es-ES_tradnl"/>
              </w:rPr>
              <w:t xml:space="preserve"> </w:t>
            </w:r>
            <w:r w:rsidRPr="00DA0491">
              <w:rPr>
                <w:lang w:val="es-ES_tradnl"/>
              </w:rPr>
              <w:lastRenderedPageBreak/>
              <w:t>RQ65_018 SM</w:t>
            </w:r>
            <w:r w:rsidRPr="00DA0491">
              <w:rPr>
                <w:lang w:val="es-ES_tradnl"/>
              </w:rPr>
              <w:noBreakHyphen/>
              <w:t>DP+: RQ56_004 RQ56_005 RQ56_006 RQ56_008 RQ56_011 RQ56_014 SM</w:t>
            </w:r>
            <w:r w:rsidRPr="00DA0491">
              <w:rPr>
                <w:lang w:val="es-ES_tradnl"/>
              </w:rPr>
              <w:noBreakHyphen/>
              <w:t>DS: RQ58_003 RQ58_004 RQ58_005 RQ58_006 RQ58_007 RQ58_011 RQ58_020</w:t>
            </w:r>
          </w:p>
        </w:tc>
      </w:tr>
    </w:tbl>
    <w:p w14:paraId="27DF3F42" w14:textId="77777777" w:rsidR="00FA4CDF" w:rsidRPr="001F0550" w:rsidRDefault="00FA4CDF" w:rsidP="00FA4CDF">
      <w:pPr>
        <w:pStyle w:val="Heading6no"/>
      </w:pPr>
      <w:r>
        <w:lastRenderedPageBreak/>
        <w:t>Test Sequence #07</w:t>
      </w:r>
      <w:r w:rsidRPr="001F0550">
        <w:t xml:space="preserve"> Nominal</w:t>
      </w:r>
      <w:r>
        <w:t>: eUICC v2.2.1</w:t>
      </w:r>
    </w:p>
    <w:p w14:paraId="3A8A9C6F" w14:textId="77777777" w:rsidR="00FA4CDF" w:rsidRDefault="00FA4CDF" w:rsidP="00FA4CD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FA4CDF" w:rsidRPr="00C71E8A" w14:paraId="051850A4" w14:textId="77777777" w:rsidTr="00FA4CDF">
        <w:trPr>
          <w:trHeight w:val="314"/>
          <w:jc w:val="center"/>
        </w:trPr>
        <w:tc>
          <w:tcPr>
            <w:tcW w:w="423" w:type="pct"/>
            <w:shd w:val="clear" w:color="auto" w:fill="C00000"/>
            <w:vAlign w:val="center"/>
          </w:tcPr>
          <w:p w14:paraId="72A01B29" w14:textId="77777777" w:rsidR="00FA4CDF" w:rsidRPr="0061518F" w:rsidRDefault="00FA4CDF" w:rsidP="00FA4CDF">
            <w:pPr>
              <w:pStyle w:val="TableHeader"/>
            </w:pPr>
            <w:r w:rsidRPr="001A336D">
              <w:t>Step</w:t>
            </w:r>
          </w:p>
        </w:tc>
        <w:tc>
          <w:tcPr>
            <w:tcW w:w="671" w:type="pct"/>
            <w:shd w:val="clear" w:color="auto" w:fill="C00000"/>
            <w:vAlign w:val="center"/>
          </w:tcPr>
          <w:p w14:paraId="033EEB56" w14:textId="77777777" w:rsidR="00FA4CDF" w:rsidRPr="00065A81" w:rsidRDefault="00FA4CDF" w:rsidP="00FA4CDF">
            <w:pPr>
              <w:pStyle w:val="TableHeader"/>
            </w:pPr>
            <w:r w:rsidRPr="00065A81">
              <w:t>Direction</w:t>
            </w:r>
          </w:p>
        </w:tc>
        <w:tc>
          <w:tcPr>
            <w:tcW w:w="1526" w:type="pct"/>
            <w:shd w:val="clear" w:color="auto" w:fill="C00000"/>
            <w:vAlign w:val="center"/>
          </w:tcPr>
          <w:p w14:paraId="1FD6E40A" w14:textId="77777777" w:rsidR="00FA4CDF" w:rsidRPr="00452227" w:rsidRDefault="00FA4CDF" w:rsidP="00FA4CDF">
            <w:pPr>
              <w:pStyle w:val="TableHeader"/>
            </w:pPr>
            <w:r w:rsidRPr="00263515">
              <w:t>Sequence / Description</w:t>
            </w:r>
          </w:p>
        </w:tc>
        <w:tc>
          <w:tcPr>
            <w:tcW w:w="1770" w:type="pct"/>
            <w:shd w:val="clear" w:color="auto" w:fill="C00000"/>
            <w:vAlign w:val="center"/>
          </w:tcPr>
          <w:p w14:paraId="11F7040B" w14:textId="77777777" w:rsidR="00FA4CDF" w:rsidRPr="00F85498" w:rsidRDefault="00FA4CDF" w:rsidP="00FA4CDF">
            <w:pPr>
              <w:pStyle w:val="TableHeader"/>
            </w:pPr>
            <w:r w:rsidRPr="007E5B2A">
              <w:t>Expected resul</w:t>
            </w:r>
            <w:r w:rsidRPr="00F85498">
              <w:t>t</w:t>
            </w:r>
          </w:p>
        </w:tc>
        <w:tc>
          <w:tcPr>
            <w:tcW w:w="610" w:type="pct"/>
            <w:shd w:val="clear" w:color="auto" w:fill="C00000"/>
            <w:vAlign w:val="center"/>
          </w:tcPr>
          <w:p w14:paraId="4C62CB26" w14:textId="77777777" w:rsidR="00FA4CDF" w:rsidRPr="00C71E8A" w:rsidRDefault="00FA4CDF" w:rsidP="00FA4CDF">
            <w:pPr>
              <w:pStyle w:val="TableHeader"/>
            </w:pPr>
            <w:r w:rsidRPr="00C71E8A">
              <w:t>REQ</w:t>
            </w:r>
          </w:p>
        </w:tc>
      </w:tr>
      <w:tr w:rsidR="00FA4CDF" w:rsidRPr="003D212B" w14:paraId="33CFA90C" w14:textId="77777777" w:rsidTr="00FA4CDF">
        <w:trPr>
          <w:trHeight w:val="314"/>
          <w:jc w:val="center"/>
        </w:trPr>
        <w:tc>
          <w:tcPr>
            <w:tcW w:w="423" w:type="pct"/>
            <w:shd w:val="clear" w:color="auto" w:fill="auto"/>
            <w:vAlign w:val="center"/>
          </w:tcPr>
          <w:p w14:paraId="10DA6345" w14:textId="77777777" w:rsidR="00FA4CDF" w:rsidRPr="00A55090" w:rsidRDefault="00FA4CDF" w:rsidP="00FA4CDF">
            <w:pPr>
              <w:pStyle w:val="TableContentLeft"/>
            </w:pPr>
            <w:r w:rsidRPr="00A55090">
              <w:t>IC1</w:t>
            </w:r>
          </w:p>
        </w:tc>
        <w:tc>
          <w:tcPr>
            <w:tcW w:w="4577" w:type="pct"/>
            <w:gridSpan w:val="4"/>
            <w:shd w:val="clear" w:color="auto" w:fill="auto"/>
            <w:vAlign w:val="center"/>
          </w:tcPr>
          <w:p w14:paraId="251F10AE" w14:textId="77777777" w:rsidR="00FA4CDF" w:rsidRPr="003D212B" w:rsidRDefault="00FA4CDF" w:rsidP="00FA4CDF">
            <w:pPr>
              <w:pStyle w:val="TableContentLeft"/>
            </w:pPr>
            <w:r w:rsidRPr="008F1B4C">
              <w:rPr>
                <w:rStyle w:val="PlaceholderText"/>
              </w:rPr>
              <w:t>PROC_TLS_INITIALIZATION_SERVER_AUTH on ES9+</w:t>
            </w:r>
          </w:p>
        </w:tc>
      </w:tr>
      <w:tr w:rsidR="00FA4CDF" w:rsidRPr="00A55090" w14:paraId="1D1B5F79" w14:textId="77777777" w:rsidTr="00FA4CDF">
        <w:trPr>
          <w:trHeight w:val="314"/>
          <w:jc w:val="center"/>
        </w:trPr>
        <w:tc>
          <w:tcPr>
            <w:tcW w:w="423" w:type="pct"/>
            <w:shd w:val="clear" w:color="auto" w:fill="auto"/>
            <w:vAlign w:val="center"/>
          </w:tcPr>
          <w:p w14:paraId="4094EFED" w14:textId="77777777" w:rsidR="00FA4CDF" w:rsidRPr="00A55090" w:rsidRDefault="00FA4CDF" w:rsidP="00FA4CDF">
            <w:pPr>
              <w:pStyle w:val="TableContentLeft"/>
            </w:pPr>
            <w:r w:rsidRPr="00A55090">
              <w:t>1</w:t>
            </w:r>
          </w:p>
        </w:tc>
        <w:tc>
          <w:tcPr>
            <w:tcW w:w="671" w:type="pct"/>
            <w:shd w:val="clear" w:color="auto" w:fill="auto"/>
            <w:vAlign w:val="center"/>
          </w:tcPr>
          <w:p w14:paraId="2CC52446" w14:textId="77777777" w:rsidR="00FA4CDF" w:rsidRPr="00A55090" w:rsidRDefault="00FA4CDF" w:rsidP="00FA4CDF">
            <w:pPr>
              <w:pStyle w:val="TableContentLeft"/>
            </w:pPr>
            <w:r w:rsidRPr="00A55090">
              <w:t>S_LPAd → SERVER</w:t>
            </w:r>
          </w:p>
        </w:tc>
        <w:tc>
          <w:tcPr>
            <w:tcW w:w="1526" w:type="pct"/>
            <w:shd w:val="clear" w:color="auto" w:fill="auto"/>
            <w:vAlign w:val="center"/>
          </w:tcPr>
          <w:p w14:paraId="220D6EB8" w14:textId="77777777" w:rsidR="00FA4CDF" w:rsidRPr="003D212B" w:rsidRDefault="00FA4CDF" w:rsidP="00FA4CDF">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w:t>
            </w:r>
            <w:r>
              <w:t xml:space="preserve">CHALLENGE, </w:t>
            </w:r>
            <w:r>
              <w:br/>
              <w:t xml:space="preserve">      #S_EUICC_INFO1_V2_2_1</w:t>
            </w:r>
            <w:r w:rsidRPr="003D212B">
              <w:t>,</w:t>
            </w:r>
            <w:r w:rsidRPr="003D212B">
              <w:br/>
              <w:t xml:space="preserve">      #SERVER_ADDRESS))</w:t>
            </w:r>
          </w:p>
        </w:tc>
        <w:tc>
          <w:tcPr>
            <w:tcW w:w="1770" w:type="pct"/>
            <w:shd w:val="clear" w:color="auto" w:fill="auto"/>
            <w:vAlign w:val="center"/>
          </w:tcPr>
          <w:p w14:paraId="785D41C9" w14:textId="77777777" w:rsidR="00FA4CDF" w:rsidRPr="00A55090" w:rsidRDefault="00FA4CDF" w:rsidP="00FA4CDF">
            <w:pPr>
              <w:pStyle w:val="TableContentLeft"/>
            </w:pPr>
            <w:r w:rsidRPr="00A55090">
              <w:t>MTD_HTTP_RESP( #R_INITIATE_AUTH_OK)</w:t>
            </w:r>
          </w:p>
          <w:p w14:paraId="2CB1BE06" w14:textId="77777777" w:rsidR="00FA4CDF" w:rsidRPr="00A55090" w:rsidRDefault="00FA4CDF" w:rsidP="00FA4CDF">
            <w:pPr>
              <w:pStyle w:val="TableContentLeft"/>
            </w:pPr>
            <w:r w:rsidRPr="00A55090">
              <w:t>• Verify that &lt;TRANSACTION_ID_IA&gt; matches &lt;TRANSACTION_ID_SIGNED_IA&gt;</w:t>
            </w:r>
          </w:p>
          <w:p w14:paraId="39D3A55A" w14:textId="747E0228" w:rsidR="00FA4CDF" w:rsidRPr="00A55090" w:rsidRDefault="00FA4CDF" w:rsidP="00FA4CDF">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10" w:type="pct"/>
            <w:shd w:val="clear" w:color="auto" w:fill="auto"/>
            <w:vAlign w:val="center"/>
          </w:tcPr>
          <w:p w14:paraId="077B37E1" w14:textId="77777777" w:rsidR="00FA4CDF" w:rsidRPr="00A55090" w:rsidRDefault="00FA4CDF" w:rsidP="00FA4CDF">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lastRenderedPageBreak/>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E2A694B" w14:textId="77777777" w:rsidR="00FA4CDF" w:rsidRDefault="00FA4CDF" w:rsidP="00FA4CDF"/>
    <w:p w14:paraId="7C162EE5" w14:textId="77777777" w:rsidR="00FA4CDF" w:rsidRDefault="00FA4CDF" w:rsidP="00FA4CDF">
      <w:pPr>
        <w:pStyle w:val="Heading6no"/>
      </w:pPr>
      <w:r>
        <w:t>Test Sequence #08</w:t>
      </w:r>
      <w:r w:rsidRPr="00E87625">
        <w:t xml:space="preserve"> Nominal: e</w:t>
      </w:r>
      <w:r>
        <w:t>UICC v2.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FA4CDF" w:rsidRPr="00C71E8A" w14:paraId="0C8E69E5" w14:textId="77777777" w:rsidTr="00FA4CDF">
        <w:trPr>
          <w:trHeight w:val="314"/>
          <w:jc w:val="center"/>
        </w:trPr>
        <w:tc>
          <w:tcPr>
            <w:tcW w:w="423" w:type="pct"/>
            <w:shd w:val="clear" w:color="auto" w:fill="C00000"/>
            <w:vAlign w:val="center"/>
          </w:tcPr>
          <w:p w14:paraId="7A12006C" w14:textId="77777777" w:rsidR="00FA4CDF" w:rsidRPr="0061518F" w:rsidRDefault="00FA4CDF" w:rsidP="00FA4CDF">
            <w:pPr>
              <w:pStyle w:val="TableHeader"/>
            </w:pPr>
            <w:r w:rsidRPr="001A336D">
              <w:t>Step</w:t>
            </w:r>
          </w:p>
        </w:tc>
        <w:tc>
          <w:tcPr>
            <w:tcW w:w="671" w:type="pct"/>
            <w:shd w:val="clear" w:color="auto" w:fill="C00000"/>
            <w:vAlign w:val="center"/>
          </w:tcPr>
          <w:p w14:paraId="1FA72B8B" w14:textId="77777777" w:rsidR="00FA4CDF" w:rsidRPr="00065A81" w:rsidRDefault="00FA4CDF" w:rsidP="00FA4CDF">
            <w:pPr>
              <w:pStyle w:val="TableHeader"/>
            </w:pPr>
            <w:r w:rsidRPr="00065A81">
              <w:t>Direction</w:t>
            </w:r>
          </w:p>
        </w:tc>
        <w:tc>
          <w:tcPr>
            <w:tcW w:w="1526" w:type="pct"/>
            <w:shd w:val="clear" w:color="auto" w:fill="C00000"/>
            <w:vAlign w:val="center"/>
          </w:tcPr>
          <w:p w14:paraId="6B3E3428" w14:textId="77777777" w:rsidR="00FA4CDF" w:rsidRPr="00452227" w:rsidRDefault="00FA4CDF" w:rsidP="00FA4CDF">
            <w:pPr>
              <w:pStyle w:val="TableHeader"/>
            </w:pPr>
            <w:r w:rsidRPr="00263515">
              <w:t>Sequence / Description</w:t>
            </w:r>
          </w:p>
        </w:tc>
        <w:tc>
          <w:tcPr>
            <w:tcW w:w="1770" w:type="pct"/>
            <w:shd w:val="clear" w:color="auto" w:fill="C00000"/>
            <w:vAlign w:val="center"/>
          </w:tcPr>
          <w:p w14:paraId="4C63D95E" w14:textId="77777777" w:rsidR="00FA4CDF" w:rsidRPr="00F85498" w:rsidRDefault="00FA4CDF" w:rsidP="00FA4CDF">
            <w:pPr>
              <w:pStyle w:val="TableHeader"/>
            </w:pPr>
            <w:r w:rsidRPr="007E5B2A">
              <w:t>Expected resul</w:t>
            </w:r>
            <w:r w:rsidRPr="00F85498">
              <w:t>t</w:t>
            </w:r>
          </w:p>
        </w:tc>
        <w:tc>
          <w:tcPr>
            <w:tcW w:w="610" w:type="pct"/>
            <w:shd w:val="clear" w:color="auto" w:fill="C00000"/>
            <w:vAlign w:val="center"/>
          </w:tcPr>
          <w:p w14:paraId="2D96C849" w14:textId="77777777" w:rsidR="00FA4CDF" w:rsidRPr="00C71E8A" w:rsidRDefault="00FA4CDF" w:rsidP="00FA4CDF">
            <w:pPr>
              <w:pStyle w:val="TableHeader"/>
            </w:pPr>
            <w:r w:rsidRPr="00C71E8A">
              <w:t>REQ</w:t>
            </w:r>
          </w:p>
        </w:tc>
      </w:tr>
      <w:tr w:rsidR="00FA4CDF" w:rsidRPr="003D212B" w14:paraId="7B71F07B" w14:textId="77777777" w:rsidTr="00FA4CDF">
        <w:trPr>
          <w:trHeight w:val="314"/>
          <w:jc w:val="center"/>
        </w:trPr>
        <w:tc>
          <w:tcPr>
            <w:tcW w:w="423" w:type="pct"/>
            <w:shd w:val="clear" w:color="auto" w:fill="auto"/>
            <w:vAlign w:val="center"/>
          </w:tcPr>
          <w:p w14:paraId="4E8133B5" w14:textId="77777777" w:rsidR="00FA4CDF" w:rsidRPr="00A55090" w:rsidRDefault="00FA4CDF" w:rsidP="00FA4CDF">
            <w:pPr>
              <w:pStyle w:val="TableContentLeft"/>
            </w:pPr>
            <w:r w:rsidRPr="00A55090">
              <w:t>IC1</w:t>
            </w:r>
          </w:p>
        </w:tc>
        <w:tc>
          <w:tcPr>
            <w:tcW w:w="4577" w:type="pct"/>
            <w:gridSpan w:val="4"/>
            <w:shd w:val="clear" w:color="auto" w:fill="auto"/>
            <w:vAlign w:val="center"/>
          </w:tcPr>
          <w:p w14:paraId="4DA98576" w14:textId="77777777" w:rsidR="00FA4CDF" w:rsidRPr="003D212B" w:rsidRDefault="00FA4CDF" w:rsidP="00FA4CDF">
            <w:pPr>
              <w:pStyle w:val="TableContentLeft"/>
            </w:pPr>
            <w:r w:rsidRPr="008F1B4C">
              <w:rPr>
                <w:rStyle w:val="PlaceholderText"/>
              </w:rPr>
              <w:t>PROC_TLS_INITIALIZATION_SERVER_AUTH on ES9+</w:t>
            </w:r>
          </w:p>
        </w:tc>
      </w:tr>
      <w:tr w:rsidR="00FA4CDF" w:rsidRPr="00A55090" w14:paraId="1FBCCA1C" w14:textId="77777777" w:rsidTr="00FA4CDF">
        <w:trPr>
          <w:trHeight w:val="314"/>
          <w:jc w:val="center"/>
        </w:trPr>
        <w:tc>
          <w:tcPr>
            <w:tcW w:w="423" w:type="pct"/>
            <w:shd w:val="clear" w:color="auto" w:fill="auto"/>
            <w:vAlign w:val="center"/>
          </w:tcPr>
          <w:p w14:paraId="5D239F1C" w14:textId="77777777" w:rsidR="00FA4CDF" w:rsidRPr="00A55090" w:rsidRDefault="00FA4CDF" w:rsidP="00FA4CDF">
            <w:pPr>
              <w:pStyle w:val="TableContentLeft"/>
            </w:pPr>
            <w:r w:rsidRPr="00A55090">
              <w:t>1</w:t>
            </w:r>
          </w:p>
        </w:tc>
        <w:tc>
          <w:tcPr>
            <w:tcW w:w="671" w:type="pct"/>
            <w:shd w:val="clear" w:color="auto" w:fill="auto"/>
            <w:vAlign w:val="center"/>
          </w:tcPr>
          <w:p w14:paraId="3A9BDBE6" w14:textId="77777777" w:rsidR="00FA4CDF" w:rsidRPr="00A55090" w:rsidRDefault="00FA4CDF" w:rsidP="00FA4CDF">
            <w:pPr>
              <w:pStyle w:val="TableContentLeft"/>
            </w:pPr>
            <w:r w:rsidRPr="00A55090">
              <w:t>S_LPAd → SERVER</w:t>
            </w:r>
          </w:p>
        </w:tc>
        <w:tc>
          <w:tcPr>
            <w:tcW w:w="1526" w:type="pct"/>
            <w:shd w:val="clear" w:color="auto" w:fill="auto"/>
            <w:vAlign w:val="center"/>
          </w:tcPr>
          <w:p w14:paraId="084FE185" w14:textId="77777777" w:rsidR="00FA4CDF" w:rsidRPr="003D212B" w:rsidRDefault="00FA4CDF" w:rsidP="00FA4CDF">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w:t>
            </w:r>
            <w:r>
              <w:t xml:space="preserve">CHALLENGE, </w:t>
            </w:r>
            <w:r>
              <w:br/>
              <w:t xml:space="preserve">      #S_EUICC_INFO1_V2_2_2</w:t>
            </w:r>
            <w:r w:rsidRPr="003D212B">
              <w:t>,</w:t>
            </w:r>
            <w:r w:rsidRPr="003D212B">
              <w:br/>
              <w:t xml:space="preserve">      #SERVER_ADDRESS))</w:t>
            </w:r>
          </w:p>
        </w:tc>
        <w:tc>
          <w:tcPr>
            <w:tcW w:w="1770" w:type="pct"/>
            <w:shd w:val="clear" w:color="auto" w:fill="auto"/>
            <w:vAlign w:val="center"/>
          </w:tcPr>
          <w:p w14:paraId="7B8B726C" w14:textId="77777777" w:rsidR="00FA4CDF" w:rsidRPr="00A55090" w:rsidRDefault="00FA4CDF" w:rsidP="00FA4CDF">
            <w:pPr>
              <w:pStyle w:val="TableContentLeft"/>
            </w:pPr>
            <w:r w:rsidRPr="00A55090">
              <w:t>MTD_HTTP_RESP( #R_INITIATE_AUTH_OK)</w:t>
            </w:r>
          </w:p>
          <w:p w14:paraId="2FB18189" w14:textId="77777777" w:rsidR="00FA4CDF" w:rsidRPr="00A55090" w:rsidRDefault="00FA4CDF" w:rsidP="00FA4CDF">
            <w:pPr>
              <w:pStyle w:val="TableContentLeft"/>
            </w:pPr>
            <w:r w:rsidRPr="00A55090">
              <w:t>• Verify that &lt;TRANSACTION_ID_IA&gt; matches &lt;TRANSACTION_ID_SIGNED_IA&gt;</w:t>
            </w:r>
          </w:p>
          <w:p w14:paraId="47C3389D" w14:textId="16F791D4" w:rsidR="00FA4CDF" w:rsidRPr="00A55090" w:rsidRDefault="00FA4CDF" w:rsidP="00FA4CDF">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10" w:type="pct"/>
            <w:shd w:val="clear" w:color="auto" w:fill="auto"/>
            <w:vAlign w:val="center"/>
          </w:tcPr>
          <w:p w14:paraId="275FC2B1" w14:textId="77777777" w:rsidR="00FA4CDF" w:rsidRPr="00A55090" w:rsidRDefault="00FA4CDF" w:rsidP="00FA4CDF">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t xml:space="preserve">RQ65_017 </w:t>
            </w:r>
            <w:r w:rsidRPr="00A55090">
              <w:lastRenderedPageBreak/>
              <w:t>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6763255" w14:textId="77777777" w:rsidR="003F4881" w:rsidRDefault="003F4881" w:rsidP="003F4881">
      <w:pPr>
        <w:pStyle w:val="Heading6no"/>
      </w:pPr>
      <w:r>
        <w:lastRenderedPageBreak/>
        <w:t>Test Sequence #09</w:t>
      </w:r>
      <w:r w:rsidRPr="00E87625">
        <w:t xml:space="preserve"> Nominal: e</w:t>
      </w:r>
      <w:r>
        <w:t>UICC v2.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3F4881" w:rsidRPr="00C71E8A" w14:paraId="7DE54354" w14:textId="77777777" w:rsidTr="00C77935">
        <w:trPr>
          <w:trHeight w:val="314"/>
          <w:jc w:val="center"/>
        </w:trPr>
        <w:tc>
          <w:tcPr>
            <w:tcW w:w="423" w:type="pct"/>
            <w:shd w:val="clear" w:color="auto" w:fill="C00000"/>
            <w:vAlign w:val="center"/>
          </w:tcPr>
          <w:p w14:paraId="6F75ADD5" w14:textId="77777777" w:rsidR="003F4881" w:rsidRPr="0061518F" w:rsidRDefault="003F4881" w:rsidP="00C77935">
            <w:pPr>
              <w:pStyle w:val="TableHeader"/>
            </w:pPr>
            <w:r w:rsidRPr="001A336D">
              <w:t>Step</w:t>
            </w:r>
          </w:p>
        </w:tc>
        <w:tc>
          <w:tcPr>
            <w:tcW w:w="671" w:type="pct"/>
            <w:shd w:val="clear" w:color="auto" w:fill="C00000"/>
            <w:vAlign w:val="center"/>
          </w:tcPr>
          <w:p w14:paraId="109AC51C" w14:textId="77777777" w:rsidR="003F4881" w:rsidRPr="00065A81" w:rsidRDefault="003F4881" w:rsidP="00C77935">
            <w:pPr>
              <w:pStyle w:val="TableHeader"/>
            </w:pPr>
            <w:r w:rsidRPr="00065A81">
              <w:t>Direction</w:t>
            </w:r>
          </w:p>
        </w:tc>
        <w:tc>
          <w:tcPr>
            <w:tcW w:w="1526" w:type="pct"/>
            <w:shd w:val="clear" w:color="auto" w:fill="C00000"/>
            <w:vAlign w:val="center"/>
          </w:tcPr>
          <w:p w14:paraId="1C88790C" w14:textId="77777777" w:rsidR="003F4881" w:rsidRPr="00452227" w:rsidRDefault="003F4881" w:rsidP="00C77935">
            <w:pPr>
              <w:pStyle w:val="TableHeader"/>
            </w:pPr>
            <w:r w:rsidRPr="00263515">
              <w:t>Sequence / Description</w:t>
            </w:r>
          </w:p>
        </w:tc>
        <w:tc>
          <w:tcPr>
            <w:tcW w:w="1770" w:type="pct"/>
            <w:shd w:val="clear" w:color="auto" w:fill="C00000"/>
            <w:vAlign w:val="center"/>
          </w:tcPr>
          <w:p w14:paraId="3A988BD7" w14:textId="77777777" w:rsidR="003F4881" w:rsidRPr="00F85498" w:rsidRDefault="003F4881" w:rsidP="00C77935">
            <w:pPr>
              <w:pStyle w:val="TableHeader"/>
            </w:pPr>
            <w:r w:rsidRPr="007E5B2A">
              <w:t>Expected resul</w:t>
            </w:r>
            <w:r w:rsidRPr="00F85498">
              <w:t>t</w:t>
            </w:r>
          </w:p>
        </w:tc>
        <w:tc>
          <w:tcPr>
            <w:tcW w:w="610" w:type="pct"/>
            <w:shd w:val="clear" w:color="auto" w:fill="C00000"/>
            <w:vAlign w:val="center"/>
          </w:tcPr>
          <w:p w14:paraId="09397FB7" w14:textId="77777777" w:rsidR="003F4881" w:rsidRPr="00C71E8A" w:rsidRDefault="003F4881" w:rsidP="00C77935">
            <w:pPr>
              <w:pStyle w:val="TableHeader"/>
            </w:pPr>
            <w:r w:rsidRPr="00C71E8A">
              <w:t>REQ</w:t>
            </w:r>
          </w:p>
        </w:tc>
      </w:tr>
      <w:tr w:rsidR="003F4881" w:rsidRPr="003D212B" w14:paraId="24666346" w14:textId="77777777" w:rsidTr="00C77935">
        <w:trPr>
          <w:trHeight w:val="314"/>
          <w:jc w:val="center"/>
        </w:trPr>
        <w:tc>
          <w:tcPr>
            <w:tcW w:w="423" w:type="pct"/>
            <w:shd w:val="clear" w:color="auto" w:fill="auto"/>
            <w:vAlign w:val="center"/>
          </w:tcPr>
          <w:p w14:paraId="5F54E207" w14:textId="77777777" w:rsidR="003F4881" w:rsidRPr="00A55090" w:rsidRDefault="003F4881" w:rsidP="00C77935">
            <w:pPr>
              <w:pStyle w:val="TableContentLeft"/>
            </w:pPr>
            <w:r w:rsidRPr="00A55090">
              <w:t>IC1</w:t>
            </w:r>
          </w:p>
        </w:tc>
        <w:tc>
          <w:tcPr>
            <w:tcW w:w="4577" w:type="pct"/>
            <w:gridSpan w:val="4"/>
            <w:shd w:val="clear" w:color="auto" w:fill="auto"/>
            <w:vAlign w:val="center"/>
          </w:tcPr>
          <w:p w14:paraId="567011C4" w14:textId="77777777" w:rsidR="003F4881" w:rsidRPr="003D212B" w:rsidRDefault="003F4881" w:rsidP="00C77935">
            <w:pPr>
              <w:pStyle w:val="TableContentLeft"/>
            </w:pPr>
            <w:r w:rsidRPr="008F1B4C">
              <w:rPr>
                <w:rStyle w:val="PlaceholderText"/>
              </w:rPr>
              <w:t>PROC_TLS_INITIALIZATION_SERVER_AUTH on ES9+</w:t>
            </w:r>
          </w:p>
        </w:tc>
      </w:tr>
      <w:tr w:rsidR="003F4881" w:rsidRPr="00A55090" w14:paraId="0893BA11" w14:textId="77777777" w:rsidTr="00C77935">
        <w:trPr>
          <w:trHeight w:val="314"/>
          <w:jc w:val="center"/>
        </w:trPr>
        <w:tc>
          <w:tcPr>
            <w:tcW w:w="423" w:type="pct"/>
            <w:shd w:val="clear" w:color="auto" w:fill="auto"/>
            <w:vAlign w:val="center"/>
          </w:tcPr>
          <w:p w14:paraId="06FB2A75" w14:textId="77777777" w:rsidR="003F4881" w:rsidRPr="00A55090" w:rsidRDefault="003F4881" w:rsidP="00C77935">
            <w:pPr>
              <w:pStyle w:val="TableContentLeft"/>
            </w:pPr>
            <w:r w:rsidRPr="00A55090">
              <w:t>1</w:t>
            </w:r>
          </w:p>
        </w:tc>
        <w:tc>
          <w:tcPr>
            <w:tcW w:w="671" w:type="pct"/>
            <w:shd w:val="clear" w:color="auto" w:fill="auto"/>
            <w:vAlign w:val="center"/>
          </w:tcPr>
          <w:p w14:paraId="6C987C8E" w14:textId="77777777" w:rsidR="003F4881" w:rsidRPr="00A55090" w:rsidRDefault="003F4881" w:rsidP="00C77935">
            <w:pPr>
              <w:pStyle w:val="TableContentLeft"/>
            </w:pPr>
            <w:r w:rsidRPr="00A55090">
              <w:t>S_LPAd → SERVER</w:t>
            </w:r>
          </w:p>
        </w:tc>
        <w:tc>
          <w:tcPr>
            <w:tcW w:w="1526" w:type="pct"/>
            <w:shd w:val="clear" w:color="auto" w:fill="auto"/>
            <w:vAlign w:val="center"/>
          </w:tcPr>
          <w:p w14:paraId="30EF3A50" w14:textId="77777777" w:rsidR="003F4881" w:rsidRPr="003A53AF" w:rsidRDefault="003F4881" w:rsidP="00C77935">
            <w:pPr>
              <w:spacing w:before="80" w:after="80" w:line="259" w:lineRule="auto"/>
              <w:jc w:val="left"/>
              <w:rPr>
                <w:sz w:val="18"/>
                <w:szCs w:val="18"/>
              </w:rPr>
            </w:pPr>
            <w:r w:rsidRPr="003A53AF">
              <w:rPr>
                <w:sz w:val="18"/>
                <w:szCs w:val="18"/>
              </w:rPr>
              <w:t>MTD_HTTP_REQ(</w:t>
            </w:r>
            <w:r w:rsidRPr="003A53AF">
              <w:rPr>
                <w:sz w:val="18"/>
                <w:szCs w:val="18"/>
              </w:rPr>
              <w:br/>
              <w:t xml:space="preserve">   #SERVER_ADDRESS,</w:t>
            </w:r>
            <w:r w:rsidRPr="003A53AF">
              <w:rPr>
                <w:sz w:val="18"/>
                <w:szCs w:val="18"/>
              </w:rPr>
              <w:br/>
              <w:t xml:space="preserve">   #PATH_INITIATE_AUTH,</w:t>
            </w:r>
            <w:r w:rsidRPr="003A53AF">
              <w:rPr>
                <w:sz w:val="18"/>
                <w:szCs w:val="18"/>
              </w:rPr>
              <w:br/>
              <w:t xml:space="preserve">  </w:t>
            </w:r>
            <w:r w:rsidRPr="003A53AF">
              <w:rPr>
                <w:rStyle w:val="PlaceholderText"/>
                <w:sz w:val="18"/>
                <w:szCs w:val="18"/>
              </w:rPr>
              <w:t>MTD_INITIATE_AUTHENTICATION</w:t>
            </w:r>
            <w:r w:rsidRPr="003A53AF">
              <w:rPr>
                <w:sz w:val="18"/>
                <w:szCs w:val="18"/>
              </w:rPr>
              <w:t>(</w:t>
            </w:r>
            <w:r w:rsidRPr="003A53AF">
              <w:rPr>
                <w:sz w:val="18"/>
                <w:szCs w:val="18"/>
              </w:rPr>
              <w:br/>
              <w:t xml:space="preserve">      #S_</w:t>
            </w:r>
            <w:r w:rsidRPr="003F4881">
              <w:rPr>
                <w:sz w:val="18"/>
                <w:szCs w:val="18"/>
              </w:rPr>
              <w:t xml:space="preserve">EUICC_CHALLENGE, </w:t>
            </w:r>
            <w:r w:rsidRPr="003F4881">
              <w:rPr>
                <w:sz w:val="18"/>
                <w:szCs w:val="18"/>
              </w:rPr>
              <w:br/>
              <w:t xml:space="preserve">      </w:t>
            </w:r>
            <w:r w:rsidRPr="002C4AAF">
              <w:rPr>
                <w:sz w:val="18"/>
                <w:szCs w:val="18"/>
              </w:rPr>
              <w:t>#S_EUICC_INFO1_V2_3</w:t>
            </w:r>
            <w:r w:rsidRPr="003F4881">
              <w:rPr>
                <w:sz w:val="18"/>
                <w:szCs w:val="18"/>
              </w:rPr>
              <w:t>,</w:t>
            </w:r>
            <w:r w:rsidRPr="003F4881">
              <w:rPr>
                <w:sz w:val="18"/>
                <w:szCs w:val="18"/>
              </w:rPr>
              <w:br/>
              <w:t xml:space="preserve">      #SERVER_ADDRESS))</w:t>
            </w:r>
          </w:p>
        </w:tc>
        <w:tc>
          <w:tcPr>
            <w:tcW w:w="1770" w:type="pct"/>
            <w:shd w:val="clear" w:color="auto" w:fill="auto"/>
            <w:vAlign w:val="center"/>
          </w:tcPr>
          <w:p w14:paraId="649CEA19" w14:textId="77777777" w:rsidR="003F4881" w:rsidRPr="00A55090" w:rsidRDefault="003F4881" w:rsidP="00C77935">
            <w:pPr>
              <w:pStyle w:val="TableContentLeft"/>
            </w:pPr>
            <w:r w:rsidRPr="00A55090">
              <w:t>MTD_HTTP_RESP( #R_INITIATE_AUTH_OK)</w:t>
            </w:r>
          </w:p>
          <w:p w14:paraId="72CDB585" w14:textId="77777777" w:rsidR="003F4881" w:rsidRPr="00A55090" w:rsidRDefault="003F4881" w:rsidP="00C77935">
            <w:pPr>
              <w:pStyle w:val="TableContentLeft"/>
            </w:pPr>
            <w:r w:rsidRPr="00A55090">
              <w:t>• Verify that &lt;TRANSACTION_ID_IA&gt; matches &lt;TRANSACTION_ID_SIGNED_IA&gt;</w:t>
            </w:r>
          </w:p>
          <w:p w14:paraId="58B9937F" w14:textId="2AF14133" w:rsidR="003F4881" w:rsidRPr="00A55090" w:rsidRDefault="003F4881" w:rsidP="00C77935">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X</w:t>
            </w:r>
            <w:r w:rsidR="00084929">
              <w:t>X</w:t>
            </w:r>
            <w:r w:rsidRPr="00A55090">
              <w:t>auth_ECDSA</w:t>
            </w:r>
          </w:p>
        </w:tc>
        <w:tc>
          <w:tcPr>
            <w:tcW w:w="610" w:type="pct"/>
            <w:shd w:val="clear" w:color="auto" w:fill="auto"/>
            <w:vAlign w:val="center"/>
          </w:tcPr>
          <w:p w14:paraId="625C436E" w14:textId="77777777" w:rsidR="003F4881" w:rsidRPr="00A55090" w:rsidRDefault="003F4881" w:rsidP="00C77935">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 xml:space="preserve">RQ62_002 RQ62_003 RQ62_004 RQ62_005 RQ62_006 RQ62_007 RQ62_009 RQ65_001 RQ65_002 RQ65_003 RQ65_004 RQ65_005 RQ65_007 </w:t>
            </w:r>
            <w:r w:rsidRPr="00A55090">
              <w:lastRenderedPageBreak/>
              <w:t>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469C87D" w14:textId="4D57229F" w:rsidR="00FA4CDF" w:rsidRDefault="00FA4CDF" w:rsidP="00FA4CDF"/>
    <w:p w14:paraId="163CB73E"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2.2.2</w:t>
      </w:r>
      <w:r w:rsidRPr="00A55090">
        <w:rPr>
          <w14:scene3d>
            <w14:camera w14:prst="orthographicFront"/>
            <w14:lightRig w14:rig="threePt" w14:dir="t">
              <w14:rot w14:lat="0" w14:lon="0" w14:rev="0"/>
            </w14:lightRig>
          </w14:scene3d>
        </w:rPr>
        <w:tab/>
      </w:r>
      <w:r w:rsidRPr="00A55090">
        <w:t>TC_SM-DP+_ES9+.InitiateAuthenticationFRP</w:t>
      </w:r>
    </w:p>
    <w:p w14:paraId="324E7807" w14:textId="77777777" w:rsidR="00E33202" w:rsidRPr="00A55090" w:rsidRDefault="00E33202" w:rsidP="00E33202">
      <w:pPr>
        <w:pStyle w:val="NormalParagraph"/>
      </w:pPr>
      <w:r w:rsidRPr="00A55090">
        <w:t>This test case is defined as FFS and not applicable for this version of test specification.</w:t>
      </w:r>
    </w:p>
    <w:p w14:paraId="075F685B"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2.2.3</w:t>
      </w:r>
      <w:r w:rsidRPr="00A55090">
        <w:rPr>
          <w14:scene3d>
            <w14:camera w14:prst="orthographicFront"/>
            <w14:lightRig w14:rig="threePt" w14:dir="t">
              <w14:rot w14:lat="0" w14:lon="0" w14:rev="0"/>
            </w14:lightRig>
          </w14:scene3d>
        </w:rPr>
        <w:tab/>
      </w:r>
      <w:r w:rsidRPr="00A55090">
        <w:t>TC_SM-DP+_ES9+.InitiateAuthenticationBRP</w:t>
      </w:r>
    </w:p>
    <w:tbl>
      <w:tblPr>
        <w:tblpPr w:leftFromText="180" w:rightFromText="180" w:vertAnchor="text" w:horzAnchor="margin" w:tblpY="10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A55090" w14:paraId="305D85F7" w14:textId="77777777" w:rsidTr="00C44AFD">
        <w:tc>
          <w:tcPr>
            <w:tcW w:w="5000" w:type="pct"/>
            <w:gridSpan w:val="2"/>
            <w:shd w:val="clear" w:color="auto" w:fill="BFBFBF" w:themeFill="background1" w:themeFillShade="BF"/>
            <w:vAlign w:val="center"/>
          </w:tcPr>
          <w:p w14:paraId="72332D4B" w14:textId="77777777" w:rsidR="00E33202" w:rsidRPr="00A55090" w:rsidRDefault="00E33202" w:rsidP="00C44AFD">
            <w:pPr>
              <w:pStyle w:val="TableHeaderGray"/>
              <w:rPr>
                <w:rStyle w:val="PlaceholderText"/>
                <w:lang w:val="en-GB"/>
              </w:rPr>
            </w:pPr>
            <w:r w:rsidRPr="00A55090">
              <w:t>General Initial Conditions</w:t>
            </w:r>
          </w:p>
        </w:tc>
      </w:tr>
      <w:tr w:rsidR="00E33202" w:rsidRPr="00A55090" w14:paraId="63058120" w14:textId="77777777" w:rsidTr="00C44AFD">
        <w:tc>
          <w:tcPr>
            <w:tcW w:w="1283" w:type="pct"/>
            <w:shd w:val="clear" w:color="auto" w:fill="BFBFBF" w:themeFill="background1" w:themeFillShade="BF"/>
            <w:vAlign w:val="center"/>
          </w:tcPr>
          <w:p w14:paraId="0EE927FB" w14:textId="77777777" w:rsidR="00E33202" w:rsidRPr="00A55090" w:rsidRDefault="00E33202" w:rsidP="00C44AFD">
            <w:pPr>
              <w:pStyle w:val="TableHeaderGray"/>
            </w:pPr>
            <w:r w:rsidRPr="00A55090">
              <w:t>Entity</w:t>
            </w:r>
          </w:p>
        </w:tc>
        <w:tc>
          <w:tcPr>
            <w:tcW w:w="3717" w:type="pct"/>
            <w:shd w:val="clear" w:color="auto" w:fill="BFBFBF" w:themeFill="background1" w:themeFillShade="BF"/>
            <w:vAlign w:val="center"/>
          </w:tcPr>
          <w:p w14:paraId="21AF7418" w14:textId="77777777" w:rsidR="00E33202" w:rsidRPr="00A55090" w:rsidRDefault="00E33202" w:rsidP="00C44AFD">
            <w:pPr>
              <w:pStyle w:val="TableHeaderGray"/>
              <w:rPr>
                <w:rStyle w:val="PlaceholderText"/>
                <w:lang w:val="en-GB"/>
              </w:rPr>
            </w:pPr>
            <w:r w:rsidRPr="00A55090">
              <w:rPr>
                <w:lang w:eastAsia="de-DE"/>
              </w:rPr>
              <w:t>Description of the general initial condition</w:t>
            </w:r>
          </w:p>
        </w:tc>
      </w:tr>
      <w:tr w:rsidR="00E33202" w:rsidRPr="00A55090" w14:paraId="3F844A67" w14:textId="77777777" w:rsidTr="00C44AFD">
        <w:tc>
          <w:tcPr>
            <w:tcW w:w="1283" w:type="pct"/>
            <w:vAlign w:val="center"/>
          </w:tcPr>
          <w:p w14:paraId="6537A29B" w14:textId="77777777" w:rsidR="00E33202" w:rsidRPr="00934B67" w:rsidRDefault="00E33202" w:rsidP="00C44AFD">
            <w:pPr>
              <w:pStyle w:val="TableText"/>
              <w:rPr>
                <w:highlight w:val="yellow"/>
              </w:rPr>
            </w:pPr>
            <w:r w:rsidRPr="00934B67">
              <w:t>SM-DP+</w:t>
            </w:r>
          </w:p>
        </w:tc>
        <w:tc>
          <w:tcPr>
            <w:tcW w:w="3717" w:type="pct"/>
            <w:vAlign w:val="center"/>
          </w:tcPr>
          <w:p w14:paraId="2266096C" w14:textId="7AE2C0BA" w:rsidR="00E33202" w:rsidRPr="008F1B4C" w:rsidRDefault="00E33202" w:rsidP="00C44AFD">
            <w:pPr>
              <w:pStyle w:val="TableText"/>
            </w:pPr>
            <w:r w:rsidRPr="008F1B4C">
              <w:t>SM-DP+ is configured with the #CERT_SM_</w:t>
            </w:r>
            <w:r w:rsidR="00FB166C">
              <w:t>DP</w:t>
            </w:r>
            <w:r w:rsidRPr="008F1B4C">
              <w:t>auth_ECDSA for BRP.</w:t>
            </w:r>
          </w:p>
        </w:tc>
      </w:tr>
    </w:tbl>
    <w:p w14:paraId="512726E9" w14:textId="77777777" w:rsidR="00E33202" w:rsidRPr="00A55090" w:rsidRDefault="00E33202" w:rsidP="00E33202">
      <w:pPr>
        <w:pStyle w:val="Heading6no"/>
      </w:pPr>
      <w:r w:rsidRPr="00A55090">
        <w:t>Test Sequence #01 Nominal</w:t>
      </w:r>
    </w:p>
    <w:p w14:paraId="660C9C26" w14:textId="1004DD98" w:rsidR="00E33202" w:rsidRPr="00A55090" w:rsidRDefault="00E33202" w:rsidP="00E33202">
      <w:pPr>
        <w:pStyle w:val="NormalParagraph"/>
      </w:pPr>
      <w:r w:rsidRPr="00A55090">
        <w:t xml:space="preserve">This test sequence SHALL be the same as the Test Sequence #01 defined in section 4.3.12.2.1 TC_SM-DP+_ES9+.InitiateAuthenticationNIST except that all </w:t>
      </w:r>
      <w:r w:rsidR="008B4A60">
        <w:t xml:space="preserve">auth/pb </w:t>
      </w:r>
      <w:r w:rsidRPr="00A55090">
        <w:t>keys and certificates SHALL be based on BrainpoolP256r1.</w:t>
      </w:r>
    </w:p>
    <w:p w14:paraId="0CCF400A" w14:textId="46BD16A3" w:rsidR="00E33202" w:rsidRPr="00A55090" w:rsidRDefault="00E33202" w:rsidP="00E33202">
      <w:pPr>
        <w:pStyle w:val="Heading3"/>
        <w:numPr>
          <w:ilvl w:val="0"/>
          <w:numId w:val="0"/>
        </w:numPr>
        <w:tabs>
          <w:tab w:val="left" w:pos="851"/>
        </w:tabs>
        <w:ind w:left="851" w:hanging="851"/>
        <w:rPr>
          <w:iCs w:val="0"/>
          <w:lang w:val="en-US"/>
        </w:rPr>
      </w:pPr>
      <w:bookmarkStart w:id="1446" w:name="_Toc481138778"/>
      <w:bookmarkStart w:id="1447" w:name="_Toc481500805"/>
      <w:bookmarkStart w:id="1448" w:name="_Toc481565666"/>
      <w:bookmarkStart w:id="1449" w:name="_Toc481593752"/>
      <w:bookmarkStart w:id="1450" w:name="_Toc481745735"/>
      <w:bookmarkStart w:id="1451" w:name="_Toc482058776"/>
      <w:bookmarkStart w:id="1452" w:name="_Toc483841288"/>
      <w:bookmarkStart w:id="1453" w:name="_Toc518049286"/>
      <w:bookmarkStart w:id="1454" w:name="_Toc520956857"/>
      <w:bookmarkStart w:id="1455" w:name="_Toc13661637"/>
      <w:bookmarkStart w:id="1456" w:name="_Toc195628575"/>
      <w:bookmarkEnd w:id="1446"/>
      <w:bookmarkEnd w:id="1447"/>
      <w:bookmarkEnd w:id="1448"/>
      <w:bookmarkEnd w:id="1449"/>
      <w:bookmarkEnd w:id="1450"/>
      <w:bookmarkEnd w:id="1451"/>
      <w:r w:rsidRPr="00A55090">
        <w:rPr>
          <w:iCs w:val="0"/>
          <w:lang w:val="en-US"/>
        </w:rPr>
        <w:t>4.3.13</w:t>
      </w:r>
      <w:r w:rsidRPr="00A55090">
        <w:rPr>
          <w:iCs w:val="0"/>
          <w:lang w:val="en-US"/>
        </w:rPr>
        <w:tab/>
        <w:t>ES9+ (LPA -- SM-DP+): GetBoundProfilePackage</w:t>
      </w:r>
      <w:bookmarkEnd w:id="1452"/>
      <w:bookmarkEnd w:id="1453"/>
      <w:bookmarkEnd w:id="1454"/>
      <w:bookmarkEnd w:id="1455"/>
      <w:bookmarkEnd w:id="1456"/>
    </w:p>
    <w:p w14:paraId="05D87822" w14:textId="77777777" w:rsidR="00E33202" w:rsidRPr="00A55090" w:rsidRDefault="00E33202" w:rsidP="00E33202">
      <w:pPr>
        <w:pStyle w:val="Heading4"/>
        <w:numPr>
          <w:ilvl w:val="0"/>
          <w:numId w:val="0"/>
        </w:numPr>
        <w:tabs>
          <w:tab w:val="left" w:pos="1077"/>
        </w:tabs>
        <w:ind w:left="1077" w:hanging="1077"/>
      </w:pPr>
      <w:r w:rsidRPr="00A55090">
        <w:t>4.3.13.1</w:t>
      </w:r>
      <w:r w:rsidRPr="00A55090">
        <w:tab/>
        <w:t>Conformance Requirements</w:t>
      </w:r>
    </w:p>
    <w:p w14:paraId="5C85622D" w14:textId="77777777" w:rsidR="00E33202" w:rsidRPr="00131164" w:rsidRDefault="00E33202" w:rsidP="00E33202">
      <w:pPr>
        <w:pStyle w:val="NormalParagraph"/>
      </w:pPr>
      <w:r w:rsidRPr="00DA0491">
        <w:rPr>
          <w:b/>
        </w:rPr>
        <w:t>References</w:t>
      </w:r>
    </w:p>
    <w:p w14:paraId="04145089" w14:textId="77777777" w:rsidR="00E33202" w:rsidRPr="00DA0491" w:rsidRDefault="00E33202" w:rsidP="00E33202">
      <w:pPr>
        <w:pStyle w:val="NormalParagraph"/>
      </w:pPr>
      <w:r w:rsidRPr="00DA0491">
        <w:t>GSMA RSP Technical Specification [2]</w:t>
      </w:r>
    </w:p>
    <w:p w14:paraId="1A6258BC" w14:textId="77777777" w:rsidR="00E33202" w:rsidRPr="00DA0491" w:rsidRDefault="00E33202" w:rsidP="00E33202">
      <w:pPr>
        <w:pStyle w:val="NormalParagraph"/>
      </w:pPr>
      <w:r w:rsidRPr="00DA0491">
        <w:rPr>
          <w:b/>
        </w:rPr>
        <w:t>Requirements</w:t>
      </w:r>
    </w:p>
    <w:p w14:paraId="49F2EA48"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24_028</w:t>
      </w:r>
    </w:p>
    <w:p w14:paraId="071298A9" w14:textId="77777777" w:rsidR="00E33202" w:rsidRPr="00DA0491" w:rsidRDefault="00E33202" w:rsidP="00E33202">
      <w:pPr>
        <w:pStyle w:val="ListBullet1"/>
        <w:numPr>
          <w:ilvl w:val="0"/>
          <w:numId w:val="0"/>
        </w:numPr>
        <w:ind w:left="680" w:hanging="340"/>
      </w:pPr>
      <w:r w:rsidRPr="00A55090">
        <w:rPr>
          <w:rFonts w:ascii="Symbol" w:hAnsi="Symbol"/>
        </w:rPr>
        <w:lastRenderedPageBreak/>
        <w:t></w:t>
      </w:r>
      <w:r w:rsidRPr="00DA0491">
        <w:rPr>
          <w:rFonts w:ascii="Symbol" w:hAnsi="Symbol"/>
        </w:rPr>
        <w:tab/>
      </w:r>
      <w:r w:rsidRPr="00DA0491">
        <w:t>RQ25_001, RQ25_002, RQ25_004, RQ25_005, RQ25_006, RQ25_009, RQ25_010, RQ25_011, RQ25_012, RQ25_013, RQ25_014, RQ25_015</w:t>
      </w:r>
    </w:p>
    <w:p w14:paraId="6F775053"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26_018, RQ26_019, RQ26_020, RQ26_021, RQ26_022, RQ26_029, RQ26_031, RQ26_034, RQ26_035</w:t>
      </w:r>
    </w:p>
    <w:p w14:paraId="4F51848D"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1_143, RQ31_144, RQ31_146, RQ31_147, RQ31_148, RQ31_148_2, RQ31_148_3, RQ31_149, RQ31_150, RQ31_151, RQ31_152, RQ31_155, RQ31_162, RQ31_165, RQ31_166, RQ31_168, RQ31_170</w:t>
      </w:r>
    </w:p>
    <w:p w14:paraId="0556ED91"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2_069, RQ32_070</w:t>
      </w:r>
    </w:p>
    <w:p w14:paraId="72E48D11"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4_001</w:t>
      </w:r>
    </w:p>
    <w:p w14:paraId="4504CAA0"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7_001</w:t>
      </w:r>
    </w:p>
    <w:p w14:paraId="63DE22EE"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5_001, RQ55_002, RQ55_003, RQ55_004, RQ55_005, RQ55_006, RQ55_007, RQ55_008, RQ55_009, RQ55_017, RQ55_018, RQ55_020, RQ55_021, RQ55_022, RQ55_028, RQ55_033, RQ55_033_1, RQ55_037, RQ55_040, RQ55_041</w:t>
      </w:r>
    </w:p>
    <w:p w14:paraId="5BEEF740"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6_015, RQ56_016, RQ56_017, RQ56_018, RQ56_019, RQ56_020, RQ56_021, RQ56_022, RQ56_023, RQ56_024, RQ56_025, RQ56_026, RQ56_027, RQ56_028</w:t>
      </w:r>
    </w:p>
    <w:p w14:paraId="79903693"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028, RQ57_039</w:t>
      </w:r>
    </w:p>
    <w:p w14:paraId="2C8AADEC"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2_001, RQ62_002, RQ62_004, RQ62_005, RQ62_006, RQ62_007</w:t>
      </w:r>
    </w:p>
    <w:p w14:paraId="5F3F0EC6"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5_001, RQ65_002, RQ65_003, RQ65_004, RQ65_005, RQ65_007, RQ65_008, RQ65_009, RQ65_020, RQ65_021</w:t>
      </w:r>
    </w:p>
    <w:p w14:paraId="1126AC2E"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G0_001, RQG0_002, RQG0_003, RQG0_004, RQG0_005, RQG0_006</w:t>
      </w:r>
    </w:p>
    <w:p w14:paraId="13A829EB" w14:textId="77777777" w:rsidR="00E33202" w:rsidRPr="00A55090" w:rsidRDefault="00E33202" w:rsidP="00E33202">
      <w:pPr>
        <w:pStyle w:val="Heading4"/>
        <w:numPr>
          <w:ilvl w:val="0"/>
          <w:numId w:val="0"/>
        </w:numPr>
        <w:tabs>
          <w:tab w:val="left" w:pos="1077"/>
        </w:tabs>
        <w:ind w:left="1077" w:hanging="1077"/>
      </w:pPr>
      <w:r w:rsidRPr="00A55090">
        <w:t>4.3.13.2</w:t>
      </w:r>
      <w:r w:rsidRPr="00A55090">
        <w:tab/>
        <w:t>Test Cases</w:t>
      </w:r>
    </w:p>
    <w:p w14:paraId="355CE19B"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1</w:t>
      </w:r>
      <w:r w:rsidRPr="00A55090">
        <w:rPr>
          <w14:scene3d>
            <w14:camera w14:prst="orthographicFront"/>
            <w14:lightRig w14:rig="threePt" w14:dir="t">
              <w14:rot w14:lat="0" w14:lon="0" w14:rev="0"/>
            </w14:lightRig>
          </w14:scene3d>
        </w:rPr>
        <w:tab/>
      </w:r>
      <w:r w:rsidRPr="00A55090">
        <w:t>TC_SM-DP+_ES9+.Get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83DFB57" w14:textId="77777777" w:rsidTr="00C44AFD">
        <w:trPr>
          <w:jc w:val="center"/>
        </w:trPr>
        <w:tc>
          <w:tcPr>
            <w:tcW w:w="5000" w:type="pct"/>
            <w:gridSpan w:val="2"/>
            <w:shd w:val="clear" w:color="auto" w:fill="BFBFBF" w:themeFill="background1" w:themeFillShade="BF"/>
            <w:vAlign w:val="center"/>
          </w:tcPr>
          <w:p w14:paraId="4747CADB"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215ADBA" w14:textId="77777777" w:rsidTr="00C44AFD">
        <w:trPr>
          <w:jc w:val="center"/>
        </w:trPr>
        <w:tc>
          <w:tcPr>
            <w:tcW w:w="1294" w:type="pct"/>
            <w:shd w:val="clear" w:color="auto" w:fill="BFBFBF" w:themeFill="background1" w:themeFillShade="BF"/>
            <w:vAlign w:val="center"/>
          </w:tcPr>
          <w:p w14:paraId="6CE012E4"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6B41B04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3E47E4" w14:paraId="371C9159" w14:textId="77777777" w:rsidTr="00C44AFD">
        <w:trPr>
          <w:jc w:val="center"/>
        </w:trPr>
        <w:tc>
          <w:tcPr>
            <w:tcW w:w="1294" w:type="pct"/>
            <w:vAlign w:val="center"/>
          </w:tcPr>
          <w:p w14:paraId="24B6891F" w14:textId="77777777" w:rsidR="00E33202" w:rsidRPr="008F1B4C" w:rsidRDefault="00E33202" w:rsidP="00C44AFD">
            <w:pPr>
              <w:pStyle w:val="TableText"/>
              <w:rPr>
                <w:highlight w:val="yellow"/>
              </w:rPr>
            </w:pPr>
            <w:r w:rsidRPr="007652F4">
              <w:t>SM-DP+</w:t>
            </w:r>
          </w:p>
        </w:tc>
        <w:tc>
          <w:tcPr>
            <w:tcW w:w="3706" w:type="pct"/>
            <w:vAlign w:val="center"/>
          </w:tcPr>
          <w:p w14:paraId="09B727DB" w14:textId="604C96BA" w:rsidR="00E33202" w:rsidRPr="008F1B4C" w:rsidRDefault="00E33202" w:rsidP="00C44AFD">
            <w:pPr>
              <w:pStyle w:val="TableBulletText"/>
            </w:pPr>
            <w:r w:rsidRPr="008F1B4C">
              <w:t>SM-DP+ is configured with the #CERT_SM_</w:t>
            </w:r>
            <w:r w:rsidR="00FB166C">
              <w:t>DP</w:t>
            </w:r>
            <w:r w:rsidRPr="008F1B4C">
              <w:t>auth_ECDSA for NIST</w:t>
            </w:r>
          </w:p>
          <w:p w14:paraId="5280BBDF" w14:textId="77777777" w:rsidR="00E33202" w:rsidRPr="008F1B4C" w:rsidRDefault="00E33202" w:rsidP="00C44AFD">
            <w:pPr>
              <w:pStyle w:val="TableBulletText"/>
              <w:rPr>
                <w:rStyle w:val="ASN1CodeChar"/>
              </w:rPr>
            </w:pPr>
            <w:r w:rsidRPr="008F1B4C">
              <w:t xml:space="preserve">PROFILE_OPERATIONAL1 configured with </w:t>
            </w:r>
            <w:r w:rsidRPr="008F1B4C">
              <w:rPr>
                <w:rStyle w:val="ASN1CodeChar"/>
              </w:rPr>
              <w:t>#SMDP_METADATA_OP_PROF1</w:t>
            </w:r>
          </w:p>
          <w:p w14:paraId="2FB44682" w14:textId="5CCF6A25" w:rsidR="00E33202" w:rsidRPr="008F1B4C" w:rsidRDefault="00E33202" w:rsidP="00C44AFD">
            <w:pPr>
              <w:pStyle w:val="TableBulletText"/>
            </w:pPr>
            <w:r w:rsidRPr="008F1B4C">
              <w:t>Pending Profile PROFILE_OPERATIONAL1 is in the 'Released' state with an empty MatchingID.</w:t>
            </w:r>
          </w:p>
          <w:p w14:paraId="3201C3AB" w14:textId="77777777" w:rsidR="00E33202" w:rsidRPr="008F1B4C" w:rsidRDefault="00E33202" w:rsidP="00C44AFD">
            <w:pPr>
              <w:pStyle w:val="TableBulletText"/>
            </w:pPr>
            <w:r w:rsidRPr="008F1B4C">
              <w:t>EID #EID1 is known to the SM-DP+ and associated to PROFILE_OPERATIONAL1.</w:t>
            </w:r>
          </w:p>
          <w:p w14:paraId="08BC33D1" w14:textId="77777777" w:rsidR="00E33202" w:rsidRPr="007652F4" w:rsidRDefault="00E33202" w:rsidP="00C44AFD">
            <w:pPr>
              <w:pStyle w:val="TableBulletText"/>
            </w:pPr>
            <w:r w:rsidRPr="008F1B4C">
              <w:t>There have been no previous attempts to download the pending profile.</w:t>
            </w:r>
          </w:p>
        </w:tc>
      </w:tr>
    </w:tbl>
    <w:p w14:paraId="5E00D48E" w14:textId="77777777" w:rsidR="00E33202" w:rsidRPr="00A55090" w:rsidRDefault="00E33202" w:rsidP="00E33202">
      <w:pPr>
        <w:pStyle w:val="Heading6no"/>
        <w:rPr>
          <w:rStyle w:val="PlaceholderText"/>
        </w:rPr>
      </w:pPr>
      <w:r w:rsidRPr="00A55090">
        <w:t>Test Sequence #01 Nominal: Using S-ENC and S-MAC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8F7E624" w14:textId="77777777" w:rsidTr="00C44AFD">
        <w:trPr>
          <w:jc w:val="center"/>
        </w:trPr>
        <w:tc>
          <w:tcPr>
            <w:tcW w:w="1167" w:type="pct"/>
            <w:shd w:val="clear" w:color="auto" w:fill="BFBFBF" w:themeFill="background1" w:themeFillShade="BF"/>
            <w:vAlign w:val="center"/>
          </w:tcPr>
          <w:p w14:paraId="60E7218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DFE1EFF" w14:textId="77777777" w:rsidR="00E33202" w:rsidRPr="00A55090" w:rsidRDefault="00E33202" w:rsidP="00C44AFD">
            <w:pPr>
              <w:pStyle w:val="TableHeaderGray"/>
              <w:rPr>
                <w:rStyle w:val="PlaceholderText"/>
                <w:rFonts w:eastAsia="SimSun"/>
                <w:lang w:val="en-GB" w:eastAsia="de-DE"/>
              </w:rPr>
            </w:pPr>
          </w:p>
        </w:tc>
      </w:tr>
      <w:tr w:rsidR="00E33202" w:rsidRPr="00A55090" w14:paraId="3B260FC8" w14:textId="77777777" w:rsidTr="00C44AFD">
        <w:trPr>
          <w:jc w:val="center"/>
        </w:trPr>
        <w:tc>
          <w:tcPr>
            <w:tcW w:w="1167" w:type="pct"/>
            <w:shd w:val="clear" w:color="auto" w:fill="BFBFBF" w:themeFill="background1" w:themeFillShade="BF"/>
            <w:vAlign w:val="center"/>
          </w:tcPr>
          <w:p w14:paraId="1944D43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08CF88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4F131373" w14:textId="77777777" w:rsidTr="00C44AFD">
        <w:trPr>
          <w:jc w:val="center"/>
        </w:trPr>
        <w:tc>
          <w:tcPr>
            <w:tcW w:w="1167" w:type="pct"/>
            <w:vAlign w:val="center"/>
          </w:tcPr>
          <w:p w14:paraId="3E3837DC" w14:textId="77777777" w:rsidR="00E33202" w:rsidRPr="007652F4" w:rsidRDefault="00E33202" w:rsidP="00C44AFD">
            <w:pPr>
              <w:pStyle w:val="TableText"/>
            </w:pPr>
            <w:r w:rsidRPr="007652F4">
              <w:t>SM-DP+</w:t>
            </w:r>
          </w:p>
        </w:tc>
        <w:tc>
          <w:tcPr>
            <w:tcW w:w="3833" w:type="pct"/>
            <w:vAlign w:val="center"/>
          </w:tcPr>
          <w:p w14:paraId="0DC3CDD0"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loaded as an Unprotected Profile Package.</w:t>
            </w:r>
          </w:p>
          <w:p w14:paraId="2BBB64B4" w14:textId="77777777" w:rsidR="00E33202" w:rsidRPr="007652F4" w:rsidRDefault="00E33202" w:rsidP="00C44AFD">
            <w:pPr>
              <w:pStyle w:val="TableBulletText"/>
            </w:pPr>
            <w:r w:rsidRPr="008F1B4C">
              <w:lastRenderedPageBreak/>
              <w:t>Confirmation Code is not provided by the Operator to the SM-DP+.Confirmation Code is not provided by the Operator to the SM-DP+.</w:t>
            </w:r>
          </w:p>
        </w:tc>
      </w:tr>
    </w:tbl>
    <w:p w14:paraId="29DDF640"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750"/>
        <w:gridCol w:w="2971"/>
        <w:gridCol w:w="1317"/>
      </w:tblGrid>
      <w:tr w:rsidR="00E33202" w:rsidRPr="001F0550" w14:paraId="67F3468B" w14:textId="77777777" w:rsidTr="00C44AFD">
        <w:trPr>
          <w:trHeight w:val="314"/>
          <w:jc w:val="center"/>
        </w:trPr>
        <w:tc>
          <w:tcPr>
            <w:tcW w:w="422" w:type="pct"/>
            <w:shd w:val="clear" w:color="auto" w:fill="C00000"/>
            <w:vAlign w:val="center"/>
          </w:tcPr>
          <w:p w14:paraId="433CB610" w14:textId="77777777" w:rsidR="00E33202" w:rsidRPr="0061518F" w:rsidRDefault="00E33202" w:rsidP="00C44AFD">
            <w:pPr>
              <w:pStyle w:val="TableHeader"/>
            </w:pPr>
            <w:r w:rsidRPr="001A336D">
              <w:t>Step</w:t>
            </w:r>
          </w:p>
        </w:tc>
        <w:tc>
          <w:tcPr>
            <w:tcW w:w="672" w:type="pct"/>
            <w:shd w:val="clear" w:color="auto" w:fill="C00000"/>
            <w:vAlign w:val="center"/>
          </w:tcPr>
          <w:p w14:paraId="0B21623A" w14:textId="77777777" w:rsidR="00E33202" w:rsidRPr="00065A81" w:rsidRDefault="00E33202" w:rsidP="00C44AFD">
            <w:pPr>
              <w:pStyle w:val="TableHeader"/>
            </w:pPr>
            <w:r w:rsidRPr="00065A81">
              <w:t>Direction</w:t>
            </w:r>
          </w:p>
        </w:tc>
        <w:tc>
          <w:tcPr>
            <w:tcW w:w="1526" w:type="pct"/>
            <w:shd w:val="clear" w:color="auto" w:fill="C00000"/>
            <w:vAlign w:val="center"/>
          </w:tcPr>
          <w:p w14:paraId="1AC1F974"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1E8B9B54" w14:textId="77777777" w:rsidR="00E33202" w:rsidRPr="007E5B2A" w:rsidRDefault="00E33202" w:rsidP="00C44AFD">
            <w:pPr>
              <w:pStyle w:val="TableHeader"/>
            </w:pPr>
            <w:r w:rsidRPr="007E5B2A">
              <w:t>Expected result</w:t>
            </w:r>
          </w:p>
        </w:tc>
        <w:tc>
          <w:tcPr>
            <w:tcW w:w="731" w:type="pct"/>
            <w:shd w:val="clear" w:color="auto" w:fill="C00000"/>
            <w:vAlign w:val="center"/>
          </w:tcPr>
          <w:p w14:paraId="6CD2A43A" w14:textId="77777777" w:rsidR="00E33202" w:rsidRPr="00F85498" w:rsidRDefault="00E33202" w:rsidP="00C44AFD">
            <w:pPr>
              <w:pStyle w:val="TableHeader"/>
            </w:pPr>
            <w:r w:rsidRPr="00F85498">
              <w:t>REQ</w:t>
            </w:r>
          </w:p>
        </w:tc>
      </w:tr>
      <w:tr w:rsidR="00E33202" w:rsidRPr="00A55090" w14:paraId="2B4313F0" w14:textId="77777777" w:rsidTr="00C44AFD">
        <w:trPr>
          <w:trHeight w:val="314"/>
          <w:jc w:val="center"/>
        </w:trPr>
        <w:tc>
          <w:tcPr>
            <w:tcW w:w="422" w:type="pct"/>
            <w:shd w:val="clear" w:color="auto" w:fill="auto"/>
          </w:tcPr>
          <w:p w14:paraId="7AE63DE6" w14:textId="77777777" w:rsidR="00E33202" w:rsidRPr="00A55090" w:rsidRDefault="00E33202" w:rsidP="00C44AFD">
            <w:pPr>
              <w:pStyle w:val="TableContentLeft"/>
            </w:pPr>
            <w:r w:rsidRPr="00A55090">
              <w:t>IC</w:t>
            </w:r>
            <w:r>
              <w:t>1</w:t>
            </w:r>
          </w:p>
        </w:tc>
        <w:tc>
          <w:tcPr>
            <w:tcW w:w="3847" w:type="pct"/>
            <w:gridSpan w:val="3"/>
            <w:shd w:val="clear" w:color="auto" w:fill="auto"/>
          </w:tcPr>
          <w:p w14:paraId="6DE1A6F9" w14:textId="77777777" w:rsidR="00E33202" w:rsidRPr="00A55090" w:rsidRDefault="00E33202" w:rsidP="00C44AFD">
            <w:pPr>
              <w:pStyle w:val="TableContentLeft"/>
            </w:pPr>
            <w:r w:rsidRPr="00A55090">
              <w:t>PROC_ES9+</w:t>
            </w:r>
            <w:r>
              <w:t>_</w:t>
            </w:r>
            <w:r w:rsidRPr="00A55090">
              <w:t>CMA_PD_DEF_SMDP_ADDRESS_UC_NO_CC</w:t>
            </w:r>
          </w:p>
        </w:tc>
        <w:tc>
          <w:tcPr>
            <w:tcW w:w="731" w:type="pct"/>
            <w:shd w:val="clear" w:color="auto" w:fill="auto"/>
          </w:tcPr>
          <w:p w14:paraId="04CF9991" w14:textId="77777777" w:rsidR="00E33202" w:rsidRPr="00A55090" w:rsidRDefault="00E33202" w:rsidP="00C44AFD">
            <w:pPr>
              <w:pStyle w:val="TableContentLeft"/>
            </w:pPr>
          </w:p>
        </w:tc>
      </w:tr>
      <w:tr w:rsidR="00E33202" w:rsidRPr="00A55090" w14:paraId="44337C35" w14:textId="77777777" w:rsidTr="00C44AFD">
        <w:trPr>
          <w:trHeight w:val="314"/>
          <w:jc w:val="center"/>
        </w:trPr>
        <w:tc>
          <w:tcPr>
            <w:tcW w:w="422" w:type="pct"/>
            <w:shd w:val="clear" w:color="auto" w:fill="auto"/>
            <w:vAlign w:val="center"/>
          </w:tcPr>
          <w:p w14:paraId="4760A3DF" w14:textId="77777777" w:rsidR="00E33202" w:rsidRPr="00A55090" w:rsidRDefault="00E33202" w:rsidP="00C44AFD">
            <w:pPr>
              <w:pStyle w:val="TableContentLeft"/>
            </w:pPr>
            <w:r w:rsidRPr="00A55090">
              <w:t>1</w:t>
            </w:r>
          </w:p>
        </w:tc>
        <w:tc>
          <w:tcPr>
            <w:tcW w:w="672" w:type="pct"/>
            <w:shd w:val="clear" w:color="auto" w:fill="auto"/>
            <w:vAlign w:val="center"/>
          </w:tcPr>
          <w:p w14:paraId="617B7900" w14:textId="77777777" w:rsidR="00E33202" w:rsidRPr="00A55090" w:rsidRDefault="00E33202" w:rsidP="00C44AFD">
            <w:pPr>
              <w:pStyle w:val="TableContentLeft"/>
            </w:pPr>
            <w:r w:rsidRPr="00A55090">
              <w:t>S_LPAd → SM</w:t>
            </w:r>
            <w:r w:rsidRPr="00A55090">
              <w:noBreakHyphen/>
              <w:t>DP+</w:t>
            </w:r>
          </w:p>
        </w:tc>
        <w:tc>
          <w:tcPr>
            <w:tcW w:w="1526" w:type="pct"/>
            <w:shd w:val="clear" w:color="auto" w:fill="auto"/>
            <w:vAlign w:val="center"/>
          </w:tcPr>
          <w:p w14:paraId="58DDF0C8" w14:textId="77777777" w:rsidR="00E33202" w:rsidRPr="00A55090" w:rsidRDefault="00E33202" w:rsidP="00C44AFD">
            <w:pPr>
              <w:pStyle w:val="TableContentLeft"/>
            </w:pPr>
            <w:r w:rsidRPr="00A55090">
              <w:t>MTD_HTTP_REQ(</w:t>
            </w:r>
            <w:r w:rsidRPr="00A55090">
              <w:br/>
              <w:t xml:space="preserve">  #IUT_SM_DP_ADDRESS,  </w:t>
            </w:r>
            <w:r w:rsidRPr="00A55090">
              <w:br/>
              <w:t xml:space="preserve">  #PATH_GET_BPP,</w:t>
            </w:r>
            <w:r w:rsidRPr="00A55090">
              <w:br/>
              <w:t xml:space="preserve">  MTD_GET_BPP(</w:t>
            </w:r>
          </w:p>
          <w:p w14:paraId="556B0531" w14:textId="77777777" w:rsidR="00E33202" w:rsidRPr="00A55090" w:rsidRDefault="00E33202" w:rsidP="00C44AFD">
            <w:pPr>
              <w:pStyle w:val="TableContentLeft"/>
            </w:pPr>
            <w:r w:rsidRPr="00A55090">
              <w:t xml:space="preserve">    &lt;S_TRANSACTION_ID&gt;, </w:t>
            </w:r>
          </w:p>
          <w:p w14:paraId="05B30F28" w14:textId="77777777" w:rsidR="00E33202" w:rsidRPr="00A55090" w:rsidRDefault="00E33202" w:rsidP="00C44AFD">
            <w:pPr>
              <w:pStyle w:val="TableContentLeft"/>
            </w:pPr>
            <w:r w:rsidRPr="00A55090">
              <w:t xml:space="preserve">    #PREP_DOWNLOAD_RESP))</w:t>
            </w:r>
          </w:p>
        </w:tc>
        <w:tc>
          <w:tcPr>
            <w:tcW w:w="1649" w:type="pct"/>
            <w:shd w:val="clear" w:color="auto" w:fill="auto"/>
            <w:vAlign w:val="center"/>
          </w:tcPr>
          <w:p w14:paraId="415929A7" w14:textId="77777777" w:rsidR="00E33202" w:rsidRPr="003D212B" w:rsidRDefault="00E33202" w:rsidP="00C44AFD">
            <w:pPr>
              <w:pStyle w:val="TableContentLeft"/>
            </w:pPr>
            <w:r w:rsidRPr="003D212B">
              <w:t>MTD_HTTP_RESP(#R_GET_BPP_RESP_OP1_SK)</w:t>
            </w:r>
          </w:p>
          <w:p w14:paraId="149FC762" w14:textId="77777777" w:rsidR="00E33202" w:rsidRPr="003D212B" w:rsidRDefault="00E33202" w:rsidP="00C44AFD">
            <w:pPr>
              <w:pStyle w:val="TableContentLeft"/>
            </w:pPr>
            <w:r w:rsidRPr="003D212B">
              <w:br/>
              <w:t>• Verify that &lt;TRANSACTION_ID_GBPP&gt; matches &lt;S_TRANSACTION_ID&gt;</w:t>
            </w:r>
          </w:p>
          <w:p w14:paraId="50B0BAAA" w14:textId="77777777" w:rsidR="00E33202" w:rsidRPr="003D212B" w:rsidRDefault="00E33202" w:rsidP="00C44AFD">
            <w:pPr>
              <w:pStyle w:val="TableContentLeft"/>
            </w:pPr>
            <w:r w:rsidRPr="008F1B4C">
              <w:rPr>
                <w:rStyle w:val="PlaceholderText"/>
              </w:rPr>
              <w:t>MTD_TEST_ES8+_GET_BPP_SK</w:t>
            </w:r>
            <w:r w:rsidRPr="008F1B4C">
              <w:rPr>
                <w:rStyle w:val="PlaceholderText"/>
              </w:rPr>
              <w:br/>
              <w:t>(</w:t>
            </w:r>
            <w:r w:rsidRPr="003D212B">
              <w:t>#R_GET_BPP_RESP_OP1_SK, &lt;S_MAC&gt;, &lt;S_ENC&gt;,</w:t>
            </w:r>
            <w:r w:rsidRPr="003D212B">
              <w:br/>
            </w:r>
            <w:r w:rsidRPr="008F1B4C">
              <w:rPr>
                <w:rStyle w:val="PlaceholderText"/>
              </w:rPr>
              <w:t>#</w:t>
            </w:r>
            <w:r w:rsidRPr="003D212B">
              <w:t>SMDP_METADATA_OP_PROF1</w:t>
            </w:r>
            <w:r w:rsidRPr="008F1B4C">
              <w:rPr>
                <w:rStyle w:val="PlaceholderText"/>
              </w:rPr>
              <w:t>)</w:t>
            </w:r>
          </w:p>
        </w:tc>
        <w:tc>
          <w:tcPr>
            <w:tcW w:w="731" w:type="pct"/>
            <w:shd w:val="clear" w:color="auto" w:fill="auto"/>
            <w:vAlign w:val="center"/>
          </w:tcPr>
          <w:p w14:paraId="26F5F136" w14:textId="77777777" w:rsidR="00E33202" w:rsidRPr="00A55090" w:rsidRDefault="00E33202" w:rsidP="00C44AFD">
            <w:pPr>
              <w:pStyle w:val="TableContentLeft"/>
            </w:pPr>
            <w:r w:rsidRPr="00A55090">
              <w:t>RQ25_001 RQ25_002 RQ25_004 RQ25_006 RQ25_010 RQ25_011 RQ25_012 RQ25_013 RQ25_015 RQ26_018 RQ26_019 RQ26_020 RQ26_022 RQ26_029 RQ26_031 RQ26_034</w:t>
            </w:r>
            <w:r>
              <w:t xml:space="preserve"> </w:t>
            </w:r>
            <w:r w:rsidRPr="00A55090">
              <w:t>RQ26_035 RQ31_143 RQ31_150 RQ31_151 RQ31_152 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t xml:space="preserve"> </w:t>
            </w:r>
            <w:r w:rsidRPr="00A55090">
              <w:t>RQ44_001</w:t>
            </w:r>
            <w:r>
              <w:t xml:space="preserve"> </w:t>
            </w:r>
            <w:r w:rsidRPr="00A55090">
              <w:t>RQ45_006 RQ45_026 RQ45_026_1</w:t>
            </w:r>
            <w:r>
              <w:t xml:space="preserve"> </w:t>
            </w:r>
            <w:r w:rsidRPr="00A55090">
              <w:t xml:space="preserve">RQ55_001 RQ55_002 RQ55_003 RQ55_004 RQ55_005 RQ55_006 RQ55_007 RQ55_008 RQ55_009 RQ55_017 RQ55_018 RQ55_020 RQ55_021 RQ55_022 RQ55_028 RQ55_033 RQ55_033_1 RQ55_037 RQ55_041 RQ56_015 </w:t>
            </w:r>
            <w:r w:rsidRPr="00A55090">
              <w:lastRenderedPageBreak/>
              <w:t>RQ56_016 RQ56_017 RQ56_023 RQ56_024 RQ56_026 RQ56_027 RQ57_039</w:t>
            </w:r>
            <w:r>
              <w:t xml:space="preserve"> </w:t>
            </w:r>
            <w:r w:rsidRPr="00262E01">
              <w:t>RQ62_001</w:t>
            </w:r>
            <w:r>
              <w:t xml:space="preserve"> </w:t>
            </w:r>
            <w:r w:rsidRPr="00A55090">
              <w:t>RQ62_002 RQ62_003 RQ62_004 RQ62_005 RQ62_006 RQ62_007 RQ62_009 RQ65_001 RQ65_002 RQ65_003 RQ65_004 RQ65_005 RQ65_007 RQ65_008 RQ65_009</w:t>
            </w:r>
            <w:r>
              <w:t xml:space="preserve"> </w:t>
            </w:r>
            <w:r w:rsidRPr="00A55090">
              <w:t>RQ65_020 RQ65_021 RQG0_001 RQG0_002 RQG0_003 RQG0_004 RQG0_005 RQG0_006</w:t>
            </w:r>
          </w:p>
        </w:tc>
      </w:tr>
    </w:tbl>
    <w:p w14:paraId="0630E40F" w14:textId="77777777" w:rsidR="00E33202" w:rsidRPr="00A55090" w:rsidRDefault="00E33202" w:rsidP="00E33202">
      <w:pPr>
        <w:pStyle w:val="Heading6no"/>
      </w:pPr>
      <w:r w:rsidRPr="00A55090">
        <w:lastRenderedPageBreak/>
        <w:t>Test Sequence #02 Nominal: Using S-ENC and S-MAC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0866226" w14:textId="77777777" w:rsidTr="00C44AFD">
        <w:trPr>
          <w:jc w:val="center"/>
        </w:trPr>
        <w:tc>
          <w:tcPr>
            <w:tcW w:w="1167" w:type="pct"/>
            <w:shd w:val="clear" w:color="auto" w:fill="BFBFBF" w:themeFill="background1" w:themeFillShade="BF"/>
            <w:vAlign w:val="center"/>
          </w:tcPr>
          <w:p w14:paraId="1CA9CF0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977B5CE" w14:textId="77777777" w:rsidR="00E33202" w:rsidRPr="00A55090" w:rsidRDefault="00E33202" w:rsidP="00C44AFD">
            <w:pPr>
              <w:pStyle w:val="TableHeaderGray"/>
              <w:rPr>
                <w:rStyle w:val="PlaceholderText"/>
                <w:rFonts w:eastAsia="SimSun"/>
                <w:lang w:val="en-GB" w:eastAsia="de-DE"/>
              </w:rPr>
            </w:pPr>
          </w:p>
        </w:tc>
      </w:tr>
      <w:tr w:rsidR="00E33202" w:rsidRPr="00A55090" w14:paraId="01D96464" w14:textId="77777777" w:rsidTr="00C44AFD">
        <w:trPr>
          <w:jc w:val="center"/>
        </w:trPr>
        <w:tc>
          <w:tcPr>
            <w:tcW w:w="1167" w:type="pct"/>
            <w:shd w:val="clear" w:color="auto" w:fill="BFBFBF" w:themeFill="background1" w:themeFillShade="BF"/>
            <w:vAlign w:val="center"/>
          </w:tcPr>
          <w:p w14:paraId="7E701C2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DF3ED0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28DD6570" w14:textId="77777777" w:rsidTr="00C44AFD">
        <w:trPr>
          <w:jc w:val="center"/>
        </w:trPr>
        <w:tc>
          <w:tcPr>
            <w:tcW w:w="1167" w:type="pct"/>
            <w:vAlign w:val="center"/>
          </w:tcPr>
          <w:p w14:paraId="0BECF5F2" w14:textId="77777777" w:rsidR="00E33202" w:rsidRPr="007652F4" w:rsidRDefault="00E33202" w:rsidP="00C44AFD">
            <w:pPr>
              <w:pStyle w:val="TableText"/>
            </w:pPr>
            <w:r w:rsidRPr="008F1B4C">
              <w:t>SM-DP+</w:t>
            </w:r>
          </w:p>
        </w:tc>
        <w:tc>
          <w:tcPr>
            <w:tcW w:w="3833" w:type="pct"/>
            <w:vAlign w:val="center"/>
          </w:tcPr>
          <w:p w14:paraId="1CA3FF70" w14:textId="77777777" w:rsidR="00E33202" w:rsidRPr="008F1B4C" w:rsidRDefault="00E33202" w:rsidP="00C44AFD">
            <w:pPr>
              <w:pStyle w:val="TableBulletText"/>
            </w:pPr>
            <w:r w:rsidRPr="008F1B4C">
              <w:t>PROFILE_OPERATIONAL1 configured with #SMDP_METADATA_OP_PROF1 is loaded as an Unprotected Profile Package.</w:t>
            </w:r>
          </w:p>
          <w:p w14:paraId="5A8B30D6" w14:textId="77777777" w:rsidR="00E33202" w:rsidRPr="007652F4" w:rsidRDefault="00E33202" w:rsidP="00C44AFD">
            <w:pPr>
              <w:pStyle w:val="TableBulletText"/>
            </w:pPr>
            <w:r w:rsidRPr="008F1B4C">
              <w:t>Confirmation Code #CONFIRMATION_CODE1 associated to PROFILE_OPERATIONAL1 is provided by the Operator to the SM-DP+.</w:t>
            </w:r>
          </w:p>
        </w:tc>
      </w:tr>
    </w:tbl>
    <w:p w14:paraId="508933D5"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530"/>
        <w:gridCol w:w="3190"/>
        <w:gridCol w:w="1316"/>
      </w:tblGrid>
      <w:tr w:rsidR="00E33202" w:rsidRPr="001F0550" w14:paraId="36F35F18" w14:textId="77777777" w:rsidTr="00C44AFD">
        <w:trPr>
          <w:trHeight w:val="314"/>
          <w:jc w:val="center"/>
        </w:trPr>
        <w:tc>
          <w:tcPr>
            <w:tcW w:w="760" w:type="dxa"/>
            <w:shd w:val="clear" w:color="auto" w:fill="C00000"/>
            <w:vAlign w:val="center"/>
          </w:tcPr>
          <w:p w14:paraId="3A964A6C" w14:textId="77777777" w:rsidR="00E33202" w:rsidRPr="0061518F" w:rsidRDefault="00E33202" w:rsidP="00C44AFD">
            <w:pPr>
              <w:pStyle w:val="TableHeader"/>
            </w:pPr>
            <w:r w:rsidRPr="001A336D">
              <w:t>Step</w:t>
            </w:r>
          </w:p>
        </w:tc>
        <w:tc>
          <w:tcPr>
            <w:tcW w:w="1210" w:type="dxa"/>
            <w:shd w:val="clear" w:color="auto" w:fill="C00000"/>
            <w:vAlign w:val="center"/>
          </w:tcPr>
          <w:p w14:paraId="32B1D51F" w14:textId="77777777" w:rsidR="00E33202" w:rsidRPr="00065A81" w:rsidRDefault="00E33202" w:rsidP="00C44AFD">
            <w:pPr>
              <w:pStyle w:val="TableHeader"/>
            </w:pPr>
            <w:r w:rsidRPr="00065A81">
              <w:t>Direction</w:t>
            </w:r>
          </w:p>
        </w:tc>
        <w:tc>
          <w:tcPr>
            <w:tcW w:w="2530" w:type="dxa"/>
            <w:shd w:val="clear" w:color="auto" w:fill="C00000"/>
            <w:vAlign w:val="center"/>
          </w:tcPr>
          <w:p w14:paraId="6B49CF77" w14:textId="77777777" w:rsidR="00E33202" w:rsidRPr="00452227" w:rsidRDefault="00E33202" w:rsidP="00C44AFD">
            <w:pPr>
              <w:pStyle w:val="TableHeader"/>
            </w:pPr>
            <w:r w:rsidRPr="00263515">
              <w:t>Sequence / Description</w:t>
            </w:r>
          </w:p>
        </w:tc>
        <w:tc>
          <w:tcPr>
            <w:tcW w:w="3190" w:type="dxa"/>
            <w:shd w:val="clear" w:color="auto" w:fill="C00000"/>
            <w:vAlign w:val="center"/>
          </w:tcPr>
          <w:p w14:paraId="09A8F3D5" w14:textId="77777777" w:rsidR="00E33202" w:rsidRPr="007E5B2A" w:rsidRDefault="00E33202" w:rsidP="00C44AFD">
            <w:pPr>
              <w:pStyle w:val="TableHeader"/>
            </w:pPr>
            <w:r w:rsidRPr="007E5B2A">
              <w:t>Expected result</w:t>
            </w:r>
          </w:p>
        </w:tc>
        <w:tc>
          <w:tcPr>
            <w:tcW w:w="1316" w:type="dxa"/>
            <w:shd w:val="clear" w:color="auto" w:fill="C00000"/>
            <w:vAlign w:val="center"/>
          </w:tcPr>
          <w:p w14:paraId="319EDF90" w14:textId="77777777" w:rsidR="00E33202" w:rsidRPr="00F85498" w:rsidRDefault="00E33202" w:rsidP="00C44AFD">
            <w:pPr>
              <w:pStyle w:val="TableHeader"/>
            </w:pPr>
            <w:r w:rsidRPr="00F85498">
              <w:t>REQ</w:t>
            </w:r>
          </w:p>
        </w:tc>
      </w:tr>
      <w:tr w:rsidR="00E33202" w:rsidRPr="001F0550" w14:paraId="128FA09D" w14:textId="77777777" w:rsidTr="00C44AFD">
        <w:trPr>
          <w:trHeight w:val="314"/>
          <w:jc w:val="center"/>
        </w:trPr>
        <w:tc>
          <w:tcPr>
            <w:tcW w:w="760" w:type="dxa"/>
            <w:shd w:val="clear" w:color="auto" w:fill="auto"/>
          </w:tcPr>
          <w:p w14:paraId="3193F60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6930" w:type="dxa"/>
            <w:gridSpan w:val="3"/>
            <w:shd w:val="clear" w:color="auto" w:fill="auto"/>
          </w:tcPr>
          <w:p w14:paraId="14517FD9"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w:t>
            </w:r>
            <w:r>
              <w:rPr>
                <w:rFonts w:ascii="Arial" w:hAnsi="Arial" w:cs="Arial"/>
                <w:b w:val="0"/>
                <w:sz w:val="18"/>
                <w:szCs w:val="18"/>
              </w:rPr>
              <w:t>_</w:t>
            </w:r>
            <w:r w:rsidRPr="00A55090">
              <w:rPr>
                <w:rFonts w:ascii="Arial" w:hAnsi="Arial" w:cs="Arial"/>
                <w:b w:val="0"/>
                <w:sz w:val="18"/>
                <w:szCs w:val="18"/>
              </w:rPr>
              <w:t>CMA_PD_DEF_SMDP_ADDRESS_UC_CC</w:t>
            </w:r>
          </w:p>
        </w:tc>
        <w:tc>
          <w:tcPr>
            <w:tcW w:w="1316" w:type="dxa"/>
            <w:shd w:val="clear" w:color="auto" w:fill="auto"/>
          </w:tcPr>
          <w:p w14:paraId="15A26880" w14:textId="77777777" w:rsidR="00E33202" w:rsidRPr="00A55090" w:rsidRDefault="00E33202" w:rsidP="00C44AFD">
            <w:pPr>
              <w:pStyle w:val="TableContentLeft"/>
            </w:pPr>
          </w:p>
        </w:tc>
      </w:tr>
      <w:tr w:rsidR="00E33202" w:rsidRPr="001F0550" w14:paraId="50E05DD3" w14:textId="77777777" w:rsidTr="00C44AFD">
        <w:trPr>
          <w:trHeight w:val="314"/>
          <w:jc w:val="center"/>
        </w:trPr>
        <w:tc>
          <w:tcPr>
            <w:tcW w:w="760" w:type="dxa"/>
            <w:shd w:val="clear" w:color="auto" w:fill="auto"/>
            <w:vAlign w:val="center"/>
          </w:tcPr>
          <w:p w14:paraId="2B115DA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5442DFD4"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S_LPAd → SM</w:t>
            </w:r>
            <w:r w:rsidRPr="00A55090">
              <w:rPr>
                <w:rFonts w:ascii="Arial" w:hAnsi="Arial" w:cs="Arial"/>
                <w:b w:val="0"/>
                <w:sz w:val="18"/>
                <w:szCs w:val="18"/>
              </w:rPr>
              <w:noBreakHyphen/>
              <w:t>DP+</w:t>
            </w:r>
          </w:p>
        </w:tc>
        <w:tc>
          <w:tcPr>
            <w:tcW w:w="2530" w:type="dxa"/>
            <w:shd w:val="clear" w:color="auto" w:fill="auto"/>
            <w:vAlign w:val="center"/>
          </w:tcPr>
          <w:p w14:paraId="2491B424" w14:textId="77777777" w:rsidR="00E33202" w:rsidRPr="00A55090" w:rsidRDefault="00E33202" w:rsidP="00C44AFD">
            <w:pPr>
              <w:pStyle w:val="TableContentLeft"/>
            </w:pPr>
            <w:r w:rsidRPr="00A55090">
              <w:t>MTD_HTTP_REQ(</w:t>
            </w:r>
            <w:r w:rsidRPr="00A55090">
              <w:br/>
              <w:t xml:space="preserve">  #IUT_SM_DP_ADDRESS,</w:t>
            </w:r>
            <w:r w:rsidRPr="00A55090">
              <w:br/>
              <w:t xml:space="preserve">  #PATH_GET_BPP,</w:t>
            </w:r>
            <w:r w:rsidRPr="00A55090">
              <w:br/>
              <w:t xml:space="preserve">  MTD_GET_BPP(</w:t>
            </w:r>
          </w:p>
          <w:p w14:paraId="04B880AE" w14:textId="77777777" w:rsidR="00E33202" w:rsidRPr="00A55090" w:rsidRDefault="00E33202" w:rsidP="00C44AFD">
            <w:pPr>
              <w:pStyle w:val="TableContentLeft"/>
            </w:pPr>
            <w:r w:rsidRPr="00A55090">
              <w:t xml:space="preserve">    &lt;S_TRANSACTION_ID&gt;,</w:t>
            </w:r>
          </w:p>
          <w:p w14:paraId="352D3E25" w14:textId="77777777" w:rsidR="00E33202" w:rsidRPr="00A55090" w:rsidRDefault="00E33202" w:rsidP="00C44AFD">
            <w:pPr>
              <w:pStyle w:val="TableContentLeft"/>
            </w:pPr>
            <w:r w:rsidRPr="00A55090">
              <w:lastRenderedPageBreak/>
              <w:t xml:space="preserve">    #PREP_DOWNLOAD_RESP_CC))</w:t>
            </w:r>
          </w:p>
        </w:tc>
        <w:tc>
          <w:tcPr>
            <w:tcW w:w="3190" w:type="dxa"/>
            <w:shd w:val="clear" w:color="auto" w:fill="auto"/>
            <w:vAlign w:val="center"/>
          </w:tcPr>
          <w:p w14:paraId="23B5EE5B" w14:textId="77777777" w:rsidR="00E33202" w:rsidRPr="003D212B" w:rsidRDefault="00E33202" w:rsidP="00C44AFD">
            <w:pPr>
              <w:pStyle w:val="TableContentLeft"/>
            </w:pPr>
            <w:r w:rsidRPr="003D212B">
              <w:lastRenderedPageBreak/>
              <w:t>MTD_HTTP_RESP(#R_GET_BPP_RESP_OP1_SK)</w:t>
            </w:r>
          </w:p>
          <w:p w14:paraId="1585D587" w14:textId="77777777" w:rsidR="00E33202" w:rsidRPr="003D212B" w:rsidRDefault="00E33202" w:rsidP="00C44AFD">
            <w:pPr>
              <w:pStyle w:val="TableContentLeft"/>
            </w:pPr>
          </w:p>
          <w:p w14:paraId="4A5D65EC" w14:textId="77777777" w:rsidR="00E33202" w:rsidRPr="003D212B" w:rsidRDefault="00E33202" w:rsidP="00C44AFD">
            <w:pPr>
              <w:pStyle w:val="TableContentLeft"/>
            </w:pPr>
            <w:r w:rsidRPr="003D212B">
              <w:t>• Verify that &lt;TRANSACTION_ID_GBPP&gt; matches &lt;S_TRANSACTION_ID&gt;</w:t>
            </w:r>
          </w:p>
          <w:p w14:paraId="7C1BEC51" w14:textId="77777777" w:rsidR="00E33202" w:rsidRPr="003D212B" w:rsidRDefault="00E33202" w:rsidP="00C44AFD">
            <w:pPr>
              <w:pStyle w:val="TableContentLeft"/>
            </w:pPr>
            <w:r w:rsidRPr="008F1B4C">
              <w:rPr>
                <w:rStyle w:val="PlaceholderText"/>
              </w:rPr>
              <w:lastRenderedPageBreak/>
              <w:t>MTD_TEST_ES8+_GET_BPP_SK</w:t>
            </w:r>
            <w:r w:rsidRPr="008F1B4C">
              <w:rPr>
                <w:rStyle w:val="PlaceholderText"/>
              </w:rPr>
              <w:br/>
              <w:t>(</w:t>
            </w:r>
            <w:r w:rsidRPr="003D212B">
              <w:t>#R_GET_BPP_RESP_OP1_SK, &lt;S_MAC&gt;, &lt;S_ENC&gt;,</w:t>
            </w:r>
            <w:r w:rsidRPr="003D212B">
              <w:br/>
              <w:t>#SMDP_METADATA_OP_PROF1</w:t>
            </w:r>
            <w:r w:rsidRPr="008F1B4C">
              <w:rPr>
                <w:rStyle w:val="PlaceholderText"/>
              </w:rPr>
              <w:t>)</w:t>
            </w:r>
          </w:p>
        </w:tc>
        <w:tc>
          <w:tcPr>
            <w:tcW w:w="1316" w:type="dxa"/>
            <w:shd w:val="clear" w:color="auto" w:fill="auto"/>
            <w:vAlign w:val="center"/>
          </w:tcPr>
          <w:p w14:paraId="5645DA9B" w14:textId="77777777" w:rsidR="00E33202" w:rsidRPr="00A55090" w:rsidRDefault="00E33202" w:rsidP="00C44AFD">
            <w:pPr>
              <w:pStyle w:val="TableContentLeft"/>
            </w:pPr>
            <w:r w:rsidRPr="00A55090">
              <w:lastRenderedPageBreak/>
              <w:t xml:space="preserve">RQ25_001 RQ25_002 RQ25_004 RQ25_006 RQ25_010 RQ25_011 RQ25_012 RQ25_013 </w:t>
            </w:r>
            <w:r w:rsidRPr="00A55090">
              <w:lastRenderedPageBreak/>
              <w:t>RQ25_015</w:t>
            </w:r>
            <w:r>
              <w:t xml:space="preserve"> </w:t>
            </w:r>
            <w:r w:rsidRPr="00A55090">
              <w:t>RQ26_018 RQ26_019 RQ26_020 RQ26_022 RQ26_029 RQ26_031</w:t>
            </w:r>
            <w:r>
              <w:t xml:space="preserve"> </w:t>
            </w:r>
            <w:r w:rsidRPr="00A55090">
              <w:t>RQ26_034 RQ26_035</w:t>
            </w:r>
            <w:r>
              <w:t xml:space="preserve"> </w:t>
            </w:r>
            <w:r w:rsidRPr="00A55090">
              <w:t>RQ31_143 RQ31_144 RQ31_146 RQ31_147 RQ31_150 RQ31_151 RQ31_152 RQ31_155 RQ31_162</w:t>
            </w:r>
            <w:r>
              <w:t xml:space="preserve"> </w:t>
            </w:r>
            <w:r w:rsidRPr="00A55090">
              <w:t>RQ31_165</w:t>
            </w:r>
            <w:r>
              <w:t xml:space="preserve"> </w:t>
            </w:r>
            <w:r w:rsidRPr="00A55090">
              <w:t>RQ31_166</w:t>
            </w:r>
            <w:r>
              <w:t xml:space="preserve"> </w:t>
            </w:r>
            <w:r w:rsidRPr="00A55090">
              <w:t>RQ31_170</w:t>
            </w:r>
            <w:r>
              <w:t xml:space="preserve"> </w:t>
            </w:r>
            <w:r w:rsidRPr="00A55090">
              <w:t>RQ32_069 RQ32_070</w:t>
            </w:r>
            <w:r>
              <w:t xml:space="preserve"> </w:t>
            </w:r>
            <w:r w:rsidRPr="00A55090">
              <w:t>RQ44_001</w:t>
            </w:r>
            <w:r>
              <w:t xml:space="preserve"> </w:t>
            </w:r>
            <w:r w:rsidRPr="00A55090">
              <w:t>RQ45_006 RQ45_026 RQ45_026_1</w:t>
            </w:r>
            <w:r>
              <w:t xml:space="preserve"> </w:t>
            </w:r>
            <w:r w:rsidRPr="00A55090">
              <w:t>RQ47_001 RQ55_001 RQ55_002 RQ55_003 RQ55_004 RQ55_005 RQ55_006 RQ55_007 RQ55_008 RQ55_009 RQ55_017 RQ55_018 RQ55_020 RQ55_021 RQ55_022 RQ55_028 RQ55_033 RQ55_033_1 RQ55_037 RQ55_041 RQ56_015 RQ56_016 RQ56_017 RQ56_023 RQ56_024 RQ56_026 RQ56_027</w:t>
            </w:r>
            <w:r>
              <w:t xml:space="preserve"> </w:t>
            </w:r>
            <w:r w:rsidRPr="00A55090">
              <w:t>RQ57_039</w:t>
            </w:r>
            <w:r>
              <w:t xml:space="preserve"> </w:t>
            </w:r>
            <w:r w:rsidRPr="00262E01">
              <w:t>RQ62_001</w:t>
            </w:r>
            <w:r>
              <w:t xml:space="preserve"> </w:t>
            </w:r>
            <w:r w:rsidRPr="00A55090">
              <w:t xml:space="preserve">RQ62_002 RQ62_003 RQ62_004 RQ62_005 RQ62_006 RQ62_007 </w:t>
            </w:r>
            <w:r w:rsidRPr="00A55090">
              <w:lastRenderedPageBreak/>
              <w:t>RQ62_009 RQ65_001 RQ65_002 RQ65_003 RQ65_004 RQ65_005 RQ65_007 RQ65_008 RQ65_009 RQ65_020 RQ65_021 RQG0_001, RQG0_002, RQG0_003, RQG0_004, RQG0_005, RQG0_006</w:t>
            </w:r>
          </w:p>
        </w:tc>
      </w:tr>
    </w:tbl>
    <w:p w14:paraId="4A7C489C" w14:textId="77777777" w:rsidR="00E33202" w:rsidRDefault="00E33202" w:rsidP="00E33202">
      <w:pPr>
        <w:pStyle w:val="Heading6no"/>
      </w:pPr>
      <w:r w:rsidRPr="00A55090">
        <w:lastRenderedPageBreak/>
        <w:t>Test Sequence #03 Nominal: Using PPK-ENC and PPK-MAC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9F0B652" w14:textId="77777777" w:rsidTr="00C44AFD">
        <w:trPr>
          <w:jc w:val="center"/>
        </w:trPr>
        <w:tc>
          <w:tcPr>
            <w:tcW w:w="1167" w:type="pct"/>
            <w:shd w:val="clear" w:color="auto" w:fill="BFBFBF" w:themeFill="background1" w:themeFillShade="BF"/>
            <w:vAlign w:val="center"/>
          </w:tcPr>
          <w:p w14:paraId="1CFA642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CE14A6B" w14:textId="77777777" w:rsidR="00E33202" w:rsidRPr="00A55090" w:rsidRDefault="00E33202" w:rsidP="00C44AFD">
            <w:pPr>
              <w:pStyle w:val="TableHeaderGray"/>
              <w:rPr>
                <w:rStyle w:val="PlaceholderText"/>
                <w:rFonts w:eastAsia="SimSun"/>
                <w:lang w:val="en-GB" w:eastAsia="de-DE"/>
              </w:rPr>
            </w:pPr>
          </w:p>
        </w:tc>
      </w:tr>
      <w:tr w:rsidR="00E33202" w:rsidRPr="00A55090" w14:paraId="025ADBF8" w14:textId="77777777" w:rsidTr="00C44AFD">
        <w:trPr>
          <w:jc w:val="center"/>
        </w:trPr>
        <w:tc>
          <w:tcPr>
            <w:tcW w:w="1167" w:type="pct"/>
            <w:shd w:val="clear" w:color="auto" w:fill="BFBFBF" w:themeFill="background1" w:themeFillShade="BF"/>
            <w:vAlign w:val="center"/>
          </w:tcPr>
          <w:p w14:paraId="228F64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213F2E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777D477C" w14:textId="77777777" w:rsidTr="00C44AFD">
        <w:trPr>
          <w:jc w:val="center"/>
        </w:trPr>
        <w:tc>
          <w:tcPr>
            <w:tcW w:w="1167" w:type="pct"/>
            <w:vAlign w:val="center"/>
          </w:tcPr>
          <w:p w14:paraId="72B56E5D" w14:textId="77777777" w:rsidR="00E33202" w:rsidRPr="007652F4" w:rsidRDefault="00E33202" w:rsidP="00C44AFD">
            <w:pPr>
              <w:pStyle w:val="TableText"/>
            </w:pPr>
            <w:r w:rsidRPr="008F1B4C">
              <w:t>SM-DP+</w:t>
            </w:r>
          </w:p>
        </w:tc>
        <w:tc>
          <w:tcPr>
            <w:tcW w:w="3833" w:type="pct"/>
            <w:vAlign w:val="center"/>
          </w:tcPr>
          <w:p w14:paraId="3557EB9C"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r>
              <w:t>.</w:t>
            </w:r>
          </w:p>
          <w:p w14:paraId="08F699F7" w14:textId="77777777" w:rsidR="00E33202" w:rsidRPr="007652F4" w:rsidRDefault="00E33202" w:rsidP="00C44AFD">
            <w:pPr>
              <w:pStyle w:val="TableBulletText"/>
            </w:pPr>
            <w:r w:rsidRPr="008F1B4C">
              <w:t>Confirmation Code is not provided by the Operator to the SM-DP+.</w:t>
            </w:r>
          </w:p>
        </w:tc>
      </w:tr>
    </w:tbl>
    <w:p w14:paraId="1C2C4713"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9"/>
        <w:gridCol w:w="1210"/>
        <w:gridCol w:w="2750"/>
        <w:gridCol w:w="2970"/>
        <w:gridCol w:w="1317"/>
      </w:tblGrid>
      <w:tr w:rsidR="00E33202" w:rsidRPr="001F0550" w14:paraId="38C67D95" w14:textId="77777777" w:rsidTr="00C44AFD">
        <w:trPr>
          <w:trHeight w:val="314"/>
          <w:jc w:val="center"/>
        </w:trPr>
        <w:tc>
          <w:tcPr>
            <w:tcW w:w="421" w:type="pct"/>
            <w:shd w:val="clear" w:color="auto" w:fill="C00000"/>
            <w:vAlign w:val="center"/>
          </w:tcPr>
          <w:p w14:paraId="69AF7473" w14:textId="77777777" w:rsidR="00E33202" w:rsidRPr="0061518F" w:rsidRDefault="00E33202" w:rsidP="00C44AFD">
            <w:pPr>
              <w:pStyle w:val="TableHeader"/>
            </w:pPr>
            <w:r w:rsidRPr="001A336D">
              <w:t>Step</w:t>
            </w:r>
          </w:p>
        </w:tc>
        <w:tc>
          <w:tcPr>
            <w:tcW w:w="672" w:type="pct"/>
            <w:shd w:val="clear" w:color="auto" w:fill="C00000"/>
            <w:vAlign w:val="center"/>
          </w:tcPr>
          <w:p w14:paraId="0B1343BC" w14:textId="77777777" w:rsidR="00E33202" w:rsidRPr="00065A81" w:rsidRDefault="00E33202" w:rsidP="00C44AFD">
            <w:pPr>
              <w:pStyle w:val="TableHeader"/>
            </w:pPr>
            <w:r w:rsidRPr="00065A81">
              <w:t>Direction</w:t>
            </w:r>
          </w:p>
        </w:tc>
        <w:tc>
          <w:tcPr>
            <w:tcW w:w="1527" w:type="pct"/>
            <w:shd w:val="clear" w:color="auto" w:fill="C00000"/>
            <w:vAlign w:val="center"/>
          </w:tcPr>
          <w:p w14:paraId="7D1A429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37A472A" w14:textId="77777777" w:rsidR="00E33202" w:rsidRPr="007E5B2A" w:rsidRDefault="00E33202" w:rsidP="00C44AFD">
            <w:pPr>
              <w:pStyle w:val="TableHeader"/>
            </w:pPr>
            <w:r w:rsidRPr="007E5B2A">
              <w:t>Expected result</w:t>
            </w:r>
          </w:p>
        </w:tc>
        <w:tc>
          <w:tcPr>
            <w:tcW w:w="731" w:type="pct"/>
            <w:shd w:val="clear" w:color="auto" w:fill="C00000"/>
            <w:vAlign w:val="center"/>
          </w:tcPr>
          <w:p w14:paraId="3509170F" w14:textId="77777777" w:rsidR="00E33202" w:rsidRPr="00F85498" w:rsidRDefault="00E33202" w:rsidP="00C44AFD">
            <w:pPr>
              <w:pStyle w:val="TableHeader"/>
            </w:pPr>
            <w:r w:rsidRPr="00F85498">
              <w:t>REQ</w:t>
            </w:r>
          </w:p>
        </w:tc>
      </w:tr>
      <w:tr w:rsidR="00E33202" w:rsidRPr="00A55090" w14:paraId="274B56DF" w14:textId="77777777" w:rsidTr="00C44AFD">
        <w:trPr>
          <w:trHeight w:val="403"/>
          <w:jc w:val="center"/>
        </w:trPr>
        <w:tc>
          <w:tcPr>
            <w:tcW w:w="421" w:type="pct"/>
            <w:shd w:val="clear" w:color="auto" w:fill="auto"/>
          </w:tcPr>
          <w:p w14:paraId="31CC7C8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3848" w:type="pct"/>
            <w:gridSpan w:val="3"/>
            <w:shd w:val="clear" w:color="auto" w:fill="auto"/>
          </w:tcPr>
          <w:p w14:paraId="0CD1C76C"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_CMA_PD_DEF_SMDP_ADDRESS_UC_NO_CC</w:t>
            </w:r>
          </w:p>
        </w:tc>
        <w:tc>
          <w:tcPr>
            <w:tcW w:w="731" w:type="pct"/>
            <w:shd w:val="clear" w:color="auto" w:fill="auto"/>
          </w:tcPr>
          <w:p w14:paraId="66DC2A30" w14:textId="77777777" w:rsidR="00E33202" w:rsidRPr="00A55090" w:rsidRDefault="00E33202" w:rsidP="00C44AFD">
            <w:pPr>
              <w:pStyle w:val="TableContentLeft"/>
            </w:pPr>
          </w:p>
        </w:tc>
      </w:tr>
      <w:tr w:rsidR="00E33202" w:rsidRPr="00CE59E3" w14:paraId="036B7C3A" w14:textId="77777777" w:rsidTr="00C44AFD">
        <w:trPr>
          <w:trHeight w:val="314"/>
          <w:jc w:val="center"/>
        </w:trPr>
        <w:tc>
          <w:tcPr>
            <w:tcW w:w="421" w:type="pct"/>
            <w:shd w:val="clear" w:color="auto" w:fill="auto"/>
            <w:vAlign w:val="center"/>
          </w:tcPr>
          <w:p w14:paraId="10505DEA" w14:textId="77777777" w:rsidR="00E33202" w:rsidRPr="008F1B4C" w:rsidRDefault="00E33202" w:rsidP="00C44AFD">
            <w:pPr>
              <w:pStyle w:val="TableContentLeft"/>
            </w:pPr>
            <w:r w:rsidRPr="008F1B4C">
              <w:t>1</w:t>
            </w:r>
          </w:p>
        </w:tc>
        <w:tc>
          <w:tcPr>
            <w:tcW w:w="672" w:type="pct"/>
            <w:shd w:val="clear" w:color="auto" w:fill="auto"/>
            <w:vAlign w:val="center"/>
          </w:tcPr>
          <w:p w14:paraId="762F969F"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DP+</w:t>
            </w:r>
          </w:p>
        </w:tc>
        <w:tc>
          <w:tcPr>
            <w:tcW w:w="1527" w:type="pct"/>
            <w:shd w:val="clear" w:color="auto" w:fill="auto"/>
            <w:vAlign w:val="center"/>
          </w:tcPr>
          <w:p w14:paraId="1AB24FF2" w14:textId="77777777" w:rsidR="00E33202" w:rsidRPr="00B27E47" w:rsidRDefault="00E33202" w:rsidP="00C44AFD">
            <w:pPr>
              <w:pStyle w:val="TableContentLeft"/>
            </w:pPr>
            <w:r w:rsidRPr="008F1B4C">
              <w:t>MTD_HTTP_REQ(</w:t>
            </w:r>
            <w:r w:rsidRPr="008F1B4C">
              <w:br/>
              <w:t xml:space="preserve">  #IUT_SM_DP_ADDRESS,  </w:t>
            </w:r>
            <w:r w:rsidRPr="008F1B4C">
              <w:br/>
              <w:t xml:space="preserve">  #PATH_GET_BPP,</w:t>
            </w:r>
            <w:r w:rsidRPr="008F1B4C">
              <w:br/>
              <w:t xml:space="preserve">  MTD_GET_BPP(</w:t>
            </w:r>
          </w:p>
          <w:p w14:paraId="45B1A5E5" w14:textId="77777777" w:rsidR="00E33202" w:rsidRPr="008F1B4C" w:rsidRDefault="00E33202" w:rsidP="00C44AFD">
            <w:pPr>
              <w:pStyle w:val="TableContentLeft"/>
            </w:pPr>
            <w:r w:rsidRPr="008F1B4C">
              <w:t xml:space="preserve">    &lt;S_TRANSACTION_ID&gt;, </w:t>
            </w:r>
          </w:p>
          <w:p w14:paraId="4B3617C2" w14:textId="77777777" w:rsidR="00E33202" w:rsidRPr="008F1B4C" w:rsidRDefault="00E33202" w:rsidP="00C44AFD">
            <w:pPr>
              <w:pStyle w:val="TableContentLeft"/>
            </w:pPr>
            <w:r w:rsidRPr="008F1B4C">
              <w:t xml:space="preserve">    #PREP_DOWNLOAD_RESP))</w:t>
            </w:r>
          </w:p>
        </w:tc>
        <w:tc>
          <w:tcPr>
            <w:tcW w:w="1648" w:type="pct"/>
            <w:shd w:val="clear" w:color="auto" w:fill="auto"/>
            <w:vAlign w:val="center"/>
          </w:tcPr>
          <w:p w14:paraId="753A57F2" w14:textId="77777777" w:rsidR="00E33202" w:rsidRPr="008F1B4C" w:rsidRDefault="00E33202" w:rsidP="00C44AFD">
            <w:pPr>
              <w:rPr>
                <w:sz w:val="18"/>
              </w:rPr>
            </w:pPr>
            <w:r w:rsidRPr="008F1B4C">
              <w:rPr>
                <w:sz w:val="18"/>
              </w:rPr>
              <w:t>MTD_HTTP_RESP(#R_GET_BPP_RESP_OP1_PPK)</w:t>
            </w:r>
          </w:p>
          <w:p w14:paraId="5A4CE363" w14:textId="77777777" w:rsidR="00E33202" w:rsidRPr="00187771" w:rsidRDefault="00E33202" w:rsidP="00C44AFD">
            <w:pPr>
              <w:pStyle w:val="TableContentLeft"/>
            </w:pPr>
            <w:r w:rsidRPr="00B27E47">
              <w:br/>
              <w:t xml:space="preserve">• Verify </w:t>
            </w:r>
            <w:r w:rsidRPr="006352A4">
              <w:t>th</w:t>
            </w:r>
            <w:r w:rsidRPr="00187771">
              <w:t>at &lt;TRANSACTION_ID_GBPP&gt; matches &lt;S_TRANSACTION_ID&gt;</w:t>
            </w:r>
          </w:p>
          <w:p w14:paraId="52BC2C33" w14:textId="77777777" w:rsidR="00E33202" w:rsidRPr="00CE59E3" w:rsidRDefault="00E33202" w:rsidP="00C44AFD">
            <w:pPr>
              <w:pStyle w:val="TableContentLeft"/>
            </w:pPr>
            <w:r w:rsidRPr="00CE59E3">
              <w:t>MTD_TEST_ES8+_GET_BPP_PPK</w:t>
            </w:r>
            <w:r w:rsidRPr="00CE59E3">
              <w:br/>
              <w:t>(#R_GET_BPP_RESP_OP1_PPK, &lt;S_MAC&gt;, &lt;S_ENC&gt;, &lt;PPK_MAC&gt;, &lt;PPK_ENC&gt;,</w:t>
            </w:r>
          </w:p>
          <w:p w14:paraId="17F87533" w14:textId="77777777" w:rsidR="00E33202" w:rsidRPr="00CE59E3" w:rsidRDefault="00E33202" w:rsidP="00C44AFD">
            <w:pPr>
              <w:pStyle w:val="TableContentLeft"/>
            </w:pPr>
            <w:r w:rsidRPr="00CE59E3">
              <w:t>#SMDP_METADATA_OP_PROF1)</w:t>
            </w:r>
          </w:p>
        </w:tc>
        <w:tc>
          <w:tcPr>
            <w:tcW w:w="731" w:type="pct"/>
            <w:shd w:val="clear" w:color="auto" w:fill="auto"/>
            <w:vAlign w:val="center"/>
          </w:tcPr>
          <w:p w14:paraId="31B4E2BF" w14:textId="77777777" w:rsidR="00E33202" w:rsidRPr="008F1B4C" w:rsidRDefault="00E33202" w:rsidP="00C44AFD">
            <w:pPr>
              <w:rPr>
                <w:sz w:val="18"/>
              </w:rPr>
            </w:pPr>
            <w:r w:rsidRPr="008F1B4C">
              <w:rPr>
                <w:sz w:val="18"/>
              </w:rPr>
              <w:t>RQ25_001 RQ25_002 RQ25_005 RQ25_006 RQ25_009 RQ25_010 RQ25_011 RQ25_012 RQ25_013 RQ25_014 RQ25_015</w:t>
            </w:r>
            <w:r>
              <w:rPr>
                <w:sz w:val="18"/>
              </w:rPr>
              <w:t xml:space="preserve"> </w:t>
            </w:r>
            <w:r w:rsidRPr="008F1B4C">
              <w:rPr>
                <w:sz w:val="18"/>
              </w:rPr>
              <w:t>RQ26_018 RQ26_019 RQ26_020 RQ26_021 RQ26_022 RQ26_029 RQ26_031</w:t>
            </w:r>
            <w:r>
              <w:rPr>
                <w:sz w:val="18"/>
              </w:rPr>
              <w:t xml:space="preserve"> </w:t>
            </w:r>
            <w:r w:rsidRPr="008F1B4C">
              <w:rPr>
                <w:sz w:val="18"/>
              </w:rPr>
              <w:t>RQ26_034 RQ26_035</w:t>
            </w:r>
            <w:r>
              <w:rPr>
                <w:sz w:val="18"/>
              </w:rPr>
              <w:t xml:space="preserve"> </w:t>
            </w:r>
            <w:r w:rsidRPr="008F1B4C">
              <w:rPr>
                <w:sz w:val="18"/>
              </w:rPr>
              <w:t>RQ31_143 RQ31_150 RQ31_151 RQ31_152 RQ31_155</w:t>
            </w:r>
            <w:r>
              <w:rPr>
                <w:sz w:val="18"/>
              </w:rPr>
              <w:t xml:space="preserve"> </w:t>
            </w:r>
            <w:r w:rsidRPr="008F1B4C">
              <w:rPr>
                <w:sz w:val="18"/>
              </w:rPr>
              <w:t>RQ31_162</w:t>
            </w:r>
            <w:r>
              <w:rPr>
                <w:sz w:val="18"/>
              </w:rPr>
              <w:t xml:space="preserve"> </w:t>
            </w:r>
            <w:r w:rsidRPr="008F1B4C">
              <w:rPr>
                <w:sz w:val="18"/>
              </w:rPr>
              <w:lastRenderedPageBreak/>
              <w:t>RQ31_165</w:t>
            </w:r>
            <w:r>
              <w:rPr>
                <w:sz w:val="18"/>
              </w:rPr>
              <w:t xml:space="preserve"> </w:t>
            </w:r>
            <w:r w:rsidRPr="008F1B4C">
              <w:rPr>
                <w:sz w:val="18"/>
              </w:rPr>
              <w:t>RQ31_166</w:t>
            </w:r>
            <w:r>
              <w:rPr>
                <w:sz w:val="18"/>
              </w:rPr>
              <w:t xml:space="preserve"> </w:t>
            </w:r>
            <w:r w:rsidRPr="008F1B4C">
              <w:rPr>
                <w:sz w:val="18"/>
              </w:rPr>
              <w:t>RQ31_168</w:t>
            </w:r>
            <w:r>
              <w:rPr>
                <w:sz w:val="18"/>
              </w:rPr>
              <w:t xml:space="preserve"> </w:t>
            </w:r>
            <w:r w:rsidRPr="008F1B4C">
              <w:rPr>
                <w:sz w:val="18"/>
              </w:rPr>
              <w:t>RQ31_170</w:t>
            </w:r>
            <w:r>
              <w:rPr>
                <w:sz w:val="18"/>
              </w:rPr>
              <w:t xml:space="preserve"> </w:t>
            </w:r>
            <w:r w:rsidRPr="008F1B4C">
              <w:rPr>
                <w:sz w:val="18"/>
              </w:rPr>
              <w:t>RQ32_069</w:t>
            </w:r>
            <w:r>
              <w:rPr>
                <w:sz w:val="18"/>
              </w:rPr>
              <w:t xml:space="preserve"> </w:t>
            </w:r>
            <w:r w:rsidRPr="008F1B4C">
              <w:rPr>
                <w:sz w:val="18"/>
              </w:rPr>
              <w:t>RQ32_070</w:t>
            </w:r>
            <w:r>
              <w:rPr>
                <w:sz w:val="18"/>
              </w:rPr>
              <w:t xml:space="preserve"> </w:t>
            </w:r>
            <w:r w:rsidRPr="008F1B4C">
              <w:rPr>
                <w:sz w:val="18"/>
              </w:rPr>
              <w:t>RQ44_001</w:t>
            </w:r>
            <w:r>
              <w:rPr>
                <w:sz w:val="18"/>
              </w:rPr>
              <w:t xml:space="preserve"> </w:t>
            </w:r>
            <w:r w:rsidRPr="008F1B4C">
              <w:rPr>
                <w:sz w:val="18"/>
              </w:rPr>
              <w:t>RQ45_006 RQ45_026 RQ45_026_1</w:t>
            </w:r>
            <w:r>
              <w:rPr>
                <w:sz w:val="18"/>
              </w:rPr>
              <w:t xml:space="preserve"> </w:t>
            </w:r>
            <w:r w:rsidRPr="008F1B4C">
              <w:rPr>
                <w:sz w:val="18"/>
              </w:rPr>
              <w:t>RQ55_001 RQ55_002 RQ55_003 RQ55_004 RQ55_005 RQ55_006 RQ55_007 RQ55_008 RQ55_009 RQ55_017 RQ55_018 RQ55_020 RQ55_021 RQ55_022 RQ55_028 RQ55_033 RQ55_033_1 RQ55_037</w:t>
            </w:r>
            <w:r>
              <w:rPr>
                <w:sz w:val="18"/>
              </w:rPr>
              <w:t xml:space="preserve"> </w:t>
            </w:r>
            <w:r w:rsidRPr="008F1B4C">
              <w:rPr>
                <w:sz w:val="18"/>
              </w:rPr>
              <w:t>RQ55_040 RQ55_041 RQ56_015 RQ56_016 RQ56_017 RQ56_023 RQ56_024 RQ56_026 RQ56_027</w:t>
            </w:r>
            <w:r>
              <w:rPr>
                <w:sz w:val="18"/>
              </w:rPr>
              <w:t xml:space="preserve"> </w:t>
            </w:r>
            <w:r w:rsidRPr="008F1B4C">
              <w:rPr>
                <w:sz w:val="18"/>
              </w:rPr>
              <w:t>RQ57_039 RQ62_001</w:t>
            </w:r>
            <w:r>
              <w:rPr>
                <w:sz w:val="18"/>
              </w:rPr>
              <w:t xml:space="preserve"> </w:t>
            </w:r>
            <w:r w:rsidRPr="008F1B4C">
              <w:rPr>
                <w:sz w:val="18"/>
              </w:rPr>
              <w:t>RQ62_002 RQ62_003 RQ62_004 RQ62_005 RQ62_006 RQ62_007 RQ62_009 RQ65_001 RQ65_002 RQ65_003 RQ65_004 RQ65_005 RQ65_007 RQ65_008 RQ65_009 RQ65_020 RQ65_021 RQG0_001 RQG0_002 RQG0_003 RQG0_004 RQG0_005 RQG0_006</w:t>
            </w:r>
          </w:p>
        </w:tc>
      </w:tr>
    </w:tbl>
    <w:p w14:paraId="4D897172" w14:textId="77777777" w:rsidR="00E33202" w:rsidRDefault="00E33202" w:rsidP="00E33202">
      <w:pPr>
        <w:pStyle w:val="Heading6no"/>
      </w:pPr>
      <w:r w:rsidRPr="00A55090">
        <w:lastRenderedPageBreak/>
        <w:t>Test Sequence #04 Nominal: Using PPK-ENC and PPK-MAC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4C190C5" w14:textId="77777777" w:rsidTr="00C44AFD">
        <w:trPr>
          <w:jc w:val="center"/>
        </w:trPr>
        <w:tc>
          <w:tcPr>
            <w:tcW w:w="1167" w:type="pct"/>
            <w:shd w:val="clear" w:color="auto" w:fill="BFBFBF" w:themeFill="background1" w:themeFillShade="BF"/>
            <w:vAlign w:val="center"/>
          </w:tcPr>
          <w:p w14:paraId="2CD1FAF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E963D7D" w14:textId="77777777" w:rsidR="00E33202" w:rsidRPr="00A55090" w:rsidRDefault="00E33202" w:rsidP="00C44AFD">
            <w:pPr>
              <w:pStyle w:val="TableHeaderGray"/>
              <w:rPr>
                <w:rStyle w:val="PlaceholderText"/>
                <w:rFonts w:eastAsia="SimSun"/>
                <w:lang w:val="en-GB" w:eastAsia="de-DE"/>
              </w:rPr>
            </w:pPr>
          </w:p>
        </w:tc>
      </w:tr>
      <w:tr w:rsidR="00E33202" w:rsidRPr="00A55090" w14:paraId="3765C7C6" w14:textId="77777777" w:rsidTr="00C44AFD">
        <w:trPr>
          <w:jc w:val="center"/>
        </w:trPr>
        <w:tc>
          <w:tcPr>
            <w:tcW w:w="1167" w:type="pct"/>
            <w:shd w:val="clear" w:color="auto" w:fill="BFBFBF" w:themeFill="background1" w:themeFillShade="BF"/>
            <w:vAlign w:val="center"/>
          </w:tcPr>
          <w:p w14:paraId="00DB9D6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433197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1E2D789" w14:textId="77777777" w:rsidTr="00C44AFD">
        <w:trPr>
          <w:jc w:val="center"/>
        </w:trPr>
        <w:tc>
          <w:tcPr>
            <w:tcW w:w="1167" w:type="pct"/>
            <w:vAlign w:val="center"/>
          </w:tcPr>
          <w:p w14:paraId="56ADC377" w14:textId="77777777" w:rsidR="00E33202" w:rsidRPr="007652F4" w:rsidRDefault="00E33202" w:rsidP="00C44AFD">
            <w:pPr>
              <w:pStyle w:val="TableText"/>
            </w:pPr>
            <w:r w:rsidRPr="008F1B4C">
              <w:t>SM-DP+</w:t>
            </w:r>
          </w:p>
        </w:tc>
        <w:tc>
          <w:tcPr>
            <w:tcW w:w="3833" w:type="pct"/>
            <w:vAlign w:val="center"/>
          </w:tcPr>
          <w:p w14:paraId="63308039"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r>
              <w:t>.</w:t>
            </w:r>
          </w:p>
          <w:p w14:paraId="56B3FC4C" w14:textId="77777777" w:rsidR="00E33202" w:rsidRPr="007652F4" w:rsidRDefault="00E33202" w:rsidP="00C44AFD">
            <w:pPr>
              <w:pStyle w:val="TableBulletText"/>
            </w:pPr>
            <w:r w:rsidRPr="008F1B4C">
              <w:t>Confirmation Code #CONFIRMATION_CODE1 associated to PROFILE_OPERATIONAL1 is provided by the Operator to the SM</w:t>
            </w:r>
            <w:r w:rsidRPr="008F1B4C">
              <w:noBreakHyphen/>
              <w:t>DP+.</w:t>
            </w:r>
          </w:p>
        </w:tc>
      </w:tr>
    </w:tbl>
    <w:p w14:paraId="06737A24"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3FFE9847" w14:textId="77777777" w:rsidTr="00C44AFD">
        <w:trPr>
          <w:trHeight w:val="314"/>
          <w:jc w:val="center"/>
        </w:trPr>
        <w:tc>
          <w:tcPr>
            <w:tcW w:w="760" w:type="dxa"/>
            <w:shd w:val="clear" w:color="auto" w:fill="C00000"/>
            <w:vAlign w:val="center"/>
          </w:tcPr>
          <w:p w14:paraId="1721629D" w14:textId="77777777" w:rsidR="00E33202" w:rsidRPr="0061518F" w:rsidRDefault="00E33202" w:rsidP="00C44AFD">
            <w:pPr>
              <w:pStyle w:val="TableHeader"/>
            </w:pPr>
            <w:r w:rsidRPr="001A336D">
              <w:t>Step</w:t>
            </w:r>
          </w:p>
        </w:tc>
        <w:tc>
          <w:tcPr>
            <w:tcW w:w="1210" w:type="dxa"/>
            <w:shd w:val="clear" w:color="auto" w:fill="C00000"/>
            <w:vAlign w:val="center"/>
          </w:tcPr>
          <w:p w14:paraId="76D0E8F7" w14:textId="77777777" w:rsidR="00E33202" w:rsidRPr="00065A81" w:rsidRDefault="00E33202" w:rsidP="00C44AFD">
            <w:pPr>
              <w:pStyle w:val="TableHeader"/>
            </w:pPr>
            <w:r w:rsidRPr="00065A81">
              <w:t>Direction</w:t>
            </w:r>
          </w:p>
        </w:tc>
        <w:tc>
          <w:tcPr>
            <w:tcW w:w="2750" w:type="dxa"/>
            <w:shd w:val="clear" w:color="auto" w:fill="C00000"/>
            <w:vAlign w:val="center"/>
          </w:tcPr>
          <w:p w14:paraId="478633F5"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02840AF6" w14:textId="77777777" w:rsidR="00E33202" w:rsidRPr="007E5B2A" w:rsidRDefault="00E33202" w:rsidP="00C44AFD">
            <w:pPr>
              <w:pStyle w:val="TableHeader"/>
            </w:pPr>
            <w:r w:rsidRPr="007E5B2A">
              <w:t>Expected result</w:t>
            </w:r>
          </w:p>
        </w:tc>
        <w:tc>
          <w:tcPr>
            <w:tcW w:w="1316" w:type="dxa"/>
            <w:shd w:val="clear" w:color="auto" w:fill="C00000"/>
            <w:vAlign w:val="center"/>
          </w:tcPr>
          <w:p w14:paraId="1EA52163" w14:textId="77777777" w:rsidR="00E33202" w:rsidRPr="00F85498" w:rsidRDefault="00E33202" w:rsidP="00C44AFD">
            <w:pPr>
              <w:pStyle w:val="TableHeader"/>
            </w:pPr>
            <w:r w:rsidRPr="00F85498">
              <w:t>REQ</w:t>
            </w:r>
          </w:p>
        </w:tc>
      </w:tr>
      <w:tr w:rsidR="00E33202" w:rsidRPr="00A55090" w14:paraId="03E3F007" w14:textId="77777777" w:rsidTr="00C44AFD">
        <w:trPr>
          <w:trHeight w:val="314"/>
          <w:jc w:val="center"/>
        </w:trPr>
        <w:tc>
          <w:tcPr>
            <w:tcW w:w="760" w:type="dxa"/>
            <w:shd w:val="clear" w:color="auto" w:fill="auto"/>
          </w:tcPr>
          <w:p w14:paraId="2524A6F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6930" w:type="dxa"/>
            <w:gridSpan w:val="3"/>
            <w:shd w:val="clear" w:color="auto" w:fill="auto"/>
          </w:tcPr>
          <w:p w14:paraId="0A2572E0"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w:t>
            </w:r>
            <w:r>
              <w:rPr>
                <w:rFonts w:ascii="Arial" w:hAnsi="Arial" w:cs="Arial"/>
                <w:b w:val="0"/>
                <w:sz w:val="18"/>
                <w:szCs w:val="18"/>
              </w:rPr>
              <w:t>_</w:t>
            </w:r>
            <w:r w:rsidRPr="00A55090">
              <w:rPr>
                <w:rFonts w:ascii="Arial" w:hAnsi="Arial" w:cs="Arial"/>
                <w:b w:val="0"/>
                <w:sz w:val="18"/>
                <w:szCs w:val="18"/>
              </w:rPr>
              <w:t>CMA_PD_DEF_SMDP_ADDRESS_UC_CC</w:t>
            </w:r>
          </w:p>
        </w:tc>
        <w:tc>
          <w:tcPr>
            <w:tcW w:w="1316" w:type="dxa"/>
            <w:shd w:val="clear" w:color="auto" w:fill="auto"/>
          </w:tcPr>
          <w:p w14:paraId="59B4B07F" w14:textId="77777777" w:rsidR="00E33202" w:rsidRPr="00A55090" w:rsidRDefault="00E33202" w:rsidP="00C44AFD">
            <w:pPr>
              <w:pStyle w:val="TableContentLeft"/>
            </w:pPr>
          </w:p>
        </w:tc>
      </w:tr>
      <w:tr w:rsidR="00E33202" w:rsidRPr="00CE59E3" w14:paraId="4DC2BAB5" w14:textId="77777777" w:rsidTr="00C44AFD">
        <w:trPr>
          <w:trHeight w:val="314"/>
          <w:jc w:val="center"/>
        </w:trPr>
        <w:tc>
          <w:tcPr>
            <w:tcW w:w="760" w:type="dxa"/>
            <w:shd w:val="clear" w:color="auto" w:fill="auto"/>
            <w:vAlign w:val="center"/>
          </w:tcPr>
          <w:p w14:paraId="5A7BE1A2" w14:textId="77777777" w:rsidR="00E33202" w:rsidRPr="008F1B4C" w:rsidRDefault="00E33202" w:rsidP="00C44AFD">
            <w:pPr>
              <w:pStyle w:val="TableContentLeft"/>
            </w:pPr>
            <w:r w:rsidRPr="008F1B4C">
              <w:t>1</w:t>
            </w:r>
          </w:p>
        </w:tc>
        <w:tc>
          <w:tcPr>
            <w:tcW w:w="1210" w:type="dxa"/>
            <w:shd w:val="clear" w:color="auto" w:fill="auto"/>
            <w:vAlign w:val="center"/>
          </w:tcPr>
          <w:p w14:paraId="5D8BDA51"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750" w:type="dxa"/>
            <w:shd w:val="clear" w:color="auto" w:fill="auto"/>
            <w:vAlign w:val="center"/>
          </w:tcPr>
          <w:p w14:paraId="594346CB" w14:textId="77777777" w:rsidR="00E33202" w:rsidRPr="00B27E47" w:rsidRDefault="00E33202" w:rsidP="00C44AFD">
            <w:pPr>
              <w:pStyle w:val="TableContentLeft"/>
            </w:pPr>
            <w:r w:rsidRPr="008F1B4C">
              <w:t>MTD_HTTP_REQ(</w:t>
            </w:r>
            <w:r w:rsidRPr="008F1B4C">
              <w:br/>
              <w:t xml:space="preserve">  #IUT_SM_DP_ADDRESS,  </w:t>
            </w:r>
            <w:r w:rsidRPr="008F1B4C">
              <w:br/>
              <w:t xml:space="preserve">  #PATH_GET_BPP,</w:t>
            </w:r>
            <w:r w:rsidRPr="008F1B4C">
              <w:br/>
              <w:t xml:space="preserve">  MTD_GET_BPP(</w:t>
            </w:r>
          </w:p>
          <w:p w14:paraId="04FFACC5" w14:textId="77777777" w:rsidR="00E33202" w:rsidRPr="008F1B4C" w:rsidRDefault="00E33202" w:rsidP="00C44AFD">
            <w:pPr>
              <w:pStyle w:val="TableContentLeft"/>
            </w:pPr>
            <w:r w:rsidRPr="008F1B4C">
              <w:t xml:space="preserve">    &lt;S_TRANSACTION_ID&gt;, </w:t>
            </w:r>
          </w:p>
          <w:p w14:paraId="5F93BEEE" w14:textId="77777777" w:rsidR="00E33202" w:rsidRPr="008F1B4C" w:rsidRDefault="00E33202" w:rsidP="00C44AFD">
            <w:pPr>
              <w:pStyle w:val="TableContentLeft"/>
            </w:pPr>
            <w:r w:rsidRPr="008F1B4C">
              <w:t xml:space="preserve">    #PREP_DOWNLOAD_RESP_CC))</w:t>
            </w:r>
          </w:p>
        </w:tc>
        <w:tc>
          <w:tcPr>
            <w:tcW w:w="2970" w:type="dxa"/>
            <w:shd w:val="clear" w:color="auto" w:fill="auto"/>
            <w:vAlign w:val="center"/>
          </w:tcPr>
          <w:p w14:paraId="4210A799" w14:textId="77777777" w:rsidR="00E33202" w:rsidRPr="008F1B4C" w:rsidRDefault="00E33202" w:rsidP="00C44AFD">
            <w:pPr>
              <w:rPr>
                <w:sz w:val="18"/>
              </w:rPr>
            </w:pPr>
            <w:r w:rsidRPr="008F1B4C">
              <w:rPr>
                <w:sz w:val="18"/>
              </w:rPr>
              <w:t>MTD_HTTP_RESP(#R_GET_BPP_RESP_OP1_PPK)</w:t>
            </w:r>
          </w:p>
          <w:p w14:paraId="13FA6B15" w14:textId="77777777" w:rsidR="00E33202" w:rsidRPr="008F1B4C" w:rsidRDefault="00E33202" w:rsidP="00C44AFD">
            <w:pPr>
              <w:rPr>
                <w:sz w:val="18"/>
              </w:rPr>
            </w:pPr>
          </w:p>
          <w:p w14:paraId="08EAB795" w14:textId="77777777" w:rsidR="00E33202" w:rsidRPr="008F1B4C" w:rsidRDefault="00E33202" w:rsidP="00C44AFD">
            <w:pPr>
              <w:rPr>
                <w:sz w:val="18"/>
              </w:rPr>
            </w:pPr>
            <w:r w:rsidRPr="008F1B4C">
              <w:rPr>
                <w:sz w:val="18"/>
              </w:rPr>
              <w:t>• Verify that &lt;TRANSACTION_ID_GBPP&gt; matches &lt;S_TRANSACTION_ID&gt;</w:t>
            </w:r>
          </w:p>
          <w:p w14:paraId="2F919663" w14:textId="77777777" w:rsidR="00E33202" w:rsidRPr="008F1B4C" w:rsidRDefault="00E33202" w:rsidP="00C44AFD">
            <w:pPr>
              <w:rPr>
                <w:sz w:val="18"/>
              </w:rPr>
            </w:pPr>
            <w:r w:rsidRPr="008F1B4C">
              <w:rPr>
                <w:sz w:val="18"/>
              </w:rPr>
              <w:t>MTD_TEST_ES8+_GET_BPP_PPK</w:t>
            </w:r>
            <w:r w:rsidRPr="008F1B4C">
              <w:rPr>
                <w:sz w:val="18"/>
              </w:rPr>
              <w:br/>
              <w:t>(#R_GET_BPP_RESP_OP1_PPK, &lt;S_MAC&gt;, &lt;S_ENC&gt;, &lt;PPK_MAC&gt;, &lt;PPK_ENC&gt;,</w:t>
            </w:r>
            <w:r w:rsidRPr="008F1B4C">
              <w:rPr>
                <w:sz w:val="18"/>
              </w:rPr>
              <w:br/>
              <w:t>#SMDP_METADATA_OP_PROF1)</w:t>
            </w:r>
          </w:p>
        </w:tc>
        <w:tc>
          <w:tcPr>
            <w:tcW w:w="1316" w:type="dxa"/>
            <w:shd w:val="clear" w:color="auto" w:fill="auto"/>
            <w:vAlign w:val="center"/>
          </w:tcPr>
          <w:p w14:paraId="7F4323D6" w14:textId="77777777" w:rsidR="00E33202" w:rsidRPr="008F1B4C" w:rsidRDefault="00E33202" w:rsidP="00C44AFD">
            <w:pPr>
              <w:rPr>
                <w:sz w:val="18"/>
              </w:rPr>
            </w:pPr>
            <w:r w:rsidRPr="008F1B4C">
              <w:rPr>
                <w:sz w:val="18"/>
              </w:rPr>
              <w:t>RQ25_001 RQ25_002 RQ25_005 RQ25_006 RQ25_009 RQ25_010 RQ25_011 RQ25_012 RQ25_013 RQ25_014 RQ25_015</w:t>
            </w:r>
            <w:r>
              <w:rPr>
                <w:sz w:val="18"/>
              </w:rPr>
              <w:t xml:space="preserve"> </w:t>
            </w:r>
            <w:r w:rsidRPr="008F1B4C">
              <w:rPr>
                <w:sz w:val="18"/>
              </w:rPr>
              <w:t>RQ26_018 RQ26_019 RQ26_020 RQ26_021 RQ26_022 RQ26_029 RQ26_031</w:t>
            </w:r>
            <w:r>
              <w:rPr>
                <w:sz w:val="18"/>
              </w:rPr>
              <w:t xml:space="preserve"> </w:t>
            </w:r>
            <w:r w:rsidRPr="008F1B4C">
              <w:rPr>
                <w:sz w:val="18"/>
              </w:rPr>
              <w:t>RQ26_034 RQ26_035 RQ31_143 RQ31_144 RQ31_146 RQ31_147 RQ31_150 RQ31_151 RQ31_152 RQ31_155 RQ31_162</w:t>
            </w:r>
            <w:r>
              <w:rPr>
                <w:sz w:val="18"/>
              </w:rPr>
              <w:t xml:space="preserve"> </w:t>
            </w:r>
            <w:r w:rsidRPr="008F1B4C">
              <w:rPr>
                <w:sz w:val="18"/>
              </w:rPr>
              <w:t>RQ31_165</w:t>
            </w:r>
            <w:r>
              <w:rPr>
                <w:sz w:val="18"/>
              </w:rPr>
              <w:t xml:space="preserve"> </w:t>
            </w:r>
            <w:r w:rsidRPr="008F1B4C">
              <w:rPr>
                <w:sz w:val="18"/>
              </w:rPr>
              <w:t>RQ31_166</w:t>
            </w:r>
            <w:r>
              <w:rPr>
                <w:sz w:val="18"/>
              </w:rPr>
              <w:t xml:space="preserve"> </w:t>
            </w:r>
            <w:r w:rsidRPr="008F1B4C">
              <w:rPr>
                <w:sz w:val="18"/>
              </w:rPr>
              <w:t>RQ31_168</w:t>
            </w:r>
            <w:r>
              <w:rPr>
                <w:sz w:val="18"/>
              </w:rPr>
              <w:t xml:space="preserve"> </w:t>
            </w:r>
            <w:r w:rsidRPr="008F1B4C">
              <w:rPr>
                <w:sz w:val="18"/>
              </w:rPr>
              <w:t>RQ31_170</w:t>
            </w:r>
            <w:r>
              <w:rPr>
                <w:sz w:val="18"/>
              </w:rPr>
              <w:t xml:space="preserve"> </w:t>
            </w:r>
            <w:r w:rsidRPr="008F1B4C">
              <w:rPr>
                <w:sz w:val="18"/>
              </w:rPr>
              <w:t>RQ32_069</w:t>
            </w:r>
            <w:r>
              <w:rPr>
                <w:sz w:val="18"/>
              </w:rPr>
              <w:t xml:space="preserve"> </w:t>
            </w:r>
            <w:r w:rsidRPr="008F1B4C">
              <w:rPr>
                <w:sz w:val="18"/>
              </w:rPr>
              <w:t>RQ32_070</w:t>
            </w:r>
            <w:r>
              <w:rPr>
                <w:sz w:val="18"/>
              </w:rPr>
              <w:t xml:space="preserve"> </w:t>
            </w:r>
            <w:r w:rsidRPr="008F1B4C">
              <w:rPr>
                <w:sz w:val="18"/>
              </w:rPr>
              <w:t>RQ44_001</w:t>
            </w:r>
            <w:r>
              <w:rPr>
                <w:sz w:val="18"/>
              </w:rPr>
              <w:t xml:space="preserve"> </w:t>
            </w:r>
            <w:r w:rsidRPr="008F1B4C">
              <w:rPr>
                <w:sz w:val="18"/>
              </w:rPr>
              <w:t>RQ45_006 RQ45_026 RQ45_026_1</w:t>
            </w:r>
            <w:r>
              <w:rPr>
                <w:sz w:val="18"/>
              </w:rPr>
              <w:t xml:space="preserve"> </w:t>
            </w:r>
            <w:r w:rsidRPr="008F1B4C">
              <w:rPr>
                <w:sz w:val="18"/>
              </w:rPr>
              <w:t xml:space="preserve">RQ55_001 RQ55_002 RQ55_003 RQ55_004 RQ55_005 RQ55_006 RQ55_007 </w:t>
            </w:r>
            <w:r w:rsidRPr="008F1B4C">
              <w:rPr>
                <w:sz w:val="18"/>
              </w:rPr>
              <w:lastRenderedPageBreak/>
              <w:t>RQ55_008 RQ55_009 RQ55_017 RQ55_018 RQ55_020 RQ55_021 RQ55_022 RQ55_028 RQ55_033 RQ55_033_1 RQ55_037</w:t>
            </w:r>
            <w:r>
              <w:rPr>
                <w:sz w:val="18"/>
              </w:rPr>
              <w:t xml:space="preserve"> </w:t>
            </w:r>
            <w:r w:rsidRPr="008F1B4C">
              <w:rPr>
                <w:sz w:val="18"/>
              </w:rPr>
              <w:t>RQ55_040 RQ55_041 RQ56_015 RQ56_016 RQ56_017 RQ56_023 RQ56_024 RQ56_026</w:t>
            </w:r>
            <w:r>
              <w:rPr>
                <w:sz w:val="18"/>
              </w:rPr>
              <w:t xml:space="preserve"> </w:t>
            </w:r>
            <w:r w:rsidRPr="008F1B4C">
              <w:rPr>
                <w:sz w:val="18"/>
              </w:rPr>
              <w:t>RQ56_027 RQ57_039 RQ62_001</w:t>
            </w:r>
            <w:r>
              <w:rPr>
                <w:sz w:val="18"/>
              </w:rPr>
              <w:t xml:space="preserve"> </w:t>
            </w:r>
            <w:r w:rsidRPr="008F1B4C">
              <w:rPr>
                <w:sz w:val="18"/>
              </w:rPr>
              <w:t>RQ62_002 RQ62_003 RQ62_004 RQ62_005 RQ62_006 RQ62_007 RQ62_009 RQ65_001 RQ65_002 RQ65_003 RQ65_004 RQ65_005 RQ65_007 RQ65_008 RQ65_009 RQ65_020</w:t>
            </w:r>
            <w:r>
              <w:rPr>
                <w:sz w:val="18"/>
              </w:rPr>
              <w:t xml:space="preserve"> </w:t>
            </w:r>
            <w:r w:rsidRPr="008F1B4C">
              <w:rPr>
                <w:sz w:val="18"/>
              </w:rPr>
              <w:t>RQ65_021</w:t>
            </w:r>
            <w:r>
              <w:rPr>
                <w:sz w:val="18"/>
              </w:rPr>
              <w:t xml:space="preserve"> </w:t>
            </w:r>
            <w:r w:rsidRPr="008F1B4C">
              <w:rPr>
                <w:sz w:val="18"/>
              </w:rPr>
              <w:t>RQG0_001 RQG0_002 RQG0_003 RQG0_004 RQG0_005 RQG0_006</w:t>
            </w:r>
          </w:p>
        </w:tc>
      </w:tr>
    </w:tbl>
    <w:p w14:paraId="4281963C" w14:textId="77777777" w:rsidR="00E33202" w:rsidRPr="00A55090" w:rsidRDefault="00E33202" w:rsidP="00E33202">
      <w:pPr>
        <w:pStyle w:val="Heading6no"/>
      </w:pPr>
      <w:r w:rsidRPr="00A55090">
        <w:lastRenderedPageBreak/>
        <w:t>Test Sequence #05 Nominal: Using S-ENC and S-MAC with Metadata split over 2 segments without Confirmation Code</w:t>
      </w:r>
    </w:p>
    <w:p w14:paraId="006D4588" w14:textId="77777777" w:rsidR="00E33202" w:rsidRPr="00A55090" w:rsidRDefault="00E33202" w:rsidP="00E33202">
      <w:pPr>
        <w:pStyle w:val="NormalParagraph"/>
      </w:pPr>
      <w:r w:rsidRPr="00A55090">
        <w:t>The purpose of this test is to test that the LPAd can request the delivery and the binding of a Profile Package using the S-ENC and S-MAC with the metadata split over two sequenceOf88 segments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778EFBB" w14:textId="77777777" w:rsidTr="00C44AFD">
        <w:trPr>
          <w:jc w:val="center"/>
        </w:trPr>
        <w:tc>
          <w:tcPr>
            <w:tcW w:w="1167" w:type="pct"/>
            <w:shd w:val="clear" w:color="auto" w:fill="BFBFBF"/>
            <w:vAlign w:val="center"/>
            <w:hideMark/>
          </w:tcPr>
          <w:p w14:paraId="7B111BB0" w14:textId="77777777" w:rsidR="00E33202" w:rsidRPr="00A55090" w:rsidRDefault="00E33202" w:rsidP="00C44AFD">
            <w:pPr>
              <w:pStyle w:val="TableHeaderGray"/>
              <w:rPr>
                <w:rFonts w:eastAsia="SimSun" w:cs="Times New Roma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A60325D" w14:textId="77777777" w:rsidR="00E33202" w:rsidRPr="00A55090" w:rsidRDefault="00E33202" w:rsidP="00C44AFD">
            <w:pPr>
              <w:pStyle w:val="TableHeaderGray"/>
              <w:rPr>
                <w:rFonts w:eastAsia="SimSun"/>
                <w:lang w:val="en-GB"/>
              </w:rPr>
            </w:pPr>
          </w:p>
        </w:tc>
      </w:tr>
      <w:tr w:rsidR="00E33202" w:rsidRPr="00A55090" w14:paraId="0B3EB32F" w14:textId="77777777" w:rsidTr="00C44AFD">
        <w:trPr>
          <w:jc w:val="center"/>
        </w:trPr>
        <w:tc>
          <w:tcPr>
            <w:tcW w:w="1167" w:type="pct"/>
            <w:shd w:val="clear" w:color="auto" w:fill="BFBFBF"/>
            <w:vAlign w:val="center"/>
            <w:hideMark/>
          </w:tcPr>
          <w:p w14:paraId="35919986" w14:textId="77777777" w:rsidR="00E33202" w:rsidRPr="00A55090" w:rsidRDefault="00E33202" w:rsidP="00C44AFD">
            <w:pPr>
              <w:pStyle w:val="TableHeaderGray"/>
              <w:rPr>
                <w:rFonts w:eastAsia="SimSun" w:cs="Times New Roman"/>
                <w:lang w:val="en-GB"/>
              </w:rPr>
            </w:pPr>
            <w:r w:rsidRPr="00A55090">
              <w:rPr>
                <w:rFonts w:eastAsia="SimSun"/>
                <w:lang w:val="en-GB"/>
              </w:rPr>
              <w:t>Entity</w:t>
            </w:r>
          </w:p>
        </w:tc>
        <w:tc>
          <w:tcPr>
            <w:tcW w:w="3833" w:type="pct"/>
            <w:shd w:val="clear" w:color="auto" w:fill="BFBFBF"/>
            <w:vAlign w:val="center"/>
            <w:hideMark/>
          </w:tcPr>
          <w:p w14:paraId="2DBB7330"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6AE12945" w14:textId="77777777" w:rsidTr="00C44AFD">
        <w:trPr>
          <w:jc w:val="center"/>
        </w:trPr>
        <w:tc>
          <w:tcPr>
            <w:tcW w:w="1167" w:type="pct"/>
            <w:vAlign w:val="center"/>
            <w:hideMark/>
          </w:tcPr>
          <w:p w14:paraId="7F6CD522" w14:textId="77777777" w:rsidR="00E33202" w:rsidRPr="00A55090" w:rsidRDefault="00E33202" w:rsidP="00C44AFD">
            <w:pPr>
              <w:pStyle w:val="TableText"/>
            </w:pPr>
            <w:r w:rsidRPr="00A55090">
              <w:t>SM-DP+</w:t>
            </w:r>
          </w:p>
        </w:tc>
        <w:tc>
          <w:tcPr>
            <w:tcW w:w="3833" w:type="pct"/>
            <w:vAlign w:val="center"/>
            <w:hideMark/>
          </w:tcPr>
          <w:p w14:paraId="0D396900" w14:textId="77777777" w:rsidR="00E33202" w:rsidRPr="00553F6D" w:rsidRDefault="00E33202" w:rsidP="00C44AFD">
            <w:pPr>
              <w:pStyle w:val="TableBulletText"/>
            </w:pPr>
            <w:r w:rsidRPr="007652F4">
              <w:t>PROFILE_OPERATIONAL1 configured with #SMDP_METADATA_OP_PROF1_2_SEG is loaded as an Unprotected Profile Package.</w:t>
            </w:r>
          </w:p>
          <w:p w14:paraId="6E7DCAFC" w14:textId="77777777" w:rsidR="00E33202" w:rsidRPr="003E47E4" w:rsidRDefault="00E33202" w:rsidP="00C44AFD">
            <w:pPr>
              <w:pStyle w:val="TableBulletText"/>
            </w:pPr>
            <w:r w:rsidRPr="003E47E4">
              <w:t>Confirmation Code is not provided by the Operator to the SM-DP+.</w:t>
            </w:r>
          </w:p>
        </w:tc>
      </w:tr>
    </w:tbl>
    <w:p w14:paraId="5AF9227E" w14:textId="77777777" w:rsidR="00E33202" w:rsidRPr="00A55090" w:rsidRDefault="00E33202" w:rsidP="00E33202">
      <w:pPr>
        <w:pStyle w:val="NormalParagraph"/>
      </w:pPr>
      <w:r w:rsidRPr="00A55090">
        <w:lastRenderedPageBreak/>
        <w:t>This test sequence SHALL be the same as the Test Sequence #01 defined in this section</w:t>
      </w:r>
      <w:r>
        <w:t xml:space="preserve"> except that </w:t>
      </w:r>
      <w:r w:rsidRPr="00994A1E">
        <w:rPr>
          <w:rFonts w:cs="Arial"/>
        </w:rPr>
        <w:t xml:space="preserve">#SMDP_METADATA_OP_PROF1_2_SEG </w:t>
      </w:r>
      <w:r>
        <w:t>replaces #</w:t>
      </w:r>
      <w:r w:rsidRPr="00994A1E">
        <w:rPr>
          <w:rFonts w:cs="Arial"/>
        </w:rPr>
        <w:t>SMDP_METADATA_OP_PROF1</w:t>
      </w:r>
      <w:r w:rsidRPr="00A55090">
        <w:t>.</w:t>
      </w:r>
    </w:p>
    <w:p w14:paraId="22AD214E" w14:textId="77777777" w:rsidR="00E33202" w:rsidRPr="00A55090" w:rsidRDefault="00E33202" w:rsidP="00E33202">
      <w:pPr>
        <w:pStyle w:val="NOTE"/>
      </w:pPr>
      <w:r w:rsidRPr="00A55090">
        <w:t>NOTE:</w:t>
      </w:r>
      <w:r w:rsidRPr="00A55090">
        <w:tab/>
        <w:t>There is no testing required in addition to Test Sequence #01 as the R_GET_BPP_RESP_OP1_SK constants allow for 1 or 2 segments and for the SM-DP+ to successfully pass this test sequence it SHALL use 2 segments to deliver the metadata.</w:t>
      </w:r>
    </w:p>
    <w:p w14:paraId="66E36588"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6 Nominal: Using PPK-ENC and PPK-MAC with Metadata split over 2 segments without Confirmation Code</w:t>
      </w:r>
    </w:p>
    <w:p w14:paraId="3CBAF516" w14:textId="77777777" w:rsidR="00E33202" w:rsidRPr="00A55090" w:rsidRDefault="00E33202" w:rsidP="00E33202">
      <w:pPr>
        <w:pStyle w:val="NormalParagraph"/>
      </w:pPr>
      <w:r w:rsidRPr="00A55090">
        <w:t>The purpose of this test is to test that the LPAd can request the delivery and the binding of a Profile Package using the PPK-ENC and PPK-MAC with the metadata split over two sequenceOf88 segments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F7F08D5" w14:textId="77777777" w:rsidTr="00C44AFD">
        <w:trPr>
          <w:jc w:val="center"/>
        </w:trPr>
        <w:tc>
          <w:tcPr>
            <w:tcW w:w="1167" w:type="pct"/>
            <w:shd w:val="clear" w:color="auto" w:fill="BFBFBF"/>
            <w:vAlign w:val="center"/>
            <w:hideMark/>
          </w:tcPr>
          <w:p w14:paraId="6B592F4C" w14:textId="77777777" w:rsidR="00E33202" w:rsidRPr="00A55090" w:rsidRDefault="00E33202" w:rsidP="00C44AFD">
            <w:pPr>
              <w:pStyle w:val="TableHeaderGray"/>
              <w:rPr>
                <w:rFonts w:eastAsia="SimSun" w:cs="Times New Roma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7785C70" w14:textId="77777777" w:rsidR="00E33202" w:rsidRPr="00A55090" w:rsidRDefault="00E33202" w:rsidP="00C44AFD">
            <w:pPr>
              <w:pStyle w:val="TableHeaderGray"/>
              <w:rPr>
                <w:rFonts w:eastAsia="SimSun"/>
                <w:lang w:val="en-GB"/>
              </w:rPr>
            </w:pPr>
          </w:p>
        </w:tc>
      </w:tr>
      <w:tr w:rsidR="00E33202" w:rsidRPr="00A55090" w14:paraId="299F2CD4" w14:textId="77777777" w:rsidTr="00C44AFD">
        <w:trPr>
          <w:jc w:val="center"/>
        </w:trPr>
        <w:tc>
          <w:tcPr>
            <w:tcW w:w="1167" w:type="pct"/>
            <w:shd w:val="clear" w:color="auto" w:fill="BFBFBF"/>
            <w:vAlign w:val="center"/>
            <w:hideMark/>
          </w:tcPr>
          <w:p w14:paraId="0782AC8C" w14:textId="77777777" w:rsidR="00E33202" w:rsidRPr="00A55090" w:rsidRDefault="00E33202" w:rsidP="00C44AFD">
            <w:pPr>
              <w:pStyle w:val="TableHeaderGray"/>
              <w:rPr>
                <w:rFonts w:eastAsia="SimSun" w:cs="Times New Roman"/>
                <w:lang w:val="en-GB"/>
              </w:rPr>
            </w:pPr>
            <w:r w:rsidRPr="00A55090">
              <w:rPr>
                <w:rFonts w:eastAsia="SimSun"/>
                <w:lang w:val="en-GB"/>
              </w:rPr>
              <w:t>Entity</w:t>
            </w:r>
          </w:p>
        </w:tc>
        <w:tc>
          <w:tcPr>
            <w:tcW w:w="3833" w:type="pct"/>
            <w:shd w:val="clear" w:color="auto" w:fill="BFBFBF"/>
            <w:vAlign w:val="center"/>
            <w:hideMark/>
          </w:tcPr>
          <w:p w14:paraId="3B22302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EB0B153" w14:textId="77777777" w:rsidTr="00C44AFD">
        <w:trPr>
          <w:jc w:val="center"/>
        </w:trPr>
        <w:tc>
          <w:tcPr>
            <w:tcW w:w="1167" w:type="pct"/>
            <w:vAlign w:val="center"/>
            <w:hideMark/>
          </w:tcPr>
          <w:p w14:paraId="5A878BDE" w14:textId="77777777" w:rsidR="00E33202" w:rsidRPr="00A55090" w:rsidRDefault="00E33202" w:rsidP="00C44AFD">
            <w:pPr>
              <w:pStyle w:val="TableText"/>
            </w:pPr>
            <w:r w:rsidRPr="00A55090">
              <w:t>SM-DP+</w:t>
            </w:r>
          </w:p>
        </w:tc>
        <w:tc>
          <w:tcPr>
            <w:tcW w:w="3833" w:type="pct"/>
            <w:vAlign w:val="center"/>
            <w:hideMark/>
          </w:tcPr>
          <w:p w14:paraId="1D0DAF19" w14:textId="77777777" w:rsidR="00E33202" w:rsidRPr="00BE6651" w:rsidRDefault="00E33202" w:rsidP="00C44AFD">
            <w:pPr>
              <w:pStyle w:val="TableBulletText"/>
            </w:pPr>
            <w:r w:rsidRPr="00BE6651">
              <w:t>PROFILE_OPERATIONAL1 configured with #SMDP_METADATA_OP_PROF1_2_SEG</w:t>
            </w:r>
            <w:r w:rsidRPr="00BE6651">
              <w:rPr>
                <w:b/>
              </w:rPr>
              <w:t xml:space="preserve"> </w:t>
            </w:r>
            <w:r w:rsidRPr="00BE6651">
              <w:t>is securely loaded as a Protected Profile Package using &lt;PPK_ENC&gt; and &lt;PPK_MAC&gt;</w:t>
            </w:r>
            <w:r>
              <w:t>.</w:t>
            </w:r>
          </w:p>
          <w:p w14:paraId="310317B1" w14:textId="77777777" w:rsidR="00E33202" w:rsidRPr="00A55090" w:rsidRDefault="00E33202" w:rsidP="00C44AFD">
            <w:pPr>
              <w:pStyle w:val="TableBulletText"/>
            </w:pPr>
            <w:r w:rsidRPr="00BE6651">
              <w:t>Confirmation Code is not provided by the Operator to the SM-DP+.</w:t>
            </w:r>
          </w:p>
        </w:tc>
      </w:tr>
    </w:tbl>
    <w:p w14:paraId="3B8F96B1" w14:textId="77777777" w:rsidR="00E33202" w:rsidRPr="00A55090" w:rsidRDefault="00E33202" w:rsidP="00E33202">
      <w:pPr>
        <w:pStyle w:val="NormalParagraph"/>
      </w:pPr>
      <w:r w:rsidRPr="007652F4">
        <w:t xml:space="preserve">This test sequence SHALL be the same as the Test Sequence #03 defined in this section </w:t>
      </w:r>
      <w:r w:rsidRPr="003D212B">
        <w:t xml:space="preserve">except that </w:t>
      </w:r>
      <w:r w:rsidRPr="003D212B">
        <w:rPr>
          <w:rFonts w:cs="Arial"/>
        </w:rPr>
        <w:t xml:space="preserve">#SMDP_METADATA_OP_PROF1_2_SEG </w:t>
      </w:r>
      <w:r w:rsidRPr="003D212B">
        <w:t xml:space="preserve">replaces </w:t>
      </w:r>
      <w:r>
        <w:t>#</w:t>
      </w:r>
      <w:r w:rsidRPr="00994A1E">
        <w:rPr>
          <w:rFonts w:cs="Arial"/>
        </w:rPr>
        <w:t>SMDP_METADATA_OP_PROF1</w:t>
      </w:r>
      <w:r w:rsidRPr="00A55090">
        <w:t>.</w:t>
      </w:r>
    </w:p>
    <w:p w14:paraId="0E94E077" w14:textId="77777777" w:rsidR="00E33202" w:rsidRPr="003D212B" w:rsidRDefault="00E33202" w:rsidP="00E33202">
      <w:pPr>
        <w:pStyle w:val="NOTE"/>
      </w:pPr>
      <w:r w:rsidRPr="007652F4">
        <w:t>NOTE:</w:t>
      </w:r>
      <w:r w:rsidRPr="007652F4">
        <w:tab/>
        <w:t>There is no testing required in addition to Test Sequence #03 as the R_GET_BPP_RESP_OP1_PPK constants allow for 1 or 2 segments and for the SM-DP+ to successfully pass this test s</w:t>
      </w:r>
      <w:r w:rsidRPr="00553F6D">
        <w:t>equence it SHALL use 2 segments to deliver the metadata.</w:t>
      </w:r>
    </w:p>
    <w:p w14:paraId="0073F8B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2</w:t>
      </w:r>
      <w:r w:rsidRPr="00A55090">
        <w:rPr>
          <w14:scene3d>
            <w14:camera w14:prst="orthographicFront"/>
            <w14:lightRig w14:rig="threePt" w14:dir="t">
              <w14:rot w14:lat="0" w14:lon="0" w14:rev="0"/>
            </w14:lightRig>
          </w14:scene3d>
        </w:rPr>
        <w:tab/>
      </w:r>
      <w:r w:rsidRPr="00A55090">
        <w:t>TC_SM-DP+_ES9+.GetBoundProfilePackageFRP</w:t>
      </w:r>
    </w:p>
    <w:p w14:paraId="7C1A5DBF" w14:textId="77777777" w:rsidR="00E33202" w:rsidRPr="00A55090" w:rsidRDefault="00E33202" w:rsidP="00E33202">
      <w:pPr>
        <w:pStyle w:val="NormalParagraph"/>
      </w:pPr>
      <w:r w:rsidRPr="00A55090">
        <w:t>This test case is defined as FFS and not applicable for this version of test specification.</w:t>
      </w:r>
    </w:p>
    <w:p w14:paraId="1A8B6898"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3</w:t>
      </w:r>
      <w:r w:rsidRPr="00A55090">
        <w:rPr>
          <w14:scene3d>
            <w14:camera w14:prst="orthographicFront"/>
            <w14:lightRig w14:rig="threePt" w14:dir="t">
              <w14:rot w14:lat="0" w14:lon="0" w14:rev="0"/>
            </w14:lightRig>
          </w14:scene3d>
        </w:rPr>
        <w:tab/>
      </w:r>
      <w:r w:rsidRPr="00A55090">
        <w:t>TC_SM-DP+_ES9+.Get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16E7B264" w14:textId="77777777" w:rsidTr="00C44AFD">
        <w:trPr>
          <w:jc w:val="center"/>
        </w:trPr>
        <w:tc>
          <w:tcPr>
            <w:tcW w:w="5000" w:type="pct"/>
            <w:gridSpan w:val="2"/>
            <w:shd w:val="clear" w:color="auto" w:fill="BFBFBF" w:themeFill="background1" w:themeFillShade="BF"/>
            <w:vAlign w:val="center"/>
          </w:tcPr>
          <w:p w14:paraId="71384623" w14:textId="77777777" w:rsidR="00E33202" w:rsidRPr="00A55090" w:rsidRDefault="00E33202" w:rsidP="00C44AFD">
            <w:pPr>
              <w:pStyle w:val="TableHeaderGray"/>
              <w:rPr>
                <w:rStyle w:val="PlaceholderText"/>
              </w:rPr>
            </w:pPr>
            <w:r w:rsidRPr="00A55090">
              <w:t>General Initial Conditions</w:t>
            </w:r>
          </w:p>
        </w:tc>
      </w:tr>
      <w:tr w:rsidR="00E33202" w:rsidRPr="00A55090" w14:paraId="423F12FE" w14:textId="77777777" w:rsidTr="00C44AFD">
        <w:trPr>
          <w:jc w:val="center"/>
        </w:trPr>
        <w:tc>
          <w:tcPr>
            <w:tcW w:w="1294" w:type="pct"/>
            <w:shd w:val="clear" w:color="auto" w:fill="BFBFBF" w:themeFill="background1" w:themeFillShade="BF"/>
            <w:vAlign w:val="center"/>
          </w:tcPr>
          <w:p w14:paraId="51B35B9A"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68CE0267" w14:textId="77777777" w:rsidR="00E33202" w:rsidRPr="00A55090" w:rsidRDefault="00E33202" w:rsidP="00C44AFD">
            <w:pPr>
              <w:pStyle w:val="TableHeaderGray"/>
              <w:rPr>
                <w:rStyle w:val="PlaceholderText"/>
              </w:rPr>
            </w:pPr>
            <w:r w:rsidRPr="00A55090">
              <w:rPr>
                <w:lang w:eastAsia="de-DE"/>
              </w:rPr>
              <w:t>Description of the general initial condition</w:t>
            </w:r>
          </w:p>
        </w:tc>
      </w:tr>
      <w:tr w:rsidR="00E33202" w:rsidRPr="003E47E4" w14:paraId="00F8A9AD" w14:textId="77777777" w:rsidTr="00C44AFD">
        <w:trPr>
          <w:jc w:val="center"/>
        </w:trPr>
        <w:tc>
          <w:tcPr>
            <w:tcW w:w="1294" w:type="pct"/>
            <w:vAlign w:val="center"/>
          </w:tcPr>
          <w:p w14:paraId="08C8717E" w14:textId="77777777" w:rsidR="00E33202" w:rsidRPr="008F1B4C" w:rsidRDefault="00E33202" w:rsidP="00C44AFD">
            <w:pPr>
              <w:pStyle w:val="TableText"/>
              <w:rPr>
                <w:highlight w:val="yellow"/>
              </w:rPr>
            </w:pPr>
            <w:r w:rsidRPr="007652F4">
              <w:t>SM-DP+</w:t>
            </w:r>
          </w:p>
        </w:tc>
        <w:tc>
          <w:tcPr>
            <w:tcW w:w="3706" w:type="pct"/>
            <w:vAlign w:val="center"/>
          </w:tcPr>
          <w:p w14:paraId="0CB6B2BD" w14:textId="32E13149" w:rsidR="00E33202" w:rsidRPr="008F1B4C" w:rsidRDefault="00E33202" w:rsidP="00C44AFD">
            <w:pPr>
              <w:pStyle w:val="TableBulletText"/>
            </w:pPr>
            <w:r w:rsidRPr="008F1B4C">
              <w:t xml:space="preserve">SM-DP+ is configured with the </w:t>
            </w:r>
            <w:r w:rsidRPr="008F1B4C">
              <w:rPr>
                <w:rStyle w:val="ASN1CodeChar"/>
              </w:rPr>
              <w:t>#CERT_SM_</w:t>
            </w:r>
            <w:r w:rsidR="00FB166C">
              <w:rPr>
                <w:rStyle w:val="ASN1CodeChar"/>
              </w:rPr>
              <w:t>DP</w:t>
            </w:r>
            <w:r w:rsidRPr="008F1B4C">
              <w:rPr>
                <w:rStyle w:val="ASN1CodeChar"/>
              </w:rPr>
              <w:t>auth_ECDSA</w:t>
            </w:r>
            <w:r w:rsidRPr="008F1B4C">
              <w:t xml:space="preserve"> for BRP</w:t>
            </w:r>
            <w:r>
              <w:t>.</w:t>
            </w:r>
          </w:p>
          <w:p w14:paraId="57F3A678" w14:textId="77777777" w:rsidR="00E33202" w:rsidRPr="008F1B4C" w:rsidRDefault="00E33202" w:rsidP="00C44AFD">
            <w:pPr>
              <w:pStyle w:val="TableBulletText"/>
            </w:pPr>
            <w:r w:rsidRPr="008F1B4C">
              <w:t>PROFILE_OPERATIONAL1 configured with #SMDP_METADATA_OP_PROF1</w:t>
            </w:r>
            <w:r>
              <w:t>.</w:t>
            </w:r>
          </w:p>
          <w:p w14:paraId="39463112" w14:textId="235E10CE" w:rsidR="00E33202" w:rsidRPr="008F1B4C" w:rsidRDefault="00E33202" w:rsidP="00C44AFD">
            <w:pPr>
              <w:pStyle w:val="TableBulletText"/>
            </w:pPr>
            <w:r w:rsidRPr="008F1B4C">
              <w:t>Pending Profile PROFILE_OPERATIONAL1 is in the 'Released' state with an empty MatchingID.</w:t>
            </w:r>
          </w:p>
          <w:p w14:paraId="54D55375" w14:textId="77777777" w:rsidR="00E33202" w:rsidRPr="008F1B4C" w:rsidRDefault="00E33202" w:rsidP="00C44AFD">
            <w:pPr>
              <w:pStyle w:val="TableBulletText"/>
            </w:pPr>
            <w:r w:rsidRPr="008F1B4C">
              <w:t>EID #EID1 is known to the SM-DP+ and associated to PROFILE_OPERATIONAL1.</w:t>
            </w:r>
          </w:p>
          <w:p w14:paraId="16EF9A21" w14:textId="77777777" w:rsidR="00E33202" w:rsidRPr="007652F4" w:rsidRDefault="00E33202" w:rsidP="00C44AFD">
            <w:pPr>
              <w:pStyle w:val="TableBulletText"/>
            </w:pPr>
            <w:r w:rsidRPr="008F1B4C">
              <w:t>There have been no previous attempts to download the pending profile.</w:t>
            </w:r>
          </w:p>
        </w:tc>
      </w:tr>
    </w:tbl>
    <w:p w14:paraId="5E920279" w14:textId="77777777" w:rsidR="00E33202" w:rsidRDefault="00E33202" w:rsidP="00E33202">
      <w:pPr>
        <w:pStyle w:val="Heading6no"/>
      </w:pPr>
      <w:r w:rsidRPr="00A55090">
        <w:lastRenderedPageBreak/>
        <w:t>Test Sequence #01 Nominal: Using S-ENC and S-MAC without Confirmation Code</w:t>
      </w:r>
    </w:p>
    <w:p w14:paraId="2275D7BE" w14:textId="023C4C9F" w:rsidR="00E33202" w:rsidRPr="00A55090" w:rsidRDefault="00E33202" w:rsidP="00E33202">
      <w:pPr>
        <w:pStyle w:val="NormalParagraph"/>
      </w:pPr>
      <w:r w:rsidRPr="00A55090">
        <w:t>This test sequence SHALL be the same as the Test Sequence #01 defined in section 4.3.13.2.1 TC_SM-DP+_ES9+.GetBoundProfilePackageNIST except that all</w:t>
      </w:r>
      <w:r w:rsidR="008B4A60" w:rsidRPr="008B4A60">
        <w:t xml:space="preserve"> </w:t>
      </w:r>
      <w:r w:rsidR="008B4A60">
        <w:t>auth/pb</w:t>
      </w:r>
      <w:r w:rsidRPr="00A55090">
        <w:t xml:space="preserve"> keys and certificates SHALL be based on BrainpoolP256r1.</w:t>
      </w:r>
    </w:p>
    <w:p w14:paraId="1DE255AA" w14:textId="77777777" w:rsidR="00E33202" w:rsidRDefault="00E33202" w:rsidP="00E33202">
      <w:pPr>
        <w:pStyle w:val="Heading6no"/>
      </w:pPr>
      <w:r w:rsidRPr="00A55090">
        <w:t>Test Sequence #02 Nominal: Using PPK-ENC and PPK-MAC without Confirmation Code</w:t>
      </w:r>
    </w:p>
    <w:p w14:paraId="0EFD12BC" w14:textId="0B2D955B" w:rsidR="00E33202" w:rsidRPr="00A55090" w:rsidRDefault="00E33202" w:rsidP="00E33202">
      <w:pPr>
        <w:pStyle w:val="NormalParagraph"/>
      </w:pPr>
      <w:r w:rsidRPr="00A55090">
        <w:t xml:space="preserve">This test sequence SHALL be the same as the Test Sequence #03 defined in section 4.3.13.2.1 TC_SM-DP+_ES9+.GetBoundProfilePackageNIST except that all </w:t>
      </w:r>
      <w:r w:rsidR="008B4A60">
        <w:t xml:space="preserve">auth/pb </w:t>
      </w:r>
      <w:r w:rsidRPr="00A55090">
        <w:t>keys and certificates SHALL be based on BrainpoolP256r1.</w:t>
      </w:r>
    </w:p>
    <w:p w14:paraId="1DC45DB6"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4</w:t>
      </w:r>
      <w:r w:rsidRPr="00A55090">
        <w:rPr>
          <w14:scene3d>
            <w14:camera w14:prst="orthographicFront"/>
            <w14:lightRig w14:rig="threePt" w14:dir="t">
              <w14:rot w14:lat="0" w14:lon="0" w14:rev="0"/>
            </w14:lightRig>
          </w14:scene3d>
        </w:rPr>
        <w:tab/>
      </w:r>
      <w:r w:rsidRPr="00A55090">
        <w:t>TC_SM-DP+_ES9+.GetBoundProfilePackage_RetryCases_ReuseOTPK_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5942EF1" w14:textId="77777777" w:rsidTr="00C44AFD">
        <w:trPr>
          <w:jc w:val="center"/>
        </w:trPr>
        <w:tc>
          <w:tcPr>
            <w:tcW w:w="5000" w:type="pct"/>
            <w:gridSpan w:val="2"/>
            <w:shd w:val="clear" w:color="auto" w:fill="BFBFBF" w:themeFill="background1" w:themeFillShade="BF"/>
            <w:vAlign w:val="center"/>
          </w:tcPr>
          <w:p w14:paraId="114BD76D"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4C23355F" w14:textId="77777777" w:rsidTr="00C44AFD">
        <w:trPr>
          <w:jc w:val="center"/>
        </w:trPr>
        <w:tc>
          <w:tcPr>
            <w:tcW w:w="1294" w:type="pct"/>
            <w:shd w:val="clear" w:color="auto" w:fill="BFBFBF" w:themeFill="background1" w:themeFillShade="BF"/>
            <w:vAlign w:val="center"/>
          </w:tcPr>
          <w:p w14:paraId="40D98BD2"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74D5E0EF"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general initial condition</w:t>
            </w:r>
          </w:p>
        </w:tc>
      </w:tr>
      <w:tr w:rsidR="00E33202" w:rsidRPr="003E47E4" w14:paraId="6AD54DCB" w14:textId="77777777" w:rsidTr="00C44AFD">
        <w:trPr>
          <w:jc w:val="center"/>
        </w:trPr>
        <w:tc>
          <w:tcPr>
            <w:tcW w:w="1294" w:type="pct"/>
            <w:vAlign w:val="center"/>
          </w:tcPr>
          <w:p w14:paraId="7DC363C9" w14:textId="77777777" w:rsidR="00E33202" w:rsidRPr="007652F4" w:rsidRDefault="00E33202" w:rsidP="00C44AFD">
            <w:pPr>
              <w:pStyle w:val="TableText"/>
              <w:rPr>
                <w:highlight w:val="yellow"/>
              </w:rPr>
            </w:pPr>
            <w:r w:rsidRPr="007652F4">
              <w:t>SM-DP+</w:t>
            </w:r>
          </w:p>
        </w:tc>
        <w:tc>
          <w:tcPr>
            <w:tcW w:w="3706" w:type="pct"/>
            <w:vAlign w:val="center"/>
          </w:tcPr>
          <w:p w14:paraId="4BD813E6" w14:textId="235F6847" w:rsidR="00E33202" w:rsidRPr="008F1B4C" w:rsidRDefault="00E33202" w:rsidP="00C44AFD">
            <w:pPr>
              <w:pStyle w:val="TableBulletText"/>
            </w:pPr>
            <w:r w:rsidRPr="008F1B4C">
              <w:t>SM-DP+ is configured with the #CERT_SM_</w:t>
            </w:r>
            <w:r w:rsidR="00FB166C">
              <w:t>DP</w:t>
            </w:r>
            <w:r w:rsidRPr="008F1B4C">
              <w:t>auth_ECDSA for NIST</w:t>
            </w:r>
            <w:r>
              <w:t>.</w:t>
            </w:r>
          </w:p>
          <w:p w14:paraId="3B803E63" w14:textId="77777777" w:rsidR="00E33202" w:rsidRPr="008F1B4C" w:rsidRDefault="00E33202" w:rsidP="00C44AFD">
            <w:pPr>
              <w:pStyle w:val="TableBulletText"/>
            </w:pPr>
            <w:r w:rsidRPr="008F1B4C">
              <w:t>PROFILE_OPERATIONAL1 configured with #SMDP_METADATA_OP_PROF1</w:t>
            </w:r>
            <w:r>
              <w:t>.</w:t>
            </w:r>
          </w:p>
          <w:p w14:paraId="41E64204" w14:textId="4E652E8A" w:rsidR="00E33202" w:rsidRPr="008F1B4C" w:rsidRDefault="00E33202" w:rsidP="00C44AFD">
            <w:pPr>
              <w:pStyle w:val="TableBulletText"/>
            </w:pPr>
            <w:r w:rsidRPr="008F1B4C">
              <w:t>Pending Profile PROFILE_OPERATIONAL1 is in the 'Released' state with an empty MatchingID.</w:t>
            </w:r>
          </w:p>
          <w:p w14:paraId="397F7C6E" w14:textId="77777777" w:rsidR="00E33202" w:rsidRPr="007652F4" w:rsidRDefault="00E33202" w:rsidP="00C44AFD">
            <w:pPr>
              <w:pStyle w:val="TableBulletText"/>
            </w:pPr>
            <w:r w:rsidRPr="008F1B4C">
              <w:t>The EID is known to the SM-DP+ and associated to PROFILE_OPERATIONAL1.</w:t>
            </w:r>
          </w:p>
        </w:tc>
      </w:tr>
    </w:tbl>
    <w:p w14:paraId="141649AD" w14:textId="77777777" w:rsidR="00E33202" w:rsidRPr="00A55090" w:rsidRDefault="00E33202" w:rsidP="00E33202">
      <w:pPr>
        <w:pStyle w:val="Heading6no"/>
      </w:pPr>
      <w:r w:rsidRPr="00A55090">
        <w:t>Test Sequence #01 Nominal: Retry with same otPK.eUICC.ECKA using S-ENC and S-MAC without Confirmation Code</w:t>
      </w:r>
    </w:p>
    <w:p w14:paraId="36153F1A"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S-ENC and S-MAC for Profile protection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FB493F8" w14:textId="77777777" w:rsidTr="00C44AFD">
        <w:trPr>
          <w:jc w:val="center"/>
        </w:trPr>
        <w:tc>
          <w:tcPr>
            <w:tcW w:w="1167" w:type="pct"/>
            <w:shd w:val="clear" w:color="auto" w:fill="BFBFBF" w:themeFill="background1" w:themeFillShade="BF"/>
            <w:vAlign w:val="center"/>
          </w:tcPr>
          <w:p w14:paraId="6822865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F886C6F" w14:textId="77777777" w:rsidR="00E33202" w:rsidRPr="00A55090" w:rsidRDefault="00E33202" w:rsidP="00C44AFD">
            <w:pPr>
              <w:pStyle w:val="TableHeaderGray"/>
              <w:rPr>
                <w:rStyle w:val="PlaceholderText"/>
                <w:rFonts w:eastAsia="SimSun"/>
                <w:lang w:val="en-GB" w:eastAsia="de-DE"/>
              </w:rPr>
            </w:pPr>
          </w:p>
        </w:tc>
      </w:tr>
      <w:tr w:rsidR="00E33202" w:rsidRPr="00A55090" w14:paraId="0E3B325C" w14:textId="77777777" w:rsidTr="00C44AFD">
        <w:trPr>
          <w:jc w:val="center"/>
        </w:trPr>
        <w:tc>
          <w:tcPr>
            <w:tcW w:w="1167" w:type="pct"/>
            <w:shd w:val="clear" w:color="auto" w:fill="BFBFBF" w:themeFill="background1" w:themeFillShade="BF"/>
            <w:vAlign w:val="center"/>
          </w:tcPr>
          <w:p w14:paraId="4D9D936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12C5EB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A7F36CA" w14:textId="77777777" w:rsidTr="00C44AFD">
        <w:trPr>
          <w:jc w:val="center"/>
        </w:trPr>
        <w:tc>
          <w:tcPr>
            <w:tcW w:w="1167" w:type="pct"/>
            <w:vAlign w:val="center"/>
          </w:tcPr>
          <w:p w14:paraId="1007A1A8" w14:textId="77777777" w:rsidR="00E33202" w:rsidRPr="00553F6D" w:rsidRDefault="00E33202" w:rsidP="00C44AFD">
            <w:pPr>
              <w:pStyle w:val="TableText"/>
            </w:pPr>
            <w:r w:rsidRPr="008F1B4C">
              <w:t>SM-DP+</w:t>
            </w:r>
          </w:p>
        </w:tc>
        <w:tc>
          <w:tcPr>
            <w:tcW w:w="3833" w:type="pct"/>
            <w:vAlign w:val="center"/>
          </w:tcPr>
          <w:p w14:paraId="0FD16048" w14:textId="77777777" w:rsidR="00E33202" w:rsidRPr="008F1B4C" w:rsidRDefault="00E33202" w:rsidP="00C44AFD">
            <w:pPr>
              <w:pStyle w:val="TableBulletText"/>
            </w:pPr>
            <w:r w:rsidRPr="008F1B4C">
              <w:t>PROFILE_OPERATIONAL1 is loaded as an Unprotected Profile Package.</w:t>
            </w:r>
          </w:p>
          <w:p w14:paraId="6E67711C" w14:textId="77777777" w:rsidR="00E33202" w:rsidRPr="008F1B4C" w:rsidRDefault="00E33202" w:rsidP="00C44AFD">
            <w:pPr>
              <w:pStyle w:val="TableBulletText"/>
            </w:pPr>
            <w:r w:rsidRPr="008F1B4C">
              <w:t>Confirmation Code is not provided by the Operator to the SM-DP+.</w:t>
            </w:r>
          </w:p>
          <w:p w14:paraId="116B3FE7" w14:textId="77777777" w:rsidR="00E33202" w:rsidRPr="00553F6D" w:rsidRDefault="00E33202" w:rsidP="00C44AFD">
            <w:pPr>
              <w:pStyle w:val="TableBulletText"/>
            </w:pPr>
            <w:r w:rsidRPr="008F1B4C">
              <w:t>There have been no previous attempts to download the pending profile.</w:t>
            </w:r>
          </w:p>
        </w:tc>
      </w:tr>
    </w:tbl>
    <w:p w14:paraId="5D65D439"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49"/>
        <w:gridCol w:w="2970"/>
        <w:gridCol w:w="1317"/>
      </w:tblGrid>
      <w:tr w:rsidR="00E33202" w:rsidRPr="001F0550" w14:paraId="4900423B" w14:textId="77777777" w:rsidTr="00C44AFD">
        <w:trPr>
          <w:trHeight w:val="314"/>
          <w:jc w:val="center"/>
        </w:trPr>
        <w:tc>
          <w:tcPr>
            <w:tcW w:w="422" w:type="pct"/>
            <w:shd w:val="clear" w:color="auto" w:fill="C00000"/>
            <w:vAlign w:val="center"/>
          </w:tcPr>
          <w:p w14:paraId="268B7DAD" w14:textId="77777777" w:rsidR="00E33202" w:rsidRPr="0061518F" w:rsidRDefault="00E33202" w:rsidP="00C44AFD">
            <w:pPr>
              <w:pStyle w:val="TableHeader"/>
            </w:pPr>
            <w:r w:rsidRPr="001A336D">
              <w:t>Step</w:t>
            </w:r>
          </w:p>
        </w:tc>
        <w:tc>
          <w:tcPr>
            <w:tcW w:w="672" w:type="pct"/>
            <w:shd w:val="clear" w:color="auto" w:fill="C00000"/>
            <w:vAlign w:val="center"/>
          </w:tcPr>
          <w:p w14:paraId="50613010" w14:textId="77777777" w:rsidR="00E33202" w:rsidRPr="00065A81" w:rsidRDefault="00E33202" w:rsidP="00C44AFD">
            <w:pPr>
              <w:pStyle w:val="TableHeader"/>
            </w:pPr>
            <w:r w:rsidRPr="00065A81">
              <w:t>Direction</w:t>
            </w:r>
          </w:p>
        </w:tc>
        <w:tc>
          <w:tcPr>
            <w:tcW w:w="1526" w:type="pct"/>
            <w:shd w:val="clear" w:color="auto" w:fill="C00000"/>
            <w:vAlign w:val="center"/>
          </w:tcPr>
          <w:p w14:paraId="3B7DA3F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5E07FF83" w14:textId="77777777" w:rsidR="00E33202" w:rsidRPr="00F85498" w:rsidRDefault="00E33202" w:rsidP="00C44AFD">
            <w:pPr>
              <w:pStyle w:val="TableHeader"/>
            </w:pPr>
            <w:r w:rsidRPr="007E5B2A">
              <w:t>Expected</w:t>
            </w:r>
            <w:r w:rsidRPr="00F85498">
              <w:t xml:space="preserve"> result</w:t>
            </w:r>
          </w:p>
        </w:tc>
        <w:tc>
          <w:tcPr>
            <w:tcW w:w="731" w:type="pct"/>
            <w:shd w:val="clear" w:color="auto" w:fill="C00000"/>
            <w:vAlign w:val="center"/>
          </w:tcPr>
          <w:p w14:paraId="73E23B0C" w14:textId="77777777" w:rsidR="00E33202" w:rsidRPr="00C71E8A" w:rsidRDefault="00E33202" w:rsidP="00C44AFD">
            <w:pPr>
              <w:pStyle w:val="TableHeader"/>
            </w:pPr>
            <w:r w:rsidRPr="00C71E8A">
              <w:t>REQ</w:t>
            </w:r>
          </w:p>
        </w:tc>
      </w:tr>
      <w:tr w:rsidR="00E33202" w:rsidRPr="00A55090" w14:paraId="55BE1BFD" w14:textId="77777777" w:rsidTr="00C44AFD">
        <w:trPr>
          <w:trHeight w:val="314"/>
          <w:jc w:val="center"/>
        </w:trPr>
        <w:tc>
          <w:tcPr>
            <w:tcW w:w="422" w:type="pct"/>
            <w:shd w:val="clear" w:color="auto" w:fill="auto"/>
            <w:vAlign w:val="center"/>
          </w:tcPr>
          <w:p w14:paraId="29F9A97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847" w:type="pct"/>
            <w:gridSpan w:val="3"/>
            <w:shd w:val="clear" w:color="auto" w:fill="auto"/>
            <w:vAlign w:val="center"/>
          </w:tcPr>
          <w:p w14:paraId="69E77134"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SK</w:t>
            </w:r>
          </w:p>
          <w:p w14:paraId="6EEEC775"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 Step 4.</w:t>
            </w:r>
          </w:p>
        </w:tc>
        <w:tc>
          <w:tcPr>
            <w:tcW w:w="731" w:type="pct"/>
            <w:shd w:val="clear" w:color="auto" w:fill="auto"/>
            <w:vAlign w:val="center"/>
          </w:tcPr>
          <w:p w14:paraId="5966BF1A" w14:textId="77777777" w:rsidR="00E33202" w:rsidRPr="00A55090" w:rsidRDefault="00E33202" w:rsidP="00C44AFD">
            <w:pPr>
              <w:pStyle w:val="TableContentLeft"/>
            </w:pPr>
          </w:p>
        </w:tc>
      </w:tr>
      <w:tr w:rsidR="00E33202" w:rsidRPr="00A55090" w14:paraId="3935E02C" w14:textId="77777777" w:rsidTr="00C44AFD">
        <w:trPr>
          <w:trHeight w:val="314"/>
          <w:jc w:val="center"/>
        </w:trPr>
        <w:tc>
          <w:tcPr>
            <w:tcW w:w="422" w:type="pct"/>
            <w:shd w:val="clear" w:color="auto" w:fill="auto"/>
          </w:tcPr>
          <w:p w14:paraId="7944A70D"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lastRenderedPageBreak/>
              <w:t>IC</w:t>
            </w:r>
            <w:r>
              <w:rPr>
                <w:rFonts w:ascii="Arial" w:hAnsi="Arial" w:cs="Arial"/>
                <w:b w:val="0"/>
                <w:sz w:val="18"/>
                <w:szCs w:val="18"/>
                <w:lang w:eastAsia="de-DE"/>
              </w:rPr>
              <w:t>2</w:t>
            </w:r>
          </w:p>
        </w:tc>
        <w:tc>
          <w:tcPr>
            <w:tcW w:w="3847" w:type="pct"/>
            <w:gridSpan w:val="3"/>
            <w:shd w:val="clear" w:color="auto" w:fill="auto"/>
          </w:tcPr>
          <w:p w14:paraId="59C99E60" w14:textId="77777777" w:rsidR="00E33202" w:rsidRPr="00640809" w:rsidRDefault="00E33202" w:rsidP="00C44AFD">
            <w:pPr>
              <w:pStyle w:val="TableContentLeft"/>
            </w:pPr>
            <w:r w:rsidRPr="00640809">
              <w:t>PROC_ES9+_CMA_PD_DEF_SMDP_ADDRESS_UC_NO_CC_RETRY</w:t>
            </w:r>
          </w:p>
        </w:tc>
        <w:tc>
          <w:tcPr>
            <w:tcW w:w="731" w:type="pct"/>
            <w:shd w:val="clear" w:color="auto" w:fill="auto"/>
          </w:tcPr>
          <w:p w14:paraId="26CD9E12" w14:textId="77777777" w:rsidR="00E33202" w:rsidRPr="00A55090" w:rsidRDefault="00E33202" w:rsidP="00C44AFD">
            <w:pPr>
              <w:pStyle w:val="TableContentLeft"/>
            </w:pPr>
          </w:p>
        </w:tc>
      </w:tr>
      <w:tr w:rsidR="00E33202" w:rsidRPr="00A55090" w14:paraId="708B5E79" w14:textId="77777777" w:rsidTr="00C44AFD">
        <w:trPr>
          <w:trHeight w:val="314"/>
          <w:jc w:val="center"/>
        </w:trPr>
        <w:tc>
          <w:tcPr>
            <w:tcW w:w="422" w:type="pct"/>
            <w:shd w:val="clear" w:color="auto" w:fill="auto"/>
            <w:vAlign w:val="center"/>
          </w:tcPr>
          <w:p w14:paraId="62E5C45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72" w:type="pct"/>
            <w:shd w:val="clear" w:color="auto" w:fill="auto"/>
            <w:vAlign w:val="center"/>
          </w:tcPr>
          <w:p w14:paraId="23A9F49B" w14:textId="77777777" w:rsidR="00E33202" w:rsidRPr="00640809" w:rsidRDefault="00E33202" w:rsidP="00C44AFD">
            <w:pPr>
              <w:pStyle w:val="TableContentLeft"/>
            </w:pPr>
            <w:r w:rsidRPr="00640809">
              <w:t>S_LPAd → SM</w:t>
            </w:r>
            <w:r w:rsidRPr="00640809">
              <w:noBreakHyphen/>
              <w:t>DP+</w:t>
            </w:r>
          </w:p>
        </w:tc>
        <w:tc>
          <w:tcPr>
            <w:tcW w:w="1526" w:type="pct"/>
            <w:shd w:val="clear" w:color="auto" w:fill="auto"/>
            <w:vAlign w:val="center"/>
          </w:tcPr>
          <w:p w14:paraId="4A199E39"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53D7C839" w14:textId="77777777" w:rsidR="00E33202" w:rsidRPr="00D85FDA" w:rsidRDefault="00E33202" w:rsidP="00C44AFD">
            <w:pPr>
              <w:pStyle w:val="TableContentLeft"/>
            </w:pPr>
            <w:r w:rsidRPr="00D85FDA">
              <w:t xml:space="preserve">    &lt;S_TRANSACTION_ID&gt;,    #PREP_DOWNLOAD_RESP))</w:t>
            </w:r>
          </w:p>
        </w:tc>
        <w:tc>
          <w:tcPr>
            <w:tcW w:w="1649" w:type="pct"/>
            <w:shd w:val="clear" w:color="auto" w:fill="auto"/>
            <w:vAlign w:val="center"/>
          </w:tcPr>
          <w:p w14:paraId="1829128B" w14:textId="77777777" w:rsidR="00E33202" w:rsidRPr="002835D7" w:rsidRDefault="00E33202" w:rsidP="00C44AFD">
            <w:pPr>
              <w:pStyle w:val="TableContentLeft"/>
            </w:pPr>
            <w:r w:rsidRPr="002835D7">
              <w:t>MTD_HTTP_RESP(#R_GET_BPP_RESP_OP1_SK)</w:t>
            </w:r>
          </w:p>
          <w:p w14:paraId="7AB91E2F" w14:textId="77777777" w:rsidR="00E33202" w:rsidRPr="00535E21" w:rsidRDefault="00E33202" w:rsidP="00C44AFD">
            <w:pPr>
              <w:pStyle w:val="TableContentLeft"/>
            </w:pPr>
          </w:p>
          <w:p w14:paraId="2AC7DA0D" w14:textId="77777777" w:rsidR="00E33202" w:rsidRPr="00535E21" w:rsidRDefault="00E33202" w:rsidP="00C44AFD">
            <w:pPr>
              <w:pStyle w:val="TableContentLeft"/>
            </w:pPr>
            <w:r w:rsidRPr="00535E21">
              <w:t>• Verify that &lt;TRANSACTION_ID_GBPP&gt; matches &lt;S_TRANSACTION_ID&gt;</w:t>
            </w:r>
          </w:p>
          <w:p w14:paraId="5004EAA1"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67AA0E62" w14:textId="77777777" w:rsidR="00E33202" w:rsidRPr="00640809" w:rsidRDefault="00E33202" w:rsidP="00C44AFD">
            <w:pPr>
              <w:pStyle w:val="TableContentLeft"/>
            </w:pPr>
            <w:r w:rsidRPr="00640809">
              <w:t xml:space="preserve">• Verify that </w:t>
            </w:r>
            <w:r w:rsidRPr="00640809">
              <w:br/>
              <w:t>&lt;OTPK_SM_DP+_ECKA&gt; in #INIT_SC_PROF1 matches the value previously received in the GetBoundProfilePackage response in step 4 of the procedure in IC1</w:t>
            </w:r>
          </w:p>
        </w:tc>
        <w:tc>
          <w:tcPr>
            <w:tcW w:w="731" w:type="pct"/>
            <w:shd w:val="clear" w:color="auto" w:fill="auto"/>
            <w:vAlign w:val="center"/>
          </w:tcPr>
          <w:p w14:paraId="01F6B506"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w:t>
            </w:r>
            <w:r>
              <w:t xml:space="preserve"> </w:t>
            </w:r>
            <w:r w:rsidRPr="00A55090">
              <w:t>RQ31_143</w:t>
            </w:r>
            <w:r>
              <w:t xml:space="preserve"> </w:t>
            </w:r>
            <w:r w:rsidRPr="00A55090">
              <w:t>RQ31_144</w:t>
            </w:r>
            <w:r>
              <w:t xml:space="preserve"> </w:t>
            </w:r>
            <w:r w:rsidRPr="00A55090">
              <w:t>RQ31_146</w:t>
            </w:r>
            <w:r>
              <w:t xml:space="preserve"> </w:t>
            </w:r>
            <w:r w:rsidRPr="00A55090">
              <w:t>RQ31_147</w:t>
            </w:r>
            <w:r>
              <w:t xml:space="preserve"> </w:t>
            </w:r>
            <w:r w:rsidRPr="00A55090">
              <w:t>RQ31_148_3 RQ31_149</w:t>
            </w:r>
            <w:r>
              <w:t xml:space="preserve"> </w:t>
            </w:r>
            <w:r w:rsidRPr="00A55090">
              <w:t>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t xml:space="preserve"> </w:t>
            </w:r>
            <w:r w:rsidRPr="00A55090">
              <w:t>RQ44_001</w:t>
            </w:r>
            <w:r>
              <w:t xml:space="preserve"> </w:t>
            </w:r>
            <w:r w:rsidRPr="00A55090">
              <w:t>RQ45_006 RQ45_026 RQ45_026_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 xml:space="preserve">RQ56_026 </w:t>
            </w:r>
            <w:r w:rsidRPr="00A55090">
              <w:lastRenderedPageBreak/>
              <w:t>RQ56_027 RQ57_039</w:t>
            </w:r>
            <w:r w:rsidRPr="00262E01">
              <w:t xml:space="preserve"> 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RQG0_001 RQG0_002 RQG0_003 RQG0_004 RQG0_005 RQG0_006</w:t>
            </w:r>
          </w:p>
        </w:tc>
      </w:tr>
    </w:tbl>
    <w:p w14:paraId="2DB44A1C" w14:textId="77777777" w:rsidR="00E33202" w:rsidRPr="00A55090" w:rsidRDefault="00E33202" w:rsidP="00E33202">
      <w:pPr>
        <w:pStyle w:val="Heading6no"/>
      </w:pPr>
      <w:r w:rsidRPr="00A55090">
        <w:lastRenderedPageBreak/>
        <w:t>Test Sequence #02 Nominal: Retry with same otPK.eUICC.ECKA using S-ENC and S-MAC with Confirmation Code</w:t>
      </w:r>
    </w:p>
    <w:p w14:paraId="788BF234"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the S-ENC and S-MAC for Profile protection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C0B84C2" w14:textId="77777777" w:rsidTr="00C44AFD">
        <w:trPr>
          <w:jc w:val="center"/>
        </w:trPr>
        <w:tc>
          <w:tcPr>
            <w:tcW w:w="1167" w:type="pct"/>
            <w:shd w:val="clear" w:color="auto" w:fill="BFBFBF" w:themeFill="background1" w:themeFillShade="BF"/>
            <w:vAlign w:val="center"/>
          </w:tcPr>
          <w:p w14:paraId="2BD7B38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D0ECE42" w14:textId="77777777" w:rsidR="00E33202" w:rsidRPr="00A55090" w:rsidRDefault="00E33202" w:rsidP="00C44AFD">
            <w:pPr>
              <w:pStyle w:val="TableHeaderGray"/>
              <w:rPr>
                <w:rStyle w:val="PlaceholderText"/>
                <w:rFonts w:eastAsia="SimSun"/>
                <w:lang w:val="en-GB" w:eastAsia="de-DE"/>
              </w:rPr>
            </w:pPr>
          </w:p>
        </w:tc>
      </w:tr>
      <w:tr w:rsidR="00E33202" w:rsidRPr="00A55090" w14:paraId="283A6DEE" w14:textId="77777777" w:rsidTr="00C44AFD">
        <w:trPr>
          <w:jc w:val="center"/>
        </w:trPr>
        <w:tc>
          <w:tcPr>
            <w:tcW w:w="1167" w:type="pct"/>
            <w:shd w:val="clear" w:color="auto" w:fill="BFBFBF" w:themeFill="background1" w:themeFillShade="BF"/>
            <w:vAlign w:val="center"/>
          </w:tcPr>
          <w:p w14:paraId="30F0C49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FB2C4F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7C3A593" w14:textId="77777777" w:rsidTr="00C44AFD">
        <w:trPr>
          <w:jc w:val="center"/>
        </w:trPr>
        <w:tc>
          <w:tcPr>
            <w:tcW w:w="1167" w:type="pct"/>
            <w:vAlign w:val="center"/>
          </w:tcPr>
          <w:p w14:paraId="6497FA28" w14:textId="77777777" w:rsidR="00E33202" w:rsidRPr="00553F6D" w:rsidRDefault="00E33202" w:rsidP="00C44AFD">
            <w:pPr>
              <w:pStyle w:val="TableText"/>
            </w:pPr>
            <w:r w:rsidRPr="008F1B4C">
              <w:t>SM-DP+</w:t>
            </w:r>
          </w:p>
        </w:tc>
        <w:tc>
          <w:tcPr>
            <w:tcW w:w="3833" w:type="pct"/>
            <w:vAlign w:val="center"/>
          </w:tcPr>
          <w:p w14:paraId="3564C14D" w14:textId="77777777" w:rsidR="00E33202" w:rsidRPr="008F1B4C" w:rsidRDefault="00E33202" w:rsidP="00C44AFD">
            <w:pPr>
              <w:pStyle w:val="TableBulletText"/>
            </w:pPr>
            <w:r w:rsidRPr="008F1B4C">
              <w:t>PROFILE_OPERATIONAL1 is loaded as an Unprotected Profile Package.</w:t>
            </w:r>
          </w:p>
          <w:p w14:paraId="7558689B"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5BB20701" w14:textId="77777777" w:rsidR="00E33202" w:rsidRPr="0004225D" w:rsidRDefault="00E33202" w:rsidP="00C44AFD">
            <w:pPr>
              <w:pStyle w:val="TableBulletText"/>
            </w:pPr>
            <w:r w:rsidRPr="00553F6D">
              <w:t>There have been no previous attempts to download the pending profile.</w:t>
            </w:r>
          </w:p>
        </w:tc>
      </w:tr>
    </w:tbl>
    <w:p w14:paraId="07B3EE0B"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08832959" w14:textId="77777777" w:rsidTr="00C44AFD">
        <w:trPr>
          <w:trHeight w:val="314"/>
          <w:jc w:val="center"/>
        </w:trPr>
        <w:tc>
          <w:tcPr>
            <w:tcW w:w="760" w:type="dxa"/>
            <w:shd w:val="clear" w:color="auto" w:fill="C00000"/>
            <w:vAlign w:val="center"/>
          </w:tcPr>
          <w:p w14:paraId="1CBFD638" w14:textId="77777777" w:rsidR="00E33202" w:rsidRPr="0061518F" w:rsidRDefault="00E33202" w:rsidP="00C44AFD">
            <w:pPr>
              <w:pStyle w:val="TableHeader"/>
            </w:pPr>
            <w:r w:rsidRPr="001A336D">
              <w:t>Step</w:t>
            </w:r>
          </w:p>
        </w:tc>
        <w:tc>
          <w:tcPr>
            <w:tcW w:w="1210" w:type="dxa"/>
            <w:shd w:val="clear" w:color="auto" w:fill="C00000"/>
            <w:vAlign w:val="center"/>
          </w:tcPr>
          <w:p w14:paraId="0689DAFE" w14:textId="77777777" w:rsidR="00E33202" w:rsidRPr="00065A81" w:rsidRDefault="00E33202" w:rsidP="00C44AFD">
            <w:pPr>
              <w:pStyle w:val="TableHeader"/>
            </w:pPr>
            <w:r w:rsidRPr="00065A81">
              <w:t>Direction</w:t>
            </w:r>
          </w:p>
        </w:tc>
        <w:tc>
          <w:tcPr>
            <w:tcW w:w="2750" w:type="dxa"/>
            <w:shd w:val="clear" w:color="auto" w:fill="C00000"/>
            <w:vAlign w:val="center"/>
          </w:tcPr>
          <w:p w14:paraId="71A30209"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15920337" w14:textId="77777777" w:rsidR="00E33202" w:rsidRPr="007E5B2A" w:rsidRDefault="00E33202" w:rsidP="00C44AFD">
            <w:pPr>
              <w:pStyle w:val="TableHeader"/>
            </w:pPr>
            <w:r w:rsidRPr="007E5B2A">
              <w:t>Expected result</w:t>
            </w:r>
          </w:p>
        </w:tc>
        <w:tc>
          <w:tcPr>
            <w:tcW w:w="1316" w:type="dxa"/>
            <w:shd w:val="clear" w:color="auto" w:fill="C00000"/>
            <w:vAlign w:val="center"/>
          </w:tcPr>
          <w:p w14:paraId="1D9216D8" w14:textId="77777777" w:rsidR="00E33202" w:rsidRPr="00F85498" w:rsidRDefault="00E33202" w:rsidP="00C44AFD">
            <w:pPr>
              <w:pStyle w:val="TableHeader"/>
            </w:pPr>
            <w:r w:rsidRPr="00F85498">
              <w:t>REQ</w:t>
            </w:r>
          </w:p>
        </w:tc>
      </w:tr>
      <w:tr w:rsidR="00E33202" w:rsidRPr="00A55090" w14:paraId="2650E933" w14:textId="77777777" w:rsidTr="00C44AFD">
        <w:trPr>
          <w:trHeight w:val="314"/>
          <w:jc w:val="center"/>
        </w:trPr>
        <w:tc>
          <w:tcPr>
            <w:tcW w:w="760" w:type="dxa"/>
            <w:shd w:val="clear" w:color="auto" w:fill="auto"/>
            <w:vAlign w:val="center"/>
          </w:tcPr>
          <w:p w14:paraId="2AD5FCB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6E4DF4D0"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SK</w:t>
            </w:r>
          </w:p>
          <w:p w14:paraId="3FB5D011"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 Step 4.</w:t>
            </w:r>
          </w:p>
        </w:tc>
        <w:tc>
          <w:tcPr>
            <w:tcW w:w="1316" w:type="dxa"/>
            <w:shd w:val="clear" w:color="auto" w:fill="auto"/>
            <w:vAlign w:val="center"/>
          </w:tcPr>
          <w:p w14:paraId="3CFBE36F" w14:textId="77777777" w:rsidR="00E33202" w:rsidRPr="00A55090" w:rsidRDefault="00E33202" w:rsidP="00C44AFD">
            <w:pPr>
              <w:pStyle w:val="TableContentLeft"/>
            </w:pPr>
          </w:p>
        </w:tc>
      </w:tr>
      <w:tr w:rsidR="00E33202" w:rsidRPr="00A55090" w14:paraId="72F0D5E8" w14:textId="77777777" w:rsidTr="00C44AFD">
        <w:trPr>
          <w:trHeight w:val="314"/>
          <w:jc w:val="center"/>
        </w:trPr>
        <w:tc>
          <w:tcPr>
            <w:tcW w:w="760" w:type="dxa"/>
            <w:shd w:val="clear" w:color="auto" w:fill="auto"/>
          </w:tcPr>
          <w:p w14:paraId="090F152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22AA7765" w14:textId="77777777" w:rsidR="00E33202" w:rsidRPr="00640809" w:rsidRDefault="00E33202" w:rsidP="00C44AFD">
            <w:pPr>
              <w:pStyle w:val="TableContentLeft"/>
            </w:pPr>
            <w:r w:rsidRPr="00640809">
              <w:t>PROC_ES9+_CMA_PD_DEF_SMDP_ADDRESS_UC_CC_RETRY</w:t>
            </w:r>
          </w:p>
        </w:tc>
        <w:tc>
          <w:tcPr>
            <w:tcW w:w="1316" w:type="dxa"/>
            <w:shd w:val="clear" w:color="auto" w:fill="auto"/>
          </w:tcPr>
          <w:p w14:paraId="00B32075" w14:textId="77777777" w:rsidR="00E33202" w:rsidRPr="00A55090" w:rsidRDefault="00E33202" w:rsidP="00C44AFD">
            <w:pPr>
              <w:pStyle w:val="TableContentLeft"/>
            </w:pPr>
          </w:p>
        </w:tc>
      </w:tr>
      <w:tr w:rsidR="00E33202" w:rsidRPr="00A55090" w14:paraId="434B8A31" w14:textId="77777777" w:rsidTr="00C44AFD">
        <w:trPr>
          <w:trHeight w:val="314"/>
          <w:jc w:val="center"/>
        </w:trPr>
        <w:tc>
          <w:tcPr>
            <w:tcW w:w="760" w:type="dxa"/>
            <w:shd w:val="clear" w:color="auto" w:fill="auto"/>
            <w:vAlign w:val="center"/>
          </w:tcPr>
          <w:p w14:paraId="1C4B285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0A571E6C" w14:textId="77777777" w:rsidR="00E33202" w:rsidRPr="00640809" w:rsidRDefault="00E33202" w:rsidP="00C44AFD">
            <w:pPr>
              <w:pStyle w:val="TableContentLeft"/>
            </w:pPr>
            <w:r w:rsidRPr="00640809">
              <w:t>S_LPAd → SM</w:t>
            </w:r>
            <w:r w:rsidRPr="00640809">
              <w:noBreakHyphen/>
              <w:t>DP+</w:t>
            </w:r>
          </w:p>
        </w:tc>
        <w:tc>
          <w:tcPr>
            <w:tcW w:w="2750" w:type="dxa"/>
            <w:shd w:val="clear" w:color="auto" w:fill="auto"/>
            <w:vAlign w:val="center"/>
          </w:tcPr>
          <w:p w14:paraId="4B36CB08" w14:textId="77777777" w:rsidR="00E33202" w:rsidRPr="002045ED" w:rsidRDefault="00E33202" w:rsidP="00C44AFD">
            <w:pPr>
              <w:pStyle w:val="TableContentLeft"/>
            </w:pPr>
            <w:r w:rsidRPr="002045ED">
              <w:t>MTD_HTTP_REQ(</w:t>
            </w:r>
            <w:r w:rsidRPr="002045ED">
              <w:br/>
              <w:t xml:space="preserve">  #IUT_SM_DP_ADDRESS,  </w:t>
            </w:r>
            <w:r w:rsidRPr="002045ED">
              <w:br/>
            </w:r>
            <w:r w:rsidRPr="002045ED">
              <w:lastRenderedPageBreak/>
              <w:t xml:space="preserve">  #PATH_GET_BPP,</w:t>
            </w:r>
            <w:r w:rsidRPr="002045ED">
              <w:br/>
              <w:t xml:space="preserve">  MTD_GET_BPP(</w:t>
            </w:r>
          </w:p>
          <w:p w14:paraId="1017DBC8" w14:textId="77777777" w:rsidR="00E33202" w:rsidRPr="00D85FDA" w:rsidRDefault="00E33202" w:rsidP="00C44AFD">
            <w:pPr>
              <w:pStyle w:val="TableContentLeft"/>
            </w:pPr>
            <w:r w:rsidRPr="00D85FDA">
              <w:t xml:space="preserve">    &lt;S_TRANSACTION_ID&gt;,    #PREP_DOWNLOAD_RESP_CC))</w:t>
            </w:r>
          </w:p>
        </w:tc>
        <w:tc>
          <w:tcPr>
            <w:tcW w:w="2970" w:type="dxa"/>
            <w:shd w:val="clear" w:color="auto" w:fill="auto"/>
            <w:vAlign w:val="center"/>
          </w:tcPr>
          <w:p w14:paraId="7E575461" w14:textId="77777777" w:rsidR="00E33202" w:rsidRPr="002835D7" w:rsidRDefault="00E33202" w:rsidP="00C44AFD">
            <w:pPr>
              <w:pStyle w:val="TableContentLeft"/>
            </w:pPr>
            <w:r w:rsidRPr="002835D7">
              <w:lastRenderedPageBreak/>
              <w:t>MTD_HTTP_RESP(#R_GET_BPP_RESP_OP1_SK)</w:t>
            </w:r>
          </w:p>
          <w:p w14:paraId="774D0D70" w14:textId="77777777" w:rsidR="00E33202" w:rsidRPr="00535E21" w:rsidRDefault="00E33202" w:rsidP="00C44AFD">
            <w:pPr>
              <w:pStyle w:val="TableContentLeft"/>
            </w:pPr>
          </w:p>
          <w:p w14:paraId="620979CC" w14:textId="77777777" w:rsidR="00E33202" w:rsidRPr="00535E21" w:rsidRDefault="00E33202" w:rsidP="00C44AFD">
            <w:pPr>
              <w:pStyle w:val="TableContentLeft"/>
            </w:pPr>
            <w:r w:rsidRPr="00535E21">
              <w:t>• Verify that &lt;TRANSACTION_ID_GBPP&gt; matches &lt;S_TRANSACTION_ID&gt;</w:t>
            </w:r>
          </w:p>
          <w:p w14:paraId="2092678B"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2B9B1092" w14:textId="77777777" w:rsidR="00E33202" w:rsidRPr="00640809" w:rsidRDefault="00E33202" w:rsidP="00C44AFD">
            <w:pPr>
              <w:pStyle w:val="TableContentLeft"/>
            </w:pPr>
            <w:r w:rsidRPr="00640809">
              <w:t xml:space="preserve">• Verify that </w:t>
            </w:r>
            <w:r w:rsidRPr="00640809">
              <w:br/>
              <w:t>&lt;OTPK_SM_DP+_ECKA&gt; in #INIT_SC_PROF1 matches the value previously received in the GetBoundProfilePackage response in step 4 of the procedure in IC1</w:t>
            </w:r>
          </w:p>
        </w:tc>
        <w:tc>
          <w:tcPr>
            <w:tcW w:w="1316" w:type="dxa"/>
            <w:shd w:val="clear" w:color="auto" w:fill="auto"/>
            <w:vAlign w:val="center"/>
          </w:tcPr>
          <w:p w14:paraId="76D7790B"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lastRenderedPageBreak/>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w:t>
            </w:r>
            <w:r>
              <w:t xml:space="preserve"> </w:t>
            </w:r>
            <w:r w:rsidRPr="00A55090">
              <w:t>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49</w:t>
            </w:r>
            <w:r>
              <w:t xml:space="preserve"> </w:t>
            </w:r>
            <w:r w:rsidRPr="00A55090">
              <w:t>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w:t>
            </w:r>
            <w:r>
              <w:t xml:space="preserve"> </w:t>
            </w:r>
            <w:r w:rsidRPr="00A55090">
              <w:t>RQ55_033_1</w:t>
            </w:r>
            <w:r>
              <w:t xml:space="preserve"> </w:t>
            </w:r>
            <w:r w:rsidRPr="00A55090">
              <w:t>RQ55_037 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 RQ56_027</w:t>
            </w:r>
            <w:r>
              <w:t xml:space="preserve"> </w:t>
            </w:r>
            <w:r w:rsidRPr="00A55090">
              <w:t>RQ57_039</w:t>
            </w:r>
            <w:r w:rsidRPr="00262E01">
              <w:t xml:space="preserve"> RQ62_001</w:t>
            </w:r>
            <w:r>
              <w:t xml:space="preserve"> </w:t>
            </w:r>
            <w:r w:rsidRPr="00A55090">
              <w:lastRenderedPageBreak/>
              <w:t>RQ62_002 RQ62_003 RQ62_004 RQ62_005 RQ62_006 RQ62_007 RQ62_009 RQ65_001 RQ65_002 RQ65_003 RQ65_004 RQ65_005 RQ65_007 RQ65_008 RQ65_009 RQ65_020</w:t>
            </w:r>
            <w:r>
              <w:t xml:space="preserve"> </w:t>
            </w:r>
            <w:r w:rsidRPr="00A55090">
              <w:t>RQ65_021 RQG0_001 RQG0_002 RQG0_003 RQG0_004 RQG0_005 RQG0_006</w:t>
            </w:r>
          </w:p>
        </w:tc>
      </w:tr>
    </w:tbl>
    <w:p w14:paraId="4401428E" w14:textId="77777777" w:rsidR="00E33202" w:rsidRPr="00A55090" w:rsidRDefault="00E33202" w:rsidP="00E33202">
      <w:pPr>
        <w:pStyle w:val="Heading6no"/>
      </w:pPr>
      <w:r w:rsidRPr="00A55090">
        <w:lastRenderedPageBreak/>
        <w:t>Test Sequence #03 Nominal: Retry with same otPK.eUICC.ECKA using PPK-ENC and PPK-MAC without Confirmation Code</w:t>
      </w:r>
    </w:p>
    <w:p w14:paraId="7F6329BC"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the PPK-ENC and PPK-MAC for Profile protection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D53A353" w14:textId="77777777" w:rsidTr="00C44AFD">
        <w:trPr>
          <w:jc w:val="center"/>
        </w:trPr>
        <w:tc>
          <w:tcPr>
            <w:tcW w:w="1167" w:type="pct"/>
            <w:shd w:val="clear" w:color="auto" w:fill="BFBFBF" w:themeFill="background1" w:themeFillShade="BF"/>
            <w:vAlign w:val="center"/>
          </w:tcPr>
          <w:p w14:paraId="1A44FD92"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3C08FA5" w14:textId="77777777" w:rsidR="00E33202" w:rsidRPr="00A55090" w:rsidRDefault="00E33202" w:rsidP="00C44AFD">
            <w:pPr>
              <w:pStyle w:val="TableHeaderGray"/>
              <w:rPr>
                <w:rStyle w:val="PlaceholderText"/>
                <w:rFonts w:eastAsia="SimSun"/>
                <w:lang w:val="en-GB" w:eastAsia="de-DE"/>
              </w:rPr>
            </w:pPr>
          </w:p>
        </w:tc>
      </w:tr>
      <w:tr w:rsidR="00E33202" w:rsidRPr="00A55090" w14:paraId="19895AA2" w14:textId="77777777" w:rsidTr="00C44AFD">
        <w:trPr>
          <w:jc w:val="center"/>
        </w:trPr>
        <w:tc>
          <w:tcPr>
            <w:tcW w:w="1167" w:type="pct"/>
            <w:shd w:val="clear" w:color="auto" w:fill="BFBFBF" w:themeFill="background1" w:themeFillShade="BF"/>
            <w:vAlign w:val="center"/>
          </w:tcPr>
          <w:p w14:paraId="3CADA70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CEEA05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76BB813" w14:textId="77777777" w:rsidTr="00C44AFD">
        <w:trPr>
          <w:jc w:val="center"/>
        </w:trPr>
        <w:tc>
          <w:tcPr>
            <w:tcW w:w="1167" w:type="pct"/>
            <w:vAlign w:val="center"/>
          </w:tcPr>
          <w:p w14:paraId="4566C19B" w14:textId="77777777" w:rsidR="00E33202" w:rsidRPr="00553F6D" w:rsidRDefault="00E33202" w:rsidP="00C44AFD">
            <w:pPr>
              <w:pStyle w:val="TableText"/>
            </w:pPr>
            <w:r w:rsidRPr="008F1B4C">
              <w:t>SM-DP+</w:t>
            </w:r>
          </w:p>
        </w:tc>
        <w:tc>
          <w:tcPr>
            <w:tcW w:w="3833" w:type="pct"/>
            <w:vAlign w:val="center"/>
          </w:tcPr>
          <w:p w14:paraId="121E3F76" w14:textId="77777777" w:rsidR="00E33202" w:rsidRPr="00553F6D" w:rsidRDefault="00E33202" w:rsidP="00C44AFD">
            <w:pPr>
              <w:pStyle w:val="TableBulletText"/>
            </w:pPr>
            <w:r w:rsidRPr="008F1B4C">
              <w:t>PROFILE_OPERATIONAL1 is securely loaded as a Protected Profile Package using &lt;PPK_ENC&gt; and &lt;PPK_MAC&gt;</w:t>
            </w:r>
            <w:r>
              <w:t>.</w:t>
            </w:r>
          </w:p>
          <w:p w14:paraId="2D7557C7" w14:textId="77777777" w:rsidR="00E33202" w:rsidRPr="00553F6D" w:rsidRDefault="00E33202" w:rsidP="00C44AFD">
            <w:pPr>
              <w:pStyle w:val="TableBulletText"/>
            </w:pPr>
            <w:r w:rsidRPr="00553F6D">
              <w:t>Confirmation Code is not provided by the Operator to the SM-DP+.</w:t>
            </w:r>
          </w:p>
          <w:p w14:paraId="09B532D4" w14:textId="77777777" w:rsidR="00E33202" w:rsidRPr="00553F6D" w:rsidRDefault="00E33202" w:rsidP="00C44AFD">
            <w:pPr>
              <w:pStyle w:val="TableBulletText"/>
            </w:pPr>
            <w:r w:rsidRPr="008F1B4C">
              <w:t>There has been no previous attempts to download the pending profile.</w:t>
            </w:r>
          </w:p>
        </w:tc>
      </w:tr>
    </w:tbl>
    <w:p w14:paraId="4A816833"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1"/>
        <w:gridCol w:w="1277"/>
        <w:gridCol w:w="2671"/>
        <w:gridCol w:w="3049"/>
        <w:gridCol w:w="1308"/>
      </w:tblGrid>
      <w:tr w:rsidR="00E33202" w:rsidRPr="001F0550" w14:paraId="0B8BED99" w14:textId="77777777" w:rsidTr="00C44AFD">
        <w:trPr>
          <w:trHeight w:val="314"/>
          <w:jc w:val="center"/>
        </w:trPr>
        <w:tc>
          <w:tcPr>
            <w:tcW w:w="389" w:type="pct"/>
            <w:shd w:val="clear" w:color="auto" w:fill="C00000"/>
            <w:vAlign w:val="center"/>
          </w:tcPr>
          <w:p w14:paraId="61874850" w14:textId="77777777" w:rsidR="00E33202" w:rsidRPr="0061518F" w:rsidRDefault="00E33202" w:rsidP="00C44AFD">
            <w:pPr>
              <w:pStyle w:val="TableHeader"/>
            </w:pPr>
            <w:r w:rsidRPr="001A336D">
              <w:t>Step</w:t>
            </w:r>
          </w:p>
        </w:tc>
        <w:tc>
          <w:tcPr>
            <w:tcW w:w="709" w:type="pct"/>
            <w:shd w:val="clear" w:color="auto" w:fill="C00000"/>
            <w:vAlign w:val="center"/>
          </w:tcPr>
          <w:p w14:paraId="1DEE1276" w14:textId="77777777" w:rsidR="00E33202" w:rsidRPr="00065A81" w:rsidRDefault="00E33202" w:rsidP="00C44AFD">
            <w:pPr>
              <w:pStyle w:val="TableHeader"/>
            </w:pPr>
            <w:r w:rsidRPr="00065A81">
              <w:t>Direction</w:t>
            </w:r>
          </w:p>
        </w:tc>
        <w:tc>
          <w:tcPr>
            <w:tcW w:w="1483" w:type="pct"/>
            <w:shd w:val="clear" w:color="auto" w:fill="C00000"/>
            <w:vAlign w:val="center"/>
          </w:tcPr>
          <w:p w14:paraId="5146F3D6" w14:textId="77777777" w:rsidR="00E33202" w:rsidRPr="00452227" w:rsidRDefault="00E33202" w:rsidP="00C44AFD">
            <w:pPr>
              <w:pStyle w:val="TableHeader"/>
            </w:pPr>
            <w:r w:rsidRPr="00263515">
              <w:t>Sequence / Description</w:t>
            </w:r>
          </w:p>
        </w:tc>
        <w:tc>
          <w:tcPr>
            <w:tcW w:w="1693" w:type="pct"/>
            <w:shd w:val="clear" w:color="auto" w:fill="C00000"/>
            <w:vAlign w:val="center"/>
          </w:tcPr>
          <w:p w14:paraId="2A0530B6" w14:textId="77777777" w:rsidR="00E33202" w:rsidRPr="007E5B2A" w:rsidRDefault="00E33202" w:rsidP="00C44AFD">
            <w:pPr>
              <w:pStyle w:val="TableHeader"/>
            </w:pPr>
            <w:r w:rsidRPr="007E5B2A">
              <w:t>Expected result</w:t>
            </w:r>
          </w:p>
        </w:tc>
        <w:tc>
          <w:tcPr>
            <w:tcW w:w="727" w:type="pct"/>
            <w:shd w:val="clear" w:color="auto" w:fill="C00000"/>
            <w:vAlign w:val="center"/>
          </w:tcPr>
          <w:p w14:paraId="242A7309" w14:textId="77777777" w:rsidR="00E33202" w:rsidRPr="00F85498" w:rsidRDefault="00E33202" w:rsidP="00C44AFD">
            <w:pPr>
              <w:pStyle w:val="TableHeader"/>
            </w:pPr>
            <w:r w:rsidRPr="00F85498">
              <w:t>REQ</w:t>
            </w:r>
          </w:p>
        </w:tc>
      </w:tr>
      <w:tr w:rsidR="00E33202" w:rsidRPr="00A55090" w14:paraId="7DD04502" w14:textId="77777777" w:rsidTr="00C44AFD">
        <w:trPr>
          <w:trHeight w:val="314"/>
          <w:jc w:val="center"/>
        </w:trPr>
        <w:tc>
          <w:tcPr>
            <w:tcW w:w="389" w:type="pct"/>
            <w:shd w:val="clear" w:color="auto" w:fill="auto"/>
            <w:vAlign w:val="center"/>
          </w:tcPr>
          <w:p w14:paraId="1226CB72" w14:textId="77777777" w:rsidR="00E33202" w:rsidRPr="00A55090" w:rsidRDefault="00E33202" w:rsidP="00C44AFD">
            <w:pPr>
              <w:pStyle w:val="TableContentLeft"/>
            </w:pPr>
            <w:r w:rsidRPr="00A55090">
              <w:t>IC1</w:t>
            </w:r>
          </w:p>
        </w:tc>
        <w:tc>
          <w:tcPr>
            <w:tcW w:w="3885" w:type="pct"/>
            <w:gridSpan w:val="3"/>
            <w:shd w:val="clear" w:color="auto" w:fill="auto"/>
            <w:vAlign w:val="center"/>
          </w:tcPr>
          <w:p w14:paraId="7557851D" w14:textId="77777777" w:rsidR="00E33202" w:rsidRPr="00640809" w:rsidRDefault="00E33202" w:rsidP="00C44AFD">
            <w:pPr>
              <w:pStyle w:val="TableContentLeft"/>
            </w:pPr>
            <w:r w:rsidRPr="003C72DB">
              <w:rPr>
                <w:rStyle w:val="PlaceholderText"/>
                <w:color w:val="auto"/>
              </w:rPr>
              <w:t>PROC_ES9+_PROF_DOWNLOAD_DEF_DP_USE_CASE_CANCEL_SESSION_PPK</w:t>
            </w:r>
            <w:r w:rsidRPr="003C72DB">
              <w:rPr>
                <w:rStyle w:val="PlaceholderText"/>
                <w:color w:val="auto"/>
              </w:rPr>
              <w:br/>
            </w:r>
            <w:r w:rsidRPr="00640809">
              <w:t>Extract &lt;OTPK_SM_DP+_ECKA&gt; from #INIT_SC_PROF1 in the GetBoundProfilePackage Response in Step 4.</w:t>
            </w:r>
          </w:p>
        </w:tc>
        <w:tc>
          <w:tcPr>
            <w:tcW w:w="727" w:type="pct"/>
            <w:shd w:val="clear" w:color="auto" w:fill="auto"/>
            <w:vAlign w:val="center"/>
          </w:tcPr>
          <w:p w14:paraId="399AAC49" w14:textId="77777777" w:rsidR="00E33202" w:rsidRPr="00A55090" w:rsidRDefault="00E33202" w:rsidP="00C44AFD">
            <w:pPr>
              <w:pStyle w:val="TableContentLeft"/>
            </w:pPr>
          </w:p>
        </w:tc>
      </w:tr>
      <w:tr w:rsidR="00E33202" w:rsidRPr="00A55090" w14:paraId="45DD9F51" w14:textId="77777777" w:rsidTr="00C44AFD">
        <w:trPr>
          <w:trHeight w:val="314"/>
          <w:jc w:val="center"/>
        </w:trPr>
        <w:tc>
          <w:tcPr>
            <w:tcW w:w="389" w:type="pct"/>
            <w:shd w:val="clear" w:color="auto" w:fill="auto"/>
          </w:tcPr>
          <w:p w14:paraId="39F44B6C" w14:textId="77777777" w:rsidR="00E33202" w:rsidRPr="00A55090" w:rsidRDefault="00E33202" w:rsidP="00C44AFD">
            <w:pPr>
              <w:pStyle w:val="TableContentLeft"/>
            </w:pPr>
            <w:r w:rsidRPr="00A55090">
              <w:t>IC</w:t>
            </w:r>
            <w:r>
              <w:t>2</w:t>
            </w:r>
          </w:p>
        </w:tc>
        <w:tc>
          <w:tcPr>
            <w:tcW w:w="3885" w:type="pct"/>
            <w:gridSpan w:val="3"/>
            <w:shd w:val="clear" w:color="auto" w:fill="auto"/>
          </w:tcPr>
          <w:p w14:paraId="6BFE4513" w14:textId="77777777" w:rsidR="00E33202" w:rsidRPr="00640809" w:rsidRDefault="00E33202" w:rsidP="00C44AFD">
            <w:pPr>
              <w:pStyle w:val="TableContentLeft"/>
            </w:pPr>
            <w:r w:rsidRPr="00640809">
              <w:t>PROC_ES9+_CMA_PD_DEF_SMDP_ADDRESS_UC_NO_CC_RETRY</w:t>
            </w:r>
          </w:p>
        </w:tc>
        <w:tc>
          <w:tcPr>
            <w:tcW w:w="727" w:type="pct"/>
            <w:shd w:val="clear" w:color="auto" w:fill="auto"/>
          </w:tcPr>
          <w:p w14:paraId="14ACD7C0" w14:textId="77777777" w:rsidR="00E33202" w:rsidRPr="00A55090" w:rsidRDefault="00E33202" w:rsidP="00C44AFD">
            <w:pPr>
              <w:pStyle w:val="TableContentLeft"/>
            </w:pPr>
          </w:p>
        </w:tc>
      </w:tr>
      <w:tr w:rsidR="00E33202" w:rsidRPr="00A55090" w14:paraId="7A5799AE" w14:textId="77777777" w:rsidTr="00C44AFD">
        <w:trPr>
          <w:trHeight w:val="314"/>
          <w:jc w:val="center"/>
        </w:trPr>
        <w:tc>
          <w:tcPr>
            <w:tcW w:w="389" w:type="pct"/>
            <w:shd w:val="clear" w:color="auto" w:fill="auto"/>
            <w:vAlign w:val="center"/>
          </w:tcPr>
          <w:p w14:paraId="6235B39A" w14:textId="77777777" w:rsidR="00E33202" w:rsidRPr="00A55090" w:rsidRDefault="00E33202" w:rsidP="00C44AFD">
            <w:pPr>
              <w:pStyle w:val="TableContentLeft"/>
            </w:pPr>
            <w:r w:rsidRPr="00A55090">
              <w:t>1</w:t>
            </w:r>
          </w:p>
        </w:tc>
        <w:tc>
          <w:tcPr>
            <w:tcW w:w="709" w:type="pct"/>
            <w:shd w:val="clear" w:color="auto" w:fill="auto"/>
            <w:vAlign w:val="center"/>
          </w:tcPr>
          <w:p w14:paraId="4137F83B" w14:textId="77777777" w:rsidR="00E33202" w:rsidRPr="00640809" w:rsidRDefault="00E33202" w:rsidP="00C44AFD">
            <w:pPr>
              <w:pStyle w:val="TableContentLeft"/>
            </w:pPr>
            <w:r w:rsidRPr="00640809">
              <w:t>S_LPAd → SM</w:t>
            </w:r>
            <w:r w:rsidRPr="00640809">
              <w:noBreakHyphen/>
              <w:t>DP+</w:t>
            </w:r>
          </w:p>
        </w:tc>
        <w:tc>
          <w:tcPr>
            <w:tcW w:w="1483" w:type="pct"/>
            <w:shd w:val="clear" w:color="auto" w:fill="auto"/>
            <w:vAlign w:val="center"/>
          </w:tcPr>
          <w:p w14:paraId="1B3ACEBF"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3A1A2AA9" w14:textId="77777777" w:rsidR="00E33202" w:rsidRPr="00D85FDA" w:rsidRDefault="00E33202" w:rsidP="00C44AFD">
            <w:pPr>
              <w:pStyle w:val="TableContentLeft"/>
            </w:pPr>
            <w:r w:rsidRPr="00D85FDA">
              <w:t xml:space="preserve">    &lt;S_TRANSACTION_ID&gt;,     #PREP_DOWNLOAD_RESP))</w:t>
            </w:r>
          </w:p>
        </w:tc>
        <w:tc>
          <w:tcPr>
            <w:tcW w:w="1693" w:type="pct"/>
            <w:shd w:val="clear" w:color="auto" w:fill="auto"/>
            <w:vAlign w:val="center"/>
          </w:tcPr>
          <w:p w14:paraId="18E374DB" w14:textId="77777777" w:rsidR="00E33202" w:rsidRPr="002835D7" w:rsidRDefault="00E33202" w:rsidP="00C44AFD">
            <w:pPr>
              <w:pStyle w:val="TableContentLeft"/>
            </w:pPr>
            <w:r w:rsidRPr="002835D7">
              <w:t>MTD_HTTP_RESP(</w:t>
            </w:r>
            <w:r w:rsidRPr="002835D7">
              <w:br/>
              <w:t>#R_GET_BPP_RESP_OP1_PPK)</w:t>
            </w:r>
          </w:p>
          <w:p w14:paraId="6906B8C4" w14:textId="77777777" w:rsidR="00E33202" w:rsidRPr="00535E21" w:rsidRDefault="00E33202" w:rsidP="00C44AFD">
            <w:pPr>
              <w:pStyle w:val="TableContentLeft"/>
            </w:pPr>
            <w:r w:rsidRPr="00535E21">
              <w:br/>
              <w:t>• Verify that &lt;TRANSACTION_ID_GBPP&gt; matches &lt;S_TRANSACTION_ID&gt;</w:t>
            </w:r>
          </w:p>
          <w:p w14:paraId="41EB34C8" w14:textId="77777777" w:rsidR="00E33202" w:rsidRPr="00535E21" w:rsidRDefault="00E33202" w:rsidP="00C44AFD">
            <w:pPr>
              <w:pStyle w:val="TableContentLeft"/>
            </w:pPr>
            <w:r w:rsidRPr="00535E21">
              <w:t>MTD_TEST_ES8+_GET_BPP_PPK</w:t>
            </w:r>
            <w:r w:rsidRPr="00535E21">
              <w:br/>
            </w:r>
            <w:r w:rsidRPr="00535E21">
              <w:lastRenderedPageBreak/>
              <w:t>(#R_GET_BPP_RESP_OP1_PPK, &lt;S_MAC&gt;, &lt;S_ENC&gt;, &lt;PPK_MAC&gt;, &lt;PPK_ENC&gt;,</w:t>
            </w:r>
            <w:r w:rsidRPr="00535E21">
              <w:br/>
              <w:t>#SMDP_METADATA_OP_PROF1)</w:t>
            </w:r>
          </w:p>
          <w:p w14:paraId="7754C6FA" w14:textId="77777777" w:rsidR="00E33202" w:rsidRPr="00535E21" w:rsidRDefault="00E33202" w:rsidP="00C44AFD">
            <w:pPr>
              <w:pStyle w:val="TableContentLeft"/>
            </w:pPr>
            <w:r w:rsidRPr="00535E21">
              <w:t>• Verify that &lt;OTPK_SM_DP+_ECKA&gt; in #INIT_SC_PROF1 matches the value previously received in the GetBoundProfilePackage response in step 4 of the procedure in IC1</w:t>
            </w:r>
          </w:p>
        </w:tc>
        <w:tc>
          <w:tcPr>
            <w:tcW w:w="727" w:type="pct"/>
            <w:shd w:val="clear" w:color="auto" w:fill="auto"/>
            <w:vAlign w:val="center"/>
          </w:tcPr>
          <w:p w14:paraId="0A625B5C"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lastRenderedPageBreak/>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49</w:t>
            </w:r>
            <w:r>
              <w:t xml:space="preserve"> </w:t>
            </w:r>
            <w:r w:rsidRPr="00A55090">
              <w:t>RQ31_155 RQ31_162</w:t>
            </w:r>
            <w:r>
              <w:t xml:space="preserve"> </w:t>
            </w:r>
            <w:r w:rsidRPr="00A55090">
              <w:t>RQ31_165</w:t>
            </w:r>
            <w:r>
              <w:t xml:space="preserve"> </w:t>
            </w:r>
            <w:r w:rsidRPr="00A55090">
              <w:t>RQ31_166</w:t>
            </w:r>
            <w:r>
              <w:t xml:space="preserve"> </w:t>
            </w:r>
            <w:r w:rsidRPr="00A55090">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262E01">
              <w:t>RQ62_001</w:t>
            </w:r>
            <w:r>
              <w:t xml:space="preserve"> </w:t>
            </w:r>
            <w:r w:rsidRPr="00A55090">
              <w:t xml:space="preserve">RQ62_002 RQ62_003 RQ62_004 RQ62_005 RQ62_006 RQ62_007 </w:t>
            </w:r>
            <w:r w:rsidRPr="00A55090">
              <w:lastRenderedPageBreak/>
              <w:t>RQ62_009 RQ65_001 RQ65_002 RQ65_003 RQ65_004 RQ65_005 RQ65_007 RQ65_008 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0DAFB06F" w14:textId="77777777" w:rsidR="00E33202" w:rsidRPr="00A55090" w:rsidRDefault="00E33202" w:rsidP="00E33202">
      <w:pPr>
        <w:pStyle w:val="Heading6no"/>
      </w:pPr>
      <w:r w:rsidRPr="00A55090">
        <w:lastRenderedPageBreak/>
        <w:t>Test Sequence #04 Nominal: Retry with same otPK.eUICC.ECKA using PPK-ENC and PPK-MAC with Confirmation Code</w:t>
      </w:r>
    </w:p>
    <w:p w14:paraId="28104E7E" w14:textId="77777777" w:rsidR="00E33202" w:rsidRPr="00A55090" w:rsidRDefault="00E33202" w:rsidP="00E33202">
      <w:pPr>
        <w:pStyle w:val="NormalParagraph"/>
      </w:pPr>
      <w:r w:rsidRPr="00A55090">
        <w:t>The purpose of this test is to test that the LPAd can request the delivery and the binding of a Profile Package with a retry attempt for the same otPK.eUICC.ECKA using the PPK-ENC and PPK-MAC for Profile protection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792181F" w14:textId="77777777" w:rsidTr="00C44AFD">
        <w:trPr>
          <w:jc w:val="center"/>
        </w:trPr>
        <w:tc>
          <w:tcPr>
            <w:tcW w:w="1167" w:type="pct"/>
            <w:shd w:val="clear" w:color="auto" w:fill="BFBFBF" w:themeFill="background1" w:themeFillShade="BF"/>
            <w:vAlign w:val="center"/>
          </w:tcPr>
          <w:p w14:paraId="14A00C2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AFEAF25" w14:textId="77777777" w:rsidR="00E33202" w:rsidRPr="00A55090" w:rsidRDefault="00E33202" w:rsidP="00C44AFD">
            <w:pPr>
              <w:pStyle w:val="TableHeaderGray"/>
              <w:rPr>
                <w:rStyle w:val="PlaceholderText"/>
                <w:rFonts w:eastAsia="SimSun"/>
                <w:lang w:val="en-GB" w:eastAsia="de-DE"/>
              </w:rPr>
            </w:pPr>
          </w:p>
        </w:tc>
      </w:tr>
      <w:tr w:rsidR="00E33202" w:rsidRPr="00A55090" w14:paraId="330B5B0E" w14:textId="77777777" w:rsidTr="00C44AFD">
        <w:trPr>
          <w:jc w:val="center"/>
        </w:trPr>
        <w:tc>
          <w:tcPr>
            <w:tcW w:w="1167" w:type="pct"/>
            <w:shd w:val="clear" w:color="auto" w:fill="BFBFBF" w:themeFill="background1" w:themeFillShade="BF"/>
            <w:vAlign w:val="center"/>
          </w:tcPr>
          <w:p w14:paraId="3AB45CD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45B710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40ADC9CF" w14:textId="77777777" w:rsidTr="00C44AFD">
        <w:trPr>
          <w:jc w:val="center"/>
        </w:trPr>
        <w:tc>
          <w:tcPr>
            <w:tcW w:w="1167" w:type="pct"/>
            <w:vAlign w:val="center"/>
          </w:tcPr>
          <w:p w14:paraId="55B0EF31" w14:textId="77777777" w:rsidR="00E33202" w:rsidRPr="003E47E4" w:rsidRDefault="00E33202" w:rsidP="00C44AFD">
            <w:pPr>
              <w:pStyle w:val="TableText"/>
            </w:pPr>
            <w:r w:rsidRPr="00553F6D">
              <w:t>SM-DP+</w:t>
            </w:r>
          </w:p>
        </w:tc>
        <w:tc>
          <w:tcPr>
            <w:tcW w:w="3833" w:type="pct"/>
            <w:vAlign w:val="center"/>
          </w:tcPr>
          <w:p w14:paraId="7FD51319"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2C4AA04B"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45F41A9D" w14:textId="77777777" w:rsidR="00E33202" w:rsidRPr="00553F6D" w:rsidRDefault="00E33202" w:rsidP="00C44AFD">
            <w:pPr>
              <w:pStyle w:val="TableBulletText"/>
            </w:pPr>
            <w:r w:rsidRPr="008F1B4C">
              <w:t>There has been no previous attempts to download the pending profile.</w:t>
            </w:r>
          </w:p>
        </w:tc>
      </w:tr>
    </w:tbl>
    <w:p w14:paraId="6623DCB1"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681"/>
        <w:gridCol w:w="3039"/>
        <w:gridCol w:w="1316"/>
      </w:tblGrid>
      <w:tr w:rsidR="00E33202" w:rsidRPr="001F0550" w14:paraId="21DCDE16" w14:textId="77777777" w:rsidTr="00C44AFD">
        <w:trPr>
          <w:trHeight w:val="314"/>
          <w:jc w:val="center"/>
        </w:trPr>
        <w:tc>
          <w:tcPr>
            <w:tcW w:w="760" w:type="dxa"/>
            <w:shd w:val="clear" w:color="auto" w:fill="C00000"/>
            <w:vAlign w:val="center"/>
          </w:tcPr>
          <w:p w14:paraId="08D671FB" w14:textId="77777777" w:rsidR="00E33202" w:rsidRPr="0061518F" w:rsidRDefault="00E33202" w:rsidP="00C44AFD">
            <w:pPr>
              <w:pStyle w:val="TableHeader"/>
            </w:pPr>
            <w:r w:rsidRPr="001A336D">
              <w:t>Step</w:t>
            </w:r>
          </w:p>
        </w:tc>
        <w:tc>
          <w:tcPr>
            <w:tcW w:w="1210" w:type="dxa"/>
            <w:shd w:val="clear" w:color="auto" w:fill="C00000"/>
            <w:vAlign w:val="center"/>
          </w:tcPr>
          <w:p w14:paraId="25DF7171" w14:textId="77777777" w:rsidR="00E33202" w:rsidRPr="00065A81" w:rsidRDefault="00E33202" w:rsidP="00C44AFD">
            <w:pPr>
              <w:pStyle w:val="TableHeader"/>
            </w:pPr>
            <w:r w:rsidRPr="00065A81">
              <w:t>Direction</w:t>
            </w:r>
          </w:p>
        </w:tc>
        <w:tc>
          <w:tcPr>
            <w:tcW w:w="2681" w:type="dxa"/>
            <w:shd w:val="clear" w:color="auto" w:fill="C00000"/>
            <w:vAlign w:val="center"/>
          </w:tcPr>
          <w:p w14:paraId="080FCBEE" w14:textId="77777777" w:rsidR="00E33202" w:rsidRPr="00452227" w:rsidRDefault="00E33202" w:rsidP="00C44AFD">
            <w:pPr>
              <w:pStyle w:val="TableHeader"/>
            </w:pPr>
            <w:r w:rsidRPr="00263515">
              <w:t>Sequence / Description</w:t>
            </w:r>
          </w:p>
        </w:tc>
        <w:tc>
          <w:tcPr>
            <w:tcW w:w="3039" w:type="dxa"/>
            <w:shd w:val="clear" w:color="auto" w:fill="C00000"/>
            <w:vAlign w:val="center"/>
          </w:tcPr>
          <w:p w14:paraId="610F0EB3" w14:textId="77777777" w:rsidR="00E33202" w:rsidRPr="007E5B2A" w:rsidRDefault="00E33202" w:rsidP="00C44AFD">
            <w:pPr>
              <w:pStyle w:val="TableHeader"/>
            </w:pPr>
            <w:r w:rsidRPr="007E5B2A">
              <w:t>Expected result</w:t>
            </w:r>
          </w:p>
        </w:tc>
        <w:tc>
          <w:tcPr>
            <w:tcW w:w="1316" w:type="dxa"/>
            <w:shd w:val="clear" w:color="auto" w:fill="C00000"/>
            <w:vAlign w:val="center"/>
          </w:tcPr>
          <w:p w14:paraId="19B3CD6F" w14:textId="77777777" w:rsidR="00E33202" w:rsidRPr="00F85498" w:rsidRDefault="00E33202" w:rsidP="00C44AFD">
            <w:pPr>
              <w:pStyle w:val="TableHeader"/>
            </w:pPr>
            <w:r w:rsidRPr="00F85498">
              <w:t>REQ</w:t>
            </w:r>
          </w:p>
        </w:tc>
      </w:tr>
      <w:tr w:rsidR="00E33202" w:rsidRPr="00A55090" w14:paraId="2C7945B5" w14:textId="77777777" w:rsidTr="00C44AFD">
        <w:trPr>
          <w:trHeight w:val="314"/>
          <w:jc w:val="center"/>
        </w:trPr>
        <w:tc>
          <w:tcPr>
            <w:tcW w:w="760" w:type="dxa"/>
            <w:shd w:val="clear" w:color="auto" w:fill="auto"/>
            <w:vAlign w:val="center"/>
          </w:tcPr>
          <w:p w14:paraId="3140C5C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1CEFA687"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PPK</w:t>
            </w:r>
          </w:p>
          <w:p w14:paraId="30D456F8" w14:textId="77777777" w:rsidR="00E33202" w:rsidRPr="00640809" w:rsidRDefault="00E33202" w:rsidP="00C44AFD">
            <w:pPr>
              <w:pStyle w:val="TableContentLeft"/>
            </w:pPr>
            <w:r w:rsidRPr="00640809">
              <w:t>Extract &lt;OTPK_SM_DP+_ECKA&gt; from #INIT_SC_PROF1 in the GetBoundProfilePackage Response in Step 4.</w:t>
            </w:r>
          </w:p>
        </w:tc>
        <w:tc>
          <w:tcPr>
            <w:tcW w:w="1316" w:type="dxa"/>
            <w:shd w:val="clear" w:color="auto" w:fill="auto"/>
            <w:vAlign w:val="center"/>
          </w:tcPr>
          <w:p w14:paraId="5D193E56" w14:textId="77777777" w:rsidR="00E33202" w:rsidRPr="00A55090" w:rsidRDefault="00E33202" w:rsidP="00C44AFD">
            <w:pPr>
              <w:pStyle w:val="TableContentLeft"/>
            </w:pPr>
          </w:p>
        </w:tc>
      </w:tr>
      <w:tr w:rsidR="00E33202" w:rsidRPr="00A55090" w14:paraId="066EF7C3" w14:textId="77777777" w:rsidTr="00C44AFD">
        <w:trPr>
          <w:trHeight w:val="314"/>
          <w:jc w:val="center"/>
        </w:trPr>
        <w:tc>
          <w:tcPr>
            <w:tcW w:w="760" w:type="dxa"/>
            <w:shd w:val="clear" w:color="auto" w:fill="auto"/>
          </w:tcPr>
          <w:p w14:paraId="4373E9C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50DC3389" w14:textId="77777777" w:rsidR="00E33202" w:rsidRPr="00640809" w:rsidRDefault="00E33202" w:rsidP="00C44AFD">
            <w:pPr>
              <w:pStyle w:val="TableContentLeft"/>
            </w:pPr>
            <w:r w:rsidRPr="00640809">
              <w:t>PROC_ES9+_CMA_PD_DEF_SMDP_ADDRESS_UC_CC_RETRY</w:t>
            </w:r>
          </w:p>
        </w:tc>
        <w:tc>
          <w:tcPr>
            <w:tcW w:w="1316" w:type="dxa"/>
            <w:shd w:val="clear" w:color="auto" w:fill="auto"/>
          </w:tcPr>
          <w:p w14:paraId="2AB1EA1C" w14:textId="77777777" w:rsidR="00E33202" w:rsidRPr="00A55090" w:rsidRDefault="00E33202" w:rsidP="00C44AFD">
            <w:pPr>
              <w:pStyle w:val="TableContentLeft"/>
            </w:pPr>
          </w:p>
        </w:tc>
      </w:tr>
      <w:tr w:rsidR="00E33202" w:rsidRPr="00A55090" w14:paraId="38C9F87B" w14:textId="77777777" w:rsidTr="00C44AFD">
        <w:trPr>
          <w:trHeight w:val="314"/>
          <w:jc w:val="center"/>
        </w:trPr>
        <w:tc>
          <w:tcPr>
            <w:tcW w:w="760" w:type="dxa"/>
            <w:shd w:val="clear" w:color="auto" w:fill="auto"/>
            <w:vAlign w:val="center"/>
          </w:tcPr>
          <w:p w14:paraId="6A23A12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73EAEAB3" w14:textId="77777777" w:rsidR="00E33202" w:rsidRPr="00640809" w:rsidRDefault="00E33202" w:rsidP="00C44AFD">
            <w:pPr>
              <w:pStyle w:val="TableContentLeft"/>
            </w:pPr>
            <w:r w:rsidRPr="00640809">
              <w:t>S_LPAd → SM</w:t>
            </w:r>
            <w:r w:rsidRPr="00640809">
              <w:noBreakHyphen/>
              <w:t>DP+</w:t>
            </w:r>
          </w:p>
        </w:tc>
        <w:tc>
          <w:tcPr>
            <w:tcW w:w="2681" w:type="dxa"/>
            <w:shd w:val="clear" w:color="auto" w:fill="auto"/>
            <w:vAlign w:val="center"/>
          </w:tcPr>
          <w:p w14:paraId="163ACD71"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68E817A1" w14:textId="77777777" w:rsidR="00E33202" w:rsidRPr="00D85FDA" w:rsidRDefault="00E33202" w:rsidP="00C44AFD">
            <w:pPr>
              <w:pStyle w:val="TableContentLeft"/>
            </w:pPr>
            <w:r w:rsidRPr="00D85FDA">
              <w:t xml:space="preserve">    &lt;S_TRANSACTION_ID&gt;,     #PREP_DOWNLOAD_RESP_CC))</w:t>
            </w:r>
          </w:p>
        </w:tc>
        <w:tc>
          <w:tcPr>
            <w:tcW w:w="3039" w:type="dxa"/>
            <w:shd w:val="clear" w:color="auto" w:fill="auto"/>
            <w:vAlign w:val="center"/>
          </w:tcPr>
          <w:p w14:paraId="2ADF6271" w14:textId="77777777" w:rsidR="00E33202" w:rsidRPr="002835D7" w:rsidRDefault="00E33202" w:rsidP="00C44AFD">
            <w:pPr>
              <w:pStyle w:val="TableContentLeft"/>
            </w:pPr>
            <w:r w:rsidRPr="002835D7">
              <w:t>MTD_HTTP_RESP(</w:t>
            </w:r>
            <w:r w:rsidRPr="002835D7">
              <w:br/>
              <w:t>#R_GET_BPP_RESP_OP1_PPK)</w:t>
            </w:r>
          </w:p>
          <w:p w14:paraId="56D0528E" w14:textId="77777777" w:rsidR="00E33202" w:rsidRPr="00535E21" w:rsidRDefault="00E33202" w:rsidP="00C44AFD">
            <w:pPr>
              <w:pStyle w:val="TableContentLeft"/>
            </w:pPr>
          </w:p>
          <w:p w14:paraId="10FBF2B2" w14:textId="77777777" w:rsidR="00E33202" w:rsidRPr="00535E21" w:rsidRDefault="00E33202" w:rsidP="00C44AFD">
            <w:pPr>
              <w:pStyle w:val="TableContentLeft"/>
            </w:pPr>
            <w:r w:rsidRPr="00535E21">
              <w:t>• Verify that &lt;TRANSACTION_ID_GBPP&gt; matches &lt;S_TRANSACTION_ID&gt;</w:t>
            </w:r>
          </w:p>
          <w:p w14:paraId="2C9A59BA" w14:textId="77777777" w:rsidR="00E33202" w:rsidRPr="00640809" w:rsidRDefault="00E33202" w:rsidP="00C44AFD">
            <w:pPr>
              <w:pStyle w:val="TableContentLeft"/>
            </w:pPr>
            <w:r w:rsidRPr="00535E21">
              <w:t>MTD_TEST_ES8+_GET_BPP_PPK</w:t>
            </w:r>
            <w:r w:rsidRPr="00535E21">
              <w:br/>
              <w:t xml:space="preserve">(#R_GET_BPP_RESP_OP1_PPK, &lt;S_MAC&gt;, &lt;S_ENC&gt;, </w:t>
            </w:r>
            <w:r w:rsidRPr="00535E21">
              <w:lastRenderedPageBreak/>
              <w:t>&lt;PPK_MAC&gt;, &lt;PPK_ENC&gt;,</w:t>
            </w:r>
            <w:r w:rsidRPr="00535E21">
              <w:br/>
            </w:r>
            <w:r w:rsidRPr="003C72DB">
              <w:rPr>
                <w:rStyle w:val="PlaceholderText"/>
                <w:color w:val="auto"/>
              </w:rPr>
              <w:t>#</w:t>
            </w:r>
            <w:r w:rsidRPr="00640809">
              <w:t>SMDP_METADATA_OP_PROF1)</w:t>
            </w:r>
          </w:p>
          <w:p w14:paraId="3870FDDA" w14:textId="77777777" w:rsidR="00E33202" w:rsidRPr="00535E21" w:rsidRDefault="00E33202" w:rsidP="00C44AFD">
            <w:pPr>
              <w:pStyle w:val="TableContentLeft"/>
            </w:pPr>
            <w:r w:rsidRPr="002045ED">
              <w:t>• Verify that &lt;OTPK_SM_DP+_ECKA&gt; in #INIT_SC_PROF1</w:t>
            </w:r>
            <w:r w:rsidRPr="00D85FDA">
              <w:rPr>
                <w:rFonts w:ascii="Courier New" w:hAnsi="Courier New" w:cs="Courier New"/>
              </w:rPr>
              <w:t xml:space="preserve"> </w:t>
            </w:r>
            <w:r w:rsidRPr="002835D7">
              <w:t>matches the value previously received in the GetBoundProfilePackage response in step 4 of the proc</w:t>
            </w:r>
            <w:r w:rsidRPr="00535E21">
              <w:t>edure in IC1</w:t>
            </w:r>
          </w:p>
        </w:tc>
        <w:tc>
          <w:tcPr>
            <w:tcW w:w="1316" w:type="dxa"/>
            <w:shd w:val="clear" w:color="auto" w:fill="auto"/>
            <w:vAlign w:val="center"/>
          </w:tcPr>
          <w:p w14:paraId="61C76065"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lastRenderedPageBreak/>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49</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 RQ55_040</w:t>
            </w:r>
            <w:r>
              <w:t xml:space="preserve"> </w:t>
            </w:r>
            <w:r w:rsidRPr="00A55090">
              <w:t>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rsidRPr="00262E01">
              <w:t xml:space="preserve"> RQ62_001</w:t>
            </w:r>
            <w:r>
              <w:t xml:space="preserve"> </w:t>
            </w:r>
            <w:r w:rsidRPr="00A55090">
              <w:t xml:space="preserve">RQ62_002 RQ62_003 RQ62_004 RQ62_005 RQ62_006 </w:t>
            </w:r>
            <w:r w:rsidRPr="00A55090">
              <w:lastRenderedPageBreak/>
              <w:t>RQ62_007 RQ62_009 RQ65_001 RQ65_002 RQ65_003 RQ65_004 RQ65_005 RQ65_007 RQ65_008 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374E4ED7" w14:textId="77777777" w:rsidR="00E33202" w:rsidRPr="00A55090" w:rsidRDefault="00E33202" w:rsidP="00E33202">
      <w:pPr>
        <w:pStyle w:val="Heading6no"/>
      </w:pPr>
      <w:r w:rsidRPr="00A55090">
        <w:lastRenderedPageBreak/>
        <w:t>Test Sequence #05 Nominal: Retry with same otPK.EUICC.ECKA rejected by eUICC using S-ENC and S-MAC without Confirmation Code</w:t>
      </w:r>
    </w:p>
    <w:p w14:paraId="523364DF"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S-ENC and S-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7A07B04" w14:textId="77777777" w:rsidTr="00C44AFD">
        <w:trPr>
          <w:jc w:val="center"/>
        </w:trPr>
        <w:tc>
          <w:tcPr>
            <w:tcW w:w="1167" w:type="pct"/>
            <w:shd w:val="clear" w:color="auto" w:fill="BFBFBF" w:themeFill="background1" w:themeFillShade="BF"/>
            <w:vAlign w:val="center"/>
          </w:tcPr>
          <w:p w14:paraId="18B1A5E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235DE5D" w14:textId="77777777" w:rsidR="00E33202" w:rsidRPr="00A55090" w:rsidRDefault="00E33202" w:rsidP="00C44AFD">
            <w:pPr>
              <w:pStyle w:val="TableHeaderGray"/>
              <w:rPr>
                <w:rStyle w:val="PlaceholderText"/>
                <w:rFonts w:eastAsia="SimSun"/>
                <w:lang w:val="en-GB" w:eastAsia="de-DE"/>
              </w:rPr>
            </w:pPr>
          </w:p>
        </w:tc>
      </w:tr>
      <w:tr w:rsidR="00E33202" w:rsidRPr="00A55090" w14:paraId="07FA7271" w14:textId="77777777" w:rsidTr="00C44AFD">
        <w:trPr>
          <w:jc w:val="center"/>
        </w:trPr>
        <w:tc>
          <w:tcPr>
            <w:tcW w:w="1167" w:type="pct"/>
            <w:shd w:val="clear" w:color="auto" w:fill="BFBFBF" w:themeFill="background1" w:themeFillShade="BF"/>
            <w:vAlign w:val="center"/>
          </w:tcPr>
          <w:p w14:paraId="029C0B3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76710C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BDA5C87" w14:textId="77777777" w:rsidTr="00C44AFD">
        <w:trPr>
          <w:jc w:val="center"/>
        </w:trPr>
        <w:tc>
          <w:tcPr>
            <w:tcW w:w="1167" w:type="pct"/>
            <w:vAlign w:val="center"/>
          </w:tcPr>
          <w:p w14:paraId="2E05179E" w14:textId="77777777" w:rsidR="00E33202" w:rsidRPr="00553F6D" w:rsidRDefault="00E33202" w:rsidP="00C44AFD">
            <w:pPr>
              <w:pStyle w:val="TableText"/>
            </w:pPr>
            <w:r w:rsidRPr="00553F6D">
              <w:t>SM-DP+</w:t>
            </w:r>
          </w:p>
        </w:tc>
        <w:tc>
          <w:tcPr>
            <w:tcW w:w="3833" w:type="pct"/>
            <w:vAlign w:val="center"/>
          </w:tcPr>
          <w:p w14:paraId="1467D594" w14:textId="77777777" w:rsidR="00E33202" w:rsidRPr="00553F6D" w:rsidRDefault="00E33202" w:rsidP="00C44AFD">
            <w:pPr>
              <w:pStyle w:val="TableBulletText"/>
            </w:pPr>
            <w:r w:rsidRPr="008F1B4C">
              <w:t>PROFILE_OPERATIONAL1 is loaded as an Unprotected Profile Package.</w:t>
            </w:r>
          </w:p>
          <w:p w14:paraId="6E7945B0" w14:textId="77777777" w:rsidR="00E33202" w:rsidRPr="00553F6D" w:rsidRDefault="00E33202" w:rsidP="00C44AFD">
            <w:pPr>
              <w:pStyle w:val="TableBulletText"/>
            </w:pPr>
            <w:r w:rsidRPr="00553F6D">
              <w:t>Confirmation Code is not provided by the Operator to the SM-DP+.</w:t>
            </w:r>
          </w:p>
          <w:p w14:paraId="3D73503F" w14:textId="77777777" w:rsidR="00E33202" w:rsidRPr="003E47E4" w:rsidRDefault="00E33202" w:rsidP="00C44AFD">
            <w:pPr>
              <w:pStyle w:val="TableBulletText"/>
            </w:pPr>
            <w:r w:rsidRPr="00553F6D">
              <w:t>There have been no previous attempt to download the pending profile.</w:t>
            </w:r>
          </w:p>
        </w:tc>
      </w:tr>
    </w:tbl>
    <w:p w14:paraId="531C602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38"/>
        <w:gridCol w:w="2982"/>
        <w:gridCol w:w="1316"/>
      </w:tblGrid>
      <w:tr w:rsidR="00E33202" w:rsidRPr="001F0550" w14:paraId="23C51720" w14:textId="77777777" w:rsidTr="00C44AFD">
        <w:trPr>
          <w:trHeight w:val="314"/>
          <w:jc w:val="center"/>
        </w:trPr>
        <w:tc>
          <w:tcPr>
            <w:tcW w:w="760" w:type="dxa"/>
            <w:shd w:val="clear" w:color="auto" w:fill="C00000"/>
            <w:vAlign w:val="center"/>
          </w:tcPr>
          <w:p w14:paraId="02A1084B" w14:textId="77777777" w:rsidR="00E33202" w:rsidRPr="0061518F" w:rsidRDefault="00E33202" w:rsidP="00C44AFD">
            <w:pPr>
              <w:pStyle w:val="TableHeader"/>
            </w:pPr>
            <w:r w:rsidRPr="001A336D">
              <w:t>Step</w:t>
            </w:r>
          </w:p>
        </w:tc>
        <w:tc>
          <w:tcPr>
            <w:tcW w:w="1210" w:type="dxa"/>
            <w:shd w:val="clear" w:color="auto" w:fill="C00000"/>
            <w:vAlign w:val="center"/>
          </w:tcPr>
          <w:p w14:paraId="76C7D619" w14:textId="77777777" w:rsidR="00E33202" w:rsidRPr="00065A81" w:rsidRDefault="00E33202" w:rsidP="00C44AFD">
            <w:pPr>
              <w:pStyle w:val="TableHeader"/>
            </w:pPr>
            <w:r w:rsidRPr="00065A81">
              <w:t>Direction</w:t>
            </w:r>
          </w:p>
        </w:tc>
        <w:tc>
          <w:tcPr>
            <w:tcW w:w="2738" w:type="dxa"/>
            <w:shd w:val="clear" w:color="auto" w:fill="C00000"/>
            <w:vAlign w:val="center"/>
          </w:tcPr>
          <w:p w14:paraId="6B6D6768" w14:textId="77777777" w:rsidR="00E33202" w:rsidRPr="00452227" w:rsidRDefault="00E33202" w:rsidP="00C44AFD">
            <w:pPr>
              <w:pStyle w:val="TableHeader"/>
            </w:pPr>
            <w:r w:rsidRPr="00263515">
              <w:t>Sequence / Description</w:t>
            </w:r>
          </w:p>
        </w:tc>
        <w:tc>
          <w:tcPr>
            <w:tcW w:w="2982" w:type="dxa"/>
            <w:shd w:val="clear" w:color="auto" w:fill="C00000"/>
            <w:vAlign w:val="center"/>
          </w:tcPr>
          <w:p w14:paraId="5F24E7F5" w14:textId="77777777" w:rsidR="00E33202" w:rsidRPr="00F85498" w:rsidRDefault="00E33202" w:rsidP="00C44AFD">
            <w:pPr>
              <w:pStyle w:val="TableHeader"/>
            </w:pPr>
            <w:r w:rsidRPr="007E5B2A">
              <w:t>Expect</w:t>
            </w:r>
            <w:r w:rsidRPr="00F85498">
              <w:t>ed result</w:t>
            </w:r>
          </w:p>
        </w:tc>
        <w:tc>
          <w:tcPr>
            <w:tcW w:w="1316" w:type="dxa"/>
            <w:shd w:val="clear" w:color="auto" w:fill="C00000"/>
            <w:vAlign w:val="center"/>
          </w:tcPr>
          <w:p w14:paraId="25E3807E" w14:textId="77777777" w:rsidR="00E33202" w:rsidRPr="00C71E8A" w:rsidRDefault="00E33202" w:rsidP="00C44AFD">
            <w:pPr>
              <w:pStyle w:val="TableHeader"/>
            </w:pPr>
            <w:r w:rsidRPr="00C71E8A">
              <w:t>REQ</w:t>
            </w:r>
          </w:p>
        </w:tc>
      </w:tr>
      <w:tr w:rsidR="00E33202" w:rsidRPr="00A55090" w14:paraId="79E829EA" w14:textId="77777777" w:rsidTr="00C44AFD">
        <w:trPr>
          <w:trHeight w:val="314"/>
          <w:jc w:val="center"/>
        </w:trPr>
        <w:tc>
          <w:tcPr>
            <w:tcW w:w="760" w:type="dxa"/>
            <w:shd w:val="clear" w:color="auto" w:fill="auto"/>
            <w:vAlign w:val="center"/>
          </w:tcPr>
          <w:p w14:paraId="5B14E6B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4BE2D364"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SK</w:t>
            </w:r>
          </w:p>
          <w:p w14:paraId="57D47AEB"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w:t>
            </w:r>
            <w:r w:rsidRPr="003C72DB">
              <w:rPr>
                <w:rStyle w:val="PlaceholderText"/>
                <w:b/>
                <w:color w:val="auto"/>
              </w:rPr>
              <w:t xml:space="preserve"> </w:t>
            </w:r>
            <w:r w:rsidRPr="003C72DB">
              <w:rPr>
                <w:rStyle w:val="PlaceholderText"/>
                <w:color w:val="auto"/>
              </w:rPr>
              <w:t>Step 4.</w:t>
            </w:r>
          </w:p>
        </w:tc>
        <w:tc>
          <w:tcPr>
            <w:tcW w:w="1316" w:type="dxa"/>
            <w:shd w:val="clear" w:color="auto" w:fill="auto"/>
            <w:vAlign w:val="center"/>
          </w:tcPr>
          <w:p w14:paraId="0D7C702D" w14:textId="77777777" w:rsidR="00E33202" w:rsidRPr="00A55090" w:rsidRDefault="00E33202" w:rsidP="00C44AFD">
            <w:pPr>
              <w:pStyle w:val="TableContentLeft"/>
            </w:pPr>
          </w:p>
        </w:tc>
      </w:tr>
      <w:tr w:rsidR="00E33202" w:rsidRPr="00A55090" w14:paraId="20BB8098" w14:textId="77777777" w:rsidTr="00C44AFD">
        <w:trPr>
          <w:trHeight w:val="314"/>
          <w:jc w:val="center"/>
        </w:trPr>
        <w:tc>
          <w:tcPr>
            <w:tcW w:w="760" w:type="dxa"/>
            <w:shd w:val="clear" w:color="auto" w:fill="auto"/>
          </w:tcPr>
          <w:p w14:paraId="5A9CDF5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4F318EE2" w14:textId="77777777" w:rsidR="00E33202" w:rsidRPr="00640809" w:rsidRDefault="00E33202" w:rsidP="00C44AFD">
            <w:pPr>
              <w:pStyle w:val="TableContentLeft"/>
            </w:pPr>
            <w:r w:rsidRPr="00640809">
              <w:t>PROC_ES9+_CMA_PD_DEF_SMDP_ADDRESS_UC_NO_CC_RETRY</w:t>
            </w:r>
          </w:p>
        </w:tc>
        <w:tc>
          <w:tcPr>
            <w:tcW w:w="1316" w:type="dxa"/>
            <w:shd w:val="clear" w:color="auto" w:fill="auto"/>
          </w:tcPr>
          <w:p w14:paraId="3B43525D" w14:textId="77777777" w:rsidR="00E33202" w:rsidRPr="00A55090" w:rsidRDefault="00E33202" w:rsidP="00C44AFD">
            <w:pPr>
              <w:pStyle w:val="TableContentLeft"/>
            </w:pPr>
          </w:p>
        </w:tc>
      </w:tr>
      <w:tr w:rsidR="00E33202" w:rsidRPr="00A55090" w14:paraId="4AA22854" w14:textId="77777777" w:rsidTr="00C44AFD">
        <w:trPr>
          <w:trHeight w:val="314"/>
          <w:jc w:val="center"/>
        </w:trPr>
        <w:tc>
          <w:tcPr>
            <w:tcW w:w="760" w:type="dxa"/>
            <w:shd w:val="clear" w:color="auto" w:fill="auto"/>
            <w:vAlign w:val="center"/>
          </w:tcPr>
          <w:p w14:paraId="544113A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5F9B8545" w14:textId="77777777" w:rsidR="00E33202" w:rsidRPr="00A55090" w:rsidRDefault="00E33202" w:rsidP="00C44AFD">
            <w:pPr>
              <w:pStyle w:val="TableContentLeft"/>
            </w:pPr>
            <w:r w:rsidRPr="00A55090">
              <w:t>S_LPAd → SM</w:t>
            </w:r>
            <w:r w:rsidRPr="00A55090">
              <w:noBreakHyphen/>
              <w:t>DP+</w:t>
            </w:r>
          </w:p>
        </w:tc>
        <w:tc>
          <w:tcPr>
            <w:tcW w:w="2738" w:type="dxa"/>
            <w:shd w:val="clear" w:color="auto" w:fill="auto"/>
            <w:vAlign w:val="center"/>
          </w:tcPr>
          <w:p w14:paraId="6C548A38" w14:textId="77777777" w:rsidR="00E33202" w:rsidRPr="00640809" w:rsidRDefault="00E33202" w:rsidP="00C44AFD">
            <w:pPr>
              <w:pStyle w:val="TableContentLeft"/>
            </w:pPr>
            <w:r w:rsidRPr="00640809">
              <w:t>MTD_HTTP_REQ(</w:t>
            </w:r>
            <w:r w:rsidRPr="00640809">
              <w:br/>
              <w:t xml:space="preserve">  #IUT_SM_DP_ADDRESS,  </w:t>
            </w:r>
            <w:r w:rsidRPr="00640809">
              <w:br/>
              <w:t xml:space="preserve">  #PATH_GET_BPP,</w:t>
            </w:r>
            <w:r w:rsidRPr="00640809">
              <w:br/>
              <w:t xml:space="preserve">  MTD_GET_BPP(</w:t>
            </w:r>
          </w:p>
          <w:p w14:paraId="0247849A" w14:textId="77777777" w:rsidR="00E33202" w:rsidRPr="002045ED" w:rsidRDefault="00E33202" w:rsidP="00C44AFD">
            <w:pPr>
              <w:pStyle w:val="TableContentLeft"/>
            </w:pPr>
            <w:r w:rsidRPr="002045ED">
              <w:t xml:space="preserve">    &lt;S_TRANSACTION_ID&gt;,     #PREP_DOWNLOAD_RESP_NEW_OTPK))</w:t>
            </w:r>
          </w:p>
        </w:tc>
        <w:tc>
          <w:tcPr>
            <w:tcW w:w="2982" w:type="dxa"/>
            <w:shd w:val="clear" w:color="auto" w:fill="auto"/>
            <w:vAlign w:val="center"/>
          </w:tcPr>
          <w:p w14:paraId="0CB6BDF9" w14:textId="77777777" w:rsidR="00E33202" w:rsidRPr="00D85FDA" w:rsidRDefault="00E33202" w:rsidP="00C44AFD">
            <w:pPr>
              <w:pStyle w:val="TableContentLeft"/>
              <w:rPr>
                <w:lang w:val="es-ES_tradnl"/>
              </w:rPr>
            </w:pPr>
            <w:r w:rsidRPr="00D85FDA">
              <w:rPr>
                <w:lang w:val="es-ES_tradnl"/>
              </w:rPr>
              <w:t>MTD_HTTP_RESP( #R_ERROR_8_2_3_7)</w:t>
            </w:r>
            <w:r w:rsidRPr="00D85FDA">
              <w:rPr>
                <w:lang w:val="es-ES_tradnl"/>
              </w:rPr>
              <w:br/>
            </w:r>
          </w:p>
          <w:p w14:paraId="59A2AB83" w14:textId="77777777" w:rsidR="00E33202" w:rsidRPr="002835D7" w:rsidRDefault="00E33202" w:rsidP="00C44AFD">
            <w:pPr>
              <w:pStyle w:val="TableContentLeft"/>
            </w:pPr>
            <w:r w:rsidRPr="002835D7">
              <w:t>OR</w:t>
            </w:r>
            <w:r w:rsidRPr="002835D7">
              <w:br/>
            </w:r>
          </w:p>
          <w:p w14:paraId="509A97F2" w14:textId="77777777" w:rsidR="00E33202" w:rsidRPr="00535E21" w:rsidRDefault="00E33202" w:rsidP="00C44AFD">
            <w:pPr>
              <w:pStyle w:val="TableContentLeft"/>
            </w:pPr>
            <w:r w:rsidRPr="00535E21">
              <w:t>MTD_HTTP_RESP(</w:t>
            </w:r>
            <w:r w:rsidRPr="00535E21">
              <w:br/>
              <w:t>#R_GET_BPP_RESP_OP1_SK)</w:t>
            </w:r>
            <w:r w:rsidRPr="00535E21">
              <w:br/>
            </w:r>
            <w:r w:rsidRPr="00535E21">
              <w:br/>
              <w:t>• Verify that &lt;TRANSACTION_ID_GBPP&gt; matches &lt;S_TRANSACTION_ID&gt;</w:t>
            </w:r>
          </w:p>
          <w:p w14:paraId="55C407E3" w14:textId="77777777" w:rsidR="00E33202" w:rsidRPr="00640809" w:rsidRDefault="00E33202" w:rsidP="00C44AFD">
            <w:pPr>
              <w:pStyle w:val="TableContentLeft"/>
            </w:pPr>
            <w:r w:rsidRPr="00535E21">
              <w:lastRenderedPageBreak/>
              <w:br/>
            </w: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5C6F7BA9" w14:textId="77777777" w:rsidR="00E33202" w:rsidRPr="00D85FDA" w:rsidRDefault="00E33202" w:rsidP="00C44AFD">
            <w:pPr>
              <w:pStyle w:val="TableContentLeft"/>
            </w:pPr>
            <w:r w:rsidRPr="002045ED">
              <w:t>• Verify that &lt;OTPK_SM_DP+_ECKA&gt; in #INIT_SC_PROF1 is different from the value previously received in the GetBoundProfilePackage res</w:t>
            </w:r>
            <w:r w:rsidRPr="00D85FDA">
              <w:t>ponse in step 4 of the procedure in IC1</w:t>
            </w:r>
          </w:p>
        </w:tc>
        <w:tc>
          <w:tcPr>
            <w:tcW w:w="1316" w:type="dxa"/>
            <w:shd w:val="clear" w:color="auto" w:fill="auto"/>
            <w:vAlign w:val="center"/>
          </w:tcPr>
          <w:p w14:paraId="3BE7E753"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lastRenderedPageBreak/>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70 RQ32_069</w:t>
            </w:r>
            <w:r>
              <w:t xml:space="preserve"> </w:t>
            </w:r>
            <w:r w:rsidRPr="00A55090">
              <w:t>RQ32_070 RQ44_001</w:t>
            </w:r>
            <w:r>
              <w:t xml:space="preserve"> </w:t>
            </w:r>
            <w:r w:rsidRPr="00A55090">
              <w:t>RQ45_006 RQ45_026 RQ45_026_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 RQ57_039</w:t>
            </w:r>
            <w:r w:rsidRPr="00262E01">
              <w:t xml:space="preserve"> RQ62_001</w:t>
            </w:r>
            <w:r>
              <w:t xml:space="preserve"> </w:t>
            </w:r>
            <w:r w:rsidRPr="00A55090">
              <w:t xml:space="preserve">RQ62_002 RQ62_003 RQ62_004 RQ62_005 RQ62_006 RQ62_007 RQ62_009 RQ65_001 RQ65_002 RQ65_003 RQ65_004 RQ65_005 RQ65_007 RQ65_008 </w:t>
            </w:r>
            <w:r w:rsidRPr="00A55090">
              <w:lastRenderedPageBreak/>
              <w:t>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49F1FBCD" w14:textId="77777777" w:rsidR="00E33202" w:rsidRPr="00A55090" w:rsidRDefault="00E33202" w:rsidP="00E33202">
      <w:pPr>
        <w:pStyle w:val="Heading6no"/>
      </w:pPr>
      <w:r w:rsidRPr="00A55090">
        <w:lastRenderedPageBreak/>
        <w:t>Test Sequence #06 Nominal: Retry with same otPK.EUICC.ECKA rejected by eUICC using S-ENC and S-MAC with Confirmation Code</w:t>
      </w:r>
    </w:p>
    <w:p w14:paraId="6355C6C8"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S-ENC and S-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B93611D" w14:textId="77777777" w:rsidTr="00C44AFD">
        <w:trPr>
          <w:jc w:val="center"/>
        </w:trPr>
        <w:tc>
          <w:tcPr>
            <w:tcW w:w="1167" w:type="pct"/>
            <w:shd w:val="clear" w:color="auto" w:fill="BFBFBF" w:themeFill="background1" w:themeFillShade="BF"/>
            <w:vAlign w:val="center"/>
          </w:tcPr>
          <w:p w14:paraId="6CB7C24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A596B4" w14:textId="77777777" w:rsidR="00E33202" w:rsidRPr="00A55090" w:rsidRDefault="00E33202" w:rsidP="00C44AFD">
            <w:pPr>
              <w:pStyle w:val="TableHeaderGray"/>
              <w:rPr>
                <w:rStyle w:val="PlaceholderText"/>
                <w:rFonts w:eastAsia="SimSun"/>
                <w:lang w:val="en-GB" w:eastAsia="de-DE"/>
              </w:rPr>
            </w:pPr>
          </w:p>
        </w:tc>
      </w:tr>
      <w:tr w:rsidR="00E33202" w:rsidRPr="00A55090" w14:paraId="5A5754D0" w14:textId="77777777" w:rsidTr="00C44AFD">
        <w:trPr>
          <w:jc w:val="center"/>
        </w:trPr>
        <w:tc>
          <w:tcPr>
            <w:tcW w:w="1167" w:type="pct"/>
            <w:shd w:val="clear" w:color="auto" w:fill="BFBFBF" w:themeFill="background1" w:themeFillShade="BF"/>
            <w:vAlign w:val="center"/>
          </w:tcPr>
          <w:p w14:paraId="70017AB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3CC940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1A123294" w14:textId="77777777" w:rsidTr="00C44AFD">
        <w:trPr>
          <w:jc w:val="center"/>
        </w:trPr>
        <w:tc>
          <w:tcPr>
            <w:tcW w:w="1167" w:type="pct"/>
            <w:vAlign w:val="center"/>
          </w:tcPr>
          <w:p w14:paraId="635D96F6" w14:textId="77777777" w:rsidR="00E33202" w:rsidRPr="00553F6D" w:rsidRDefault="00E33202" w:rsidP="00C44AFD">
            <w:pPr>
              <w:pStyle w:val="TableText"/>
            </w:pPr>
            <w:r w:rsidRPr="008F1B4C">
              <w:t>SM-DP+</w:t>
            </w:r>
          </w:p>
        </w:tc>
        <w:tc>
          <w:tcPr>
            <w:tcW w:w="3833" w:type="pct"/>
            <w:vAlign w:val="center"/>
          </w:tcPr>
          <w:p w14:paraId="18754EAF" w14:textId="77777777" w:rsidR="00E33202" w:rsidRPr="00553F6D" w:rsidRDefault="00E33202" w:rsidP="00C44AFD">
            <w:pPr>
              <w:pStyle w:val="TableBulletText"/>
            </w:pPr>
            <w:r w:rsidRPr="008F1B4C">
              <w:t>PROFILE_OPERATIONAL1 is loaded as an Unprotected Profile Package.</w:t>
            </w:r>
          </w:p>
          <w:p w14:paraId="675857F4"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43331750" w14:textId="77777777" w:rsidR="00E33202" w:rsidRPr="00553F6D" w:rsidRDefault="00E33202" w:rsidP="00C44AFD">
            <w:pPr>
              <w:pStyle w:val="TableBulletText"/>
            </w:pPr>
            <w:r w:rsidRPr="00553F6D">
              <w:t>There have been no previous attempt to download the pending profile.</w:t>
            </w:r>
          </w:p>
        </w:tc>
      </w:tr>
    </w:tbl>
    <w:p w14:paraId="472B1B6D"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2750"/>
        <w:gridCol w:w="2968"/>
        <w:gridCol w:w="1317"/>
      </w:tblGrid>
      <w:tr w:rsidR="00E33202" w:rsidRPr="001F0550" w14:paraId="30E1A2D0" w14:textId="77777777" w:rsidTr="00C44AFD">
        <w:trPr>
          <w:trHeight w:val="314"/>
          <w:jc w:val="center"/>
        </w:trPr>
        <w:tc>
          <w:tcPr>
            <w:tcW w:w="422" w:type="pct"/>
            <w:shd w:val="clear" w:color="auto" w:fill="C00000"/>
            <w:vAlign w:val="center"/>
          </w:tcPr>
          <w:p w14:paraId="5BC7FF42" w14:textId="77777777" w:rsidR="00E33202" w:rsidRPr="0061518F" w:rsidRDefault="00E33202" w:rsidP="00C44AFD">
            <w:pPr>
              <w:pStyle w:val="TableHeader"/>
            </w:pPr>
            <w:r w:rsidRPr="001A336D">
              <w:t>Step</w:t>
            </w:r>
          </w:p>
        </w:tc>
        <w:tc>
          <w:tcPr>
            <w:tcW w:w="672" w:type="pct"/>
            <w:shd w:val="clear" w:color="auto" w:fill="C00000"/>
            <w:vAlign w:val="center"/>
          </w:tcPr>
          <w:p w14:paraId="22987EF0" w14:textId="77777777" w:rsidR="00E33202" w:rsidRPr="00065A81" w:rsidRDefault="00E33202" w:rsidP="00C44AFD">
            <w:pPr>
              <w:pStyle w:val="TableHeader"/>
            </w:pPr>
            <w:r w:rsidRPr="00065A81">
              <w:t>Direction</w:t>
            </w:r>
          </w:p>
        </w:tc>
        <w:tc>
          <w:tcPr>
            <w:tcW w:w="1527" w:type="pct"/>
            <w:shd w:val="clear" w:color="auto" w:fill="C00000"/>
            <w:vAlign w:val="center"/>
          </w:tcPr>
          <w:p w14:paraId="4F4A8F9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A742604" w14:textId="77777777" w:rsidR="00E33202" w:rsidRPr="007E5B2A" w:rsidRDefault="00E33202" w:rsidP="00C44AFD">
            <w:pPr>
              <w:pStyle w:val="TableHeader"/>
            </w:pPr>
            <w:r w:rsidRPr="007E5B2A">
              <w:t>Expected result</w:t>
            </w:r>
          </w:p>
        </w:tc>
        <w:tc>
          <w:tcPr>
            <w:tcW w:w="731" w:type="pct"/>
            <w:shd w:val="clear" w:color="auto" w:fill="C00000"/>
            <w:vAlign w:val="center"/>
          </w:tcPr>
          <w:p w14:paraId="54E35931" w14:textId="77777777" w:rsidR="00E33202" w:rsidRPr="00F85498" w:rsidRDefault="00E33202" w:rsidP="00C44AFD">
            <w:pPr>
              <w:pStyle w:val="TableHeader"/>
            </w:pPr>
            <w:r w:rsidRPr="00F85498">
              <w:t>REQ</w:t>
            </w:r>
          </w:p>
        </w:tc>
      </w:tr>
      <w:tr w:rsidR="00E33202" w:rsidRPr="001F0550" w14:paraId="3AB04FBB" w14:textId="77777777" w:rsidTr="00C44AFD">
        <w:trPr>
          <w:trHeight w:val="314"/>
          <w:jc w:val="center"/>
        </w:trPr>
        <w:tc>
          <w:tcPr>
            <w:tcW w:w="422" w:type="pct"/>
            <w:shd w:val="clear" w:color="auto" w:fill="auto"/>
            <w:vAlign w:val="center"/>
          </w:tcPr>
          <w:p w14:paraId="5B2FE29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847" w:type="pct"/>
            <w:gridSpan w:val="3"/>
            <w:shd w:val="clear" w:color="auto" w:fill="auto"/>
            <w:vAlign w:val="center"/>
          </w:tcPr>
          <w:p w14:paraId="5715DE87"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SK</w:t>
            </w:r>
          </w:p>
          <w:p w14:paraId="7D06C90A" w14:textId="77777777" w:rsidR="00E33202" w:rsidRPr="00640809" w:rsidRDefault="00E33202" w:rsidP="00C44AFD">
            <w:pPr>
              <w:pStyle w:val="NormalParagraph"/>
            </w:pPr>
            <w:r w:rsidRPr="003C72DB">
              <w:rPr>
                <w:rStyle w:val="PlaceholderText"/>
                <w:color w:val="auto"/>
                <w:sz w:val="18"/>
                <w:szCs w:val="18"/>
              </w:rPr>
              <w:t xml:space="preserve">Extract &lt;OTPK_SM_DP+_ECKA&gt; </w:t>
            </w:r>
            <w:r w:rsidRPr="003C72DB">
              <w:rPr>
                <w:rStyle w:val="PlaceholderText"/>
                <w:color w:val="auto"/>
                <w:sz w:val="18"/>
                <w:szCs w:val="18"/>
                <w:lang w:eastAsia="de-DE"/>
              </w:rPr>
              <w:t>from</w:t>
            </w:r>
            <w:r w:rsidRPr="00640809">
              <w:t xml:space="preserve"> #INIT_SC_PROF1</w:t>
            </w:r>
            <w:r w:rsidRPr="00640809">
              <w:rPr>
                <w:b/>
              </w:rPr>
              <w:t xml:space="preserve"> </w:t>
            </w:r>
            <w:r w:rsidRPr="00640809">
              <w:t xml:space="preserve">in the </w:t>
            </w:r>
            <w:r w:rsidRPr="003C72DB">
              <w:rPr>
                <w:rStyle w:val="PlaceholderText"/>
                <w:color w:val="auto"/>
                <w:sz w:val="18"/>
                <w:szCs w:val="18"/>
                <w:lang w:eastAsia="de-DE"/>
              </w:rPr>
              <w:t>GetBoundProfilePackage Response in</w:t>
            </w:r>
            <w:r w:rsidRPr="003C72DB">
              <w:rPr>
                <w:rStyle w:val="PlaceholderText"/>
                <w:b/>
                <w:color w:val="auto"/>
                <w:sz w:val="18"/>
                <w:szCs w:val="18"/>
                <w:lang w:eastAsia="de-DE"/>
              </w:rPr>
              <w:t xml:space="preserve"> </w:t>
            </w:r>
            <w:r w:rsidRPr="003C72DB">
              <w:rPr>
                <w:rStyle w:val="PlaceholderText"/>
                <w:color w:val="auto"/>
                <w:sz w:val="18"/>
                <w:szCs w:val="18"/>
                <w:lang w:eastAsia="de-DE"/>
              </w:rPr>
              <w:t>Step 4</w:t>
            </w:r>
          </w:p>
        </w:tc>
        <w:tc>
          <w:tcPr>
            <w:tcW w:w="731" w:type="pct"/>
            <w:shd w:val="clear" w:color="auto" w:fill="auto"/>
            <w:vAlign w:val="center"/>
          </w:tcPr>
          <w:p w14:paraId="085B8956" w14:textId="77777777" w:rsidR="00E33202" w:rsidRPr="00A55090" w:rsidRDefault="00E33202" w:rsidP="00C44AFD">
            <w:pPr>
              <w:pStyle w:val="TableContentLeft"/>
            </w:pPr>
          </w:p>
        </w:tc>
      </w:tr>
      <w:tr w:rsidR="00E33202" w:rsidRPr="001F0550" w14:paraId="6DAF9CE0" w14:textId="77777777" w:rsidTr="00C44AFD">
        <w:trPr>
          <w:trHeight w:val="314"/>
          <w:jc w:val="center"/>
        </w:trPr>
        <w:tc>
          <w:tcPr>
            <w:tcW w:w="422" w:type="pct"/>
            <w:shd w:val="clear" w:color="auto" w:fill="auto"/>
          </w:tcPr>
          <w:p w14:paraId="18EF883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3847" w:type="pct"/>
            <w:gridSpan w:val="3"/>
            <w:shd w:val="clear" w:color="auto" w:fill="auto"/>
          </w:tcPr>
          <w:p w14:paraId="384939D6"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_RETRY</w:t>
            </w:r>
          </w:p>
        </w:tc>
        <w:tc>
          <w:tcPr>
            <w:tcW w:w="731" w:type="pct"/>
            <w:shd w:val="clear" w:color="auto" w:fill="auto"/>
          </w:tcPr>
          <w:p w14:paraId="6C3CA5C0" w14:textId="77777777" w:rsidR="00E33202" w:rsidRPr="00A55090" w:rsidRDefault="00E33202" w:rsidP="00C44AFD">
            <w:pPr>
              <w:pStyle w:val="TableContentLeft"/>
            </w:pPr>
          </w:p>
        </w:tc>
      </w:tr>
      <w:tr w:rsidR="00E33202" w:rsidRPr="009F19AA" w14:paraId="72A54907" w14:textId="77777777" w:rsidTr="00C44AFD">
        <w:trPr>
          <w:trHeight w:val="314"/>
          <w:jc w:val="center"/>
        </w:trPr>
        <w:tc>
          <w:tcPr>
            <w:tcW w:w="422" w:type="pct"/>
            <w:shd w:val="clear" w:color="auto" w:fill="auto"/>
            <w:vAlign w:val="center"/>
          </w:tcPr>
          <w:p w14:paraId="05222D6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72" w:type="pct"/>
            <w:shd w:val="clear" w:color="auto" w:fill="auto"/>
            <w:vAlign w:val="center"/>
          </w:tcPr>
          <w:p w14:paraId="0B344473"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S_LPAd → SM</w:t>
            </w:r>
            <w:r w:rsidRPr="00640809">
              <w:rPr>
                <w:rFonts w:ascii="Arial" w:hAnsi="Arial" w:cs="Arial"/>
                <w:b w:val="0"/>
                <w:sz w:val="18"/>
                <w:szCs w:val="18"/>
              </w:rPr>
              <w:noBreakHyphen/>
              <w:t>DP+</w:t>
            </w:r>
          </w:p>
        </w:tc>
        <w:tc>
          <w:tcPr>
            <w:tcW w:w="1527" w:type="pct"/>
            <w:shd w:val="clear" w:color="auto" w:fill="auto"/>
            <w:vAlign w:val="center"/>
          </w:tcPr>
          <w:p w14:paraId="6F32B190" w14:textId="77777777" w:rsidR="00E33202" w:rsidRPr="003C72DB" w:rsidRDefault="00E33202" w:rsidP="00C44AFD">
            <w:pPr>
              <w:pStyle w:val="TableHeader"/>
              <w:rPr>
                <w:color w:val="auto"/>
              </w:rPr>
            </w:pPr>
            <w:r w:rsidRPr="003C72DB">
              <w:rPr>
                <w:b w:val="0"/>
                <w:color w:val="auto"/>
                <w:sz w:val="18"/>
                <w:szCs w:val="18"/>
              </w:rPr>
              <w:t>MTD_HTTP_REQ(</w:t>
            </w:r>
            <w:r w:rsidRPr="003C72DB">
              <w:rPr>
                <w:b w:val="0"/>
                <w:color w:val="auto"/>
                <w:sz w:val="18"/>
                <w:szCs w:val="18"/>
              </w:rPr>
              <w:br/>
              <w:t xml:space="preserve">  #IUT_SM_DP_ADDRESS,  </w:t>
            </w:r>
            <w:r w:rsidRPr="003C72DB">
              <w:rPr>
                <w:b w:val="0"/>
                <w:color w:val="auto"/>
                <w:sz w:val="18"/>
                <w:szCs w:val="18"/>
              </w:rPr>
              <w:br/>
              <w:t xml:space="preserve">  #PATH_GET_BPP,</w:t>
            </w:r>
            <w:r w:rsidRPr="003C72DB">
              <w:rPr>
                <w:b w:val="0"/>
                <w:color w:val="auto"/>
                <w:sz w:val="18"/>
                <w:szCs w:val="18"/>
              </w:rPr>
              <w:br/>
              <w:t xml:space="preserve">  MTD_GET_BPP(</w:t>
            </w:r>
          </w:p>
          <w:p w14:paraId="06D2CD96"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 xml:space="preserve">    &lt;S_TRANSACTION_ID&gt;,    #PREP_DOWNLOAD_RESP_NEW_OTPK_CC))</w:t>
            </w:r>
          </w:p>
        </w:tc>
        <w:tc>
          <w:tcPr>
            <w:tcW w:w="1648" w:type="pct"/>
            <w:shd w:val="clear" w:color="auto" w:fill="auto"/>
            <w:vAlign w:val="center"/>
          </w:tcPr>
          <w:p w14:paraId="6025B919" w14:textId="77777777" w:rsidR="00E33202" w:rsidRPr="002045ED" w:rsidRDefault="00E33202" w:rsidP="00C44AFD">
            <w:pPr>
              <w:pStyle w:val="TableContentLeft"/>
              <w:rPr>
                <w:lang w:val="es-ES_tradnl"/>
              </w:rPr>
            </w:pPr>
            <w:r w:rsidRPr="002045ED">
              <w:rPr>
                <w:lang w:val="es-ES_tradnl"/>
              </w:rPr>
              <w:t>MTD_HTTP_RESP( #R_ERROR_8_2_3_7)</w:t>
            </w:r>
            <w:r w:rsidRPr="002045ED">
              <w:rPr>
                <w:lang w:val="es-ES_tradnl"/>
              </w:rPr>
              <w:br/>
            </w:r>
          </w:p>
          <w:p w14:paraId="223AEA79" w14:textId="77777777" w:rsidR="00E33202" w:rsidRPr="00D85FDA" w:rsidRDefault="00E33202" w:rsidP="00C44AFD">
            <w:pPr>
              <w:pStyle w:val="TableContentLeft"/>
            </w:pPr>
            <w:r w:rsidRPr="00D85FDA">
              <w:t>OR</w:t>
            </w:r>
            <w:r w:rsidRPr="00D85FDA">
              <w:br/>
            </w:r>
          </w:p>
          <w:p w14:paraId="4941D722" w14:textId="77777777" w:rsidR="00E33202" w:rsidRPr="002835D7" w:rsidRDefault="00E33202" w:rsidP="00C44AFD">
            <w:pPr>
              <w:pStyle w:val="TableContentLeft"/>
            </w:pPr>
            <w:r w:rsidRPr="002835D7">
              <w:t>MTD_HTTP_RESP(#R_GET_BPP_RESP_OP1_SK)</w:t>
            </w:r>
          </w:p>
          <w:p w14:paraId="7DE70F83" w14:textId="77777777" w:rsidR="00E33202" w:rsidRPr="00535E21" w:rsidRDefault="00E33202" w:rsidP="00C44AFD">
            <w:pPr>
              <w:pStyle w:val="TableContentLeft"/>
            </w:pPr>
            <w:r w:rsidRPr="00535E21">
              <w:br/>
              <w:t>• Verify that &lt;TRANSACTION_ID_GBPP&gt; matches &lt;S_TRANSACTION_ID&gt;</w:t>
            </w:r>
          </w:p>
          <w:p w14:paraId="244AFE77"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6C10E808" w14:textId="77777777" w:rsidR="00E33202" w:rsidRPr="00640809" w:rsidRDefault="00E33202" w:rsidP="00C44AFD">
            <w:pPr>
              <w:pStyle w:val="TableContentLeft"/>
            </w:pPr>
            <w:r w:rsidRPr="00640809">
              <w:lastRenderedPageBreak/>
              <w:t>• Verify that &lt;OTPK_SM_DP+_ECKA&gt; in #INIT_SC_PROF1 is different from the value previously received in the GetBoundProfilePackage response in step 4 of the procedure in IC1</w:t>
            </w:r>
          </w:p>
        </w:tc>
        <w:tc>
          <w:tcPr>
            <w:tcW w:w="731" w:type="pct"/>
            <w:shd w:val="clear" w:color="auto" w:fill="auto"/>
            <w:vAlign w:val="center"/>
          </w:tcPr>
          <w:p w14:paraId="5FA25BB6"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lastRenderedPageBreak/>
              <w:t>RQ31_147</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627F8B">
              <w:t>RQ62_001</w:t>
            </w:r>
            <w:r>
              <w:t xml:space="preserve"> </w:t>
            </w:r>
            <w:r w:rsidRPr="00A55090">
              <w:t>RQ62_002 RQ62_003 RQ62_004 RQ62_005 RQ62_006 RQ62_007 RQ62_009 RQ65_001 RQ65_002 RQ65_003 RQ65_004 RQ65_005 RQ65_007 RQ65_008 RQ65_009</w:t>
            </w:r>
            <w:r>
              <w:t xml:space="preserve"> </w:t>
            </w:r>
            <w:r w:rsidRPr="00A55090">
              <w:t>RQ65_020</w:t>
            </w:r>
            <w:r>
              <w:t xml:space="preserve"> </w:t>
            </w:r>
            <w:r w:rsidRPr="00A55090">
              <w:lastRenderedPageBreak/>
              <w:t>RQ65_021 RQG0_001 RQG0_002 RQG0_003 RQG0_004 RQG0_005 RQG0_006</w:t>
            </w:r>
          </w:p>
        </w:tc>
      </w:tr>
    </w:tbl>
    <w:p w14:paraId="49EF91AC" w14:textId="77777777" w:rsidR="00E33202" w:rsidRPr="00A55090" w:rsidRDefault="00E33202" w:rsidP="00E33202">
      <w:pPr>
        <w:pStyle w:val="Heading6no"/>
      </w:pPr>
      <w:r w:rsidRPr="00A55090">
        <w:lastRenderedPageBreak/>
        <w:t>Test Sequence #07 Nominal: Retry with same otPK.EUICC.ECKA rejected by eUICC using PPK-ENC and PPK-MAC without Confirmation Code</w:t>
      </w:r>
    </w:p>
    <w:p w14:paraId="06B43E57"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PPK-ENC and PPK-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FE5EDAB" w14:textId="77777777" w:rsidTr="00C44AFD">
        <w:trPr>
          <w:jc w:val="center"/>
        </w:trPr>
        <w:tc>
          <w:tcPr>
            <w:tcW w:w="1167" w:type="pct"/>
            <w:shd w:val="clear" w:color="auto" w:fill="BFBFBF" w:themeFill="background1" w:themeFillShade="BF"/>
            <w:vAlign w:val="center"/>
          </w:tcPr>
          <w:p w14:paraId="4BC854B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F65CFE8" w14:textId="77777777" w:rsidR="00E33202" w:rsidRPr="00A55090" w:rsidRDefault="00E33202" w:rsidP="00C44AFD">
            <w:pPr>
              <w:pStyle w:val="TableHeaderGray"/>
              <w:rPr>
                <w:rStyle w:val="PlaceholderText"/>
                <w:rFonts w:eastAsia="SimSun"/>
                <w:lang w:val="en-GB" w:eastAsia="de-DE"/>
              </w:rPr>
            </w:pPr>
          </w:p>
        </w:tc>
      </w:tr>
      <w:tr w:rsidR="00E33202" w:rsidRPr="00A55090" w14:paraId="7A2AE675" w14:textId="77777777" w:rsidTr="00C44AFD">
        <w:trPr>
          <w:jc w:val="center"/>
        </w:trPr>
        <w:tc>
          <w:tcPr>
            <w:tcW w:w="1167" w:type="pct"/>
            <w:shd w:val="clear" w:color="auto" w:fill="BFBFBF" w:themeFill="background1" w:themeFillShade="BF"/>
            <w:vAlign w:val="center"/>
          </w:tcPr>
          <w:p w14:paraId="12DB92AA"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C96398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D0E71E4" w14:textId="77777777" w:rsidTr="00C44AFD">
        <w:trPr>
          <w:jc w:val="center"/>
        </w:trPr>
        <w:tc>
          <w:tcPr>
            <w:tcW w:w="1167" w:type="pct"/>
            <w:vAlign w:val="center"/>
          </w:tcPr>
          <w:p w14:paraId="5AD80998" w14:textId="77777777" w:rsidR="00E33202" w:rsidRPr="00553F6D" w:rsidRDefault="00E33202" w:rsidP="00C44AFD">
            <w:pPr>
              <w:pStyle w:val="TableText"/>
            </w:pPr>
            <w:r w:rsidRPr="008F1B4C">
              <w:t>SM-DP+</w:t>
            </w:r>
          </w:p>
        </w:tc>
        <w:tc>
          <w:tcPr>
            <w:tcW w:w="3833" w:type="pct"/>
            <w:vAlign w:val="center"/>
          </w:tcPr>
          <w:p w14:paraId="2CF4E60F"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4A2A9F1F" w14:textId="77777777" w:rsidR="00E33202" w:rsidRPr="00553F6D" w:rsidRDefault="00E33202" w:rsidP="00C44AFD">
            <w:pPr>
              <w:pStyle w:val="TableBulletText"/>
            </w:pPr>
            <w:r w:rsidRPr="00553F6D">
              <w:t>Confirmation Code is not provided by the Operator to the SM-DP+.</w:t>
            </w:r>
          </w:p>
          <w:p w14:paraId="602741A6" w14:textId="77777777" w:rsidR="00E33202" w:rsidRPr="003E47E4" w:rsidRDefault="00E33202" w:rsidP="00C44AFD">
            <w:pPr>
              <w:pStyle w:val="TableBulletText"/>
            </w:pPr>
            <w:r w:rsidRPr="00553F6D">
              <w:t>There have been no previous attempt to download the pending profile.</w:t>
            </w:r>
          </w:p>
        </w:tc>
      </w:tr>
    </w:tbl>
    <w:p w14:paraId="0E3429F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46061332" w14:textId="77777777" w:rsidTr="00C44AFD">
        <w:trPr>
          <w:trHeight w:val="314"/>
          <w:jc w:val="center"/>
        </w:trPr>
        <w:tc>
          <w:tcPr>
            <w:tcW w:w="760" w:type="dxa"/>
            <w:shd w:val="clear" w:color="auto" w:fill="C00000"/>
            <w:vAlign w:val="center"/>
          </w:tcPr>
          <w:p w14:paraId="0239F4E5" w14:textId="77777777" w:rsidR="00E33202" w:rsidRPr="0061518F" w:rsidRDefault="00E33202" w:rsidP="00C44AFD">
            <w:pPr>
              <w:pStyle w:val="TableHeader"/>
            </w:pPr>
            <w:r w:rsidRPr="001A336D">
              <w:t>Step</w:t>
            </w:r>
          </w:p>
        </w:tc>
        <w:tc>
          <w:tcPr>
            <w:tcW w:w="1210" w:type="dxa"/>
            <w:shd w:val="clear" w:color="auto" w:fill="C00000"/>
            <w:vAlign w:val="center"/>
          </w:tcPr>
          <w:p w14:paraId="0474AFB7" w14:textId="77777777" w:rsidR="00E33202" w:rsidRPr="00065A81" w:rsidRDefault="00E33202" w:rsidP="00C44AFD">
            <w:pPr>
              <w:pStyle w:val="TableHeader"/>
            </w:pPr>
            <w:r w:rsidRPr="00065A81">
              <w:t>Direction</w:t>
            </w:r>
          </w:p>
        </w:tc>
        <w:tc>
          <w:tcPr>
            <w:tcW w:w="2750" w:type="dxa"/>
            <w:shd w:val="clear" w:color="auto" w:fill="C00000"/>
            <w:vAlign w:val="center"/>
          </w:tcPr>
          <w:p w14:paraId="0B85ADA4"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226332DB" w14:textId="77777777" w:rsidR="00E33202" w:rsidRPr="00F85498" w:rsidRDefault="00E33202" w:rsidP="00C44AFD">
            <w:pPr>
              <w:pStyle w:val="TableHeader"/>
            </w:pPr>
            <w:r w:rsidRPr="007E5B2A">
              <w:t>Ex</w:t>
            </w:r>
            <w:r w:rsidRPr="00F85498">
              <w:t>pected result</w:t>
            </w:r>
          </w:p>
        </w:tc>
        <w:tc>
          <w:tcPr>
            <w:tcW w:w="1316" w:type="dxa"/>
            <w:shd w:val="clear" w:color="auto" w:fill="C00000"/>
            <w:vAlign w:val="center"/>
          </w:tcPr>
          <w:p w14:paraId="52A2AE50" w14:textId="77777777" w:rsidR="00E33202" w:rsidRPr="00C71E8A" w:rsidRDefault="00E33202" w:rsidP="00C44AFD">
            <w:pPr>
              <w:pStyle w:val="TableHeader"/>
            </w:pPr>
            <w:r w:rsidRPr="00C71E8A">
              <w:t>REQ</w:t>
            </w:r>
          </w:p>
        </w:tc>
      </w:tr>
      <w:tr w:rsidR="00E33202" w:rsidRPr="00A55090" w14:paraId="3E45E8E4" w14:textId="77777777" w:rsidTr="00C44AFD">
        <w:trPr>
          <w:trHeight w:val="314"/>
          <w:jc w:val="center"/>
        </w:trPr>
        <w:tc>
          <w:tcPr>
            <w:tcW w:w="760" w:type="dxa"/>
            <w:shd w:val="clear" w:color="auto" w:fill="auto"/>
            <w:vAlign w:val="center"/>
          </w:tcPr>
          <w:p w14:paraId="721B40B9" w14:textId="77777777" w:rsidR="00E33202" w:rsidRPr="003D212B"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D212B">
              <w:rPr>
                <w:rFonts w:ascii="Arial" w:hAnsi="Arial" w:cs="Arial"/>
                <w:b w:val="0"/>
                <w:sz w:val="18"/>
                <w:szCs w:val="18"/>
                <w:lang w:eastAsia="ja-JP" w:bidi="bn-BD"/>
              </w:rPr>
              <w:t>IC1</w:t>
            </w:r>
          </w:p>
        </w:tc>
        <w:tc>
          <w:tcPr>
            <w:tcW w:w="6930" w:type="dxa"/>
            <w:gridSpan w:val="3"/>
            <w:shd w:val="clear" w:color="auto" w:fill="auto"/>
            <w:vAlign w:val="center"/>
          </w:tcPr>
          <w:p w14:paraId="1A8EF810"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ANCEL_SESSION_PPK</w:t>
            </w:r>
          </w:p>
          <w:p w14:paraId="79CF4537"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1F9F5328" w14:textId="77777777" w:rsidR="00E33202" w:rsidRPr="00A55090" w:rsidRDefault="00E33202" w:rsidP="00C44AFD">
            <w:pPr>
              <w:pStyle w:val="TableContentLeft"/>
            </w:pPr>
          </w:p>
        </w:tc>
      </w:tr>
      <w:tr w:rsidR="00E33202" w:rsidRPr="00A55090" w14:paraId="601CA18E" w14:textId="77777777" w:rsidTr="00C44AFD">
        <w:trPr>
          <w:trHeight w:val="314"/>
          <w:jc w:val="center"/>
        </w:trPr>
        <w:tc>
          <w:tcPr>
            <w:tcW w:w="760" w:type="dxa"/>
            <w:shd w:val="clear" w:color="auto" w:fill="auto"/>
          </w:tcPr>
          <w:p w14:paraId="1B0457F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10B01A45"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NO_CC_RETRY</w:t>
            </w:r>
          </w:p>
        </w:tc>
        <w:tc>
          <w:tcPr>
            <w:tcW w:w="1316" w:type="dxa"/>
            <w:shd w:val="clear" w:color="auto" w:fill="auto"/>
          </w:tcPr>
          <w:p w14:paraId="4EEC73A0" w14:textId="77777777" w:rsidR="00E33202" w:rsidRPr="00A55090" w:rsidRDefault="00E33202" w:rsidP="00C44AFD">
            <w:pPr>
              <w:pStyle w:val="TableContentLeft"/>
            </w:pPr>
          </w:p>
        </w:tc>
      </w:tr>
      <w:tr w:rsidR="00E33202" w:rsidRPr="00CE59E3" w14:paraId="05ACBCB9" w14:textId="77777777" w:rsidTr="00C44AFD">
        <w:trPr>
          <w:trHeight w:val="314"/>
          <w:jc w:val="center"/>
        </w:trPr>
        <w:tc>
          <w:tcPr>
            <w:tcW w:w="760" w:type="dxa"/>
            <w:shd w:val="clear" w:color="auto" w:fill="auto"/>
            <w:vAlign w:val="center"/>
          </w:tcPr>
          <w:p w14:paraId="456EBC06" w14:textId="77777777" w:rsidR="00E33202" w:rsidRPr="008F1B4C" w:rsidRDefault="00E33202" w:rsidP="00C44AFD">
            <w:pPr>
              <w:pStyle w:val="TableContentLeft"/>
            </w:pPr>
            <w:r w:rsidRPr="008F1B4C">
              <w:t>1</w:t>
            </w:r>
          </w:p>
        </w:tc>
        <w:tc>
          <w:tcPr>
            <w:tcW w:w="1210" w:type="dxa"/>
            <w:shd w:val="clear" w:color="auto" w:fill="auto"/>
            <w:vAlign w:val="center"/>
          </w:tcPr>
          <w:p w14:paraId="442FFA30"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50" w:type="dxa"/>
            <w:shd w:val="clear" w:color="auto" w:fill="auto"/>
            <w:vAlign w:val="center"/>
          </w:tcPr>
          <w:p w14:paraId="7F9DCC44"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63B23BD2" w14:textId="77777777" w:rsidR="00E33202" w:rsidRPr="00D85FDA" w:rsidRDefault="00E33202" w:rsidP="00C44AFD">
            <w:pPr>
              <w:pStyle w:val="TableContentLeft"/>
            </w:pPr>
            <w:r w:rsidRPr="00D85FDA">
              <w:t xml:space="preserve">    &lt;S_TRANSACTION_ID&gt;,     #PREP_DOWNLOAD_RESP_NEW_OTPK))</w:t>
            </w:r>
          </w:p>
        </w:tc>
        <w:tc>
          <w:tcPr>
            <w:tcW w:w="2970" w:type="dxa"/>
            <w:shd w:val="clear" w:color="auto" w:fill="auto"/>
            <w:vAlign w:val="center"/>
          </w:tcPr>
          <w:p w14:paraId="47ADCF84" w14:textId="77777777" w:rsidR="00E33202" w:rsidRPr="002835D7" w:rsidRDefault="00E33202" w:rsidP="00C44AFD">
            <w:pPr>
              <w:rPr>
                <w:sz w:val="18"/>
                <w:lang w:val="es-ES"/>
              </w:rPr>
            </w:pPr>
            <w:r w:rsidRPr="002835D7">
              <w:rPr>
                <w:sz w:val="18"/>
                <w:lang w:val="es-ES"/>
              </w:rPr>
              <w:t>MTD_HTTP_RESP( #R_ERROR_8_2_3_7)</w:t>
            </w:r>
          </w:p>
          <w:p w14:paraId="71FEC7D4" w14:textId="77777777" w:rsidR="00E33202" w:rsidRPr="00535E21" w:rsidRDefault="00E33202" w:rsidP="00C44AFD">
            <w:pPr>
              <w:rPr>
                <w:sz w:val="18"/>
              </w:rPr>
            </w:pPr>
            <w:r w:rsidRPr="00421EB7">
              <w:rPr>
                <w:sz w:val="18"/>
              </w:rPr>
              <w:br/>
            </w:r>
            <w:r w:rsidRPr="00535E21">
              <w:rPr>
                <w:sz w:val="18"/>
              </w:rPr>
              <w:t>OR</w:t>
            </w:r>
          </w:p>
          <w:p w14:paraId="5644F7CA" w14:textId="77777777" w:rsidR="00E33202" w:rsidRPr="00535E21" w:rsidRDefault="00E33202" w:rsidP="00C44AFD">
            <w:pPr>
              <w:rPr>
                <w:sz w:val="18"/>
              </w:rPr>
            </w:pPr>
            <w:r w:rsidRPr="00535E21">
              <w:rPr>
                <w:sz w:val="18"/>
              </w:rPr>
              <w:br/>
              <w:t>MTD_HTTP_RESP(#R_GET_BPP_RESP_OP1_PPK)</w:t>
            </w:r>
          </w:p>
          <w:p w14:paraId="2EE2F041" w14:textId="77777777" w:rsidR="00E33202" w:rsidRPr="00535E21" w:rsidRDefault="00E33202" w:rsidP="00C44AFD">
            <w:pPr>
              <w:rPr>
                <w:sz w:val="18"/>
              </w:rPr>
            </w:pPr>
            <w:r w:rsidRPr="00535E21">
              <w:rPr>
                <w:sz w:val="18"/>
              </w:rPr>
              <w:br/>
              <w:t>• Verify that &lt;TRANSACTION_ID_GBPP&gt; matches &lt;S_TRANSACTION_ID&gt;</w:t>
            </w:r>
          </w:p>
          <w:p w14:paraId="5327A85B" w14:textId="77777777" w:rsidR="00E33202" w:rsidRPr="00640809" w:rsidRDefault="00E33202" w:rsidP="00C44AFD">
            <w:pPr>
              <w:rPr>
                <w:sz w:val="18"/>
              </w:rPr>
            </w:pPr>
            <w:r w:rsidRPr="00535E21">
              <w:rPr>
                <w:sz w:val="18"/>
              </w:rPr>
              <w:t>MTD_TEST_ES8+_GET_BPP_PPK</w:t>
            </w:r>
            <w:r w:rsidRPr="00535E21">
              <w:rPr>
                <w:sz w:val="18"/>
              </w:rPr>
              <w:br/>
              <w:t>(#R_GET_BPP_RESP_OP1_PPK, &lt;S_MAC&gt;, &lt;S_ENC&gt;, &lt;PPK_MAC&gt;, &lt;PPK_ENC&gt;,</w:t>
            </w:r>
            <w:r w:rsidRPr="00535E21">
              <w:rPr>
                <w:sz w:val="18"/>
              </w:rPr>
              <w:br/>
            </w:r>
            <w:r w:rsidRPr="003C72DB">
              <w:rPr>
                <w:rStyle w:val="PlaceholderText"/>
                <w:color w:val="auto"/>
                <w:sz w:val="18"/>
              </w:rPr>
              <w:t>#</w:t>
            </w:r>
            <w:r w:rsidRPr="00640809">
              <w:rPr>
                <w:sz w:val="18"/>
              </w:rPr>
              <w:t>SMDP_METADATA_OP_PROF1)</w:t>
            </w:r>
          </w:p>
          <w:p w14:paraId="3372947C" w14:textId="77777777" w:rsidR="00E33202" w:rsidRPr="00D85FDA" w:rsidRDefault="00E33202" w:rsidP="00C44AFD">
            <w:pPr>
              <w:rPr>
                <w:sz w:val="18"/>
              </w:rPr>
            </w:pPr>
            <w:r w:rsidRPr="002045ED">
              <w:rPr>
                <w:sz w:val="18"/>
              </w:rPr>
              <w:t>• Verify that &lt;OTPK_SM_DP+_ECKA&gt; in #INIT_SC_PROF1 is different from the value previously re</w:t>
            </w:r>
            <w:r w:rsidRPr="00D85FDA">
              <w:rPr>
                <w:sz w:val="18"/>
              </w:rPr>
              <w:t xml:space="preserve">ceived in the GetBoundProfilePackage </w:t>
            </w:r>
            <w:r w:rsidRPr="00D85FDA">
              <w:rPr>
                <w:sz w:val="18"/>
              </w:rPr>
              <w:lastRenderedPageBreak/>
              <w:t>response in step 4 of the procedure in IC1</w:t>
            </w:r>
          </w:p>
        </w:tc>
        <w:tc>
          <w:tcPr>
            <w:tcW w:w="1316" w:type="dxa"/>
            <w:shd w:val="clear" w:color="auto" w:fill="auto"/>
            <w:vAlign w:val="center"/>
          </w:tcPr>
          <w:p w14:paraId="4DB72254" w14:textId="77777777" w:rsidR="00E33202" w:rsidRPr="008F1B4C" w:rsidRDefault="00E33202" w:rsidP="00C44AFD">
            <w:pPr>
              <w:rPr>
                <w:sz w:val="18"/>
              </w:rPr>
            </w:pPr>
            <w:r w:rsidRPr="008F1B4C">
              <w:rPr>
                <w:sz w:val="18"/>
              </w:rPr>
              <w:lastRenderedPageBreak/>
              <w:t xml:space="preserve">RQ25_001 RQ25_002 RQ25_005 RQ25_006 RQ25_009 RQ25_010 RQ25_011 RQ25_012 RQ25_013 RQ25_014 RQ25_015 RQ26_018 RQ26_019 RQ26_020 RQ26_021 RQ26_022 RQ26_029 RQ26_031 RQ26_034 RQ26_035 RQ31_143 RQ31_148_3 RQ31_150 RQ31_151 RQ31_152 RQ31_155 RQ31_162 </w:t>
            </w:r>
            <w:r w:rsidRPr="008F1B4C">
              <w:rPr>
                <w:sz w:val="18"/>
              </w:rPr>
              <w:lastRenderedPageBreak/>
              <w:t>RQ31_165 RQ31_166 RQ31_168 RQ31_170 RQ32_069 RQ32_070 RQ44_001 RQ45_006 RQ45_026 RQ45_026_1 RQ55_001 RQ55_002 RQ55_003 RQ55_004 RQ55_005 RQ55_006 RQ55_007 RQ55_008 RQ55_009 RQ55_017 RQ55_018 RQ55_020 RQ55_021 RQ55_022 RQ55_028 RQ55_033 RQ55_033_1 RQ55_037 RQ55_040 RQ55_041 RQ56_015 RQ56_016 RQ56_017 RQ56_022 RQ56_023 RQ56_024 RQ56_026 RQ56_027 RQ57_039 RQ62_001</w:t>
            </w:r>
            <w:r>
              <w:rPr>
                <w:sz w:val="18"/>
              </w:rPr>
              <w:t xml:space="preserve"> </w:t>
            </w:r>
            <w:r w:rsidRPr="008F1B4C">
              <w:rPr>
                <w:sz w:val="18"/>
              </w:rPr>
              <w:t>RQ62_002 RQ62_003 RQ62_004 RQ62_005 RQ62_006 RQ62_007 RQ62_009 RQ65_001 RQ65_002 RQ65_003 RQ65_004 RQ65_005 RQ65_007 RQ65_008 RQ65_009 RQ65_020 RQ65_021 RQG0_001 RQG0_002 RQG0_003 RQG0_004 RQG0_005 RQG0_006</w:t>
            </w:r>
          </w:p>
        </w:tc>
      </w:tr>
    </w:tbl>
    <w:p w14:paraId="4ED0AE44" w14:textId="77777777" w:rsidR="00E33202" w:rsidRPr="00A55090" w:rsidRDefault="00E33202" w:rsidP="00E33202">
      <w:pPr>
        <w:pStyle w:val="Heading6no"/>
      </w:pPr>
      <w:r w:rsidRPr="00A55090">
        <w:lastRenderedPageBreak/>
        <w:t>Test Sequence #08 Nominal: Retry with same otPK.EUICC.ECKA rejected by eUICC using PPK-ENC and PPK-MAC with Confirmation Code</w:t>
      </w:r>
    </w:p>
    <w:p w14:paraId="36BA5539"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PPK-ENC and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F148E48" w14:textId="77777777" w:rsidTr="00C44AFD">
        <w:trPr>
          <w:jc w:val="center"/>
        </w:trPr>
        <w:tc>
          <w:tcPr>
            <w:tcW w:w="1167" w:type="pct"/>
            <w:shd w:val="clear" w:color="auto" w:fill="BFBFBF" w:themeFill="background1" w:themeFillShade="BF"/>
            <w:vAlign w:val="center"/>
          </w:tcPr>
          <w:p w14:paraId="2564427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25702D6" w14:textId="77777777" w:rsidR="00E33202" w:rsidRPr="00A55090" w:rsidRDefault="00E33202" w:rsidP="00C44AFD">
            <w:pPr>
              <w:pStyle w:val="TableHeaderGray"/>
              <w:rPr>
                <w:rStyle w:val="PlaceholderText"/>
                <w:rFonts w:eastAsia="SimSun"/>
                <w:lang w:val="en-GB" w:eastAsia="de-DE"/>
              </w:rPr>
            </w:pPr>
          </w:p>
        </w:tc>
      </w:tr>
      <w:tr w:rsidR="00E33202" w:rsidRPr="00A55090" w14:paraId="570A7073" w14:textId="77777777" w:rsidTr="00C44AFD">
        <w:trPr>
          <w:jc w:val="center"/>
        </w:trPr>
        <w:tc>
          <w:tcPr>
            <w:tcW w:w="1167" w:type="pct"/>
            <w:shd w:val="clear" w:color="auto" w:fill="BFBFBF" w:themeFill="background1" w:themeFillShade="BF"/>
            <w:vAlign w:val="center"/>
          </w:tcPr>
          <w:p w14:paraId="42A31F0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6E9EBD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78AE7401" w14:textId="77777777" w:rsidTr="00C44AFD">
        <w:trPr>
          <w:jc w:val="center"/>
        </w:trPr>
        <w:tc>
          <w:tcPr>
            <w:tcW w:w="1167" w:type="pct"/>
            <w:vAlign w:val="center"/>
          </w:tcPr>
          <w:p w14:paraId="4688CC96" w14:textId="77777777" w:rsidR="00E33202" w:rsidRPr="00553F6D" w:rsidRDefault="00E33202" w:rsidP="00C44AFD">
            <w:pPr>
              <w:pStyle w:val="TableText"/>
            </w:pPr>
            <w:r w:rsidRPr="008F1B4C">
              <w:t>SM-DP+</w:t>
            </w:r>
          </w:p>
        </w:tc>
        <w:tc>
          <w:tcPr>
            <w:tcW w:w="3833" w:type="pct"/>
            <w:vAlign w:val="center"/>
          </w:tcPr>
          <w:p w14:paraId="091D640C"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4793D3C3"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0D2FAA8C" w14:textId="77777777" w:rsidR="00E33202" w:rsidRPr="00553F6D" w:rsidRDefault="00E33202" w:rsidP="00C44AFD">
            <w:pPr>
              <w:pStyle w:val="TableBulletText"/>
            </w:pPr>
            <w:r w:rsidRPr="00553F6D">
              <w:t>There have been no previous attempt to download the pending profile.</w:t>
            </w:r>
          </w:p>
        </w:tc>
      </w:tr>
    </w:tbl>
    <w:p w14:paraId="57A53E9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32E8EB01" w14:textId="77777777" w:rsidTr="00C44AFD">
        <w:trPr>
          <w:trHeight w:val="314"/>
          <w:jc w:val="center"/>
        </w:trPr>
        <w:tc>
          <w:tcPr>
            <w:tcW w:w="760" w:type="dxa"/>
            <w:shd w:val="clear" w:color="auto" w:fill="C00000"/>
            <w:vAlign w:val="center"/>
          </w:tcPr>
          <w:p w14:paraId="795E831D" w14:textId="77777777" w:rsidR="00E33202" w:rsidRPr="0061518F" w:rsidRDefault="00E33202" w:rsidP="00C44AFD">
            <w:pPr>
              <w:pStyle w:val="TableHeader"/>
            </w:pPr>
            <w:r w:rsidRPr="001A336D">
              <w:t>Step</w:t>
            </w:r>
          </w:p>
        </w:tc>
        <w:tc>
          <w:tcPr>
            <w:tcW w:w="1210" w:type="dxa"/>
            <w:shd w:val="clear" w:color="auto" w:fill="C00000"/>
            <w:vAlign w:val="center"/>
          </w:tcPr>
          <w:p w14:paraId="39D8D716" w14:textId="77777777" w:rsidR="00E33202" w:rsidRPr="00065A81" w:rsidRDefault="00E33202" w:rsidP="00C44AFD">
            <w:pPr>
              <w:pStyle w:val="TableHeader"/>
            </w:pPr>
            <w:r w:rsidRPr="00065A81">
              <w:t>Direction</w:t>
            </w:r>
          </w:p>
        </w:tc>
        <w:tc>
          <w:tcPr>
            <w:tcW w:w="2750" w:type="dxa"/>
            <w:shd w:val="clear" w:color="auto" w:fill="C00000"/>
            <w:vAlign w:val="center"/>
          </w:tcPr>
          <w:p w14:paraId="4EC04208"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40B1FAFB" w14:textId="77777777" w:rsidR="00E33202" w:rsidRPr="007E5B2A" w:rsidRDefault="00E33202" w:rsidP="00C44AFD">
            <w:pPr>
              <w:pStyle w:val="TableHeader"/>
            </w:pPr>
            <w:r w:rsidRPr="007E5B2A">
              <w:t>Expected result</w:t>
            </w:r>
          </w:p>
        </w:tc>
        <w:tc>
          <w:tcPr>
            <w:tcW w:w="1316" w:type="dxa"/>
            <w:shd w:val="clear" w:color="auto" w:fill="C00000"/>
            <w:vAlign w:val="center"/>
          </w:tcPr>
          <w:p w14:paraId="06F6535E" w14:textId="77777777" w:rsidR="00E33202" w:rsidRPr="00F85498" w:rsidRDefault="00E33202" w:rsidP="00C44AFD">
            <w:pPr>
              <w:pStyle w:val="TableHeader"/>
            </w:pPr>
            <w:r w:rsidRPr="00F85498">
              <w:t>REQ</w:t>
            </w:r>
          </w:p>
        </w:tc>
      </w:tr>
      <w:tr w:rsidR="00E33202" w:rsidRPr="00A55090" w14:paraId="06829F27" w14:textId="77777777" w:rsidTr="00C44AFD">
        <w:trPr>
          <w:trHeight w:val="413"/>
          <w:jc w:val="center"/>
        </w:trPr>
        <w:tc>
          <w:tcPr>
            <w:tcW w:w="760" w:type="dxa"/>
            <w:shd w:val="clear" w:color="auto" w:fill="auto"/>
            <w:vAlign w:val="center"/>
          </w:tcPr>
          <w:p w14:paraId="2C8C657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211E94B4"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PPK</w:t>
            </w:r>
          </w:p>
          <w:p w14:paraId="2D3B6F85"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5C3208A6" w14:textId="77777777" w:rsidR="00E33202" w:rsidRPr="00A55090" w:rsidRDefault="00E33202" w:rsidP="00C44AFD">
            <w:pPr>
              <w:pStyle w:val="TableContentLeft"/>
            </w:pPr>
          </w:p>
        </w:tc>
      </w:tr>
      <w:tr w:rsidR="00E33202" w:rsidRPr="00A55090" w14:paraId="4635EB25" w14:textId="77777777" w:rsidTr="00C44AFD">
        <w:trPr>
          <w:trHeight w:val="314"/>
          <w:jc w:val="center"/>
        </w:trPr>
        <w:tc>
          <w:tcPr>
            <w:tcW w:w="760" w:type="dxa"/>
            <w:shd w:val="clear" w:color="auto" w:fill="auto"/>
          </w:tcPr>
          <w:p w14:paraId="5C203C4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5BB5A14C"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_RETRY</w:t>
            </w:r>
          </w:p>
        </w:tc>
        <w:tc>
          <w:tcPr>
            <w:tcW w:w="1316" w:type="dxa"/>
            <w:shd w:val="clear" w:color="auto" w:fill="auto"/>
          </w:tcPr>
          <w:p w14:paraId="61F9C636" w14:textId="77777777" w:rsidR="00E33202" w:rsidRPr="00A55090" w:rsidRDefault="00E33202" w:rsidP="00C44AFD">
            <w:pPr>
              <w:pStyle w:val="TableContentLeft"/>
            </w:pPr>
          </w:p>
        </w:tc>
      </w:tr>
      <w:tr w:rsidR="00E33202" w:rsidRPr="00CE59E3" w14:paraId="227BA276" w14:textId="77777777" w:rsidTr="00C44AFD">
        <w:trPr>
          <w:trHeight w:val="314"/>
          <w:jc w:val="center"/>
        </w:trPr>
        <w:tc>
          <w:tcPr>
            <w:tcW w:w="760" w:type="dxa"/>
            <w:shd w:val="clear" w:color="auto" w:fill="auto"/>
            <w:vAlign w:val="center"/>
          </w:tcPr>
          <w:p w14:paraId="1D8AC901" w14:textId="77777777" w:rsidR="00E33202" w:rsidRPr="008F1B4C" w:rsidRDefault="00E33202" w:rsidP="00C44AFD">
            <w:pPr>
              <w:pStyle w:val="TableContentLeft"/>
            </w:pPr>
            <w:r w:rsidRPr="008F1B4C">
              <w:t>1</w:t>
            </w:r>
          </w:p>
        </w:tc>
        <w:tc>
          <w:tcPr>
            <w:tcW w:w="1210" w:type="dxa"/>
            <w:shd w:val="clear" w:color="auto" w:fill="auto"/>
            <w:vAlign w:val="center"/>
          </w:tcPr>
          <w:p w14:paraId="704DE7AE"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50" w:type="dxa"/>
            <w:shd w:val="clear" w:color="auto" w:fill="auto"/>
            <w:vAlign w:val="center"/>
          </w:tcPr>
          <w:p w14:paraId="77BDE084"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4A5B0DC8" w14:textId="77777777" w:rsidR="00E33202" w:rsidRPr="00D85FDA" w:rsidRDefault="00E33202" w:rsidP="00C44AFD">
            <w:pPr>
              <w:pStyle w:val="TableContentLeft"/>
            </w:pPr>
            <w:r w:rsidRPr="00D85FDA">
              <w:t xml:space="preserve">    &lt;S_TRANSACTION_ID&gt;,     #PREP_DOWNLOAD_RESP_NEW_OTPK_CC))</w:t>
            </w:r>
          </w:p>
        </w:tc>
        <w:tc>
          <w:tcPr>
            <w:tcW w:w="2970" w:type="dxa"/>
            <w:shd w:val="clear" w:color="auto" w:fill="auto"/>
            <w:vAlign w:val="center"/>
          </w:tcPr>
          <w:p w14:paraId="222C85CE" w14:textId="77777777" w:rsidR="00E33202" w:rsidRPr="00535E21" w:rsidRDefault="00E33202" w:rsidP="00C44AFD">
            <w:pPr>
              <w:rPr>
                <w:sz w:val="18"/>
                <w:lang w:val="es-ES"/>
              </w:rPr>
            </w:pPr>
            <w:r w:rsidRPr="002835D7">
              <w:rPr>
                <w:sz w:val="18"/>
                <w:lang w:val="es-ES"/>
              </w:rPr>
              <w:t>MTD_HTTP_RESP( #R_ERRO</w:t>
            </w:r>
            <w:r w:rsidRPr="00535E21">
              <w:rPr>
                <w:sz w:val="18"/>
                <w:lang w:val="es-ES"/>
              </w:rPr>
              <w:t>R_8_2_3_7)</w:t>
            </w:r>
          </w:p>
          <w:p w14:paraId="2115E2A4" w14:textId="77777777" w:rsidR="00E33202" w:rsidRPr="00535E21" w:rsidRDefault="00E33202" w:rsidP="00C44AFD">
            <w:pPr>
              <w:rPr>
                <w:sz w:val="18"/>
                <w:lang w:val="es-ES"/>
              </w:rPr>
            </w:pPr>
          </w:p>
          <w:p w14:paraId="5FA466E6" w14:textId="77777777" w:rsidR="00E33202" w:rsidRPr="00535E21" w:rsidRDefault="00E33202" w:rsidP="00C44AFD">
            <w:pPr>
              <w:rPr>
                <w:sz w:val="18"/>
              </w:rPr>
            </w:pPr>
            <w:r w:rsidRPr="00535E21">
              <w:rPr>
                <w:sz w:val="18"/>
              </w:rPr>
              <w:t>OR</w:t>
            </w:r>
          </w:p>
          <w:p w14:paraId="410C5DAC" w14:textId="77777777" w:rsidR="00E33202" w:rsidRPr="00535E21" w:rsidRDefault="00E33202" w:rsidP="00C44AFD">
            <w:pPr>
              <w:rPr>
                <w:sz w:val="18"/>
              </w:rPr>
            </w:pPr>
          </w:p>
          <w:p w14:paraId="12725A57" w14:textId="77777777" w:rsidR="00E33202" w:rsidRPr="00535E21" w:rsidRDefault="00E33202" w:rsidP="00C44AFD">
            <w:pPr>
              <w:rPr>
                <w:sz w:val="18"/>
              </w:rPr>
            </w:pPr>
            <w:r w:rsidRPr="00535E21">
              <w:rPr>
                <w:sz w:val="18"/>
              </w:rPr>
              <w:t>MTD_HTTP_RESP(#R_GET_BPP_RESP_OP1_PPK)</w:t>
            </w:r>
          </w:p>
          <w:p w14:paraId="480080B0" w14:textId="77777777" w:rsidR="00E33202" w:rsidRPr="00535E21" w:rsidRDefault="00E33202" w:rsidP="00C44AFD">
            <w:pPr>
              <w:rPr>
                <w:sz w:val="18"/>
              </w:rPr>
            </w:pPr>
          </w:p>
          <w:p w14:paraId="5655CBE8" w14:textId="77777777" w:rsidR="00E33202" w:rsidRPr="00535E21" w:rsidRDefault="00E33202" w:rsidP="00C44AFD">
            <w:pPr>
              <w:rPr>
                <w:sz w:val="18"/>
              </w:rPr>
            </w:pPr>
            <w:r w:rsidRPr="00535E21">
              <w:rPr>
                <w:sz w:val="18"/>
              </w:rPr>
              <w:t>• Verify that &lt;TRANSACTION_ID_GBPP&gt; matches &lt;S_TRANSACTION_ID&gt;</w:t>
            </w:r>
          </w:p>
          <w:p w14:paraId="347C79AB" w14:textId="77777777" w:rsidR="00E33202" w:rsidRPr="00640809" w:rsidRDefault="00E33202" w:rsidP="00C44AFD">
            <w:pPr>
              <w:rPr>
                <w:sz w:val="18"/>
              </w:rPr>
            </w:pPr>
            <w:r w:rsidRPr="00535E21">
              <w:rPr>
                <w:sz w:val="18"/>
              </w:rPr>
              <w:t>MTD_TEST_ES8+_GET_BPP_PPK</w:t>
            </w:r>
            <w:r w:rsidRPr="00535E21">
              <w:rPr>
                <w:sz w:val="18"/>
              </w:rPr>
              <w:br/>
              <w:t>(#R_GET_BPP_RESP_OP1_PPK, &lt;S_MAC&gt;, &lt;S_ENC&gt;, &lt;PPK_MAC&gt;, &lt;PPK_ENC&gt;,</w:t>
            </w:r>
            <w:r w:rsidRPr="00535E21">
              <w:rPr>
                <w:sz w:val="18"/>
              </w:rPr>
              <w:br/>
            </w:r>
            <w:r w:rsidRPr="003C72DB">
              <w:rPr>
                <w:rStyle w:val="PlaceholderText"/>
                <w:color w:val="auto"/>
                <w:sz w:val="18"/>
              </w:rPr>
              <w:t>#</w:t>
            </w:r>
            <w:r w:rsidRPr="00640809">
              <w:rPr>
                <w:sz w:val="18"/>
              </w:rPr>
              <w:t>SMDP_METADATA_OP_PROF1)</w:t>
            </w:r>
          </w:p>
          <w:p w14:paraId="26546EAA" w14:textId="77777777" w:rsidR="00E33202" w:rsidRPr="00D85FDA" w:rsidRDefault="00E33202" w:rsidP="00C44AFD">
            <w:pPr>
              <w:rPr>
                <w:sz w:val="18"/>
              </w:rPr>
            </w:pPr>
            <w:r w:rsidRPr="002045ED">
              <w:rPr>
                <w:sz w:val="18"/>
              </w:rPr>
              <w:t>• Verify that &lt;OTPK_</w:t>
            </w:r>
            <w:r w:rsidRPr="00D85FDA">
              <w:rPr>
                <w:sz w:val="18"/>
              </w:rPr>
              <w:t>SM_DP+_ECKA&gt; in #INIT_SC_PROF1 is different from the value previously received in the GetBoundProfilePackage response in step 4 of the procedure in IC1</w:t>
            </w:r>
          </w:p>
        </w:tc>
        <w:tc>
          <w:tcPr>
            <w:tcW w:w="1316" w:type="dxa"/>
            <w:shd w:val="clear" w:color="auto" w:fill="auto"/>
            <w:vAlign w:val="center"/>
          </w:tcPr>
          <w:p w14:paraId="1026258F" w14:textId="77777777" w:rsidR="00E33202" w:rsidRPr="008F1B4C" w:rsidRDefault="00E33202" w:rsidP="00C44AFD">
            <w:pPr>
              <w:rPr>
                <w:sz w:val="18"/>
              </w:rPr>
            </w:pPr>
            <w:r w:rsidRPr="008F1B4C">
              <w:rPr>
                <w:sz w:val="18"/>
              </w:rPr>
              <w:t xml:space="preserve">RQ25_001 RQ25_002 RQ25_005 RQ25_006 RQ25_009 RQ25_010 RQ25_011 RQ25_012 RQ25_013 RQ25_014 RQ25_015 RQ26_018 RQ26_019 RQ26_020 RQ26_021 RQ26_022 RQ26_029 RQ26_031 RQ26_034 RQ26_035 RQ31_143 RQ31_144 RQ31_146 RQ31_147 RQ31_148_3 RQ31_150 RQ31_151 RQ31_152 RQ31_155 RQ31_162 RQ31_165 RQ31_166 RQ31_168 RQ31_170 RQ32_069 </w:t>
            </w:r>
            <w:r w:rsidRPr="008F1B4C">
              <w:rPr>
                <w:sz w:val="18"/>
              </w:rPr>
              <w:lastRenderedPageBreak/>
              <w:t>RQ32_070 RQ44_001 RQ45_006 RQ45_026 RQ45_026_1 RQ47_001 RQ55_001 RQ55_002 RQ55_003 RQ55_004 RQ55_005 RQ55_006 RQ55_007 RQ55_008 RQ55_009 RQ55_017 RQ55_018 RQ55_020 RQ55_021 RQ55_022 RQ55_028 RQ55_033 RQ55_033_1 RQ55_037 RQ55_040 RQ55_041 RQ56_015 RQ56_016 RQ56_017 RQ56_022 RQ56_023 RQ56_024 RQ56_026 RQ56_027 RQ62_001 RQ57_039 RQ62_002 RQ62_003 RQ62_004 RQ62_005 RQ62_006 RQ62_007 RQ62_009 RQ65_001 RQ65_002 RQ65_003 RQ65_004 RQ65_005 RQ65_007 RQ65_008 RQ65_009 RQ65_020 RQ65_021 RQG0_001 RQG0_002 RQG0_003 RQG0_004 RQG0_005 RQG0_006</w:t>
            </w:r>
          </w:p>
        </w:tc>
      </w:tr>
    </w:tbl>
    <w:p w14:paraId="7C145597" w14:textId="77777777" w:rsidR="00E33202" w:rsidRPr="00A55090" w:rsidRDefault="00E33202" w:rsidP="00E33202">
      <w:pPr>
        <w:pStyle w:val="Heading6no"/>
      </w:pPr>
      <w:r w:rsidRPr="00A55090">
        <w:lastRenderedPageBreak/>
        <w:t>Test Sequence #09 Nominal: Confirmation Code retry</w:t>
      </w:r>
    </w:p>
    <w:p w14:paraId="3324820F" w14:textId="77777777" w:rsidR="00E33202" w:rsidRPr="00A55090" w:rsidRDefault="00E33202" w:rsidP="00E33202">
      <w:pPr>
        <w:pStyle w:val="NormalParagraph"/>
      </w:pPr>
      <w:r w:rsidRPr="00A55090">
        <w:t>The purpose of this test is to test that the SM-DP+ accepts a subsequent correct Confirmation Code after the initial Confirmation Code supplied in the GetBoundProfilePackageRequest ASN.1 euiccSigned2 element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022E7C9" w14:textId="77777777" w:rsidTr="00C44AFD">
        <w:trPr>
          <w:jc w:val="center"/>
        </w:trPr>
        <w:tc>
          <w:tcPr>
            <w:tcW w:w="1167" w:type="pct"/>
            <w:shd w:val="clear" w:color="auto" w:fill="BFBFBF" w:themeFill="background1" w:themeFillShade="BF"/>
            <w:vAlign w:val="center"/>
          </w:tcPr>
          <w:p w14:paraId="1A9E4B33"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45B79D86" w14:textId="77777777" w:rsidR="00E33202" w:rsidRPr="00A55090" w:rsidRDefault="00E33202" w:rsidP="00C44AFD">
            <w:pPr>
              <w:pStyle w:val="TableHeaderGray"/>
              <w:rPr>
                <w:rStyle w:val="PlaceholderText"/>
                <w:rFonts w:eastAsia="SimSun"/>
                <w:lang w:val="en-GB" w:eastAsia="de-DE"/>
              </w:rPr>
            </w:pPr>
          </w:p>
        </w:tc>
      </w:tr>
      <w:tr w:rsidR="00E33202" w:rsidRPr="00A55090" w14:paraId="22412E9E" w14:textId="77777777" w:rsidTr="00C44AFD">
        <w:trPr>
          <w:jc w:val="center"/>
        </w:trPr>
        <w:tc>
          <w:tcPr>
            <w:tcW w:w="1167" w:type="pct"/>
            <w:shd w:val="clear" w:color="auto" w:fill="BFBFBF" w:themeFill="background1" w:themeFillShade="BF"/>
            <w:vAlign w:val="center"/>
          </w:tcPr>
          <w:p w14:paraId="4622D62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17E384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6B516CC7" w14:textId="77777777" w:rsidTr="00C44AFD">
        <w:trPr>
          <w:jc w:val="center"/>
        </w:trPr>
        <w:tc>
          <w:tcPr>
            <w:tcW w:w="1167" w:type="pct"/>
            <w:vAlign w:val="center"/>
          </w:tcPr>
          <w:p w14:paraId="39A639CB" w14:textId="77777777" w:rsidR="00E33202" w:rsidRPr="00553F6D" w:rsidRDefault="00E33202" w:rsidP="00C44AFD">
            <w:pPr>
              <w:pStyle w:val="TableText"/>
            </w:pPr>
            <w:r w:rsidRPr="00553F6D">
              <w:t>SM-DP+</w:t>
            </w:r>
          </w:p>
        </w:tc>
        <w:tc>
          <w:tcPr>
            <w:tcW w:w="3833" w:type="pct"/>
            <w:vAlign w:val="center"/>
          </w:tcPr>
          <w:p w14:paraId="3903E4C8" w14:textId="77777777" w:rsidR="00E33202" w:rsidRPr="008F1B4C" w:rsidRDefault="00E33202" w:rsidP="00C44AFD">
            <w:pPr>
              <w:pStyle w:val="TableBulletText"/>
            </w:pPr>
            <w:r w:rsidRPr="008F1B4C">
              <w:t>PROFILE_OPERATIONAL1 is securely loaded as a Protected Profile Package using &lt;PPK_ENC&gt; and PPK_MAC&gt;.</w:t>
            </w:r>
          </w:p>
          <w:p w14:paraId="656CA3CC"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13D4AC78" w14:textId="77777777" w:rsidR="00E33202" w:rsidRPr="00553F6D" w:rsidRDefault="00E33202" w:rsidP="00C44AFD">
            <w:pPr>
              <w:pStyle w:val="TableBulletText"/>
            </w:pPr>
            <w:r w:rsidRPr="00553F6D">
              <w:t>The SM-DP+ is configured with two retries allowed for the receipt of a valid Confirmation Code</w:t>
            </w:r>
            <w:r>
              <w:t>.</w:t>
            </w:r>
          </w:p>
          <w:p w14:paraId="60E92586" w14:textId="77777777" w:rsidR="00E33202" w:rsidRPr="003E47E4" w:rsidRDefault="00E33202" w:rsidP="00C44AFD">
            <w:pPr>
              <w:pStyle w:val="TableBulletText"/>
            </w:pPr>
            <w:r w:rsidRPr="00553F6D">
              <w:t>There have been no previous attempts to download the pending profile.</w:t>
            </w:r>
          </w:p>
        </w:tc>
      </w:tr>
    </w:tbl>
    <w:p w14:paraId="2DC70C19"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8"/>
        <w:gridCol w:w="1210"/>
        <w:gridCol w:w="2783"/>
        <w:gridCol w:w="2938"/>
        <w:gridCol w:w="1317"/>
      </w:tblGrid>
      <w:tr w:rsidR="00E33202" w:rsidRPr="001F0550" w14:paraId="01D3E09E" w14:textId="77777777" w:rsidTr="00C44AFD">
        <w:trPr>
          <w:trHeight w:val="314"/>
          <w:jc w:val="center"/>
        </w:trPr>
        <w:tc>
          <w:tcPr>
            <w:tcW w:w="421" w:type="pct"/>
            <w:shd w:val="clear" w:color="auto" w:fill="C00000"/>
            <w:vAlign w:val="center"/>
          </w:tcPr>
          <w:p w14:paraId="4827F406" w14:textId="77777777" w:rsidR="00E33202" w:rsidRPr="0061518F" w:rsidRDefault="00E33202" w:rsidP="00C44AFD">
            <w:pPr>
              <w:pStyle w:val="TableHeader"/>
            </w:pPr>
            <w:r w:rsidRPr="001A336D">
              <w:t>Step</w:t>
            </w:r>
          </w:p>
        </w:tc>
        <w:tc>
          <w:tcPr>
            <w:tcW w:w="672" w:type="pct"/>
            <w:shd w:val="clear" w:color="auto" w:fill="C00000"/>
            <w:vAlign w:val="center"/>
          </w:tcPr>
          <w:p w14:paraId="3FC954F5" w14:textId="77777777" w:rsidR="00E33202" w:rsidRPr="00065A81" w:rsidRDefault="00E33202" w:rsidP="00C44AFD">
            <w:pPr>
              <w:pStyle w:val="TableHeader"/>
            </w:pPr>
            <w:r w:rsidRPr="00065A81">
              <w:t>Direction</w:t>
            </w:r>
          </w:p>
        </w:tc>
        <w:tc>
          <w:tcPr>
            <w:tcW w:w="1545" w:type="pct"/>
            <w:shd w:val="clear" w:color="auto" w:fill="C00000"/>
            <w:vAlign w:val="center"/>
          </w:tcPr>
          <w:p w14:paraId="29CD1F7C" w14:textId="77777777" w:rsidR="00E33202" w:rsidRPr="00452227" w:rsidRDefault="00E33202" w:rsidP="00C44AFD">
            <w:pPr>
              <w:pStyle w:val="TableHeader"/>
            </w:pPr>
            <w:r w:rsidRPr="00263515">
              <w:t>Sequence / Description</w:t>
            </w:r>
          </w:p>
        </w:tc>
        <w:tc>
          <w:tcPr>
            <w:tcW w:w="1631" w:type="pct"/>
            <w:shd w:val="clear" w:color="auto" w:fill="C00000"/>
            <w:vAlign w:val="center"/>
          </w:tcPr>
          <w:p w14:paraId="3D3DA1C7" w14:textId="77777777" w:rsidR="00E33202" w:rsidRPr="007E5B2A" w:rsidRDefault="00E33202" w:rsidP="00C44AFD">
            <w:pPr>
              <w:pStyle w:val="TableHeader"/>
            </w:pPr>
            <w:r w:rsidRPr="007E5B2A">
              <w:t>Expected result</w:t>
            </w:r>
          </w:p>
        </w:tc>
        <w:tc>
          <w:tcPr>
            <w:tcW w:w="731" w:type="pct"/>
            <w:shd w:val="clear" w:color="auto" w:fill="C00000"/>
            <w:vAlign w:val="center"/>
          </w:tcPr>
          <w:p w14:paraId="00741EF2" w14:textId="77777777" w:rsidR="00E33202" w:rsidRPr="00F85498" w:rsidRDefault="00E33202" w:rsidP="00C44AFD">
            <w:pPr>
              <w:pStyle w:val="TableHeader"/>
            </w:pPr>
            <w:r w:rsidRPr="00F85498">
              <w:t>REQ</w:t>
            </w:r>
          </w:p>
        </w:tc>
      </w:tr>
      <w:tr w:rsidR="00E33202" w:rsidRPr="00A55090" w14:paraId="53AAEC0F" w14:textId="77777777" w:rsidTr="00C44AFD">
        <w:trPr>
          <w:trHeight w:val="314"/>
          <w:jc w:val="center"/>
        </w:trPr>
        <w:tc>
          <w:tcPr>
            <w:tcW w:w="421" w:type="pct"/>
            <w:shd w:val="clear" w:color="auto" w:fill="auto"/>
          </w:tcPr>
          <w:p w14:paraId="385CB171" w14:textId="77777777" w:rsidR="00E33202" w:rsidRPr="00A55090" w:rsidRDefault="00E33202" w:rsidP="00C44AFD">
            <w:pPr>
              <w:pStyle w:val="TableContentLeft"/>
            </w:pPr>
            <w:r w:rsidRPr="00A55090">
              <w:t>IC1</w:t>
            </w:r>
          </w:p>
        </w:tc>
        <w:tc>
          <w:tcPr>
            <w:tcW w:w="3848" w:type="pct"/>
            <w:gridSpan w:val="3"/>
            <w:shd w:val="clear" w:color="auto" w:fill="auto"/>
          </w:tcPr>
          <w:p w14:paraId="57100930" w14:textId="77777777" w:rsidR="00E33202" w:rsidRPr="00A55090" w:rsidRDefault="00E33202" w:rsidP="00C44AFD">
            <w:pPr>
              <w:pStyle w:val="TableContentLeft"/>
            </w:pPr>
            <w:r w:rsidRPr="00A55090">
              <w:t>PROC_ES9+_CMA_PD_DEF_SMDP_ADDRESS_UC_INVALID_CC</w:t>
            </w:r>
          </w:p>
        </w:tc>
        <w:tc>
          <w:tcPr>
            <w:tcW w:w="731" w:type="pct"/>
            <w:shd w:val="clear" w:color="auto" w:fill="auto"/>
          </w:tcPr>
          <w:p w14:paraId="1D3D4C75" w14:textId="77777777" w:rsidR="00E33202" w:rsidRPr="00A55090" w:rsidRDefault="00E33202" w:rsidP="00C44AFD">
            <w:pPr>
              <w:pStyle w:val="TableContentLeft"/>
            </w:pPr>
          </w:p>
        </w:tc>
      </w:tr>
      <w:tr w:rsidR="00E33202" w:rsidRPr="00A55090" w14:paraId="20F61682" w14:textId="77777777" w:rsidTr="00C44AFD">
        <w:trPr>
          <w:trHeight w:val="314"/>
          <w:jc w:val="center"/>
        </w:trPr>
        <w:tc>
          <w:tcPr>
            <w:tcW w:w="421" w:type="pct"/>
            <w:shd w:val="clear" w:color="auto" w:fill="auto"/>
            <w:vAlign w:val="center"/>
          </w:tcPr>
          <w:p w14:paraId="5F2EE732" w14:textId="77777777" w:rsidR="00E33202" w:rsidRPr="00A55090" w:rsidRDefault="00E33202" w:rsidP="00C44AFD">
            <w:pPr>
              <w:pStyle w:val="TableContentLeft"/>
            </w:pPr>
            <w:r w:rsidRPr="00A55090">
              <w:t>IC</w:t>
            </w:r>
            <w:r>
              <w:t>2</w:t>
            </w:r>
          </w:p>
        </w:tc>
        <w:tc>
          <w:tcPr>
            <w:tcW w:w="3848" w:type="pct"/>
            <w:gridSpan w:val="3"/>
            <w:shd w:val="clear" w:color="auto" w:fill="auto"/>
            <w:vAlign w:val="center"/>
          </w:tcPr>
          <w:p w14:paraId="25684AA6" w14:textId="77777777" w:rsidR="00E33202" w:rsidRPr="003C72DB" w:rsidRDefault="00E33202" w:rsidP="00C44AFD">
            <w:pPr>
              <w:pStyle w:val="TableContentLeft"/>
              <w:rPr>
                <w:rStyle w:val="PlaceholderText"/>
                <w:color w:val="auto"/>
              </w:rPr>
            </w:pPr>
            <w:r w:rsidRPr="003C72DB">
              <w:rPr>
                <w:rStyle w:val="PlaceholderText"/>
                <w:color w:val="auto"/>
              </w:rPr>
              <w:t>PROC_ES9+_CMA_PD_DEF_SMDP_ADDRESS_UC_CC</w:t>
            </w:r>
          </w:p>
        </w:tc>
        <w:tc>
          <w:tcPr>
            <w:tcW w:w="731" w:type="pct"/>
            <w:shd w:val="clear" w:color="auto" w:fill="auto"/>
          </w:tcPr>
          <w:p w14:paraId="2D0481D8" w14:textId="77777777" w:rsidR="00E33202" w:rsidRPr="00A55090" w:rsidRDefault="00E33202" w:rsidP="00C44AFD">
            <w:pPr>
              <w:pStyle w:val="TableContentLeft"/>
            </w:pPr>
          </w:p>
        </w:tc>
      </w:tr>
      <w:tr w:rsidR="00E33202" w:rsidRPr="00A55090" w14:paraId="0AEC7536" w14:textId="77777777" w:rsidTr="00C44AFD">
        <w:trPr>
          <w:trHeight w:val="314"/>
          <w:jc w:val="center"/>
        </w:trPr>
        <w:tc>
          <w:tcPr>
            <w:tcW w:w="421" w:type="pct"/>
            <w:shd w:val="clear" w:color="auto" w:fill="auto"/>
            <w:vAlign w:val="center"/>
          </w:tcPr>
          <w:p w14:paraId="1BCA474E" w14:textId="77777777" w:rsidR="00E33202" w:rsidRPr="00A55090" w:rsidRDefault="00E33202" w:rsidP="00C44AFD">
            <w:pPr>
              <w:pStyle w:val="TableContentLeft"/>
            </w:pPr>
            <w:r w:rsidRPr="00A55090">
              <w:t>1</w:t>
            </w:r>
          </w:p>
        </w:tc>
        <w:tc>
          <w:tcPr>
            <w:tcW w:w="672" w:type="pct"/>
            <w:shd w:val="clear" w:color="auto" w:fill="auto"/>
            <w:vAlign w:val="center"/>
          </w:tcPr>
          <w:p w14:paraId="3A1E3927" w14:textId="77777777" w:rsidR="00E33202" w:rsidRPr="00A55090" w:rsidRDefault="00E33202" w:rsidP="00C44AFD">
            <w:pPr>
              <w:pStyle w:val="TableContentLeft"/>
            </w:pPr>
            <w:r w:rsidRPr="00A55090">
              <w:t>S_LPAd → SM</w:t>
            </w:r>
            <w:r w:rsidRPr="00A55090">
              <w:noBreakHyphen/>
              <w:t>DP+</w:t>
            </w:r>
          </w:p>
        </w:tc>
        <w:tc>
          <w:tcPr>
            <w:tcW w:w="1545" w:type="pct"/>
            <w:shd w:val="clear" w:color="auto" w:fill="auto"/>
            <w:vAlign w:val="center"/>
          </w:tcPr>
          <w:p w14:paraId="34836163" w14:textId="77777777" w:rsidR="00E33202" w:rsidRPr="00640809" w:rsidRDefault="00E33202" w:rsidP="00C44AFD">
            <w:pPr>
              <w:pStyle w:val="TableContentLeft"/>
            </w:pPr>
            <w:r w:rsidRPr="00640809">
              <w:t>MTD_HTTP_REQ(</w:t>
            </w:r>
            <w:r w:rsidRPr="00640809">
              <w:br/>
              <w:t xml:space="preserve">  #IUT_SM_DP_ADDRESS,  </w:t>
            </w:r>
            <w:r w:rsidRPr="00640809">
              <w:br/>
              <w:t xml:space="preserve">  #PATH_GET_BPP,</w:t>
            </w:r>
            <w:r w:rsidRPr="00640809">
              <w:br/>
              <w:t xml:space="preserve">  MTD_GET_BPP(</w:t>
            </w:r>
          </w:p>
          <w:p w14:paraId="2F3BF319" w14:textId="77777777" w:rsidR="00E33202" w:rsidRPr="002045ED" w:rsidRDefault="00E33202" w:rsidP="00C44AFD">
            <w:pPr>
              <w:pStyle w:val="TableContentLeft"/>
            </w:pPr>
            <w:r w:rsidRPr="002045ED">
              <w:t xml:space="preserve">    &lt;S_TRANSACTION_ID&gt;,            #PREP_DOWNLOAD_RESP_CC))</w:t>
            </w:r>
          </w:p>
        </w:tc>
        <w:tc>
          <w:tcPr>
            <w:tcW w:w="1631" w:type="pct"/>
            <w:shd w:val="clear" w:color="auto" w:fill="auto"/>
            <w:vAlign w:val="center"/>
          </w:tcPr>
          <w:p w14:paraId="29E9E1A5" w14:textId="77777777" w:rsidR="00E33202" w:rsidRPr="00640809" w:rsidRDefault="00E33202" w:rsidP="00C44AFD">
            <w:pPr>
              <w:pStyle w:val="TableContentLeft"/>
            </w:pPr>
            <w:r w:rsidRPr="003D212B">
              <w:t>MTD_HTTP_</w:t>
            </w:r>
            <w:r w:rsidRPr="00640809">
              <w:t>RESP(</w:t>
            </w:r>
            <w:r w:rsidRPr="00640809">
              <w:br/>
              <w:t>#R_GET_BPP_RESP_OP1_PPK)</w:t>
            </w:r>
          </w:p>
          <w:p w14:paraId="0C824F6F" w14:textId="77777777" w:rsidR="00E33202" w:rsidRPr="002045ED" w:rsidRDefault="00E33202" w:rsidP="00C44AFD">
            <w:pPr>
              <w:pStyle w:val="TableContentLeft"/>
            </w:pPr>
          </w:p>
          <w:p w14:paraId="7E2E1CA7" w14:textId="77777777" w:rsidR="00E33202" w:rsidRPr="00D85FDA" w:rsidRDefault="00E33202" w:rsidP="00C44AFD">
            <w:pPr>
              <w:pStyle w:val="TableContentLeft"/>
            </w:pPr>
            <w:r w:rsidRPr="00D85FDA">
              <w:t>• Verify that &lt;TRANSACTION_ID_GBPP&gt; matches &lt;S_TRANSACTION_ID&gt;</w:t>
            </w:r>
          </w:p>
          <w:p w14:paraId="4A0E2FDF" w14:textId="77777777" w:rsidR="00E33202" w:rsidRPr="003D212B" w:rsidRDefault="00E33202" w:rsidP="00C44AFD">
            <w:pPr>
              <w:pStyle w:val="TableContentLeft"/>
            </w:pPr>
            <w:r w:rsidRPr="003C72DB">
              <w:rPr>
                <w:rStyle w:val="PlaceholderText"/>
                <w:color w:val="auto"/>
              </w:rPr>
              <w:t>MTD_TEST_ES8+_GET_BPP_PPK</w:t>
            </w:r>
            <w:r w:rsidRPr="003C72DB">
              <w:rPr>
                <w:rStyle w:val="PlaceholderText"/>
                <w:color w:val="auto"/>
              </w:rPr>
              <w:br/>
              <w:t>(</w:t>
            </w:r>
            <w:r w:rsidRPr="00640809">
              <w:t>#R_GET_BPP_RESP_OP1_PPK, &lt;S_MAC&gt;, &lt;</w:t>
            </w:r>
            <w:r w:rsidRPr="003D212B">
              <w:t>S_ENC&gt;, &lt;PPK_MAC&gt;, &lt;PPK_ENC&gt;,</w:t>
            </w:r>
            <w:r w:rsidRPr="003D212B">
              <w:br/>
            </w:r>
            <w:r w:rsidRPr="008F1B4C">
              <w:rPr>
                <w:rStyle w:val="PlaceholderText"/>
              </w:rPr>
              <w:t>#</w:t>
            </w:r>
            <w:r w:rsidRPr="003D212B">
              <w:t>SMDP_METADATA_OP_PROF1</w:t>
            </w:r>
            <w:r w:rsidRPr="008F1B4C">
              <w:rPr>
                <w:rStyle w:val="PlaceholderText"/>
              </w:rPr>
              <w:t>)</w:t>
            </w:r>
          </w:p>
        </w:tc>
        <w:tc>
          <w:tcPr>
            <w:tcW w:w="731" w:type="pct"/>
            <w:shd w:val="clear" w:color="auto" w:fill="auto"/>
            <w:vAlign w:val="center"/>
          </w:tcPr>
          <w:p w14:paraId="1D4F6BEF"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w:t>
            </w:r>
            <w:r>
              <w:t xml:space="preserve"> </w:t>
            </w:r>
            <w:r w:rsidRPr="00A55090">
              <w:t>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w:t>
            </w:r>
            <w:r>
              <w:t xml:space="preserve"> </w:t>
            </w:r>
            <w:r w:rsidRPr="00A55090">
              <w:t>RQ31_148_3</w:t>
            </w:r>
            <w:r>
              <w:t xml:space="preserve"> </w:t>
            </w:r>
            <w:r w:rsidRPr="00A55090">
              <w:t>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rsidRPr="00A55090">
              <w:rPr>
                <w:b/>
              </w:rPr>
              <w:t xml:space="preserve"> </w:t>
            </w:r>
            <w:r w:rsidRPr="00A55090">
              <w:t>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lastRenderedPageBreak/>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0</w:t>
            </w:r>
            <w:r>
              <w:t xml:space="preserve"> </w:t>
            </w:r>
            <w:r w:rsidRPr="00A55090">
              <w:t>RQ56_025</w:t>
            </w:r>
            <w:r>
              <w:t xml:space="preserve"> </w:t>
            </w:r>
            <w:r w:rsidRPr="00A55090">
              <w:t>RQ56_026 RQ56_028 RQ57_039</w:t>
            </w:r>
            <w:r w:rsidRPr="00262E01">
              <w:t xml:space="preserve"> RQ62_001</w:t>
            </w:r>
            <w:r>
              <w:t xml:space="preserve"> </w:t>
            </w:r>
            <w:r w:rsidRPr="00A55090">
              <w:t>RQ62_002 RQ62_003 RQ62_004 RQ62_005 RQ62_006 RQ62_007 RQ62_009 RQ65_001 RQ65_002 RQ65_003 RQ65_004 RQ65_005 RQ65_007 RQ65_008 RQ65_009</w:t>
            </w:r>
            <w:r>
              <w:t xml:space="preserve"> </w:t>
            </w:r>
            <w:r w:rsidRPr="00A55090">
              <w:t>RQ65_020</w:t>
            </w:r>
            <w:r>
              <w:t xml:space="preserve"> </w:t>
            </w:r>
            <w:r w:rsidRPr="00A55090">
              <w:t>RQ65_021 RQG0_001 RQG0_002 RQG0_003 RQG0_004 RQG0_005 RQG0_006</w:t>
            </w:r>
          </w:p>
        </w:tc>
      </w:tr>
    </w:tbl>
    <w:p w14:paraId="2C5953BD"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3.13.2.5</w:t>
      </w:r>
      <w:r w:rsidRPr="00A55090">
        <w:rPr>
          <w14:scene3d>
            <w14:camera w14:prst="orthographicFront"/>
            <w14:lightRig w14:rig="threePt" w14:dir="t">
              <w14:rot w14:lat="0" w14:lon="0" w14:rev="0"/>
            </w14:lightRig>
          </w14:scene3d>
        </w:rPr>
        <w:tab/>
      </w:r>
      <w:r w:rsidRPr="00A55090">
        <w:t>VOID</w:t>
      </w:r>
    </w:p>
    <w:p w14:paraId="79EE3932" w14:textId="77777777" w:rsidR="00E33202" w:rsidRPr="00A55090" w:rsidRDefault="00E33202" w:rsidP="00E33202">
      <w:pPr>
        <w:pStyle w:val="Heading5"/>
        <w:numPr>
          <w:ilvl w:val="0"/>
          <w:numId w:val="0"/>
        </w:numPr>
        <w:ind w:left="1304" w:hanging="1304"/>
      </w:pPr>
      <w:bookmarkStart w:id="1457" w:name="_Toc471393256"/>
      <w:bookmarkStart w:id="1458" w:name="_Toc471722061"/>
      <w:bookmarkStart w:id="1459" w:name="_Toc471822080"/>
      <w:bookmarkStart w:id="1460" w:name="_Toc471827417"/>
      <w:bookmarkStart w:id="1461" w:name="_Toc471828819"/>
      <w:bookmarkStart w:id="1462" w:name="_Toc471829794"/>
      <w:bookmarkStart w:id="1463" w:name="_Toc471896266"/>
      <w:bookmarkStart w:id="1464" w:name="_Toc472580199"/>
      <w:bookmarkStart w:id="1465" w:name="_Toc471393257"/>
      <w:bookmarkStart w:id="1466" w:name="_Toc471722062"/>
      <w:bookmarkStart w:id="1467" w:name="_Toc471822081"/>
      <w:bookmarkStart w:id="1468" w:name="_Toc471827418"/>
      <w:bookmarkStart w:id="1469" w:name="_Toc471828820"/>
      <w:bookmarkStart w:id="1470" w:name="_Toc471829795"/>
      <w:bookmarkStart w:id="1471" w:name="_Toc471896267"/>
      <w:bookmarkStart w:id="1472" w:name="_Toc472580200"/>
      <w:bookmarkStart w:id="1473" w:name="_Toc471393258"/>
      <w:bookmarkStart w:id="1474" w:name="_Toc471722063"/>
      <w:bookmarkStart w:id="1475" w:name="_Toc471822082"/>
      <w:bookmarkStart w:id="1476" w:name="_Toc471827419"/>
      <w:bookmarkStart w:id="1477" w:name="_Toc471828821"/>
      <w:bookmarkStart w:id="1478" w:name="_Toc471829796"/>
      <w:bookmarkStart w:id="1479" w:name="_Toc471896268"/>
      <w:bookmarkStart w:id="1480" w:name="_Toc472580201"/>
      <w:bookmarkStart w:id="1481" w:name="_Toc471393259"/>
      <w:bookmarkStart w:id="1482" w:name="_Toc471722064"/>
      <w:bookmarkStart w:id="1483" w:name="_Toc471822083"/>
      <w:bookmarkStart w:id="1484" w:name="_Toc471827420"/>
      <w:bookmarkStart w:id="1485" w:name="_Toc471828822"/>
      <w:bookmarkStart w:id="1486" w:name="_Toc471829797"/>
      <w:bookmarkStart w:id="1487" w:name="_Toc471896269"/>
      <w:bookmarkStart w:id="1488" w:name="_Toc472580202"/>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r w:rsidRPr="00A55090">
        <w:rPr>
          <w14:scene3d>
            <w14:camera w14:prst="orthographicFront"/>
            <w14:lightRig w14:rig="threePt" w14:dir="t">
              <w14:rot w14:lat="0" w14:lon="0" w14:rev="0"/>
            </w14:lightRig>
          </w14:scene3d>
        </w:rPr>
        <w:t>4.3.13.2.6</w:t>
      </w:r>
      <w:r w:rsidRPr="00A55090">
        <w:rPr>
          <w14:scene3d>
            <w14:camera w14:prst="orthographicFront"/>
            <w14:lightRig w14:rig="threePt" w14:dir="t">
              <w14:rot w14:lat="0" w14:lon="0" w14:rev="0"/>
            </w14:lightRig>
          </w14:scene3d>
        </w:rPr>
        <w:tab/>
      </w:r>
      <w:r w:rsidRPr="00A55090">
        <w:t>VOID</w:t>
      </w:r>
    </w:p>
    <w:p w14:paraId="4315349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7</w:t>
      </w:r>
      <w:r w:rsidRPr="00A55090">
        <w:rPr>
          <w14:scene3d>
            <w14:camera w14:prst="orthographicFront"/>
            <w14:lightRig w14:rig="threePt" w14:dir="t">
              <w14:rot w14:lat="0" w14:lon="0" w14:rev="0"/>
            </w14:lightRig>
          </w14:scene3d>
        </w:rPr>
        <w:tab/>
      </w:r>
      <w:r w:rsidRPr="00A55090">
        <w:t>TC_SM-DP+_ES9+.GetBoundProfilePackage_RetryCases_DifferentOTPK_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35F1C5CD" w14:textId="77777777" w:rsidTr="00C44AFD">
        <w:trPr>
          <w:jc w:val="center"/>
        </w:trPr>
        <w:tc>
          <w:tcPr>
            <w:tcW w:w="5000" w:type="pct"/>
            <w:gridSpan w:val="2"/>
            <w:shd w:val="clear" w:color="auto" w:fill="BFBFBF" w:themeFill="background1" w:themeFillShade="BF"/>
            <w:vAlign w:val="center"/>
          </w:tcPr>
          <w:p w14:paraId="1F8E6CD4"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E9E90E6" w14:textId="77777777" w:rsidTr="00C44AFD">
        <w:trPr>
          <w:jc w:val="center"/>
        </w:trPr>
        <w:tc>
          <w:tcPr>
            <w:tcW w:w="1294" w:type="pct"/>
            <w:shd w:val="clear" w:color="auto" w:fill="BFBFBF" w:themeFill="background1" w:themeFillShade="BF"/>
            <w:vAlign w:val="center"/>
          </w:tcPr>
          <w:p w14:paraId="173E1993"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4467D68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3E47E4" w14:paraId="48F8F2F7" w14:textId="77777777" w:rsidTr="00C44AFD">
        <w:trPr>
          <w:jc w:val="center"/>
        </w:trPr>
        <w:tc>
          <w:tcPr>
            <w:tcW w:w="1294" w:type="pct"/>
            <w:vAlign w:val="center"/>
          </w:tcPr>
          <w:p w14:paraId="0429B1CF" w14:textId="77777777" w:rsidR="00E33202" w:rsidRPr="00553F6D" w:rsidRDefault="00E33202" w:rsidP="00C44AFD">
            <w:pPr>
              <w:pStyle w:val="TableText"/>
              <w:rPr>
                <w:highlight w:val="yellow"/>
              </w:rPr>
            </w:pPr>
            <w:r w:rsidRPr="00553F6D">
              <w:t>SM-DP+</w:t>
            </w:r>
          </w:p>
        </w:tc>
        <w:tc>
          <w:tcPr>
            <w:tcW w:w="3706" w:type="pct"/>
            <w:vAlign w:val="center"/>
          </w:tcPr>
          <w:p w14:paraId="4E96F50A" w14:textId="29BA65E0" w:rsidR="00E33202" w:rsidRPr="008F1B4C" w:rsidRDefault="00E33202" w:rsidP="00C44AFD">
            <w:pPr>
              <w:pStyle w:val="TableBulletText"/>
            </w:pPr>
            <w:r w:rsidRPr="008F1B4C">
              <w:t>SM-DP+ is configured with the #CERT_SM_</w:t>
            </w:r>
            <w:r w:rsidR="00FB166C">
              <w:t>DP</w:t>
            </w:r>
            <w:r w:rsidRPr="008F1B4C">
              <w:t>auth_ECDSA for NIST PROFILE_OPERATIONAL1 configured with #SMDP_METADATA_OP_PROF1</w:t>
            </w:r>
            <w:r>
              <w:t>.</w:t>
            </w:r>
          </w:p>
          <w:p w14:paraId="10436C3C" w14:textId="1C93C2A4" w:rsidR="00E33202" w:rsidRPr="008F1B4C" w:rsidRDefault="00E33202" w:rsidP="00C44AFD">
            <w:pPr>
              <w:pStyle w:val="TableBulletText"/>
            </w:pPr>
            <w:r w:rsidRPr="008F1B4C">
              <w:t>Pending Profile PROFILE_OPERATIONAL1 is in the 'Released' state with an empty MatchingID.</w:t>
            </w:r>
          </w:p>
          <w:p w14:paraId="059BE6FC" w14:textId="77777777" w:rsidR="00E33202" w:rsidRPr="00553F6D" w:rsidRDefault="00E33202" w:rsidP="00C44AFD">
            <w:pPr>
              <w:pStyle w:val="TableBulletText"/>
            </w:pPr>
            <w:r w:rsidRPr="008F1B4C">
              <w:t>The EID is known to the SM-DP+ and associated to PROFILE_OPERATIONAL1.</w:t>
            </w:r>
          </w:p>
        </w:tc>
      </w:tr>
    </w:tbl>
    <w:p w14:paraId="118DC806" w14:textId="77777777" w:rsidR="00E33202" w:rsidRPr="00A55090" w:rsidRDefault="00E33202" w:rsidP="00E33202">
      <w:pPr>
        <w:pStyle w:val="Heading6no"/>
      </w:pPr>
      <w:r w:rsidRPr="00A55090">
        <w:t>Test Sequence #01 Nominal: Retry without otPK.EUICC.ECKA using S-ENC and S-MAC without Confirmation Code</w:t>
      </w:r>
    </w:p>
    <w:p w14:paraId="073F3CF0"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S-ENC and S-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365071C" w14:textId="77777777" w:rsidTr="00C44AFD">
        <w:trPr>
          <w:jc w:val="center"/>
        </w:trPr>
        <w:tc>
          <w:tcPr>
            <w:tcW w:w="1167" w:type="pct"/>
            <w:shd w:val="clear" w:color="auto" w:fill="BFBFBF" w:themeFill="background1" w:themeFillShade="BF"/>
            <w:vAlign w:val="center"/>
          </w:tcPr>
          <w:p w14:paraId="201183D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AFC12AB" w14:textId="77777777" w:rsidR="00E33202" w:rsidRPr="00A55090" w:rsidRDefault="00E33202" w:rsidP="00C44AFD">
            <w:pPr>
              <w:pStyle w:val="TableHeaderGray"/>
              <w:rPr>
                <w:rStyle w:val="PlaceholderText"/>
                <w:rFonts w:eastAsia="SimSun"/>
                <w:lang w:val="en-GB" w:eastAsia="de-DE"/>
              </w:rPr>
            </w:pPr>
          </w:p>
        </w:tc>
      </w:tr>
      <w:tr w:rsidR="00E33202" w:rsidRPr="00A55090" w14:paraId="7885A7EB" w14:textId="77777777" w:rsidTr="00C44AFD">
        <w:trPr>
          <w:jc w:val="center"/>
        </w:trPr>
        <w:tc>
          <w:tcPr>
            <w:tcW w:w="1167" w:type="pct"/>
            <w:shd w:val="clear" w:color="auto" w:fill="BFBFBF" w:themeFill="background1" w:themeFillShade="BF"/>
            <w:vAlign w:val="center"/>
          </w:tcPr>
          <w:p w14:paraId="25CE809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E28A66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163B8496" w14:textId="77777777" w:rsidTr="00C44AFD">
        <w:trPr>
          <w:jc w:val="center"/>
        </w:trPr>
        <w:tc>
          <w:tcPr>
            <w:tcW w:w="1167" w:type="pct"/>
            <w:vAlign w:val="center"/>
          </w:tcPr>
          <w:p w14:paraId="3A87DA2F" w14:textId="77777777" w:rsidR="00E33202" w:rsidRPr="00553F6D" w:rsidRDefault="00E33202" w:rsidP="00C44AFD">
            <w:pPr>
              <w:pStyle w:val="TableText"/>
            </w:pPr>
            <w:r w:rsidRPr="008F1B4C">
              <w:t>SM-DP+</w:t>
            </w:r>
          </w:p>
        </w:tc>
        <w:tc>
          <w:tcPr>
            <w:tcW w:w="3833" w:type="pct"/>
            <w:vAlign w:val="center"/>
          </w:tcPr>
          <w:p w14:paraId="08CA01A3" w14:textId="77777777" w:rsidR="00E33202" w:rsidRPr="008F1B4C" w:rsidRDefault="00E33202" w:rsidP="00C44AFD">
            <w:pPr>
              <w:pStyle w:val="TableBulletText"/>
            </w:pPr>
            <w:r w:rsidRPr="008F1B4C">
              <w:t>PROFILE_OPERATIONAL1 is loaded as an Unprotected Profile Package.</w:t>
            </w:r>
          </w:p>
          <w:p w14:paraId="48AD8568" w14:textId="77777777" w:rsidR="00E33202" w:rsidRPr="008F1B4C" w:rsidRDefault="00E33202" w:rsidP="00C44AFD">
            <w:pPr>
              <w:pStyle w:val="TableBulletText"/>
            </w:pPr>
            <w:r w:rsidRPr="008F1B4C">
              <w:t>Confirmation Code is not provided by the Operator to the SM-DP+.</w:t>
            </w:r>
          </w:p>
          <w:p w14:paraId="43E3D3A7" w14:textId="77777777" w:rsidR="00E33202" w:rsidRPr="00553F6D" w:rsidRDefault="00E33202" w:rsidP="00C44AFD">
            <w:pPr>
              <w:pStyle w:val="TableBulletText"/>
            </w:pPr>
            <w:r w:rsidRPr="008F1B4C">
              <w:t>There have been no previous attempt to download the pending profile.</w:t>
            </w:r>
          </w:p>
        </w:tc>
      </w:tr>
    </w:tbl>
    <w:p w14:paraId="045A3CF2"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38"/>
        <w:gridCol w:w="2982"/>
        <w:gridCol w:w="1316"/>
      </w:tblGrid>
      <w:tr w:rsidR="00E33202" w:rsidRPr="001F0550" w14:paraId="2F401112" w14:textId="77777777" w:rsidTr="00C44AFD">
        <w:trPr>
          <w:trHeight w:val="314"/>
          <w:jc w:val="center"/>
        </w:trPr>
        <w:tc>
          <w:tcPr>
            <w:tcW w:w="760" w:type="dxa"/>
            <w:shd w:val="clear" w:color="auto" w:fill="C00000"/>
            <w:vAlign w:val="center"/>
          </w:tcPr>
          <w:p w14:paraId="14E0CA36" w14:textId="77777777" w:rsidR="00E33202" w:rsidRPr="0061518F" w:rsidRDefault="00E33202" w:rsidP="00C44AFD">
            <w:pPr>
              <w:pStyle w:val="TableHeader"/>
            </w:pPr>
            <w:r w:rsidRPr="001A336D">
              <w:t>Step</w:t>
            </w:r>
          </w:p>
        </w:tc>
        <w:tc>
          <w:tcPr>
            <w:tcW w:w="1210" w:type="dxa"/>
            <w:shd w:val="clear" w:color="auto" w:fill="C00000"/>
            <w:vAlign w:val="center"/>
          </w:tcPr>
          <w:p w14:paraId="0EBA393C" w14:textId="77777777" w:rsidR="00E33202" w:rsidRPr="00065A81" w:rsidRDefault="00E33202" w:rsidP="00C44AFD">
            <w:pPr>
              <w:pStyle w:val="TableHeader"/>
            </w:pPr>
            <w:r w:rsidRPr="00065A81">
              <w:t>Direction</w:t>
            </w:r>
          </w:p>
        </w:tc>
        <w:tc>
          <w:tcPr>
            <w:tcW w:w="2738" w:type="dxa"/>
            <w:shd w:val="clear" w:color="auto" w:fill="C00000"/>
            <w:vAlign w:val="center"/>
          </w:tcPr>
          <w:p w14:paraId="19326E71" w14:textId="77777777" w:rsidR="00E33202" w:rsidRPr="00452227" w:rsidRDefault="00E33202" w:rsidP="00C44AFD">
            <w:pPr>
              <w:pStyle w:val="TableHeader"/>
            </w:pPr>
            <w:r w:rsidRPr="00263515">
              <w:t>Sequence / Description</w:t>
            </w:r>
          </w:p>
        </w:tc>
        <w:tc>
          <w:tcPr>
            <w:tcW w:w="2982" w:type="dxa"/>
            <w:shd w:val="clear" w:color="auto" w:fill="C00000"/>
            <w:vAlign w:val="center"/>
          </w:tcPr>
          <w:p w14:paraId="3EC3AF01" w14:textId="77777777" w:rsidR="00E33202" w:rsidRPr="00F85498" w:rsidRDefault="00E33202" w:rsidP="00C44AFD">
            <w:pPr>
              <w:pStyle w:val="TableHeader"/>
            </w:pPr>
            <w:r w:rsidRPr="007E5B2A">
              <w:t>Expected r</w:t>
            </w:r>
            <w:r w:rsidRPr="00F85498">
              <w:t>esult</w:t>
            </w:r>
          </w:p>
        </w:tc>
        <w:tc>
          <w:tcPr>
            <w:tcW w:w="1316" w:type="dxa"/>
            <w:shd w:val="clear" w:color="auto" w:fill="C00000"/>
            <w:vAlign w:val="center"/>
          </w:tcPr>
          <w:p w14:paraId="741D9DEA" w14:textId="77777777" w:rsidR="00E33202" w:rsidRPr="00C71E8A" w:rsidRDefault="00E33202" w:rsidP="00C44AFD">
            <w:pPr>
              <w:pStyle w:val="TableHeader"/>
            </w:pPr>
            <w:r w:rsidRPr="00C71E8A">
              <w:t>REQ</w:t>
            </w:r>
          </w:p>
        </w:tc>
      </w:tr>
      <w:tr w:rsidR="00E33202" w:rsidRPr="00A55090" w14:paraId="3B8CD5C8" w14:textId="77777777" w:rsidTr="00C44AFD">
        <w:trPr>
          <w:trHeight w:val="314"/>
          <w:jc w:val="center"/>
        </w:trPr>
        <w:tc>
          <w:tcPr>
            <w:tcW w:w="760" w:type="dxa"/>
            <w:shd w:val="clear" w:color="auto" w:fill="auto"/>
            <w:vAlign w:val="center"/>
          </w:tcPr>
          <w:p w14:paraId="47DBAB2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5141687B"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ANCEL_SESSION_SK</w:t>
            </w:r>
          </w:p>
          <w:p w14:paraId="55521FCF" w14:textId="77777777" w:rsidR="00E33202" w:rsidRPr="00640809" w:rsidRDefault="00E33202" w:rsidP="00C44AFD">
            <w:pPr>
              <w:pStyle w:val="NormalParagraph"/>
            </w:pPr>
            <w:r w:rsidRPr="003C72DB">
              <w:rPr>
                <w:rStyle w:val="PlaceholderText"/>
                <w:color w:val="auto"/>
                <w:sz w:val="18"/>
                <w:szCs w:val="18"/>
              </w:rPr>
              <w:t xml:space="preserve">Extract &lt;OTPK_SM_DP+_ECKA&gt; </w:t>
            </w:r>
            <w:r w:rsidRPr="003C72DB">
              <w:rPr>
                <w:rStyle w:val="PlaceholderText"/>
                <w:color w:val="auto"/>
                <w:sz w:val="18"/>
                <w:szCs w:val="18"/>
                <w:lang w:eastAsia="de-DE"/>
              </w:rPr>
              <w:t>from</w:t>
            </w:r>
            <w:r w:rsidRPr="00640809">
              <w:t xml:space="preserve"> </w:t>
            </w:r>
            <w:r w:rsidRPr="00640809">
              <w:rPr>
                <w:sz w:val="18"/>
              </w:rPr>
              <w:t xml:space="preserve">the </w:t>
            </w:r>
            <w:r w:rsidRPr="003C72DB">
              <w:rPr>
                <w:rStyle w:val="PlaceholderText"/>
                <w:color w:val="auto"/>
                <w:sz w:val="18"/>
                <w:szCs w:val="18"/>
                <w:lang w:eastAsia="de-DE"/>
              </w:rPr>
              <w:t>GetBoundProfilePackage Response in</w:t>
            </w:r>
            <w:r w:rsidRPr="003C72DB">
              <w:rPr>
                <w:rStyle w:val="PlaceholderText"/>
                <w:b/>
                <w:color w:val="auto"/>
                <w:sz w:val="18"/>
                <w:szCs w:val="18"/>
                <w:lang w:eastAsia="de-DE"/>
              </w:rPr>
              <w:t xml:space="preserve"> </w:t>
            </w:r>
            <w:r w:rsidRPr="003C72DB">
              <w:rPr>
                <w:rStyle w:val="PlaceholderText"/>
                <w:color w:val="auto"/>
                <w:sz w:val="18"/>
                <w:szCs w:val="18"/>
                <w:lang w:eastAsia="de-DE"/>
              </w:rPr>
              <w:t>Step 4.</w:t>
            </w:r>
          </w:p>
        </w:tc>
        <w:tc>
          <w:tcPr>
            <w:tcW w:w="1316" w:type="dxa"/>
            <w:shd w:val="clear" w:color="auto" w:fill="auto"/>
            <w:vAlign w:val="center"/>
          </w:tcPr>
          <w:p w14:paraId="4A9B1BF8" w14:textId="77777777" w:rsidR="00E33202" w:rsidRPr="00A55090" w:rsidRDefault="00E33202" w:rsidP="00C44AFD">
            <w:pPr>
              <w:pStyle w:val="TableContentLeft"/>
            </w:pPr>
          </w:p>
        </w:tc>
      </w:tr>
      <w:tr w:rsidR="00E33202" w:rsidRPr="00A55090" w14:paraId="206AA4FE" w14:textId="77777777" w:rsidTr="00C44AFD">
        <w:trPr>
          <w:trHeight w:val="314"/>
          <w:jc w:val="center"/>
        </w:trPr>
        <w:tc>
          <w:tcPr>
            <w:tcW w:w="760" w:type="dxa"/>
            <w:shd w:val="clear" w:color="auto" w:fill="auto"/>
          </w:tcPr>
          <w:p w14:paraId="24F2279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78E5555E"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NO_CC</w:t>
            </w:r>
          </w:p>
        </w:tc>
        <w:tc>
          <w:tcPr>
            <w:tcW w:w="1316" w:type="dxa"/>
            <w:shd w:val="clear" w:color="auto" w:fill="auto"/>
          </w:tcPr>
          <w:p w14:paraId="1108F9FA" w14:textId="77777777" w:rsidR="00E33202" w:rsidRPr="00A55090" w:rsidRDefault="00E33202" w:rsidP="00C44AFD">
            <w:pPr>
              <w:pStyle w:val="TableContentLeft"/>
            </w:pPr>
          </w:p>
        </w:tc>
      </w:tr>
      <w:tr w:rsidR="00E33202" w:rsidRPr="00CE59E3" w14:paraId="3347F0EB" w14:textId="77777777" w:rsidTr="00C44AFD">
        <w:trPr>
          <w:trHeight w:val="314"/>
          <w:jc w:val="center"/>
        </w:trPr>
        <w:tc>
          <w:tcPr>
            <w:tcW w:w="760" w:type="dxa"/>
            <w:shd w:val="clear" w:color="auto" w:fill="auto"/>
            <w:vAlign w:val="center"/>
          </w:tcPr>
          <w:p w14:paraId="36486E74" w14:textId="77777777" w:rsidR="00E33202" w:rsidRPr="008F1B4C" w:rsidRDefault="00E33202" w:rsidP="00C44AFD">
            <w:pPr>
              <w:pStyle w:val="TableContentLeft"/>
            </w:pPr>
            <w:r w:rsidRPr="008F1B4C">
              <w:t>1</w:t>
            </w:r>
          </w:p>
        </w:tc>
        <w:tc>
          <w:tcPr>
            <w:tcW w:w="1210" w:type="dxa"/>
            <w:shd w:val="clear" w:color="auto" w:fill="auto"/>
            <w:vAlign w:val="center"/>
          </w:tcPr>
          <w:p w14:paraId="13C22B3D"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38" w:type="dxa"/>
            <w:shd w:val="clear" w:color="auto" w:fill="auto"/>
            <w:vAlign w:val="center"/>
          </w:tcPr>
          <w:p w14:paraId="1B01877F"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24B7DFCA" w14:textId="77777777" w:rsidR="00E33202" w:rsidRPr="00D85FDA" w:rsidRDefault="00E33202" w:rsidP="00C44AFD">
            <w:pPr>
              <w:pStyle w:val="TableContentLeft"/>
            </w:pPr>
            <w:r w:rsidRPr="00D85FDA">
              <w:t xml:space="preserve">    &lt;S_TRANSACTION_ID&gt;,     #PREP_DOWNLOAD_RESP_NEW_OTPK))</w:t>
            </w:r>
          </w:p>
        </w:tc>
        <w:tc>
          <w:tcPr>
            <w:tcW w:w="2982" w:type="dxa"/>
            <w:shd w:val="clear" w:color="auto" w:fill="auto"/>
            <w:vAlign w:val="center"/>
          </w:tcPr>
          <w:p w14:paraId="3D111B41" w14:textId="77777777" w:rsidR="00E33202" w:rsidRPr="002835D7" w:rsidRDefault="00E33202" w:rsidP="00C44AFD">
            <w:pPr>
              <w:rPr>
                <w:sz w:val="18"/>
              </w:rPr>
            </w:pPr>
            <w:r w:rsidRPr="002835D7">
              <w:rPr>
                <w:sz w:val="18"/>
              </w:rPr>
              <w:t>MTD_HTTP_RESP(</w:t>
            </w:r>
            <w:r w:rsidRPr="002835D7">
              <w:rPr>
                <w:sz w:val="18"/>
              </w:rPr>
              <w:br/>
              <w:t xml:space="preserve">#R_GET_BPP_RESP_OP1_SK) </w:t>
            </w:r>
            <w:r w:rsidRPr="002835D7">
              <w:rPr>
                <w:sz w:val="18"/>
              </w:rPr>
              <w:br/>
            </w:r>
            <w:r w:rsidRPr="002835D7">
              <w:rPr>
                <w:sz w:val="18"/>
              </w:rPr>
              <w:br/>
              <w:t>• Verify that &lt;TRANSACTION_ID_GBPP&gt; matches &lt;S_TRANSACTION_ID&gt;</w:t>
            </w:r>
          </w:p>
          <w:p w14:paraId="544F6268" w14:textId="77777777" w:rsidR="00E33202" w:rsidRPr="00535E21" w:rsidRDefault="00E33202" w:rsidP="00C44AFD">
            <w:pPr>
              <w:rPr>
                <w:sz w:val="18"/>
              </w:rPr>
            </w:pPr>
            <w:r w:rsidRPr="00535E21">
              <w:rPr>
                <w:sz w:val="18"/>
              </w:rPr>
              <w:br/>
              <w:t>MTD_TEST_ES8+_GET_BPP_SK</w:t>
            </w:r>
            <w:r w:rsidRPr="00535E21">
              <w:rPr>
                <w:sz w:val="18"/>
              </w:rPr>
              <w:br/>
              <w:t>(#R_GET_BPP_RESP_OP1_SK, &lt;S_MAC&gt;, &lt;S_ENC&gt;,</w:t>
            </w:r>
            <w:r w:rsidRPr="00535E21">
              <w:rPr>
                <w:sz w:val="18"/>
              </w:rPr>
              <w:br/>
            </w:r>
            <w:r w:rsidRPr="00535E21">
              <w:rPr>
                <w:sz w:val="18"/>
              </w:rPr>
              <w:lastRenderedPageBreak/>
              <w:t>#SMDP_METADATA_OP_PROF1)</w:t>
            </w:r>
          </w:p>
          <w:p w14:paraId="047F08CD" w14:textId="77777777" w:rsidR="00E33202" w:rsidRPr="00535E21" w:rsidRDefault="00E33202" w:rsidP="00C44AFD">
            <w:pPr>
              <w:rPr>
                <w:sz w:val="18"/>
              </w:rPr>
            </w:pPr>
            <w:r w:rsidRPr="00535E21">
              <w:rPr>
                <w:sz w:val="18"/>
              </w:rPr>
              <w:t>• Verify that &lt;OTPK_SM_DP+_ECKA&gt; in #INIT_SC_PROF1 is different from the value previously received in the GetBoundProfilePackage response in step 4 of the procedure in IC1</w:t>
            </w:r>
          </w:p>
        </w:tc>
        <w:tc>
          <w:tcPr>
            <w:tcW w:w="1316" w:type="dxa"/>
            <w:shd w:val="clear" w:color="auto" w:fill="auto"/>
            <w:vAlign w:val="center"/>
          </w:tcPr>
          <w:p w14:paraId="18814BDC" w14:textId="77777777" w:rsidR="00E33202" w:rsidRPr="008F1B4C" w:rsidRDefault="00E33202" w:rsidP="00C44AFD">
            <w:pPr>
              <w:rPr>
                <w:sz w:val="18"/>
              </w:rPr>
            </w:pPr>
            <w:r w:rsidRPr="008F1B4C">
              <w:rPr>
                <w:sz w:val="18"/>
              </w:rPr>
              <w:lastRenderedPageBreak/>
              <w:t xml:space="preserve">RQ25_001 RQ25_002 RQ25_004 RQ25_006 RQ25_010 RQ25_011 RQ25_012 RQ25_013 RQ25_015 RQ26_018 RQ26_019 RQ26_020 RQ26_022 </w:t>
            </w:r>
            <w:r w:rsidRPr="008F1B4C">
              <w:rPr>
                <w:sz w:val="18"/>
              </w:rPr>
              <w:lastRenderedPageBreak/>
              <w:t>RQ26_029 RQ26_031 RQ26_034 RQ26_035 RQ31_143 RQ31_150 RQ31_151 RQ31_152 RQ31_155 RQ31_162 RQ31_165 RQ31_166 RQ31_170 RQ32_069 RQ32_070 RQ44_001 RQ45_006 RQ45_026 RQ45_026_1</w:t>
            </w:r>
            <w:r>
              <w:rPr>
                <w:sz w:val="18"/>
              </w:rPr>
              <w:t xml:space="preserve"> </w:t>
            </w:r>
            <w:r w:rsidRPr="008F1B4C">
              <w:rPr>
                <w:sz w:val="18"/>
              </w:rPr>
              <w:t xml:space="preserve">RQ55_001 RQ55_002 RQ55_003 RQ55_004 RQ55_005 RQ55_006 RQ55_007 RQ55_008 RQ55_009 RQ55_017 RQ55_018 RQ55_020 RQ55_021 RQ55_022 RQ55_028 RQ55_033 RQ55_033_1 RQ55_037 RQ55_041 RQ56_015 RQ56_016 RQ56_017 RQ56_023 RQ56_024 RQ56_026 RQ56_027 RQ57_039 RQ62_001 RQ62_002 RQ62_003 RQ62_004 RQ62_005 RQ62_006 RQ62_007 RQ62_009 RQ65_001 RQ65_002 RQ65_003 RQ65_004 RQ65_005 RQ65_007 RQ65_008 RQ65_009 RQ65_020 RQ65_021 RQG0_001 RQG0_002 RQG0_003 </w:t>
            </w:r>
            <w:r w:rsidRPr="008F1B4C">
              <w:rPr>
                <w:sz w:val="18"/>
              </w:rPr>
              <w:lastRenderedPageBreak/>
              <w:t>RQG0_004 RQG0_005 RQG0_006</w:t>
            </w:r>
          </w:p>
        </w:tc>
      </w:tr>
    </w:tbl>
    <w:p w14:paraId="69F23179" w14:textId="77777777" w:rsidR="00E33202" w:rsidRPr="00A55090" w:rsidRDefault="00E33202" w:rsidP="00E33202">
      <w:pPr>
        <w:pStyle w:val="Heading6no"/>
      </w:pPr>
      <w:r w:rsidRPr="00A55090">
        <w:lastRenderedPageBreak/>
        <w:t>Test Sequence #02 Nominal: Retry without otPK.EUICC.ECKA using S-ENC and S-MAC with Confirmation Code</w:t>
      </w:r>
    </w:p>
    <w:p w14:paraId="0B60E173"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S-ENC and S-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9279A4B" w14:textId="77777777" w:rsidTr="00C44AFD">
        <w:trPr>
          <w:jc w:val="center"/>
        </w:trPr>
        <w:tc>
          <w:tcPr>
            <w:tcW w:w="1167" w:type="pct"/>
            <w:shd w:val="clear" w:color="auto" w:fill="BFBFBF" w:themeFill="background1" w:themeFillShade="BF"/>
            <w:vAlign w:val="center"/>
          </w:tcPr>
          <w:p w14:paraId="1EB5C13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DC2E713" w14:textId="77777777" w:rsidR="00E33202" w:rsidRPr="00A55090" w:rsidRDefault="00E33202" w:rsidP="00C44AFD">
            <w:pPr>
              <w:pStyle w:val="TableHeaderGray"/>
              <w:rPr>
                <w:rStyle w:val="PlaceholderText"/>
                <w:rFonts w:eastAsia="SimSun"/>
                <w:lang w:val="en-GB" w:eastAsia="de-DE"/>
              </w:rPr>
            </w:pPr>
          </w:p>
        </w:tc>
      </w:tr>
      <w:tr w:rsidR="00E33202" w:rsidRPr="00A55090" w14:paraId="7B13570E" w14:textId="77777777" w:rsidTr="00C44AFD">
        <w:trPr>
          <w:jc w:val="center"/>
        </w:trPr>
        <w:tc>
          <w:tcPr>
            <w:tcW w:w="1167" w:type="pct"/>
            <w:shd w:val="clear" w:color="auto" w:fill="BFBFBF" w:themeFill="background1" w:themeFillShade="BF"/>
            <w:vAlign w:val="center"/>
          </w:tcPr>
          <w:p w14:paraId="7F5719A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B7FA615"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46EA158" w14:textId="77777777" w:rsidTr="00C44AFD">
        <w:trPr>
          <w:jc w:val="center"/>
        </w:trPr>
        <w:tc>
          <w:tcPr>
            <w:tcW w:w="1167" w:type="pct"/>
            <w:vAlign w:val="center"/>
          </w:tcPr>
          <w:p w14:paraId="2FFFB5B7" w14:textId="77777777" w:rsidR="00E33202" w:rsidRPr="003E47E4" w:rsidRDefault="00E33202" w:rsidP="00C44AFD">
            <w:pPr>
              <w:pStyle w:val="TableText"/>
            </w:pPr>
            <w:r w:rsidRPr="008F1B4C">
              <w:t>SM-DP+</w:t>
            </w:r>
          </w:p>
        </w:tc>
        <w:tc>
          <w:tcPr>
            <w:tcW w:w="3833" w:type="pct"/>
            <w:vAlign w:val="center"/>
          </w:tcPr>
          <w:p w14:paraId="7FEAEA3E" w14:textId="77777777" w:rsidR="00E33202" w:rsidRPr="003E47E4" w:rsidRDefault="00E33202" w:rsidP="00C44AFD">
            <w:pPr>
              <w:pStyle w:val="TableBulletText"/>
            </w:pPr>
            <w:r w:rsidRPr="008F1B4C">
              <w:t>PROFILE_OPERATIONAL1 is loaded as an Unprotected Profile Package.</w:t>
            </w:r>
          </w:p>
          <w:p w14:paraId="722958A3" w14:textId="77777777" w:rsidR="00E33202" w:rsidRPr="008F1B4C" w:rsidRDefault="00E33202" w:rsidP="00C44AFD">
            <w:pPr>
              <w:pStyle w:val="TableBulletText"/>
            </w:pPr>
            <w:r w:rsidRPr="003E47E4">
              <w:t xml:space="preserve">Confirmation Code #CONFIRMATION_CODE1 associated to </w:t>
            </w:r>
            <w:r w:rsidRPr="008F1B4C">
              <w:t xml:space="preserve">PROFILE_OPERATIONAL1 </w:t>
            </w:r>
            <w:r w:rsidRPr="003E47E4">
              <w:t>is provided by the Operator to the SM-DP+.</w:t>
            </w:r>
          </w:p>
          <w:p w14:paraId="373A58D4" w14:textId="77777777" w:rsidR="00E33202" w:rsidRPr="0004225D" w:rsidRDefault="00E33202" w:rsidP="00C44AFD">
            <w:pPr>
              <w:pStyle w:val="TableBulletText"/>
            </w:pPr>
            <w:r w:rsidRPr="003E47E4">
              <w:t>There have been no previous attempt to download the pending profile.</w:t>
            </w:r>
          </w:p>
        </w:tc>
      </w:tr>
    </w:tbl>
    <w:p w14:paraId="33308F20"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271"/>
        <w:gridCol w:w="2449"/>
        <w:gridCol w:w="1316"/>
      </w:tblGrid>
      <w:tr w:rsidR="00E33202" w:rsidRPr="001F0550" w14:paraId="74A8736B" w14:textId="77777777" w:rsidTr="00C44AFD">
        <w:trPr>
          <w:trHeight w:val="314"/>
          <w:jc w:val="center"/>
        </w:trPr>
        <w:tc>
          <w:tcPr>
            <w:tcW w:w="760" w:type="dxa"/>
            <w:shd w:val="clear" w:color="auto" w:fill="C00000"/>
            <w:vAlign w:val="center"/>
          </w:tcPr>
          <w:p w14:paraId="68EF9684" w14:textId="77777777" w:rsidR="00E33202" w:rsidRPr="0061518F" w:rsidRDefault="00E33202" w:rsidP="00C44AFD">
            <w:pPr>
              <w:pStyle w:val="TableHeader"/>
            </w:pPr>
            <w:r w:rsidRPr="001A336D">
              <w:t>Step</w:t>
            </w:r>
          </w:p>
        </w:tc>
        <w:tc>
          <w:tcPr>
            <w:tcW w:w="1210" w:type="dxa"/>
            <w:shd w:val="clear" w:color="auto" w:fill="C00000"/>
            <w:vAlign w:val="center"/>
          </w:tcPr>
          <w:p w14:paraId="4A6E2244" w14:textId="77777777" w:rsidR="00E33202" w:rsidRPr="00065A81" w:rsidRDefault="00E33202" w:rsidP="00C44AFD">
            <w:pPr>
              <w:pStyle w:val="TableHeader"/>
            </w:pPr>
            <w:r w:rsidRPr="00065A81">
              <w:t>Direction</w:t>
            </w:r>
          </w:p>
        </w:tc>
        <w:tc>
          <w:tcPr>
            <w:tcW w:w="3271" w:type="dxa"/>
            <w:shd w:val="clear" w:color="auto" w:fill="C00000"/>
            <w:vAlign w:val="center"/>
          </w:tcPr>
          <w:p w14:paraId="7E255C26" w14:textId="77777777" w:rsidR="00E33202" w:rsidRPr="00452227" w:rsidRDefault="00E33202" w:rsidP="00C44AFD">
            <w:pPr>
              <w:pStyle w:val="TableHeader"/>
            </w:pPr>
            <w:r w:rsidRPr="00263515">
              <w:t>Sequence / Description</w:t>
            </w:r>
          </w:p>
        </w:tc>
        <w:tc>
          <w:tcPr>
            <w:tcW w:w="2449" w:type="dxa"/>
            <w:shd w:val="clear" w:color="auto" w:fill="C00000"/>
            <w:vAlign w:val="center"/>
          </w:tcPr>
          <w:p w14:paraId="7A4D08A6" w14:textId="77777777" w:rsidR="00E33202" w:rsidRPr="007E5B2A" w:rsidRDefault="00E33202" w:rsidP="00C44AFD">
            <w:pPr>
              <w:pStyle w:val="TableHeader"/>
            </w:pPr>
            <w:r w:rsidRPr="007E5B2A">
              <w:t>Expected result</w:t>
            </w:r>
          </w:p>
        </w:tc>
        <w:tc>
          <w:tcPr>
            <w:tcW w:w="1316" w:type="dxa"/>
            <w:shd w:val="clear" w:color="auto" w:fill="C00000"/>
            <w:vAlign w:val="center"/>
          </w:tcPr>
          <w:p w14:paraId="7851C967" w14:textId="77777777" w:rsidR="00E33202" w:rsidRPr="00F85498" w:rsidRDefault="00E33202" w:rsidP="00C44AFD">
            <w:pPr>
              <w:pStyle w:val="TableHeader"/>
            </w:pPr>
            <w:r w:rsidRPr="00F85498">
              <w:t>REQ</w:t>
            </w:r>
          </w:p>
        </w:tc>
      </w:tr>
      <w:tr w:rsidR="00E33202" w:rsidRPr="00A55090" w14:paraId="27D6132A" w14:textId="77777777" w:rsidTr="00C44AFD">
        <w:trPr>
          <w:trHeight w:val="314"/>
          <w:jc w:val="center"/>
        </w:trPr>
        <w:tc>
          <w:tcPr>
            <w:tcW w:w="760" w:type="dxa"/>
            <w:shd w:val="clear" w:color="auto" w:fill="auto"/>
            <w:vAlign w:val="center"/>
          </w:tcPr>
          <w:p w14:paraId="7D60CB9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056EC26A"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SK</w:t>
            </w:r>
          </w:p>
          <w:p w14:paraId="0525014D"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77AFA190" w14:textId="77777777" w:rsidR="00E33202" w:rsidRPr="00A55090" w:rsidRDefault="00E33202" w:rsidP="00C44AFD">
            <w:pPr>
              <w:pStyle w:val="CRSheetTitle"/>
              <w:framePr w:hSpace="0" w:wrap="auto" w:hAnchor="text" w:xAlign="left" w:yAlign="inline"/>
              <w:spacing w:before="0" w:after="0"/>
              <w:rPr>
                <w:rFonts w:ascii="Arial" w:hAnsi="Arial" w:cs="Arial"/>
                <w:sz w:val="18"/>
                <w:szCs w:val="18"/>
              </w:rPr>
            </w:pPr>
          </w:p>
        </w:tc>
      </w:tr>
      <w:tr w:rsidR="00E33202" w:rsidRPr="00A55090" w14:paraId="2EC389C9" w14:textId="77777777" w:rsidTr="00C44AFD">
        <w:trPr>
          <w:trHeight w:val="314"/>
          <w:jc w:val="center"/>
        </w:trPr>
        <w:tc>
          <w:tcPr>
            <w:tcW w:w="760" w:type="dxa"/>
            <w:shd w:val="clear" w:color="auto" w:fill="auto"/>
          </w:tcPr>
          <w:p w14:paraId="5AAA03D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4762BAFB"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w:t>
            </w:r>
          </w:p>
        </w:tc>
        <w:tc>
          <w:tcPr>
            <w:tcW w:w="1316" w:type="dxa"/>
            <w:shd w:val="clear" w:color="auto" w:fill="auto"/>
          </w:tcPr>
          <w:p w14:paraId="31AC0188"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p>
        </w:tc>
      </w:tr>
      <w:tr w:rsidR="00E33202" w:rsidRPr="00CE59E3" w14:paraId="07F4B5C7" w14:textId="77777777" w:rsidTr="00C44AFD">
        <w:trPr>
          <w:trHeight w:val="314"/>
          <w:jc w:val="center"/>
        </w:trPr>
        <w:tc>
          <w:tcPr>
            <w:tcW w:w="760" w:type="dxa"/>
            <w:shd w:val="clear" w:color="auto" w:fill="auto"/>
            <w:vAlign w:val="center"/>
          </w:tcPr>
          <w:p w14:paraId="1E89B385" w14:textId="77777777" w:rsidR="00E33202" w:rsidRPr="008F1B4C" w:rsidRDefault="00E33202" w:rsidP="00C44AFD">
            <w:pPr>
              <w:pStyle w:val="TableContentLeft"/>
            </w:pPr>
            <w:r w:rsidRPr="008F1B4C">
              <w:t>1</w:t>
            </w:r>
          </w:p>
        </w:tc>
        <w:tc>
          <w:tcPr>
            <w:tcW w:w="1210" w:type="dxa"/>
            <w:shd w:val="clear" w:color="auto" w:fill="auto"/>
            <w:vAlign w:val="center"/>
          </w:tcPr>
          <w:p w14:paraId="23B8C471"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3271" w:type="dxa"/>
            <w:shd w:val="clear" w:color="auto" w:fill="auto"/>
            <w:vAlign w:val="center"/>
          </w:tcPr>
          <w:p w14:paraId="0254F5B3"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106294EB" w14:textId="77777777" w:rsidR="00E33202" w:rsidRPr="00D85FDA" w:rsidRDefault="00E33202" w:rsidP="00C44AFD">
            <w:pPr>
              <w:pStyle w:val="TableContentLeft"/>
            </w:pPr>
            <w:r w:rsidRPr="00D85FDA">
              <w:t xml:space="preserve">    &lt;S_TRANSACTION_ID&gt;,    #PREP_DOWNLOAD_RESP_NEW_OTPK_CC))</w:t>
            </w:r>
          </w:p>
        </w:tc>
        <w:tc>
          <w:tcPr>
            <w:tcW w:w="2449" w:type="dxa"/>
            <w:shd w:val="clear" w:color="auto" w:fill="auto"/>
            <w:vAlign w:val="center"/>
          </w:tcPr>
          <w:p w14:paraId="30F7BA64" w14:textId="77777777" w:rsidR="00E33202" w:rsidRPr="008F1B4C" w:rsidRDefault="00E33202" w:rsidP="00C44AFD">
            <w:pPr>
              <w:rPr>
                <w:sz w:val="18"/>
              </w:rPr>
            </w:pPr>
            <w:r w:rsidRPr="008F1B4C">
              <w:rPr>
                <w:sz w:val="18"/>
              </w:rPr>
              <w:t>MTD_HTTP_RESP(</w:t>
            </w:r>
            <w:r w:rsidRPr="008F1B4C">
              <w:rPr>
                <w:sz w:val="18"/>
              </w:rPr>
              <w:br/>
              <w:t>#R_GET_BPP_RESP_OP1_SK)</w:t>
            </w:r>
          </w:p>
          <w:p w14:paraId="2AB64F98" w14:textId="77777777" w:rsidR="00E33202" w:rsidRPr="008F1B4C" w:rsidRDefault="00E33202" w:rsidP="00C44AFD">
            <w:pPr>
              <w:rPr>
                <w:sz w:val="18"/>
              </w:rPr>
            </w:pPr>
            <w:r w:rsidRPr="008F1B4C">
              <w:rPr>
                <w:sz w:val="18"/>
              </w:rPr>
              <w:br/>
              <w:t>• Verify that &lt;TRANSACTION_ID_GBPP&gt; matches &lt;S_TRANSACTION_ID&gt;</w:t>
            </w:r>
          </w:p>
          <w:p w14:paraId="2F1835B7" w14:textId="77777777" w:rsidR="00E33202" w:rsidRPr="008F1B4C" w:rsidRDefault="00E33202" w:rsidP="00C44AFD">
            <w:pPr>
              <w:rPr>
                <w:sz w:val="18"/>
              </w:rPr>
            </w:pPr>
            <w:r w:rsidRPr="008F1B4C">
              <w:rPr>
                <w:sz w:val="18"/>
              </w:rPr>
              <w:t>MTD_TEST_ES8+_GET_BPP_SK</w:t>
            </w:r>
            <w:r w:rsidRPr="008F1B4C">
              <w:rPr>
                <w:sz w:val="18"/>
              </w:rPr>
              <w:br/>
              <w:t>(#R_GET_BPP_RESP_OP1_SK, &lt;S_MAC&gt;, &lt;S_ENC&gt;,</w:t>
            </w:r>
            <w:r w:rsidRPr="008F1B4C">
              <w:rPr>
                <w:sz w:val="18"/>
              </w:rPr>
              <w:br/>
              <w:t>#SMDP_METADATA_OP_PROF1)</w:t>
            </w:r>
          </w:p>
          <w:p w14:paraId="4ED1697F" w14:textId="77777777" w:rsidR="00E33202" w:rsidRPr="008F1B4C" w:rsidRDefault="00E33202" w:rsidP="00C44AFD">
            <w:pPr>
              <w:rPr>
                <w:sz w:val="18"/>
              </w:rPr>
            </w:pPr>
            <w:r w:rsidRPr="008F1B4C">
              <w:rPr>
                <w:sz w:val="18"/>
              </w:rPr>
              <w:t>• Verify that &lt;OTPK_SM_DP+_ECKA&gt; in #INIT_SC_PROF1 is different from the value previously received in the GetBoundProfilePackage response in step 4 of the procedure in IC1</w:t>
            </w:r>
          </w:p>
        </w:tc>
        <w:tc>
          <w:tcPr>
            <w:tcW w:w="1316" w:type="dxa"/>
            <w:shd w:val="clear" w:color="auto" w:fill="auto"/>
            <w:vAlign w:val="center"/>
          </w:tcPr>
          <w:p w14:paraId="52C919EF" w14:textId="77777777" w:rsidR="00E33202" w:rsidRPr="008F1B4C" w:rsidRDefault="00E33202" w:rsidP="00C44AFD">
            <w:pPr>
              <w:pStyle w:val="TableContentLeft"/>
            </w:pPr>
            <w:r w:rsidRPr="008F1B4C">
              <w:t>RQ25_001 RQ25_002 RQ25_004 RQ25_006 RQ25_010 RQ25_011 RQ25_012 RQ25_013 RQ25_015 RQ26_018 RQ26_019 RQ26_020 RQ26_022 RQ26_029 RQ26_031 RQ26_034 RQ26_035 RQ31_143 RQ31_144 RQ31_146 RQ31_147 RQ31_150 RQ31_151 RQ31_152 RQ31_155</w:t>
            </w:r>
            <w:r w:rsidRPr="006352A4">
              <w:t xml:space="preserve"> </w:t>
            </w:r>
            <w:r w:rsidRPr="008F1B4C">
              <w:t xml:space="preserve">RQ31_162 RQ31_165 RQ31_166 </w:t>
            </w:r>
            <w:r w:rsidRPr="008F1B4C">
              <w:lastRenderedPageBreak/>
              <w:t>RQ31_170 RQ32_069 RQ32_070 RQ44_001 RQ45_006 RQ45_026 RQ45_026_1 RQ47_001</w:t>
            </w:r>
            <w:r w:rsidRPr="00187771">
              <w:t xml:space="preserve"> </w:t>
            </w:r>
            <w:r w:rsidRPr="008F1B4C">
              <w:t>RQ55_001 RQ55_002 RQ55_003 RQ55_004 RQ55_005 RQ55_006 RQ55_007 RQ55_008 RQ55_009 RQ55_017 RQ55_018 RQ55_020 RQ55_021 RQ55_022 RQ55_028 RQ55_033 RQ55_033_1 RQ55_037 RQ55_041</w:t>
            </w:r>
            <w:r w:rsidRPr="006352A4">
              <w:t xml:space="preserve"> </w:t>
            </w:r>
            <w:r w:rsidRPr="008F1B4C">
              <w:t>RQ56_015 RQ56_016 RQ56_017 RQ56_022 RQ56_023 RQ56_024 RQ56_026 RQ56_027 RQ57_039</w:t>
            </w:r>
            <w:r w:rsidRPr="006352A4">
              <w:t xml:space="preserve"> </w:t>
            </w:r>
            <w:r w:rsidRPr="008F1B4C">
              <w:t>RQ62_001 RQ62_002 RQ62_003 RQ62_004 RQ62_005 RQ62_006 RQ62_007 RQ62_009 RQ65_001 RQ65_002 RQ65_003 RQ65_004 RQ65_005 RQ65_007 RQ65_008 RQ65_009 RQ65_020 RQ65_021 RQG0_001 RQG0_002 RQG0_003 RQG0_004 RQG0_005 RQG0_006</w:t>
            </w:r>
          </w:p>
        </w:tc>
      </w:tr>
    </w:tbl>
    <w:p w14:paraId="51EE3F80" w14:textId="77777777" w:rsidR="00E33202" w:rsidRPr="00A55090" w:rsidRDefault="00E33202" w:rsidP="00E33202">
      <w:pPr>
        <w:pStyle w:val="Heading6no"/>
      </w:pPr>
      <w:r w:rsidRPr="00A55090">
        <w:lastRenderedPageBreak/>
        <w:t>Test Sequence #03 Nominal: Retry without otPK.EUICC.ECKA using PPK-ENC and PPK-MAC without Confirmation Code</w:t>
      </w:r>
    </w:p>
    <w:p w14:paraId="3C06F1C9"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PPK-ENC and PPK-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283BDD1" w14:textId="77777777" w:rsidTr="00C44AFD">
        <w:trPr>
          <w:jc w:val="center"/>
        </w:trPr>
        <w:tc>
          <w:tcPr>
            <w:tcW w:w="1167" w:type="pct"/>
            <w:shd w:val="clear" w:color="auto" w:fill="BFBFBF" w:themeFill="background1" w:themeFillShade="BF"/>
            <w:vAlign w:val="center"/>
          </w:tcPr>
          <w:p w14:paraId="71766F2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79321C7" w14:textId="77777777" w:rsidR="00E33202" w:rsidRPr="00A55090" w:rsidRDefault="00E33202" w:rsidP="00C44AFD">
            <w:pPr>
              <w:pStyle w:val="TableHeaderGray"/>
              <w:rPr>
                <w:rStyle w:val="PlaceholderText"/>
                <w:rFonts w:eastAsia="SimSun"/>
                <w:lang w:val="en-GB" w:eastAsia="de-DE"/>
              </w:rPr>
            </w:pPr>
          </w:p>
        </w:tc>
      </w:tr>
      <w:tr w:rsidR="00E33202" w:rsidRPr="00A55090" w14:paraId="1C2E913B" w14:textId="77777777" w:rsidTr="00C44AFD">
        <w:trPr>
          <w:jc w:val="center"/>
        </w:trPr>
        <w:tc>
          <w:tcPr>
            <w:tcW w:w="1167" w:type="pct"/>
            <w:shd w:val="clear" w:color="auto" w:fill="BFBFBF" w:themeFill="background1" w:themeFillShade="BF"/>
            <w:vAlign w:val="center"/>
          </w:tcPr>
          <w:p w14:paraId="6315AB5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15A9C64"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8869302" w14:textId="77777777" w:rsidTr="00C44AFD">
        <w:trPr>
          <w:jc w:val="center"/>
        </w:trPr>
        <w:tc>
          <w:tcPr>
            <w:tcW w:w="1167" w:type="pct"/>
            <w:vAlign w:val="center"/>
          </w:tcPr>
          <w:p w14:paraId="4186434C" w14:textId="77777777" w:rsidR="00E33202" w:rsidRPr="003E47E4" w:rsidRDefault="00E33202" w:rsidP="00C44AFD">
            <w:pPr>
              <w:pStyle w:val="TableText"/>
            </w:pPr>
            <w:r w:rsidRPr="008F1B4C">
              <w:t>SM-DP+</w:t>
            </w:r>
          </w:p>
        </w:tc>
        <w:tc>
          <w:tcPr>
            <w:tcW w:w="3833" w:type="pct"/>
            <w:vAlign w:val="center"/>
          </w:tcPr>
          <w:p w14:paraId="56D0A3A8"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1D235733" w14:textId="77777777" w:rsidR="00E33202" w:rsidRPr="003E47E4" w:rsidRDefault="00E33202" w:rsidP="00C44AFD">
            <w:pPr>
              <w:pStyle w:val="TableBulletText"/>
            </w:pPr>
            <w:r w:rsidRPr="003E47E4">
              <w:t>Confirmation Code is not provided by the Operator to the SM-DP+.</w:t>
            </w:r>
          </w:p>
          <w:p w14:paraId="6FD4F9F8" w14:textId="77777777" w:rsidR="00E33202" w:rsidRPr="0004225D" w:rsidRDefault="00E33202" w:rsidP="00C44AFD">
            <w:pPr>
              <w:pStyle w:val="TableBulletText"/>
            </w:pPr>
            <w:r w:rsidRPr="003E47E4">
              <w:t>There have been no previous attempt to download the pending profile.</w:t>
            </w:r>
          </w:p>
        </w:tc>
      </w:tr>
    </w:tbl>
    <w:p w14:paraId="3DC28D91" w14:textId="77777777" w:rsidR="00E33202" w:rsidRPr="001F0550" w:rsidRDefault="00E33202" w:rsidP="00E33202">
      <w:pPr>
        <w:pStyle w:val="NormalParagraph"/>
        <w:rPr>
          <w:rFonts w:cs="Arial"/>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694"/>
        <w:gridCol w:w="3029"/>
        <w:gridCol w:w="1310"/>
      </w:tblGrid>
      <w:tr w:rsidR="00E33202" w:rsidRPr="001F0550" w14:paraId="6279FB9B" w14:textId="77777777" w:rsidTr="00C44AFD">
        <w:trPr>
          <w:trHeight w:val="314"/>
          <w:jc w:val="center"/>
        </w:trPr>
        <w:tc>
          <w:tcPr>
            <w:tcW w:w="389" w:type="pct"/>
            <w:shd w:val="clear" w:color="auto" w:fill="C00000"/>
            <w:vAlign w:val="center"/>
          </w:tcPr>
          <w:p w14:paraId="6BBDC558" w14:textId="77777777" w:rsidR="00E33202" w:rsidRPr="0061518F" w:rsidRDefault="00E33202" w:rsidP="00C44AFD">
            <w:pPr>
              <w:pStyle w:val="TableHeader"/>
            </w:pPr>
            <w:r w:rsidRPr="001A336D">
              <w:t>Step</w:t>
            </w:r>
          </w:p>
        </w:tc>
        <w:tc>
          <w:tcPr>
            <w:tcW w:w="708" w:type="pct"/>
            <w:shd w:val="clear" w:color="auto" w:fill="C00000"/>
            <w:vAlign w:val="center"/>
          </w:tcPr>
          <w:p w14:paraId="6A48C0B8" w14:textId="77777777" w:rsidR="00E33202" w:rsidRPr="00452227" w:rsidRDefault="00E33202" w:rsidP="00C44AFD">
            <w:pPr>
              <w:pStyle w:val="TableHeader"/>
            </w:pPr>
            <w:r w:rsidRPr="00065A81">
              <w:t>Directio</w:t>
            </w:r>
            <w:r w:rsidRPr="00263515">
              <w:t>n</w:t>
            </w:r>
          </w:p>
        </w:tc>
        <w:tc>
          <w:tcPr>
            <w:tcW w:w="1495" w:type="pct"/>
            <w:shd w:val="clear" w:color="auto" w:fill="C00000"/>
            <w:vAlign w:val="center"/>
          </w:tcPr>
          <w:p w14:paraId="04164783" w14:textId="77777777" w:rsidR="00E33202" w:rsidRPr="007E5B2A" w:rsidRDefault="00E33202" w:rsidP="00C44AFD">
            <w:pPr>
              <w:pStyle w:val="TableHeader"/>
            </w:pPr>
            <w:r w:rsidRPr="007E5B2A">
              <w:t>Sequence / Description</w:t>
            </w:r>
          </w:p>
        </w:tc>
        <w:tc>
          <w:tcPr>
            <w:tcW w:w="1681" w:type="pct"/>
            <w:shd w:val="clear" w:color="auto" w:fill="C00000"/>
            <w:vAlign w:val="center"/>
          </w:tcPr>
          <w:p w14:paraId="65C218F2" w14:textId="77777777" w:rsidR="00E33202" w:rsidRPr="00F85498" w:rsidRDefault="00E33202" w:rsidP="00C44AFD">
            <w:pPr>
              <w:pStyle w:val="TableHeader"/>
            </w:pPr>
            <w:r w:rsidRPr="00F85498">
              <w:t>Expected result</w:t>
            </w:r>
          </w:p>
        </w:tc>
        <w:tc>
          <w:tcPr>
            <w:tcW w:w="727" w:type="pct"/>
            <w:shd w:val="clear" w:color="auto" w:fill="C00000"/>
            <w:vAlign w:val="center"/>
          </w:tcPr>
          <w:p w14:paraId="6243EA22" w14:textId="77777777" w:rsidR="00E33202" w:rsidRPr="00C71E8A" w:rsidRDefault="00E33202" w:rsidP="00C44AFD">
            <w:pPr>
              <w:pStyle w:val="TableHeader"/>
            </w:pPr>
            <w:r w:rsidRPr="00C71E8A">
              <w:t>REQ</w:t>
            </w:r>
          </w:p>
        </w:tc>
      </w:tr>
      <w:tr w:rsidR="00E33202" w:rsidRPr="009F19AA" w14:paraId="0173C1FB" w14:textId="77777777" w:rsidTr="00C44AFD">
        <w:trPr>
          <w:trHeight w:val="314"/>
          <w:jc w:val="center"/>
        </w:trPr>
        <w:tc>
          <w:tcPr>
            <w:tcW w:w="389" w:type="pct"/>
            <w:shd w:val="clear" w:color="auto" w:fill="auto"/>
            <w:vAlign w:val="center"/>
          </w:tcPr>
          <w:p w14:paraId="7CB660AA" w14:textId="77777777" w:rsidR="00E33202" w:rsidRPr="00A55090" w:rsidRDefault="00E33202" w:rsidP="00C44AFD">
            <w:pPr>
              <w:pStyle w:val="TableContentLeft"/>
            </w:pPr>
            <w:r w:rsidRPr="00A55090">
              <w:t>IC1</w:t>
            </w:r>
          </w:p>
        </w:tc>
        <w:tc>
          <w:tcPr>
            <w:tcW w:w="3884" w:type="pct"/>
            <w:gridSpan w:val="3"/>
            <w:shd w:val="clear" w:color="auto" w:fill="auto"/>
            <w:vAlign w:val="center"/>
          </w:tcPr>
          <w:p w14:paraId="7BA76785"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PPK</w:t>
            </w:r>
          </w:p>
          <w:p w14:paraId="603B4CA1" w14:textId="77777777" w:rsidR="00E33202" w:rsidRPr="00640809" w:rsidRDefault="00E33202" w:rsidP="00C44AFD">
            <w:pPr>
              <w:pStyle w:val="TableContentLeft"/>
            </w:pPr>
            <w:r w:rsidRPr="00640809">
              <w:t>Extract &lt;OTPK_SM_DP+_ECKA&gt; from #INIT_SC_PROF1 in the GetBoundProfilePackage Response in Step 4.</w:t>
            </w:r>
          </w:p>
        </w:tc>
        <w:tc>
          <w:tcPr>
            <w:tcW w:w="727" w:type="pct"/>
            <w:shd w:val="clear" w:color="auto" w:fill="auto"/>
            <w:vAlign w:val="center"/>
          </w:tcPr>
          <w:p w14:paraId="5DF7AB4E" w14:textId="77777777" w:rsidR="00E33202" w:rsidRPr="00A55090" w:rsidRDefault="00E33202" w:rsidP="00C44AFD">
            <w:pPr>
              <w:pStyle w:val="TableContentLeft"/>
            </w:pPr>
          </w:p>
        </w:tc>
      </w:tr>
      <w:tr w:rsidR="00E33202" w:rsidRPr="009F19AA" w14:paraId="60A0CAC9" w14:textId="77777777" w:rsidTr="00C44AFD">
        <w:trPr>
          <w:trHeight w:val="314"/>
          <w:jc w:val="center"/>
        </w:trPr>
        <w:tc>
          <w:tcPr>
            <w:tcW w:w="389" w:type="pct"/>
            <w:shd w:val="clear" w:color="auto" w:fill="auto"/>
          </w:tcPr>
          <w:p w14:paraId="50E56A36" w14:textId="77777777" w:rsidR="00E33202" w:rsidRPr="00A55090" w:rsidRDefault="00E33202" w:rsidP="00C44AFD">
            <w:pPr>
              <w:pStyle w:val="TableContentLeft"/>
            </w:pPr>
            <w:r w:rsidRPr="00A55090">
              <w:t>IC</w:t>
            </w:r>
            <w:r>
              <w:t>2</w:t>
            </w:r>
          </w:p>
        </w:tc>
        <w:tc>
          <w:tcPr>
            <w:tcW w:w="3884" w:type="pct"/>
            <w:gridSpan w:val="3"/>
            <w:shd w:val="clear" w:color="auto" w:fill="auto"/>
          </w:tcPr>
          <w:p w14:paraId="0C288405" w14:textId="77777777" w:rsidR="00E33202" w:rsidRPr="00640809" w:rsidRDefault="00E33202" w:rsidP="00C44AFD">
            <w:pPr>
              <w:pStyle w:val="TableContentLeft"/>
            </w:pPr>
            <w:r w:rsidRPr="00640809">
              <w:t>PROC_ES9+_CMA_PD_DEF_SMDP_ADDRESS_UC_NO_CC</w:t>
            </w:r>
          </w:p>
        </w:tc>
        <w:tc>
          <w:tcPr>
            <w:tcW w:w="727" w:type="pct"/>
            <w:shd w:val="clear" w:color="auto" w:fill="auto"/>
          </w:tcPr>
          <w:p w14:paraId="095D7010" w14:textId="77777777" w:rsidR="00E33202" w:rsidRPr="00A55090" w:rsidRDefault="00E33202" w:rsidP="00C44AFD">
            <w:pPr>
              <w:pStyle w:val="TableContentLeft"/>
            </w:pPr>
          </w:p>
        </w:tc>
      </w:tr>
      <w:tr w:rsidR="00E33202" w:rsidRPr="009F19AA" w14:paraId="66A12696" w14:textId="77777777" w:rsidTr="00C44AFD">
        <w:trPr>
          <w:trHeight w:val="314"/>
          <w:jc w:val="center"/>
        </w:trPr>
        <w:tc>
          <w:tcPr>
            <w:tcW w:w="389" w:type="pct"/>
            <w:shd w:val="clear" w:color="auto" w:fill="auto"/>
            <w:vAlign w:val="center"/>
          </w:tcPr>
          <w:p w14:paraId="13906AF9" w14:textId="77777777" w:rsidR="00E33202" w:rsidRPr="00A55090" w:rsidRDefault="00E33202" w:rsidP="00C44AFD">
            <w:pPr>
              <w:pStyle w:val="TableContentLeft"/>
            </w:pPr>
            <w:r w:rsidRPr="00A55090">
              <w:t>1</w:t>
            </w:r>
          </w:p>
        </w:tc>
        <w:tc>
          <w:tcPr>
            <w:tcW w:w="708" w:type="pct"/>
            <w:shd w:val="clear" w:color="auto" w:fill="auto"/>
            <w:vAlign w:val="center"/>
          </w:tcPr>
          <w:p w14:paraId="26647FCA" w14:textId="77777777" w:rsidR="00E33202" w:rsidRPr="00640809" w:rsidRDefault="00E33202" w:rsidP="00C44AFD">
            <w:pPr>
              <w:pStyle w:val="TableContentLeft"/>
            </w:pPr>
            <w:r w:rsidRPr="00640809">
              <w:t>S_LPAd → SM</w:t>
            </w:r>
            <w:r w:rsidRPr="00640809">
              <w:noBreakHyphen/>
              <w:t>DP+</w:t>
            </w:r>
          </w:p>
        </w:tc>
        <w:tc>
          <w:tcPr>
            <w:tcW w:w="1495" w:type="pct"/>
            <w:shd w:val="clear" w:color="auto" w:fill="auto"/>
            <w:vAlign w:val="center"/>
          </w:tcPr>
          <w:p w14:paraId="78873E19"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77663D7D" w14:textId="77777777" w:rsidR="00E33202" w:rsidRPr="00D85FDA" w:rsidRDefault="00E33202" w:rsidP="00C44AFD">
            <w:pPr>
              <w:pStyle w:val="TableContentLeft"/>
            </w:pPr>
            <w:r w:rsidRPr="00D85FDA">
              <w:t xml:space="preserve">    &lt;S_TRANSACTION_ID&gt;,   #PREP_DOWNLOAD_RESP_NEW_OTPK))</w:t>
            </w:r>
          </w:p>
        </w:tc>
        <w:tc>
          <w:tcPr>
            <w:tcW w:w="1681" w:type="pct"/>
            <w:shd w:val="clear" w:color="auto" w:fill="auto"/>
            <w:vAlign w:val="center"/>
          </w:tcPr>
          <w:p w14:paraId="2851E0B8" w14:textId="77777777" w:rsidR="00E33202" w:rsidRPr="002835D7" w:rsidRDefault="00E33202" w:rsidP="00C44AFD">
            <w:pPr>
              <w:pStyle w:val="TableContentLeft"/>
            </w:pPr>
            <w:r w:rsidRPr="002835D7">
              <w:t>MTD_HTTP_RESP(</w:t>
            </w:r>
            <w:r w:rsidRPr="002835D7">
              <w:br/>
              <w:t>#R_GET_BPP_RESP_OP1_PPK)</w:t>
            </w:r>
          </w:p>
          <w:p w14:paraId="6826B381" w14:textId="77777777" w:rsidR="00E33202" w:rsidRPr="00535E21" w:rsidRDefault="00E33202" w:rsidP="00C44AFD">
            <w:pPr>
              <w:pStyle w:val="TableContentLeft"/>
            </w:pPr>
            <w:r w:rsidRPr="00535E21">
              <w:br/>
              <w:t>• Verify that &lt;TRANSACTION_ID_GBPP&gt; matches &lt;S_TRANSACTION_ID&gt;</w:t>
            </w:r>
          </w:p>
          <w:p w14:paraId="2FC152B3" w14:textId="77777777" w:rsidR="00E33202" w:rsidRPr="00640809" w:rsidRDefault="00E33202" w:rsidP="00C44AFD">
            <w:pPr>
              <w:pStyle w:val="TableContentLeft"/>
            </w:pPr>
            <w:r w:rsidRPr="00535E21">
              <w:t>MTD_TEST_ES8+_GET_BPP_PPK</w:t>
            </w:r>
            <w:r w:rsidRPr="00535E21">
              <w:br/>
              <w:t>(#R_GET_BPP_RESP_OP1_PPK, &lt;S_MAC&gt;, &lt;S_ENC&gt;, &lt;PPK_MAC&gt;, &lt;PPK_ENC&gt;,</w:t>
            </w:r>
            <w:r w:rsidRPr="00535E21">
              <w:br/>
            </w:r>
            <w:r w:rsidRPr="003C72DB">
              <w:rPr>
                <w:rStyle w:val="PlaceholderText"/>
                <w:color w:val="auto"/>
              </w:rPr>
              <w:t>#SMDP_METADATA_OP_PROF1</w:t>
            </w:r>
            <w:r w:rsidRPr="00640809">
              <w:t>)</w:t>
            </w:r>
          </w:p>
          <w:p w14:paraId="268E7A04" w14:textId="77777777" w:rsidR="00E33202" w:rsidRPr="00D85FDA" w:rsidRDefault="00E33202" w:rsidP="00C44AFD">
            <w:pPr>
              <w:pStyle w:val="TableContentLeft"/>
            </w:pPr>
            <w:r w:rsidRPr="002045ED">
              <w:t xml:space="preserve">• Verify that &lt;OTPK_SM_DP+_ECKA&gt; in #INIT_SC_PROF1 is different from the value previously received in the GetBoundProfilePackage response in step 4 </w:t>
            </w:r>
            <w:r w:rsidRPr="00D85FDA">
              <w:t>of the procedure in IC1</w:t>
            </w:r>
          </w:p>
        </w:tc>
        <w:tc>
          <w:tcPr>
            <w:tcW w:w="727" w:type="pct"/>
            <w:shd w:val="clear" w:color="auto" w:fill="auto"/>
            <w:vAlign w:val="center"/>
          </w:tcPr>
          <w:p w14:paraId="42EBAEE4"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68</w:t>
            </w:r>
            <w:r>
              <w:t xml:space="preserve"> </w:t>
            </w:r>
            <w:r w:rsidRPr="00A55090">
              <w:t>RQ31_170 RQ32_069</w:t>
            </w:r>
            <w:r>
              <w:t xml:space="preserve"> </w:t>
            </w:r>
            <w:r w:rsidRPr="00A55090">
              <w:t>RQ32_070 RQ44_001</w:t>
            </w:r>
            <w:r>
              <w:t xml:space="preserve"> </w:t>
            </w:r>
            <w:r w:rsidRPr="00A55090">
              <w:lastRenderedPageBreak/>
              <w:t>RQ45_006 RQ45_026 RQ45_026_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627F8B">
              <w:t>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RQG0_001 RQG0_002 RQG0_003 RQG0_004 RQG0_005 RQG0_006</w:t>
            </w:r>
          </w:p>
        </w:tc>
      </w:tr>
    </w:tbl>
    <w:p w14:paraId="4F522674" w14:textId="77777777" w:rsidR="00E33202" w:rsidRPr="00A55090" w:rsidRDefault="00E33202" w:rsidP="00E33202">
      <w:pPr>
        <w:pStyle w:val="Heading6no"/>
      </w:pPr>
      <w:r w:rsidRPr="00A55090">
        <w:lastRenderedPageBreak/>
        <w:t>Test Sequence #04 Nominal: Retry without otPK.EUICC.ECKA using PPK-ENC and PPK-MAC with Confirmation Code</w:t>
      </w:r>
    </w:p>
    <w:p w14:paraId="1D9A0171"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PPK-ENC and PPK-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7E0CE63" w14:textId="77777777" w:rsidTr="00C44AFD">
        <w:trPr>
          <w:jc w:val="center"/>
        </w:trPr>
        <w:tc>
          <w:tcPr>
            <w:tcW w:w="1167" w:type="pct"/>
            <w:shd w:val="clear" w:color="auto" w:fill="BFBFBF" w:themeFill="background1" w:themeFillShade="BF"/>
            <w:vAlign w:val="center"/>
          </w:tcPr>
          <w:p w14:paraId="3836029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B0E8A6A" w14:textId="77777777" w:rsidR="00E33202" w:rsidRPr="00A55090" w:rsidRDefault="00E33202" w:rsidP="00C44AFD">
            <w:pPr>
              <w:pStyle w:val="TableHeaderGray"/>
              <w:rPr>
                <w:rStyle w:val="PlaceholderText"/>
                <w:rFonts w:eastAsia="SimSun"/>
                <w:lang w:val="en-GB" w:eastAsia="de-DE"/>
              </w:rPr>
            </w:pPr>
          </w:p>
        </w:tc>
      </w:tr>
      <w:tr w:rsidR="00E33202" w:rsidRPr="00A55090" w14:paraId="1C236027" w14:textId="77777777" w:rsidTr="00C44AFD">
        <w:trPr>
          <w:jc w:val="center"/>
        </w:trPr>
        <w:tc>
          <w:tcPr>
            <w:tcW w:w="1167" w:type="pct"/>
            <w:shd w:val="clear" w:color="auto" w:fill="BFBFBF" w:themeFill="background1" w:themeFillShade="BF"/>
            <w:vAlign w:val="center"/>
          </w:tcPr>
          <w:p w14:paraId="165A898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A5BBB0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2CB77F89" w14:textId="77777777" w:rsidTr="00C44AFD">
        <w:trPr>
          <w:jc w:val="center"/>
        </w:trPr>
        <w:tc>
          <w:tcPr>
            <w:tcW w:w="1167" w:type="pct"/>
            <w:vAlign w:val="center"/>
          </w:tcPr>
          <w:p w14:paraId="142C72C4" w14:textId="77777777" w:rsidR="00E33202" w:rsidRPr="003E47E4" w:rsidRDefault="00E33202" w:rsidP="00C44AFD">
            <w:pPr>
              <w:pStyle w:val="TableText"/>
            </w:pPr>
            <w:r w:rsidRPr="008F1B4C">
              <w:t>SM-DP+</w:t>
            </w:r>
          </w:p>
        </w:tc>
        <w:tc>
          <w:tcPr>
            <w:tcW w:w="3833" w:type="pct"/>
            <w:vAlign w:val="center"/>
          </w:tcPr>
          <w:p w14:paraId="083B7E55"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6D6A2E09" w14:textId="77777777" w:rsidR="00E33202" w:rsidRPr="008F1B4C" w:rsidRDefault="00E33202" w:rsidP="00C44AFD">
            <w:pPr>
              <w:pStyle w:val="TableBulletText"/>
            </w:pPr>
            <w:r w:rsidRPr="003E47E4">
              <w:t xml:space="preserve">Confirmation Code #CONFIRMATION_CODE1 associated to </w:t>
            </w:r>
            <w:r w:rsidRPr="008F1B4C">
              <w:t xml:space="preserve">PROFILE_OPERATIONAL1 </w:t>
            </w:r>
            <w:r w:rsidRPr="003E47E4">
              <w:t>is provided by the Operator to the SM-DP+.</w:t>
            </w:r>
          </w:p>
          <w:p w14:paraId="1D750117" w14:textId="77777777" w:rsidR="00E33202" w:rsidRPr="008F1B4C" w:rsidRDefault="00E33202" w:rsidP="00C44AFD">
            <w:pPr>
              <w:pStyle w:val="TableBulletText"/>
            </w:pPr>
            <w:r w:rsidRPr="003E47E4">
              <w:t>There have been no previous attempt to download the pending profile.</w:t>
            </w:r>
          </w:p>
        </w:tc>
      </w:tr>
    </w:tbl>
    <w:p w14:paraId="16A47CBE"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6"/>
        <w:gridCol w:w="1099"/>
        <w:gridCol w:w="2611"/>
        <w:gridCol w:w="3332"/>
        <w:gridCol w:w="1312"/>
      </w:tblGrid>
      <w:tr w:rsidR="00E33202" w:rsidRPr="001F0550" w14:paraId="472BEB43" w14:textId="77777777" w:rsidTr="00C44AFD">
        <w:trPr>
          <w:trHeight w:val="314"/>
          <w:jc w:val="center"/>
        </w:trPr>
        <w:tc>
          <w:tcPr>
            <w:tcW w:w="364" w:type="pct"/>
            <w:shd w:val="clear" w:color="auto" w:fill="C00000"/>
            <w:vAlign w:val="center"/>
          </w:tcPr>
          <w:p w14:paraId="3F5253EC" w14:textId="77777777" w:rsidR="00E33202" w:rsidRPr="001F0550" w:rsidRDefault="00E33202" w:rsidP="00C44AFD">
            <w:pPr>
              <w:pStyle w:val="TableHeader"/>
            </w:pPr>
            <w:r w:rsidRPr="001F0550">
              <w:rPr>
                <w:sz w:val="20"/>
                <w:szCs w:val="20"/>
                <w:lang w:eastAsia="de-DE"/>
              </w:rPr>
              <w:t>Step</w:t>
            </w:r>
          </w:p>
        </w:tc>
        <w:tc>
          <w:tcPr>
            <w:tcW w:w="610" w:type="pct"/>
            <w:shd w:val="clear" w:color="auto" w:fill="C00000"/>
            <w:vAlign w:val="center"/>
          </w:tcPr>
          <w:p w14:paraId="546A68D6" w14:textId="77777777" w:rsidR="00E33202" w:rsidRPr="001F0550" w:rsidRDefault="00E33202" w:rsidP="00C44AFD">
            <w:pPr>
              <w:pStyle w:val="TableHeader"/>
            </w:pPr>
            <w:r w:rsidRPr="001F0550">
              <w:rPr>
                <w:sz w:val="20"/>
                <w:szCs w:val="20"/>
              </w:rPr>
              <w:t>Direction</w:t>
            </w:r>
          </w:p>
        </w:tc>
        <w:tc>
          <w:tcPr>
            <w:tcW w:w="1449" w:type="pct"/>
            <w:shd w:val="clear" w:color="auto" w:fill="C00000"/>
            <w:vAlign w:val="center"/>
          </w:tcPr>
          <w:p w14:paraId="1144CD5C" w14:textId="77777777" w:rsidR="00E33202" w:rsidRPr="001F0550" w:rsidRDefault="00E33202" w:rsidP="00C44AFD">
            <w:pPr>
              <w:pStyle w:val="TableHeader"/>
            </w:pPr>
            <w:r w:rsidRPr="001F0550">
              <w:rPr>
                <w:sz w:val="20"/>
                <w:szCs w:val="20"/>
              </w:rPr>
              <w:t>Sequence / Description</w:t>
            </w:r>
          </w:p>
        </w:tc>
        <w:tc>
          <w:tcPr>
            <w:tcW w:w="1849" w:type="pct"/>
            <w:shd w:val="clear" w:color="auto" w:fill="C00000"/>
            <w:vAlign w:val="center"/>
          </w:tcPr>
          <w:p w14:paraId="17870051" w14:textId="77777777" w:rsidR="00E33202" w:rsidRPr="001F0550" w:rsidRDefault="00E33202" w:rsidP="00C44AFD">
            <w:pPr>
              <w:pStyle w:val="TableHeader"/>
            </w:pPr>
            <w:r w:rsidRPr="001F0550">
              <w:rPr>
                <w:sz w:val="20"/>
                <w:szCs w:val="20"/>
              </w:rPr>
              <w:t>Expected result</w:t>
            </w:r>
          </w:p>
        </w:tc>
        <w:tc>
          <w:tcPr>
            <w:tcW w:w="728" w:type="pct"/>
            <w:shd w:val="clear" w:color="auto" w:fill="C00000"/>
            <w:vAlign w:val="center"/>
          </w:tcPr>
          <w:p w14:paraId="3123D840" w14:textId="77777777" w:rsidR="00E33202" w:rsidRPr="001F0550" w:rsidRDefault="00E33202" w:rsidP="00C44AFD">
            <w:pPr>
              <w:pStyle w:val="TableHeader"/>
            </w:pPr>
            <w:r w:rsidRPr="001F0550">
              <w:rPr>
                <w:sz w:val="20"/>
                <w:szCs w:val="20"/>
              </w:rPr>
              <w:t>REQ</w:t>
            </w:r>
          </w:p>
        </w:tc>
      </w:tr>
      <w:tr w:rsidR="00E33202" w:rsidRPr="00A55090" w14:paraId="54F6EB3C" w14:textId="77777777" w:rsidTr="00C44AFD">
        <w:trPr>
          <w:trHeight w:val="413"/>
          <w:jc w:val="center"/>
        </w:trPr>
        <w:tc>
          <w:tcPr>
            <w:tcW w:w="364" w:type="pct"/>
            <w:shd w:val="clear" w:color="auto" w:fill="auto"/>
            <w:vAlign w:val="center"/>
          </w:tcPr>
          <w:p w14:paraId="7AED454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908" w:type="pct"/>
            <w:gridSpan w:val="3"/>
            <w:shd w:val="clear" w:color="auto" w:fill="auto"/>
            <w:vAlign w:val="center"/>
          </w:tcPr>
          <w:p w14:paraId="7B8789C2"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PPK</w:t>
            </w:r>
          </w:p>
          <w:p w14:paraId="19BCD715" w14:textId="77777777" w:rsidR="00E33202" w:rsidRPr="00640809" w:rsidRDefault="00E33202" w:rsidP="00C44AFD">
            <w:pPr>
              <w:pStyle w:val="TableContentLeft"/>
            </w:pPr>
            <w:r w:rsidRPr="00640809">
              <w:t>Extract &lt;OTPK_SM_DP+_ECKA&gt; from #INIT_SC_PROF1 in the GetBoundProfilePackage Response in Step 4.</w:t>
            </w:r>
          </w:p>
        </w:tc>
        <w:tc>
          <w:tcPr>
            <w:tcW w:w="728" w:type="pct"/>
            <w:shd w:val="clear" w:color="auto" w:fill="auto"/>
            <w:vAlign w:val="center"/>
          </w:tcPr>
          <w:p w14:paraId="7C9400FD" w14:textId="77777777" w:rsidR="00E33202" w:rsidRPr="00A55090" w:rsidRDefault="00E33202" w:rsidP="00C44AFD">
            <w:pPr>
              <w:pStyle w:val="TableContentLeft"/>
            </w:pPr>
          </w:p>
        </w:tc>
      </w:tr>
      <w:tr w:rsidR="00E33202" w:rsidRPr="00A55090" w14:paraId="4A405A50" w14:textId="77777777" w:rsidTr="00C44AFD">
        <w:trPr>
          <w:trHeight w:val="314"/>
          <w:jc w:val="center"/>
        </w:trPr>
        <w:tc>
          <w:tcPr>
            <w:tcW w:w="364" w:type="pct"/>
            <w:shd w:val="clear" w:color="auto" w:fill="auto"/>
          </w:tcPr>
          <w:p w14:paraId="1FAB4A6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3908" w:type="pct"/>
            <w:gridSpan w:val="3"/>
            <w:shd w:val="clear" w:color="auto" w:fill="auto"/>
          </w:tcPr>
          <w:p w14:paraId="0952BAC0" w14:textId="77777777" w:rsidR="00E33202" w:rsidRPr="00640809" w:rsidRDefault="00E33202" w:rsidP="00C44AFD">
            <w:pPr>
              <w:pStyle w:val="TableContentLeft"/>
            </w:pPr>
            <w:r w:rsidRPr="00640809">
              <w:t>PROC_ES9+_CMA_PD_DEF_SMDP_ADDRESS_UC_CC</w:t>
            </w:r>
          </w:p>
        </w:tc>
        <w:tc>
          <w:tcPr>
            <w:tcW w:w="728" w:type="pct"/>
            <w:shd w:val="clear" w:color="auto" w:fill="auto"/>
          </w:tcPr>
          <w:p w14:paraId="45D2FCFD" w14:textId="77777777" w:rsidR="00E33202" w:rsidRPr="00A55090" w:rsidRDefault="00E33202" w:rsidP="00C44AFD">
            <w:pPr>
              <w:pStyle w:val="TableContentLeft"/>
            </w:pPr>
          </w:p>
        </w:tc>
      </w:tr>
      <w:tr w:rsidR="00E33202" w:rsidRPr="00A55090" w14:paraId="153EA3D7" w14:textId="77777777" w:rsidTr="00C44AFD">
        <w:trPr>
          <w:trHeight w:val="314"/>
          <w:jc w:val="center"/>
        </w:trPr>
        <w:tc>
          <w:tcPr>
            <w:tcW w:w="364" w:type="pct"/>
            <w:shd w:val="clear" w:color="auto" w:fill="auto"/>
            <w:vAlign w:val="center"/>
          </w:tcPr>
          <w:p w14:paraId="21D5983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10" w:type="pct"/>
            <w:shd w:val="clear" w:color="auto" w:fill="auto"/>
            <w:vAlign w:val="center"/>
          </w:tcPr>
          <w:p w14:paraId="1A3C3D36" w14:textId="77777777" w:rsidR="00E33202" w:rsidRPr="00640809" w:rsidRDefault="00E33202" w:rsidP="00C44AFD">
            <w:pPr>
              <w:pStyle w:val="TableContentLeft"/>
            </w:pPr>
            <w:r w:rsidRPr="00640809">
              <w:t>S_LPAd → SM</w:t>
            </w:r>
            <w:r w:rsidRPr="00640809">
              <w:noBreakHyphen/>
              <w:t>DP+</w:t>
            </w:r>
          </w:p>
        </w:tc>
        <w:tc>
          <w:tcPr>
            <w:tcW w:w="1449" w:type="pct"/>
            <w:shd w:val="clear" w:color="auto" w:fill="auto"/>
            <w:vAlign w:val="center"/>
          </w:tcPr>
          <w:p w14:paraId="1404F6F1"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1D82497B" w14:textId="77777777" w:rsidR="00E33202" w:rsidRPr="00D85FDA" w:rsidRDefault="00E33202" w:rsidP="00C44AFD">
            <w:pPr>
              <w:pStyle w:val="TableContentLeft"/>
            </w:pPr>
            <w:r w:rsidRPr="00D85FDA">
              <w:t xml:space="preserve">    &lt;S_TRANSACTION_ID&gt;,     #PREP_DOWNLOAD_RESP_NEW_OTPK_CC))</w:t>
            </w:r>
          </w:p>
        </w:tc>
        <w:tc>
          <w:tcPr>
            <w:tcW w:w="1849" w:type="pct"/>
            <w:shd w:val="clear" w:color="auto" w:fill="auto"/>
            <w:vAlign w:val="center"/>
          </w:tcPr>
          <w:p w14:paraId="2A49A390" w14:textId="77777777" w:rsidR="00E33202" w:rsidRPr="003C72DB" w:rsidRDefault="00E33202" w:rsidP="00C44AFD">
            <w:pPr>
              <w:pStyle w:val="TableContentLeft"/>
            </w:pPr>
            <w:r w:rsidRPr="003C72DB">
              <w:t>MTD_HTTP_RESP(#R_GET_BPP_RESP_OP1_PPK)</w:t>
            </w:r>
          </w:p>
          <w:p w14:paraId="6614A7C6" w14:textId="77777777" w:rsidR="00E33202" w:rsidRPr="003C72DB" w:rsidRDefault="00E33202" w:rsidP="00C44AFD">
            <w:pPr>
              <w:pStyle w:val="TableContentLeft"/>
            </w:pPr>
          </w:p>
          <w:p w14:paraId="41753650" w14:textId="77777777" w:rsidR="00E33202" w:rsidRPr="003C72DB" w:rsidRDefault="00E33202" w:rsidP="00C44AFD">
            <w:pPr>
              <w:pStyle w:val="TableContentLeft"/>
            </w:pPr>
            <w:r w:rsidRPr="003C72DB">
              <w:t>• Verify that &lt;TRANSACTION_ID_GBPP&gt; matches &lt;S_TRANSACTION_ID&gt;</w:t>
            </w:r>
          </w:p>
          <w:p w14:paraId="48B17DAB" w14:textId="77777777" w:rsidR="00E33202" w:rsidRPr="003C72DB" w:rsidRDefault="00E33202" w:rsidP="00C44AFD">
            <w:pPr>
              <w:pStyle w:val="TableContentLeft"/>
            </w:pPr>
            <w:r w:rsidRPr="003C72DB">
              <w:t>MTD_TEST_ES8+_GET_BPP_PPK</w:t>
            </w:r>
            <w:r w:rsidRPr="003C72DB">
              <w:br/>
              <w:t>(#R_GET_BPP_RESP_OP1_PPK, &lt;S_MAC&gt;, &lt;S_ENC&gt;, &lt;PPK_MAC&gt;, &lt;PPK_ENC&gt;,</w:t>
            </w:r>
            <w:r w:rsidRPr="003C72DB">
              <w:br/>
            </w:r>
            <w:r w:rsidRPr="003C72DB">
              <w:rPr>
                <w:rStyle w:val="PlaceholderText"/>
                <w:color w:val="auto"/>
              </w:rPr>
              <w:t>#SMDP_METADATA_OP_PROF1</w:t>
            </w:r>
            <w:r w:rsidRPr="003C72DB">
              <w:t>)</w:t>
            </w:r>
          </w:p>
          <w:p w14:paraId="5C2EE475" w14:textId="77777777" w:rsidR="00E33202" w:rsidRPr="00640809" w:rsidRDefault="00E33202" w:rsidP="00C44AFD">
            <w:pPr>
              <w:pStyle w:val="TableContentLeft"/>
            </w:pPr>
            <w:r w:rsidRPr="003C72DB">
              <w:t>• Verify that &lt;OTPK_SM_DP+_ECKA&gt; in #INIT_SC_PROF1</w:t>
            </w:r>
            <w:r w:rsidRPr="003C72DB">
              <w:rPr>
                <w:rFonts w:ascii="Courier New" w:hAnsi="Courier New" w:cs="Courier New"/>
              </w:rPr>
              <w:t xml:space="preserve"> </w:t>
            </w:r>
            <w:r w:rsidRPr="003C72DB">
              <w:t xml:space="preserve">is different from the value previously received in the GetBoundProfilePackage response in step 4 of the procedure </w:t>
            </w:r>
            <w:r w:rsidRPr="00640809">
              <w:t>in IC1.</w:t>
            </w:r>
          </w:p>
        </w:tc>
        <w:tc>
          <w:tcPr>
            <w:tcW w:w="728" w:type="pct"/>
            <w:shd w:val="clear" w:color="auto" w:fill="auto"/>
            <w:vAlign w:val="center"/>
          </w:tcPr>
          <w:p w14:paraId="0DFF4675"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w:t>
            </w:r>
            <w:r>
              <w:t xml:space="preserve"> </w:t>
            </w:r>
            <w:r w:rsidRPr="00A55090">
              <w:t>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 RQ31_162</w:t>
            </w:r>
            <w:r>
              <w:t xml:space="preserve"> </w:t>
            </w:r>
            <w:r w:rsidRPr="00A55090">
              <w:t>RQ31_165</w:t>
            </w:r>
            <w:r>
              <w:t xml:space="preserve"> </w:t>
            </w:r>
            <w:r w:rsidRPr="00A55090">
              <w:t>RQ31_166</w:t>
            </w:r>
            <w:r>
              <w:t xml:space="preserve"> </w:t>
            </w:r>
            <w:r w:rsidRPr="00A55090">
              <w:lastRenderedPageBreak/>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 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rsidRPr="00262E01">
              <w:t xml:space="preserve"> 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 xml:space="preserve">RQG0_001 RQG0_002 RQG0_003 RQG0_004 </w:t>
            </w:r>
            <w:r w:rsidRPr="00A55090">
              <w:lastRenderedPageBreak/>
              <w:t>RQG0_005 RQG0_006</w:t>
            </w:r>
          </w:p>
        </w:tc>
      </w:tr>
    </w:tbl>
    <w:p w14:paraId="1F201E76"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3.13.2.8</w:t>
      </w:r>
      <w:r w:rsidRPr="00A55090">
        <w:rPr>
          <w14:scene3d>
            <w14:camera w14:prst="orthographicFront"/>
            <w14:lightRig w14:rig="threePt" w14:dir="t">
              <w14:rot w14:lat="0" w14:lon="0" w14:rev="0"/>
            </w14:lightRig>
          </w14:scene3d>
        </w:rPr>
        <w:tab/>
      </w:r>
      <w:r w:rsidRPr="00A55090">
        <w:t>VOID</w:t>
      </w:r>
    </w:p>
    <w:p w14:paraId="2E3D66E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9</w:t>
      </w:r>
      <w:r w:rsidRPr="00A55090">
        <w:rPr>
          <w14:scene3d>
            <w14:camera w14:prst="orthographicFront"/>
            <w14:lightRig w14:rig="threePt" w14:dir="t">
              <w14:rot w14:lat="0" w14:lon="0" w14:rev="0"/>
            </w14:lightRig>
          </w14:scene3d>
        </w:rPr>
        <w:tab/>
      </w:r>
      <w:r w:rsidRPr="00A55090">
        <w:t>VOID</w:t>
      </w:r>
    </w:p>
    <w:p w14:paraId="04A1F4E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10</w:t>
      </w:r>
      <w:r w:rsidRPr="00A55090">
        <w:rPr>
          <w14:scene3d>
            <w14:camera w14:prst="orthographicFront"/>
            <w14:lightRig w14:rig="threePt" w14:dir="t">
              <w14:rot w14:lat="0" w14:lon="0" w14:rev="0"/>
            </w14:lightRig>
          </w14:scene3d>
        </w:rPr>
        <w:tab/>
      </w:r>
      <w:r w:rsidRPr="00A55090">
        <w:t>TC_SM-DP+_ES9+.GetBoundProfilePackage_ErrorCases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00C380D" w14:textId="77777777" w:rsidTr="00C44AFD">
        <w:trPr>
          <w:jc w:val="center"/>
        </w:trPr>
        <w:tc>
          <w:tcPr>
            <w:tcW w:w="5000" w:type="pct"/>
            <w:gridSpan w:val="2"/>
            <w:shd w:val="clear" w:color="auto" w:fill="BFBFBF" w:themeFill="background1" w:themeFillShade="BF"/>
            <w:vAlign w:val="center"/>
          </w:tcPr>
          <w:p w14:paraId="543C155B"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960D7DB" w14:textId="77777777" w:rsidTr="00C44AFD">
        <w:trPr>
          <w:jc w:val="center"/>
        </w:trPr>
        <w:tc>
          <w:tcPr>
            <w:tcW w:w="1294" w:type="pct"/>
            <w:shd w:val="clear" w:color="auto" w:fill="BFBFBF" w:themeFill="background1" w:themeFillShade="BF"/>
            <w:vAlign w:val="center"/>
          </w:tcPr>
          <w:p w14:paraId="0FCF0518"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1403304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15F6363B" w14:textId="77777777" w:rsidTr="00C44AFD">
        <w:trPr>
          <w:jc w:val="center"/>
        </w:trPr>
        <w:tc>
          <w:tcPr>
            <w:tcW w:w="1294" w:type="pct"/>
            <w:vAlign w:val="center"/>
          </w:tcPr>
          <w:p w14:paraId="7345DD3F" w14:textId="77777777" w:rsidR="00E33202" w:rsidRPr="008F1B4C" w:rsidRDefault="00E33202" w:rsidP="00C44AFD">
            <w:pPr>
              <w:pStyle w:val="TableText"/>
              <w:rPr>
                <w:rFonts w:cs="Arial"/>
                <w:sz w:val="18"/>
                <w:szCs w:val="18"/>
                <w:highlight w:val="yellow"/>
              </w:rPr>
            </w:pPr>
            <w:r w:rsidRPr="003E47E4">
              <w:t>SM-DP+</w:t>
            </w:r>
          </w:p>
        </w:tc>
        <w:tc>
          <w:tcPr>
            <w:tcW w:w="3706" w:type="pct"/>
            <w:vAlign w:val="center"/>
          </w:tcPr>
          <w:p w14:paraId="5A45C148" w14:textId="6D1DD3FA" w:rsidR="00E33202" w:rsidRPr="008F1B4C" w:rsidRDefault="00E33202" w:rsidP="00C44AFD">
            <w:pPr>
              <w:pStyle w:val="TableBulletText"/>
            </w:pPr>
            <w:r w:rsidRPr="008F1B4C">
              <w:t>SM-DP+ is configured with the #CERT_SM_</w:t>
            </w:r>
            <w:r w:rsidR="00FB166C">
              <w:t>DP</w:t>
            </w:r>
            <w:r w:rsidRPr="008F1B4C">
              <w:t>auth_ECDSA for NIST</w:t>
            </w:r>
            <w:r>
              <w:t>.</w:t>
            </w:r>
          </w:p>
          <w:p w14:paraId="4114C9B0" w14:textId="77777777" w:rsidR="00E33202" w:rsidRPr="008F1B4C" w:rsidRDefault="00E33202" w:rsidP="00C44AFD">
            <w:pPr>
              <w:pStyle w:val="TableBulletText"/>
            </w:pPr>
            <w:r w:rsidRPr="008F1B4C">
              <w:t>PROFILE_OPERATIONAL1 is securely loaded as a Protected Profile Package using &lt;PPK_ENC&gt; and &lt;PPK_MAC&gt;.</w:t>
            </w:r>
          </w:p>
          <w:p w14:paraId="558A394E" w14:textId="77777777" w:rsidR="00E33202" w:rsidRPr="008F1B4C" w:rsidRDefault="00E33202" w:rsidP="00C44AFD">
            <w:pPr>
              <w:pStyle w:val="TableBulletText"/>
            </w:pPr>
            <w:r w:rsidRPr="008F1B4C">
              <w:t>PROFILE_OPERATIONAL1 configured with #SMDP_METADATA_OP_PROF1</w:t>
            </w:r>
          </w:p>
          <w:p w14:paraId="32C55368" w14:textId="34FB531C" w:rsidR="00E33202" w:rsidRPr="008F1B4C" w:rsidRDefault="00E33202" w:rsidP="00C44AFD">
            <w:pPr>
              <w:pStyle w:val="TableBulletText"/>
            </w:pPr>
            <w:r w:rsidRPr="008F1B4C">
              <w:t>Pending Profile PROFILE_OPERATIONAL1 is in the 'Released' state with an empty MatchingID.</w:t>
            </w:r>
          </w:p>
          <w:p w14:paraId="571D901A" w14:textId="77777777" w:rsidR="00E33202" w:rsidRPr="008F1B4C" w:rsidRDefault="00E33202" w:rsidP="00C44AFD">
            <w:pPr>
              <w:pStyle w:val="TableBulletText"/>
            </w:pPr>
            <w:r w:rsidRPr="008F1B4C">
              <w:t>The EID is known to the SM-DP+ and associated to PROFILE_OPERATIONAL1.</w:t>
            </w:r>
          </w:p>
          <w:p w14:paraId="242E0EB0" w14:textId="77777777" w:rsidR="00E33202" w:rsidRPr="003E47E4" w:rsidRDefault="00E33202" w:rsidP="00C44AFD">
            <w:pPr>
              <w:pStyle w:val="TableText"/>
            </w:pPr>
            <w:r w:rsidRPr="003E47E4">
              <w:t>There have been no previous attempts to download the pending profile.</w:t>
            </w:r>
          </w:p>
        </w:tc>
      </w:tr>
    </w:tbl>
    <w:p w14:paraId="218B2311" w14:textId="77777777" w:rsidR="00E33202" w:rsidRPr="00A55090" w:rsidRDefault="00E33202" w:rsidP="00E33202">
      <w:pPr>
        <w:pStyle w:val="Heading6no"/>
      </w:pPr>
      <w:r w:rsidRPr="00A55090">
        <w:t>Test Sequence #01 Error: Invalid eUICC Signature (Subject Code 8.1 Reason Code 6.1)</w:t>
      </w:r>
    </w:p>
    <w:p w14:paraId="71CD0E67" w14:textId="77777777" w:rsidR="00E33202" w:rsidRPr="00A55090" w:rsidRDefault="00E33202" w:rsidP="00E33202">
      <w:pPr>
        <w:pStyle w:val="NormalParagraph"/>
      </w:pPr>
      <w:r w:rsidRPr="00A55090">
        <w:t>The purpose of this test is to test that the SM-DP+ returns the correct error code for an invalid eUICC signature supplied in GetBoundProfilePackage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507B502" w14:textId="77777777" w:rsidTr="00C44AFD">
        <w:trPr>
          <w:jc w:val="center"/>
        </w:trPr>
        <w:tc>
          <w:tcPr>
            <w:tcW w:w="1167" w:type="pct"/>
            <w:shd w:val="clear" w:color="auto" w:fill="BFBFBF" w:themeFill="background1" w:themeFillShade="BF"/>
            <w:vAlign w:val="center"/>
          </w:tcPr>
          <w:p w14:paraId="62AE6D5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8A5A069" w14:textId="77777777" w:rsidR="00E33202" w:rsidRPr="00A55090" w:rsidRDefault="00E33202" w:rsidP="00C44AFD">
            <w:pPr>
              <w:pStyle w:val="TableHeaderGray"/>
              <w:rPr>
                <w:rStyle w:val="PlaceholderText"/>
                <w:rFonts w:eastAsia="SimSun"/>
                <w:lang w:val="en-GB" w:eastAsia="de-DE"/>
              </w:rPr>
            </w:pPr>
          </w:p>
        </w:tc>
      </w:tr>
      <w:tr w:rsidR="00E33202" w:rsidRPr="00A55090" w14:paraId="795496E2" w14:textId="77777777" w:rsidTr="00C44AFD">
        <w:trPr>
          <w:jc w:val="center"/>
        </w:trPr>
        <w:tc>
          <w:tcPr>
            <w:tcW w:w="1167" w:type="pct"/>
            <w:shd w:val="clear" w:color="auto" w:fill="BFBFBF" w:themeFill="background1" w:themeFillShade="BF"/>
            <w:vAlign w:val="center"/>
          </w:tcPr>
          <w:p w14:paraId="73B7F7E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3AE1B27"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798159B" w14:textId="77777777" w:rsidTr="00C44AFD">
        <w:trPr>
          <w:jc w:val="center"/>
        </w:trPr>
        <w:tc>
          <w:tcPr>
            <w:tcW w:w="1167" w:type="pct"/>
            <w:vAlign w:val="center"/>
          </w:tcPr>
          <w:p w14:paraId="3D2D55B6" w14:textId="77777777" w:rsidR="00E33202" w:rsidRPr="003E47E4" w:rsidRDefault="00E33202" w:rsidP="00C44AFD">
            <w:pPr>
              <w:pStyle w:val="TableText"/>
            </w:pPr>
            <w:r w:rsidRPr="003E47E4">
              <w:t>SM-DP+</w:t>
            </w:r>
          </w:p>
        </w:tc>
        <w:tc>
          <w:tcPr>
            <w:tcW w:w="3833" w:type="pct"/>
            <w:vAlign w:val="center"/>
          </w:tcPr>
          <w:p w14:paraId="0F3DF977" w14:textId="77777777" w:rsidR="00E33202" w:rsidRPr="008F1B4C" w:rsidRDefault="00E33202" w:rsidP="00C44AFD">
            <w:pPr>
              <w:pStyle w:val="TableText"/>
            </w:pPr>
            <w:r w:rsidRPr="008F1B4C">
              <w:t>Confirmation Code is not provided by the Operator to the SM-DP+.</w:t>
            </w:r>
          </w:p>
        </w:tc>
      </w:tr>
    </w:tbl>
    <w:p w14:paraId="0081D12D"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8"/>
        <w:gridCol w:w="3460"/>
        <w:gridCol w:w="2263"/>
        <w:gridCol w:w="1308"/>
      </w:tblGrid>
      <w:tr w:rsidR="00E33202" w:rsidRPr="001F0550" w14:paraId="42209ECB" w14:textId="77777777" w:rsidTr="00C44AFD">
        <w:trPr>
          <w:trHeight w:val="314"/>
          <w:jc w:val="center"/>
        </w:trPr>
        <w:tc>
          <w:tcPr>
            <w:tcW w:w="389" w:type="pct"/>
            <w:shd w:val="clear" w:color="auto" w:fill="C00000"/>
            <w:vAlign w:val="center"/>
          </w:tcPr>
          <w:p w14:paraId="0F42541D" w14:textId="77777777" w:rsidR="00E33202" w:rsidRPr="0061518F" w:rsidRDefault="00E33202" w:rsidP="00C44AFD">
            <w:pPr>
              <w:pStyle w:val="TableHeader"/>
            </w:pPr>
            <w:r w:rsidRPr="001A336D">
              <w:t>Step</w:t>
            </w:r>
          </w:p>
        </w:tc>
        <w:tc>
          <w:tcPr>
            <w:tcW w:w="709" w:type="pct"/>
            <w:shd w:val="clear" w:color="auto" w:fill="C00000"/>
            <w:vAlign w:val="center"/>
          </w:tcPr>
          <w:p w14:paraId="7EA188D1" w14:textId="77777777" w:rsidR="00E33202" w:rsidRPr="00065A81" w:rsidRDefault="00E33202" w:rsidP="00C44AFD">
            <w:pPr>
              <w:pStyle w:val="TableHeader"/>
            </w:pPr>
            <w:r w:rsidRPr="00065A81">
              <w:t>Direction</w:t>
            </w:r>
          </w:p>
        </w:tc>
        <w:tc>
          <w:tcPr>
            <w:tcW w:w="1920" w:type="pct"/>
            <w:shd w:val="clear" w:color="auto" w:fill="C00000"/>
            <w:vAlign w:val="center"/>
          </w:tcPr>
          <w:p w14:paraId="160AACAE" w14:textId="77777777" w:rsidR="00E33202" w:rsidRPr="00452227" w:rsidRDefault="00E33202" w:rsidP="00C44AFD">
            <w:pPr>
              <w:pStyle w:val="TableHeader"/>
            </w:pPr>
            <w:r w:rsidRPr="00263515">
              <w:t>Sequence / Description</w:t>
            </w:r>
          </w:p>
        </w:tc>
        <w:tc>
          <w:tcPr>
            <w:tcW w:w="1256" w:type="pct"/>
            <w:shd w:val="clear" w:color="auto" w:fill="C00000"/>
            <w:vAlign w:val="center"/>
          </w:tcPr>
          <w:p w14:paraId="328F5CEA" w14:textId="77777777" w:rsidR="00E33202" w:rsidRPr="007E5B2A" w:rsidRDefault="00E33202" w:rsidP="00C44AFD">
            <w:pPr>
              <w:pStyle w:val="TableHeader"/>
            </w:pPr>
            <w:r w:rsidRPr="007E5B2A">
              <w:t>Expected result</w:t>
            </w:r>
          </w:p>
        </w:tc>
        <w:tc>
          <w:tcPr>
            <w:tcW w:w="727" w:type="pct"/>
            <w:shd w:val="clear" w:color="auto" w:fill="C00000"/>
            <w:vAlign w:val="center"/>
          </w:tcPr>
          <w:p w14:paraId="40EC3E58" w14:textId="77777777" w:rsidR="00E33202" w:rsidRPr="00F85498" w:rsidRDefault="00E33202" w:rsidP="00C44AFD">
            <w:pPr>
              <w:pStyle w:val="TableHeader"/>
            </w:pPr>
            <w:r w:rsidRPr="00F85498">
              <w:t>REQ</w:t>
            </w:r>
          </w:p>
        </w:tc>
      </w:tr>
      <w:tr w:rsidR="00E33202" w:rsidRPr="00A55090" w14:paraId="2DD1215D" w14:textId="77777777" w:rsidTr="00C44AFD">
        <w:trPr>
          <w:trHeight w:val="314"/>
          <w:jc w:val="center"/>
        </w:trPr>
        <w:tc>
          <w:tcPr>
            <w:tcW w:w="389" w:type="pct"/>
            <w:shd w:val="clear" w:color="auto" w:fill="auto"/>
          </w:tcPr>
          <w:p w14:paraId="7878B00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49050389" w14:textId="77777777" w:rsidR="00E33202" w:rsidRPr="00A55090" w:rsidRDefault="00E33202" w:rsidP="00C44AFD">
            <w:pPr>
              <w:pStyle w:val="TableContentLeft"/>
            </w:pPr>
            <w:r w:rsidRPr="00A55090">
              <w:t>PROC_ES9+_CMA_PD_DEF_SMDP_ADDRESS_UC_NO_CC</w:t>
            </w:r>
          </w:p>
        </w:tc>
        <w:tc>
          <w:tcPr>
            <w:tcW w:w="727" w:type="pct"/>
            <w:shd w:val="clear" w:color="auto" w:fill="auto"/>
          </w:tcPr>
          <w:p w14:paraId="60656B45" w14:textId="77777777" w:rsidR="00E33202" w:rsidRPr="00A55090" w:rsidRDefault="00E33202" w:rsidP="00C44AFD">
            <w:pPr>
              <w:pStyle w:val="TableContentLeft"/>
            </w:pPr>
          </w:p>
        </w:tc>
      </w:tr>
      <w:tr w:rsidR="00E33202" w:rsidRPr="00421EB7" w14:paraId="76CA6376" w14:textId="77777777" w:rsidTr="00C44AFD">
        <w:trPr>
          <w:trHeight w:val="314"/>
          <w:jc w:val="center"/>
        </w:trPr>
        <w:tc>
          <w:tcPr>
            <w:tcW w:w="389" w:type="pct"/>
            <w:shd w:val="clear" w:color="auto" w:fill="auto"/>
            <w:vAlign w:val="center"/>
          </w:tcPr>
          <w:p w14:paraId="4AF9CAD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709" w:type="pct"/>
            <w:shd w:val="clear" w:color="auto" w:fill="auto"/>
            <w:vAlign w:val="center"/>
          </w:tcPr>
          <w:p w14:paraId="6BE6B28D" w14:textId="77777777" w:rsidR="00E33202" w:rsidRPr="00A55090" w:rsidRDefault="00E33202" w:rsidP="00C44AFD">
            <w:pPr>
              <w:pStyle w:val="TableContentLeft"/>
            </w:pPr>
            <w:r w:rsidRPr="00A55090">
              <w:t>S_LPAd → SM</w:t>
            </w:r>
            <w:r w:rsidRPr="00A55090">
              <w:noBreakHyphen/>
              <w:t>DP+</w:t>
            </w:r>
          </w:p>
        </w:tc>
        <w:tc>
          <w:tcPr>
            <w:tcW w:w="1920" w:type="pct"/>
            <w:shd w:val="clear" w:color="auto" w:fill="auto"/>
            <w:vAlign w:val="center"/>
          </w:tcPr>
          <w:p w14:paraId="0C5CCA61" w14:textId="77777777" w:rsidR="00E33202" w:rsidRPr="00A55090" w:rsidRDefault="00E33202" w:rsidP="00C44AFD">
            <w:pPr>
              <w:pStyle w:val="TableContentLeft"/>
            </w:pPr>
            <w:r w:rsidRPr="00A55090">
              <w:t>MTD_HTTP_REQ(</w:t>
            </w:r>
            <w:r w:rsidRPr="00A55090">
              <w:br/>
              <w:t xml:space="preserve">  #IUT_SM_DP_ADDRESS,  </w:t>
            </w:r>
            <w:r w:rsidRPr="00A55090">
              <w:br/>
              <w:t xml:space="preserve">  #PATH_GET_BPP,</w:t>
            </w:r>
            <w:r w:rsidRPr="00A55090">
              <w:br/>
              <w:t xml:space="preserve">  MTD_GET_BPP(</w:t>
            </w:r>
          </w:p>
          <w:p w14:paraId="5ECCA827" w14:textId="77777777" w:rsidR="00E33202" w:rsidRPr="00A55090" w:rsidRDefault="00E33202" w:rsidP="00C44AFD">
            <w:pPr>
              <w:pStyle w:val="TableContentLeft"/>
            </w:pPr>
            <w:r w:rsidRPr="00A55090">
              <w:t xml:space="preserve">    &lt;S_TRANSACTION_ID&gt;, </w:t>
            </w:r>
          </w:p>
          <w:p w14:paraId="6C5BD3DB" w14:textId="77777777" w:rsidR="00E33202" w:rsidRPr="00A55090" w:rsidRDefault="00E33202" w:rsidP="00C44AFD">
            <w:pPr>
              <w:pStyle w:val="TableContentLeft"/>
            </w:pPr>
            <w:r w:rsidRPr="00A55090">
              <w:t xml:space="preserve">    #PREP_DOWNLOAD_RESP_8_1_6_1))</w:t>
            </w:r>
          </w:p>
        </w:tc>
        <w:tc>
          <w:tcPr>
            <w:tcW w:w="1256" w:type="pct"/>
            <w:shd w:val="clear" w:color="auto" w:fill="auto"/>
            <w:vAlign w:val="center"/>
          </w:tcPr>
          <w:p w14:paraId="19DB63C9" w14:textId="77777777" w:rsidR="00E33202" w:rsidRPr="00A55090" w:rsidRDefault="00E33202" w:rsidP="00C44AFD">
            <w:pPr>
              <w:pStyle w:val="TableContentLeft"/>
              <w:rPr>
                <w:lang w:val="es-ES_tradnl"/>
              </w:rPr>
            </w:pPr>
            <w:r w:rsidRPr="00A55090">
              <w:rPr>
                <w:lang w:val="es-ES_tradnl"/>
              </w:rPr>
              <w:t>MTD_HTTP_RESP( #R_ERROR_8_1_6_1)</w:t>
            </w:r>
          </w:p>
        </w:tc>
        <w:tc>
          <w:tcPr>
            <w:tcW w:w="727" w:type="pct"/>
            <w:shd w:val="clear" w:color="auto" w:fill="auto"/>
            <w:vAlign w:val="center"/>
          </w:tcPr>
          <w:p w14:paraId="108FC6CD" w14:textId="77777777" w:rsidR="00E33202" w:rsidRPr="00A55090" w:rsidRDefault="00E33202" w:rsidP="00C44AFD">
            <w:pPr>
              <w:pStyle w:val="TableContentLeft"/>
              <w:rPr>
                <w:lang w:val="es-ES_tradnl"/>
              </w:rPr>
            </w:pPr>
            <w:r w:rsidRPr="00A55090">
              <w:rPr>
                <w:lang w:val="es-ES_tradnl"/>
              </w:rPr>
              <w:t>RQ26_029 RQ26_031 RQ31_143 RQ31_148_2 RQ56_015 RQ56_016 RQ56_017 RQ56_018 RQ56_025 RQ56_026 RQ56_028</w:t>
            </w:r>
            <w:r w:rsidRPr="008B1B9D">
              <w:rPr>
                <w:lang w:val="es-ES_tradnl"/>
              </w:rPr>
              <w:t xml:space="preserve"> RQ62_001</w:t>
            </w:r>
            <w:r w:rsidRPr="00A55090">
              <w:rPr>
                <w:lang w:val="es-ES_tradnl"/>
              </w:rPr>
              <w:t xml:space="preserve"> RQ62_002 RQ62_003 RQ62_004 RQ62_005 </w:t>
            </w:r>
            <w:r w:rsidRPr="00A55090">
              <w:rPr>
                <w:lang w:val="es-ES_tradnl"/>
              </w:rPr>
              <w:lastRenderedPageBreak/>
              <w:t>RQ62_006 RQ62_007 RQ62_009 RQ65_001 RQ65_002 RQ65_003 RQ65_004 RQ65_005 RQ65_007 RQ65_008 RQ65_009</w:t>
            </w:r>
          </w:p>
        </w:tc>
      </w:tr>
    </w:tbl>
    <w:p w14:paraId="4D56A086" w14:textId="77777777" w:rsidR="00E33202" w:rsidRPr="00A55090" w:rsidRDefault="00E33202" w:rsidP="00E33202">
      <w:pPr>
        <w:pStyle w:val="Heading6no"/>
      </w:pPr>
      <w:r w:rsidRPr="00A55090">
        <w:lastRenderedPageBreak/>
        <w:t>Test Sequence #02 Error: Unknown TransactionID in JSON transport layer (Subject Code 8.10.1 Reason Code 3.9)</w:t>
      </w:r>
    </w:p>
    <w:p w14:paraId="0F591BDC" w14:textId="77777777" w:rsidR="00E33202" w:rsidRPr="00A55090" w:rsidRDefault="00E33202" w:rsidP="00E33202">
      <w:pPr>
        <w:pStyle w:val="NormalParagraph"/>
      </w:pPr>
      <w:r w:rsidRPr="00A55090">
        <w:t>The purpose of this test is to test that the SM-DP+ returns the correct error code when the TransactionID supplied in GetBoundProfilePackageRequest JSON transport layer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4F1304B" w14:textId="77777777" w:rsidTr="00C44AFD">
        <w:trPr>
          <w:jc w:val="center"/>
        </w:trPr>
        <w:tc>
          <w:tcPr>
            <w:tcW w:w="1167" w:type="pct"/>
            <w:shd w:val="clear" w:color="auto" w:fill="BFBFBF" w:themeFill="background1" w:themeFillShade="BF"/>
            <w:vAlign w:val="center"/>
          </w:tcPr>
          <w:p w14:paraId="688E7EF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DA9C4D7" w14:textId="77777777" w:rsidR="00E33202" w:rsidRPr="00A55090" w:rsidRDefault="00E33202" w:rsidP="00C44AFD">
            <w:pPr>
              <w:pStyle w:val="TableHeaderGray"/>
              <w:rPr>
                <w:rStyle w:val="PlaceholderText"/>
                <w:rFonts w:eastAsia="SimSun"/>
                <w:lang w:val="en-GB" w:eastAsia="de-DE"/>
              </w:rPr>
            </w:pPr>
          </w:p>
        </w:tc>
      </w:tr>
      <w:tr w:rsidR="00E33202" w:rsidRPr="00A55090" w14:paraId="22D81EBB" w14:textId="77777777" w:rsidTr="00C44AFD">
        <w:trPr>
          <w:jc w:val="center"/>
        </w:trPr>
        <w:tc>
          <w:tcPr>
            <w:tcW w:w="1167" w:type="pct"/>
            <w:shd w:val="clear" w:color="auto" w:fill="BFBFBF" w:themeFill="background1" w:themeFillShade="BF"/>
            <w:vAlign w:val="center"/>
          </w:tcPr>
          <w:p w14:paraId="23D66BF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3F8977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ACAFA22" w14:textId="77777777" w:rsidTr="00C44AFD">
        <w:trPr>
          <w:jc w:val="center"/>
        </w:trPr>
        <w:tc>
          <w:tcPr>
            <w:tcW w:w="1167" w:type="pct"/>
            <w:vAlign w:val="center"/>
          </w:tcPr>
          <w:p w14:paraId="581FA5B4" w14:textId="77777777" w:rsidR="00E33202" w:rsidRPr="003E47E4" w:rsidRDefault="00E33202" w:rsidP="00C44AFD">
            <w:pPr>
              <w:pStyle w:val="TableText"/>
            </w:pPr>
            <w:r w:rsidRPr="008F1B4C">
              <w:t>SM-DP+</w:t>
            </w:r>
          </w:p>
        </w:tc>
        <w:tc>
          <w:tcPr>
            <w:tcW w:w="3833" w:type="pct"/>
            <w:vAlign w:val="center"/>
          </w:tcPr>
          <w:p w14:paraId="5124C5F4" w14:textId="77777777" w:rsidR="00E33202" w:rsidRPr="008F1B4C" w:rsidRDefault="00E33202" w:rsidP="00C44AFD">
            <w:pPr>
              <w:pStyle w:val="TableText"/>
            </w:pPr>
            <w:r w:rsidRPr="003E47E4">
              <w:t>Confirmation Code is not provided by the Operator to the SM-DP+.</w:t>
            </w:r>
          </w:p>
        </w:tc>
      </w:tr>
    </w:tbl>
    <w:p w14:paraId="27EAB1AF"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8"/>
        <w:gridCol w:w="3460"/>
        <w:gridCol w:w="2263"/>
        <w:gridCol w:w="1308"/>
      </w:tblGrid>
      <w:tr w:rsidR="00E33202" w:rsidRPr="001F0550" w14:paraId="7E76A553" w14:textId="77777777" w:rsidTr="00C44AFD">
        <w:trPr>
          <w:trHeight w:val="314"/>
          <w:jc w:val="center"/>
        </w:trPr>
        <w:tc>
          <w:tcPr>
            <w:tcW w:w="389" w:type="pct"/>
            <w:shd w:val="clear" w:color="auto" w:fill="C00000"/>
            <w:vAlign w:val="center"/>
          </w:tcPr>
          <w:p w14:paraId="71AF5D6A" w14:textId="77777777" w:rsidR="00E33202" w:rsidRPr="0061518F" w:rsidRDefault="00E33202" w:rsidP="00C44AFD">
            <w:pPr>
              <w:pStyle w:val="TableHeader"/>
            </w:pPr>
            <w:r w:rsidRPr="001A336D">
              <w:t>Step</w:t>
            </w:r>
          </w:p>
        </w:tc>
        <w:tc>
          <w:tcPr>
            <w:tcW w:w="709" w:type="pct"/>
            <w:shd w:val="clear" w:color="auto" w:fill="C00000"/>
            <w:vAlign w:val="center"/>
          </w:tcPr>
          <w:p w14:paraId="6F9F995A" w14:textId="77777777" w:rsidR="00E33202" w:rsidRPr="00065A81" w:rsidRDefault="00E33202" w:rsidP="00C44AFD">
            <w:pPr>
              <w:pStyle w:val="TableHeader"/>
            </w:pPr>
            <w:r w:rsidRPr="00065A81">
              <w:t>Direction</w:t>
            </w:r>
          </w:p>
        </w:tc>
        <w:tc>
          <w:tcPr>
            <w:tcW w:w="1920" w:type="pct"/>
            <w:shd w:val="clear" w:color="auto" w:fill="C00000"/>
            <w:vAlign w:val="center"/>
          </w:tcPr>
          <w:p w14:paraId="58CAF69F" w14:textId="77777777" w:rsidR="00E33202" w:rsidRPr="00452227" w:rsidRDefault="00E33202" w:rsidP="00C44AFD">
            <w:pPr>
              <w:pStyle w:val="TableHeader"/>
            </w:pPr>
            <w:r w:rsidRPr="00263515">
              <w:t>Sequence / Description</w:t>
            </w:r>
          </w:p>
        </w:tc>
        <w:tc>
          <w:tcPr>
            <w:tcW w:w="1256" w:type="pct"/>
            <w:shd w:val="clear" w:color="auto" w:fill="C00000"/>
            <w:vAlign w:val="center"/>
          </w:tcPr>
          <w:p w14:paraId="7D64255F" w14:textId="77777777" w:rsidR="00E33202" w:rsidRPr="007E5B2A" w:rsidRDefault="00E33202" w:rsidP="00C44AFD">
            <w:pPr>
              <w:pStyle w:val="TableHeader"/>
            </w:pPr>
            <w:r w:rsidRPr="007E5B2A">
              <w:t>Expected result</w:t>
            </w:r>
          </w:p>
        </w:tc>
        <w:tc>
          <w:tcPr>
            <w:tcW w:w="727" w:type="pct"/>
            <w:shd w:val="clear" w:color="auto" w:fill="C00000"/>
            <w:vAlign w:val="center"/>
          </w:tcPr>
          <w:p w14:paraId="05FAB822" w14:textId="77777777" w:rsidR="00E33202" w:rsidRPr="00F85498" w:rsidRDefault="00E33202" w:rsidP="00C44AFD">
            <w:pPr>
              <w:pStyle w:val="TableHeader"/>
            </w:pPr>
            <w:r w:rsidRPr="00F85498">
              <w:t>REQ</w:t>
            </w:r>
          </w:p>
        </w:tc>
      </w:tr>
      <w:tr w:rsidR="00E33202" w:rsidRPr="007933DA" w14:paraId="40B801F0" w14:textId="77777777" w:rsidTr="00C44AFD">
        <w:trPr>
          <w:trHeight w:val="314"/>
          <w:jc w:val="center"/>
        </w:trPr>
        <w:tc>
          <w:tcPr>
            <w:tcW w:w="389" w:type="pct"/>
            <w:shd w:val="clear" w:color="auto" w:fill="auto"/>
          </w:tcPr>
          <w:p w14:paraId="28B14B1A"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349AF84B" w14:textId="77777777" w:rsidR="00E33202" w:rsidRPr="007933DA" w:rsidRDefault="00E33202" w:rsidP="00C44AFD">
            <w:pPr>
              <w:pStyle w:val="TableContentLeft"/>
            </w:pPr>
            <w:r w:rsidRPr="007933DA">
              <w:t>PROC_ES9+_CMA_PD_DEF_SMDP_ADDRESS_UC_NO_CC</w:t>
            </w:r>
          </w:p>
        </w:tc>
        <w:tc>
          <w:tcPr>
            <w:tcW w:w="727" w:type="pct"/>
            <w:shd w:val="clear" w:color="auto" w:fill="auto"/>
          </w:tcPr>
          <w:p w14:paraId="3834128A" w14:textId="77777777" w:rsidR="00E33202" w:rsidRPr="007933DA" w:rsidRDefault="00E33202" w:rsidP="00C44AFD">
            <w:pPr>
              <w:pStyle w:val="TableContentLeft"/>
            </w:pPr>
          </w:p>
        </w:tc>
      </w:tr>
      <w:tr w:rsidR="00E33202" w:rsidRPr="00421EB7" w14:paraId="1B9BC7A9" w14:textId="77777777" w:rsidTr="00C44AFD">
        <w:trPr>
          <w:trHeight w:val="314"/>
          <w:jc w:val="center"/>
        </w:trPr>
        <w:tc>
          <w:tcPr>
            <w:tcW w:w="389" w:type="pct"/>
            <w:shd w:val="clear" w:color="auto" w:fill="auto"/>
            <w:vAlign w:val="center"/>
          </w:tcPr>
          <w:p w14:paraId="6E2F2ACD"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9" w:type="pct"/>
            <w:shd w:val="clear" w:color="auto" w:fill="auto"/>
            <w:vAlign w:val="center"/>
          </w:tcPr>
          <w:p w14:paraId="2289F9C7" w14:textId="77777777" w:rsidR="00E33202" w:rsidRPr="007933DA" w:rsidRDefault="00E33202" w:rsidP="00C44AFD">
            <w:pPr>
              <w:pStyle w:val="TableContentLeft"/>
            </w:pPr>
            <w:r w:rsidRPr="007933DA">
              <w:t>S_LPAd → SM</w:t>
            </w:r>
            <w:r w:rsidRPr="007933DA">
              <w:noBreakHyphen/>
              <w:t>DP+</w:t>
            </w:r>
          </w:p>
        </w:tc>
        <w:tc>
          <w:tcPr>
            <w:tcW w:w="1920" w:type="pct"/>
            <w:shd w:val="clear" w:color="auto" w:fill="auto"/>
            <w:vAlign w:val="center"/>
          </w:tcPr>
          <w:p w14:paraId="22401226"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0F0500E4" w14:textId="77777777" w:rsidR="00E33202" w:rsidRPr="007933DA" w:rsidRDefault="00E33202" w:rsidP="00C44AFD">
            <w:pPr>
              <w:pStyle w:val="TableContentLeft"/>
            </w:pPr>
            <w:r w:rsidRPr="007933DA">
              <w:t xml:space="preserve">    &lt;INVALID_TRANSACTION_ID&gt;,    </w:t>
            </w:r>
            <w:r w:rsidRPr="007933DA">
              <w:br/>
              <w:t xml:space="preserve">   #PREP_DOWNLOAD_RESP))</w:t>
            </w:r>
          </w:p>
        </w:tc>
        <w:tc>
          <w:tcPr>
            <w:tcW w:w="1256" w:type="pct"/>
            <w:shd w:val="clear" w:color="auto" w:fill="auto"/>
            <w:vAlign w:val="center"/>
          </w:tcPr>
          <w:p w14:paraId="4DFFF070" w14:textId="77777777" w:rsidR="00E33202" w:rsidRPr="007933DA" w:rsidRDefault="00E33202" w:rsidP="00C44AFD">
            <w:pPr>
              <w:pStyle w:val="TableContentLeft"/>
              <w:rPr>
                <w:lang w:val="es-ES_tradnl"/>
              </w:rPr>
            </w:pPr>
            <w:r w:rsidRPr="007933DA">
              <w:rPr>
                <w:lang w:val="es-ES_tradnl"/>
              </w:rPr>
              <w:t>MTD_HTTP_RESP( #R_ERROR_8_10_1_3_9)</w:t>
            </w:r>
          </w:p>
        </w:tc>
        <w:tc>
          <w:tcPr>
            <w:tcW w:w="727" w:type="pct"/>
            <w:shd w:val="clear" w:color="auto" w:fill="auto"/>
            <w:vAlign w:val="center"/>
          </w:tcPr>
          <w:p w14:paraId="6EB7C8B5" w14:textId="77777777" w:rsidR="00E33202" w:rsidRPr="004652C1" w:rsidRDefault="00E33202" w:rsidP="00C44AFD">
            <w:pPr>
              <w:pStyle w:val="TableContentLeft"/>
              <w:rPr>
                <w:lang w:val="es-ES_tradnl"/>
              </w:rPr>
            </w:pPr>
            <w:r w:rsidRPr="004652C1">
              <w:rPr>
                <w:lang w:val="es-ES_tradnl"/>
              </w:rPr>
              <w:t>RQ26_029 RQ26_031 RQ31_143 RQ31_148_2 RQ56_015 RQ56_016 RQ56_017 RQ56_018 RQ56_025 RQ56_026 RQ56_028</w:t>
            </w:r>
            <w:r>
              <w:rPr>
                <w:lang w:val="es-ES_tradnl"/>
              </w:rPr>
              <w:t xml:space="preserve"> RQ62_001 RQ62_002</w:t>
            </w:r>
          </w:p>
        </w:tc>
      </w:tr>
    </w:tbl>
    <w:p w14:paraId="42475445" w14:textId="77777777" w:rsidR="00E33202" w:rsidRPr="007933DA" w:rsidRDefault="00E33202" w:rsidP="00E33202">
      <w:pPr>
        <w:pStyle w:val="Heading6no"/>
      </w:pPr>
      <w:r w:rsidRPr="007933DA">
        <w:t>Test Sequence #03 Error: Unknown TransactionID in ASN.1 euiccSigned2 element (Subject Code 8.10.1 Reason Code 3.9)</w:t>
      </w:r>
    </w:p>
    <w:p w14:paraId="4578A58C" w14:textId="77777777" w:rsidR="00E33202" w:rsidRPr="007933DA" w:rsidRDefault="00E33202" w:rsidP="00E33202">
      <w:pPr>
        <w:pStyle w:val="NormalParagraph"/>
      </w:pPr>
      <w:r w:rsidRPr="007933DA">
        <w:t>The purpose of this test is to test that the SM DP+ returns the correct error code when the TransactionID supplied in the GetBoundProfilePackageRequest ASN.1 euiccSigned2 element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55F9CA90" w14:textId="77777777" w:rsidTr="00C44AFD">
        <w:trPr>
          <w:jc w:val="center"/>
        </w:trPr>
        <w:tc>
          <w:tcPr>
            <w:tcW w:w="1167" w:type="pct"/>
            <w:shd w:val="clear" w:color="auto" w:fill="BFBFBF" w:themeFill="background1" w:themeFillShade="BF"/>
            <w:vAlign w:val="center"/>
          </w:tcPr>
          <w:p w14:paraId="4073B47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1DF1372" w14:textId="77777777" w:rsidR="00E33202" w:rsidRPr="007933DA" w:rsidRDefault="00E33202" w:rsidP="00C44AFD">
            <w:pPr>
              <w:pStyle w:val="TableHeaderGray"/>
              <w:rPr>
                <w:rStyle w:val="PlaceholderText"/>
                <w:rFonts w:eastAsia="SimSun"/>
                <w:lang w:val="en-GB" w:eastAsia="de-DE"/>
              </w:rPr>
            </w:pPr>
          </w:p>
        </w:tc>
      </w:tr>
      <w:tr w:rsidR="00E33202" w:rsidRPr="007933DA" w14:paraId="54835350" w14:textId="77777777" w:rsidTr="00C44AFD">
        <w:trPr>
          <w:jc w:val="center"/>
        </w:trPr>
        <w:tc>
          <w:tcPr>
            <w:tcW w:w="1167" w:type="pct"/>
            <w:shd w:val="clear" w:color="auto" w:fill="BFBFBF" w:themeFill="background1" w:themeFillShade="BF"/>
            <w:vAlign w:val="center"/>
          </w:tcPr>
          <w:p w14:paraId="6ADCE175"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C23BF7"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2DB9FCB4" w14:textId="77777777" w:rsidTr="00C44AFD">
        <w:trPr>
          <w:jc w:val="center"/>
        </w:trPr>
        <w:tc>
          <w:tcPr>
            <w:tcW w:w="1167" w:type="pct"/>
            <w:vAlign w:val="center"/>
          </w:tcPr>
          <w:p w14:paraId="4D200312" w14:textId="77777777" w:rsidR="00E33202" w:rsidRPr="003E47E4" w:rsidRDefault="00E33202" w:rsidP="00C44AFD">
            <w:pPr>
              <w:pStyle w:val="TableText"/>
            </w:pPr>
            <w:r w:rsidRPr="008F1B4C">
              <w:t>SM</w:t>
            </w:r>
            <w:r w:rsidRPr="008F1B4C">
              <w:noBreakHyphen/>
              <w:t>DP+</w:t>
            </w:r>
          </w:p>
        </w:tc>
        <w:tc>
          <w:tcPr>
            <w:tcW w:w="3833" w:type="pct"/>
            <w:vAlign w:val="center"/>
          </w:tcPr>
          <w:p w14:paraId="6022AFAA" w14:textId="77777777" w:rsidR="00E33202" w:rsidRPr="008F1B4C" w:rsidRDefault="00E33202" w:rsidP="00C44AFD">
            <w:pPr>
              <w:pStyle w:val="TableText"/>
            </w:pPr>
            <w:r w:rsidRPr="003E47E4">
              <w:t>Confirmation Code is not provided by the Operator to the SM</w:t>
            </w:r>
            <w:r w:rsidRPr="003E47E4">
              <w:noBreakHyphen/>
              <w:t>DP+.</w:t>
            </w:r>
          </w:p>
        </w:tc>
      </w:tr>
    </w:tbl>
    <w:p w14:paraId="5320471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8"/>
        <w:gridCol w:w="1099"/>
        <w:gridCol w:w="3516"/>
        <w:gridCol w:w="2427"/>
        <w:gridCol w:w="1310"/>
      </w:tblGrid>
      <w:tr w:rsidR="00E33202" w:rsidRPr="001F0550" w14:paraId="46FD5B59" w14:textId="77777777" w:rsidTr="00C44AFD">
        <w:trPr>
          <w:trHeight w:val="314"/>
          <w:jc w:val="center"/>
        </w:trPr>
        <w:tc>
          <w:tcPr>
            <w:tcW w:w="365" w:type="pct"/>
            <w:shd w:val="clear" w:color="auto" w:fill="C00000"/>
            <w:vAlign w:val="center"/>
          </w:tcPr>
          <w:p w14:paraId="185495C0" w14:textId="77777777" w:rsidR="00E33202" w:rsidRPr="001F0550" w:rsidRDefault="00E33202" w:rsidP="00C44AFD">
            <w:pPr>
              <w:pStyle w:val="TableHeader"/>
            </w:pPr>
            <w:r w:rsidRPr="001F0550">
              <w:rPr>
                <w:sz w:val="20"/>
                <w:szCs w:val="20"/>
                <w:lang w:eastAsia="de-DE"/>
              </w:rPr>
              <w:lastRenderedPageBreak/>
              <w:t>Step</w:t>
            </w:r>
          </w:p>
        </w:tc>
        <w:tc>
          <w:tcPr>
            <w:tcW w:w="610" w:type="pct"/>
            <w:shd w:val="clear" w:color="auto" w:fill="C00000"/>
            <w:vAlign w:val="center"/>
          </w:tcPr>
          <w:p w14:paraId="0001B069" w14:textId="77777777" w:rsidR="00E33202" w:rsidRPr="001F0550" w:rsidRDefault="00E33202" w:rsidP="00C44AFD">
            <w:pPr>
              <w:pStyle w:val="TableHeader"/>
            </w:pPr>
            <w:r w:rsidRPr="001F0550">
              <w:rPr>
                <w:sz w:val="20"/>
                <w:szCs w:val="20"/>
              </w:rPr>
              <w:t>Direction</w:t>
            </w:r>
          </w:p>
        </w:tc>
        <w:tc>
          <w:tcPr>
            <w:tcW w:w="1951" w:type="pct"/>
            <w:shd w:val="clear" w:color="auto" w:fill="C00000"/>
            <w:vAlign w:val="center"/>
          </w:tcPr>
          <w:p w14:paraId="5BD94E76" w14:textId="77777777" w:rsidR="00E33202" w:rsidRPr="001F0550" w:rsidRDefault="00E33202" w:rsidP="00C44AFD">
            <w:pPr>
              <w:pStyle w:val="TableHeader"/>
            </w:pPr>
            <w:r w:rsidRPr="001F0550">
              <w:rPr>
                <w:sz w:val="20"/>
                <w:szCs w:val="20"/>
              </w:rPr>
              <w:t>Sequence / Description</w:t>
            </w:r>
          </w:p>
        </w:tc>
        <w:tc>
          <w:tcPr>
            <w:tcW w:w="1347" w:type="pct"/>
            <w:shd w:val="clear" w:color="auto" w:fill="C00000"/>
            <w:vAlign w:val="center"/>
          </w:tcPr>
          <w:p w14:paraId="3AA3E60D" w14:textId="77777777" w:rsidR="00E33202" w:rsidRPr="001F0550" w:rsidRDefault="00E33202" w:rsidP="00C44AFD">
            <w:pPr>
              <w:pStyle w:val="TableHeader"/>
            </w:pPr>
            <w:r w:rsidRPr="001F0550">
              <w:rPr>
                <w:sz w:val="20"/>
                <w:szCs w:val="20"/>
              </w:rPr>
              <w:t>Expected result</w:t>
            </w:r>
          </w:p>
        </w:tc>
        <w:tc>
          <w:tcPr>
            <w:tcW w:w="727" w:type="pct"/>
            <w:shd w:val="clear" w:color="auto" w:fill="C00000"/>
            <w:vAlign w:val="center"/>
          </w:tcPr>
          <w:p w14:paraId="3CBD589D" w14:textId="77777777" w:rsidR="00E33202" w:rsidRPr="001F0550" w:rsidRDefault="00E33202" w:rsidP="00C44AFD">
            <w:pPr>
              <w:pStyle w:val="TableHeader"/>
            </w:pPr>
            <w:r w:rsidRPr="001F0550">
              <w:rPr>
                <w:sz w:val="20"/>
                <w:szCs w:val="20"/>
              </w:rPr>
              <w:t>REQ</w:t>
            </w:r>
          </w:p>
        </w:tc>
      </w:tr>
      <w:tr w:rsidR="00E33202" w:rsidRPr="007933DA" w14:paraId="6AA7CC3F" w14:textId="77777777" w:rsidTr="00C44AFD">
        <w:trPr>
          <w:trHeight w:val="314"/>
          <w:jc w:val="center"/>
        </w:trPr>
        <w:tc>
          <w:tcPr>
            <w:tcW w:w="365" w:type="pct"/>
            <w:shd w:val="clear" w:color="auto" w:fill="auto"/>
          </w:tcPr>
          <w:p w14:paraId="00A636C9"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908" w:type="pct"/>
            <w:gridSpan w:val="3"/>
            <w:shd w:val="clear" w:color="auto" w:fill="auto"/>
          </w:tcPr>
          <w:p w14:paraId="03905B25" w14:textId="77777777" w:rsidR="00E33202" w:rsidRPr="007933DA" w:rsidRDefault="00E33202" w:rsidP="00C44AFD">
            <w:pPr>
              <w:pStyle w:val="TableContentLeft"/>
            </w:pPr>
            <w:r w:rsidRPr="007933DA">
              <w:t>PROC_ES9+_CMA_PD_DEF_SMDP_ADDRESS_UC_NO_CC</w:t>
            </w:r>
          </w:p>
        </w:tc>
        <w:tc>
          <w:tcPr>
            <w:tcW w:w="727" w:type="pct"/>
            <w:shd w:val="clear" w:color="auto" w:fill="auto"/>
          </w:tcPr>
          <w:p w14:paraId="54054EAB" w14:textId="77777777" w:rsidR="00E33202" w:rsidRPr="007933DA" w:rsidRDefault="00E33202" w:rsidP="00C44AFD">
            <w:pPr>
              <w:pStyle w:val="TableContentLeft"/>
            </w:pPr>
          </w:p>
        </w:tc>
      </w:tr>
      <w:tr w:rsidR="00E33202" w:rsidRPr="00421EB7" w14:paraId="0A1EB823" w14:textId="77777777" w:rsidTr="00C44AFD">
        <w:trPr>
          <w:trHeight w:val="314"/>
          <w:jc w:val="center"/>
        </w:trPr>
        <w:tc>
          <w:tcPr>
            <w:tcW w:w="365" w:type="pct"/>
            <w:shd w:val="clear" w:color="auto" w:fill="auto"/>
            <w:vAlign w:val="center"/>
          </w:tcPr>
          <w:p w14:paraId="42536A79"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610" w:type="pct"/>
            <w:shd w:val="clear" w:color="auto" w:fill="auto"/>
            <w:vAlign w:val="center"/>
          </w:tcPr>
          <w:p w14:paraId="152878C7" w14:textId="77777777" w:rsidR="00E33202" w:rsidRPr="007933DA" w:rsidRDefault="00E33202" w:rsidP="00C44AFD">
            <w:pPr>
              <w:pStyle w:val="TableContentLeft"/>
            </w:pPr>
            <w:r w:rsidRPr="007933DA">
              <w:t>S_LPAd → SM</w:t>
            </w:r>
            <w:r w:rsidRPr="007933DA">
              <w:noBreakHyphen/>
              <w:t>DP+</w:t>
            </w:r>
          </w:p>
        </w:tc>
        <w:tc>
          <w:tcPr>
            <w:tcW w:w="1951" w:type="pct"/>
            <w:shd w:val="clear" w:color="auto" w:fill="auto"/>
            <w:vAlign w:val="center"/>
          </w:tcPr>
          <w:p w14:paraId="4CAE3572"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5245375F" w14:textId="77777777" w:rsidR="00E33202" w:rsidRPr="007933DA" w:rsidRDefault="00E33202" w:rsidP="00C44AFD">
            <w:pPr>
              <w:pStyle w:val="TableContentLeft"/>
            </w:pPr>
            <w:r w:rsidRPr="007933DA">
              <w:t xml:space="preserve">    &lt;S_TRANSACTION_ID&gt;,    </w:t>
            </w:r>
            <w:r w:rsidRPr="007933DA">
              <w:br/>
              <w:t>#PREP_DOWNLOAD_RESP_8_10_1_3_9))</w:t>
            </w:r>
          </w:p>
        </w:tc>
        <w:tc>
          <w:tcPr>
            <w:tcW w:w="1347" w:type="pct"/>
            <w:shd w:val="clear" w:color="auto" w:fill="auto"/>
            <w:vAlign w:val="center"/>
          </w:tcPr>
          <w:p w14:paraId="446A1300" w14:textId="77777777" w:rsidR="00E33202" w:rsidRPr="007933DA" w:rsidRDefault="00E33202" w:rsidP="00C44AFD">
            <w:pPr>
              <w:pStyle w:val="TableContentLeft"/>
              <w:rPr>
                <w:lang w:val="es-ES_tradnl"/>
              </w:rPr>
            </w:pPr>
            <w:r w:rsidRPr="007933DA">
              <w:rPr>
                <w:lang w:val="es-ES_tradnl"/>
              </w:rPr>
              <w:t>MTD_HTTP_RESP( #R_ERROR_8_10_1_3_9)</w:t>
            </w:r>
          </w:p>
        </w:tc>
        <w:tc>
          <w:tcPr>
            <w:tcW w:w="727" w:type="pct"/>
            <w:shd w:val="clear" w:color="auto" w:fill="auto"/>
            <w:vAlign w:val="center"/>
          </w:tcPr>
          <w:p w14:paraId="3467B886" w14:textId="77777777" w:rsidR="00E33202" w:rsidRPr="004652C1" w:rsidRDefault="00E33202" w:rsidP="00C44AFD">
            <w:pPr>
              <w:pStyle w:val="TableContentLeft"/>
              <w:rPr>
                <w:lang w:val="es-ES_tradnl"/>
              </w:rPr>
            </w:pPr>
            <w:r w:rsidRPr="004652C1">
              <w:rPr>
                <w:lang w:val="es-ES_tradnl"/>
              </w:rPr>
              <w:t>RQ26_029 RQ26_031 RQ31_143 RQ31_148_2 RQ56_015 RQ56_016 RQ56_017 RQ56_018 RQ56_025 RQ56_026 RQ56_028</w:t>
            </w:r>
            <w:r>
              <w:rPr>
                <w:lang w:val="es-ES_tradnl"/>
              </w:rPr>
              <w:t xml:space="preserve"> RQ62_001 RQ62_002</w:t>
            </w:r>
          </w:p>
        </w:tc>
      </w:tr>
    </w:tbl>
    <w:p w14:paraId="578AC6D1" w14:textId="77777777" w:rsidR="00E33202" w:rsidRPr="007933DA" w:rsidRDefault="00E33202" w:rsidP="00E33202">
      <w:pPr>
        <w:pStyle w:val="Heading6no"/>
      </w:pPr>
      <w:r w:rsidRPr="007933DA">
        <w:t>Test Sequence #04 Error: Missing Confirmation Code (Subject Code 8.2.7 Reason Code 2.2)</w:t>
      </w:r>
    </w:p>
    <w:p w14:paraId="01FA314C" w14:textId="77777777" w:rsidR="00E33202" w:rsidRPr="007933DA" w:rsidRDefault="00E33202" w:rsidP="00E33202">
      <w:pPr>
        <w:pStyle w:val="NormalParagraph"/>
      </w:pPr>
      <w:r w:rsidRPr="007933DA">
        <w:t>The purpose of this test is to test that the SM-DP+ returns the correct error code when the Confirmation Code is missing in the PrepareDownloadResponse request ASN.1 euiccSigned2 elemen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7933DA" w14:paraId="3C57531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41DD43"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D25D6F" w14:textId="77777777" w:rsidR="00E33202" w:rsidRPr="007933DA" w:rsidRDefault="00E33202" w:rsidP="00C44AFD">
            <w:pPr>
              <w:pStyle w:val="TableHeaderGray"/>
              <w:rPr>
                <w:rStyle w:val="PlaceholderText"/>
                <w:rFonts w:eastAsia="SimSun"/>
                <w:lang w:val="en-GB" w:eastAsia="de-DE"/>
              </w:rPr>
            </w:pPr>
          </w:p>
        </w:tc>
      </w:tr>
      <w:tr w:rsidR="00E33202" w:rsidRPr="007933DA" w14:paraId="10FAAB37"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1BD5DF" w14:textId="77777777" w:rsidR="00E33202" w:rsidRPr="007933DA" w:rsidRDefault="00E33202" w:rsidP="00C44AFD">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FE8CC8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4FBCD65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B87067D" w14:textId="77777777" w:rsidR="00E33202" w:rsidRPr="003E47E4" w:rsidRDefault="00E33202" w:rsidP="00C44AFD">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0610DB61" w14:textId="77777777" w:rsidR="00E33202" w:rsidRPr="008F1B4C" w:rsidRDefault="00E33202" w:rsidP="00C44AFD">
            <w:pPr>
              <w:pStyle w:val="TableText"/>
            </w:pPr>
            <w:r w:rsidRPr="003E47E4">
              <w:t xml:space="preserve">Confirmation Code #CONFIRMATION_CODE1 associated to </w:t>
            </w:r>
            <w:r w:rsidRPr="008F1B4C">
              <w:t xml:space="preserve">PROFILE_OPERATIONAL1 </w:t>
            </w:r>
            <w:r w:rsidRPr="003E47E4">
              <w:t>is provided by the Operator to the SM-DP+.</w:t>
            </w:r>
          </w:p>
        </w:tc>
      </w:tr>
    </w:tbl>
    <w:p w14:paraId="1A782AC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818"/>
        <w:gridCol w:w="2907"/>
        <w:gridCol w:w="1308"/>
      </w:tblGrid>
      <w:tr w:rsidR="00E33202" w:rsidRPr="001F0550" w14:paraId="747C4792" w14:textId="77777777" w:rsidTr="00C44AFD">
        <w:trPr>
          <w:trHeight w:val="314"/>
          <w:jc w:val="center"/>
        </w:trPr>
        <w:tc>
          <w:tcPr>
            <w:tcW w:w="389" w:type="pct"/>
            <w:shd w:val="clear" w:color="auto" w:fill="C00000"/>
            <w:vAlign w:val="center"/>
          </w:tcPr>
          <w:p w14:paraId="0F0E5709" w14:textId="77777777" w:rsidR="00E33202" w:rsidRPr="0061518F" w:rsidRDefault="00E33202" w:rsidP="00C44AFD">
            <w:pPr>
              <w:pStyle w:val="TableHeader"/>
            </w:pPr>
            <w:r w:rsidRPr="001A336D">
              <w:t>Step</w:t>
            </w:r>
          </w:p>
        </w:tc>
        <w:tc>
          <w:tcPr>
            <w:tcW w:w="708" w:type="pct"/>
            <w:shd w:val="clear" w:color="auto" w:fill="C00000"/>
            <w:vAlign w:val="center"/>
          </w:tcPr>
          <w:p w14:paraId="342DAAF8" w14:textId="77777777" w:rsidR="00E33202" w:rsidRPr="00065A81" w:rsidRDefault="00E33202" w:rsidP="00C44AFD">
            <w:pPr>
              <w:pStyle w:val="TableHeader"/>
            </w:pPr>
            <w:r w:rsidRPr="00065A81">
              <w:t>Direction</w:t>
            </w:r>
          </w:p>
        </w:tc>
        <w:tc>
          <w:tcPr>
            <w:tcW w:w="1564" w:type="pct"/>
            <w:shd w:val="clear" w:color="auto" w:fill="C00000"/>
            <w:vAlign w:val="center"/>
          </w:tcPr>
          <w:p w14:paraId="5704B67F" w14:textId="77777777" w:rsidR="00E33202" w:rsidRPr="00452227" w:rsidRDefault="00E33202" w:rsidP="00C44AFD">
            <w:pPr>
              <w:pStyle w:val="TableHeader"/>
            </w:pPr>
            <w:r w:rsidRPr="00263515">
              <w:t>Sequence / Description</w:t>
            </w:r>
          </w:p>
        </w:tc>
        <w:tc>
          <w:tcPr>
            <w:tcW w:w="1613" w:type="pct"/>
            <w:shd w:val="clear" w:color="auto" w:fill="C00000"/>
            <w:vAlign w:val="center"/>
          </w:tcPr>
          <w:p w14:paraId="6ADA0E23" w14:textId="77777777" w:rsidR="00E33202" w:rsidRPr="007E5B2A" w:rsidRDefault="00E33202" w:rsidP="00C44AFD">
            <w:pPr>
              <w:pStyle w:val="TableHeader"/>
            </w:pPr>
            <w:r w:rsidRPr="007E5B2A">
              <w:t>Expected result</w:t>
            </w:r>
          </w:p>
        </w:tc>
        <w:tc>
          <w:tcPr>
            <w:tcW w:w="726" w:type="pct"/>
            <w:shd w:val="clear" w:color="auto" w:fill="C00000"/>
            <w:vAlign w:val="center"/>
          </w:tcPr>
          <w:p w14:paraId="4A5D330D" w14:textId="77777777" w:rsidR="00E33202" w:rsidRPr="00F85498" w:rsidRDefault="00E33202" w:rsidP="00C44AFD">
            <w:pPr>
              <w:pStyle w:val="TableHeader"/>
            </w:pPr>
            <w:r w:rsidRPr="00F85498">
              <w:t>REQ</w:t>
            </w:r>
          </w:p>
        </w:tc>
      </w:tr>
      <w:tr w:rsidR="00E33202" w:rsidRPr="007933DA" w14:paraId="3179B001" w14:textId="77777777" w:rsidTr="00C44AFD">
        <w:trPr>
          <w:trHeight w:val="314"/>
          <w:jc w:val="center"/>
        </w:trPr>
        <w:tc>
          <w:tcPr>
            <w:tcW w:w="389" w:type="pct"/>
            <w:shd w:val="clear" w:color="auto" w:fill="auto"/>
          </w:tcPr>
          <w:p w14:paraId="5ED2A1AD"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51914A94" w14:textId="77777777" w:rsidR="00E33202" w:rsidRPr="007933DA" w:rsidRDefault="00E33202" w:rsidP="00C44AFD">
            <w:pPr>
              <w:pStyle w:val="TableContentLeft"/>
            </w:pPr>
            <w:r w:rsidRPr="007933DA">
              <w:t>PROC_ES9+_CMA_PD_DEF_SMDP_ADDRESS_UC_CC</w:t>
            </w:r>
          </w:p>
        </w:tc>
        <w:tc>
          <w:tcPr>
            <w:tcW w:w="726" w:type="pct"/>
            <w:shd w:val="clear" w:color="auto" w:fill="auto"/>
          </w:tcPr>
          <w:p w14:paraId="4DE6FCB6" w14:textId="77777777" w:rsidR="00E33202" w:rsidRPr="007933DA" w:rsidRDefault="00E33202" w:rsidP="00C44AFD">
            <w:pPr>
              <w:pStyle w:val="TableContentLeft"/>
            </w:pPr>
          </w:p>
        </w:tc>
      </w:tr>
      <w:tr w:rsidR="00E33202" w:rsidRPr="00421EB7" w14:paraId="01CA5D5B" w14:textId="77777777" w:rsidTr="00C44AFD">
        <w:trPr>
          <w:trHeight w:val="314"/>
          <w:jc w:val="center"/>
        </w:trPr>
        <w:tc>
          <w:tcPr>
            <w:tcW w:w="389" w:type="pct"/>
            <w:shd w:val="clear" w:color="auto" w:fill="auto"/>
            <w:vAlign w:val="center"/>
          </w:tcPr>
          <w:p w14:paraId="2461E0B2"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8" w:type="pct"/>
            <w:shd w:val="clear" w:color="auto" w:fill="auto"/>
            <w:vAlign w:val="center"/>
          </w:tcPr>
          <w:p w14:paraId="59F5C755" w14:textId="77777777" w:rsidR="00E33202" w:rsidRPr="007933DA" w:rsidRDefault="00E33202" w:rsidP="00C44AFD">
            <w:pPr>
              <w:pStyle w:val="TableContentLeft"/>
            </w:pPr>
            <w:r w:rsidRPr="007933DA">
              <w:t>S_LPAd → SM</w:t>
            </w:r>
            <w:r w:rsidRPr="007933DA">
              <w:noBreakHyphen/>
              <w:t>DP+</w:t>
            </w:r>
          </w:p>
        </w:tc>
        <w:tc>
          <w:tcPr>
            <w:tcW w:w="1564" w:type="pct"/>
            <w:shd w:val="clear" w:color="auto" w:fill="auto"/>
            <w:vAlign w:val="center"/>
          </w:tcPr>
          <w:p w14:paraId="44ECEA56"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4FE6B2A4" w14:textId="77777777" w:rsidR="00E33202" w:rsidRPr="007933DA" w:rsidRDefault="00E33202" w:rsidP="00C44AFD">
            <w:pPr>
              <w:pStyle w:val="TableContentLeft"/>
            </w:pPr>
            <w:r w:rsidRPr="007933DA">
              <w:t xml:space="preserve">    &lt;S_TRANSACTION_ID&gt;,    </w:t>
            </w:r>
            <w:r w:rsidRPr="007933DA">
              <w:br/>
              <w:t>#PREP_DOWNLOAD_RESP))</w:t>
            </w:r>
          </w:p>
        </w:tc>
        <w:tc>
          <w:tcPr>
            <w:tcW w:w="1613" w:type="pct"/>
            <w:shd w:val="clear" w:color="auto" w:fill="auto"/>
            <w:vAlign w:val="center"/>
          </w:tcPr>
          <w:p w14:paraId="60602FC4" w14:textId="77777777" w:rsidR="00E33202" w:rsidRPr="007933DA" w:rsidRDefault="00E33202" w:rsidP="00C44AFD">
            <w:pPr>
              <w:pStyle w:val="TableContentLeft"/>
              <w:rPr>
                <w:lang w:val="es-ES_tradnl"/>
              </w:rPr>
            </w:pPr>
            <w:r w:rsidRPr="007933DA">
              <w:rPr>
                <w:lang w:val="es-ES_tradnl"/>
              </w:rPr>
              <w:t>MTD_HTTP_RESP( #R_ERROR_8_2_7_2_2)</w:t>
            </w:r>
          </w:p>
        </w:tc>
        <w:tc>
          <w:tcPr>
            <w:tcW w:w="726" w:type="pct"/>
            <w:shd w:val="clear" w:color="auto" w:fill="auto"/>
            <w:vAlign w:val="center"/>
          </w:tcPr>
          <w:p w14:paraId="65156B83" w14:textId="77777777" w:rsidR="00E33202" w:rsidRPr="007933DA" w:rsidRDefault="00E33202" w:rsidP="00C44AFD">
            <w:pPr>
              <w:pStyle w:val="TableContentLeft"/>
              <w:rPr>
                <w:lang w:val="es-ES_tradnl"/>
              </w:rPr>
            </w:pPr>
            <w:r w:rsidRPr="007933DA">
              <w:rPr>
                <w:lang w:val="es-ES_tradnl"/>
              </w:rPr>
              <w:t>RQ26_029 RQ26_031 RQ31_143 RQ31_144 RQ31_146 RQ31_147 RQ31_148_2 RQ56_015 RQ56_016 RQ56_017 RQ56_018 RQ56_025 RQ56_026 RQ56_028</w:t>
            </w:r>
            <w:r>
              <w:rPr>
                <w:lang w:val="es-ES_tradnl"/>
              </w:rPr>
              <w:t xml:space="preserve"> RQ62_001</w:t>
            </w:r>
            <w:r>
              <w:rPr>
                <w:lang w:val="es-ES_tradnl"/>
              </w:rPr>
              <w:br/>
              <w:t>RQ62_002</w:t>
            </w:r>
          </w:p>
        </w:tc>
      </w:tr>
    </w:tbl>
    <w:p w14:paraId="4B6C1A97" w14:textId="77777777" w:rsidR="00E33202" w:rsidRPr="007933DA" w:rsidRDefault="00E33202" w:rsidP="00E33202">
      <w:pPr>
        <w:pStyle w:val="Heading6no"/>
      </w:pPr>
      <w:r w:rsidRPr="007933DA">
        <w:lastRenderedPageBreak/>
        <w:t>Test Sequence #05 Error: Refused Confirmation Code (Subject Code 8.2.7 Reason Code 3.8)</w:t>
      </w:r>
    </w:p>
    <w:p w14:paraId="0D44E4FC" w14:textId="77777777" w:rsidR="00E33202" w:rsidRPr="007933DA" w:rsidRDefault="00E33202" w:rsidP="00E33202">
      <w:pPr>
        <w:pStyle w:val="NormalParagraph"/>
      </w:pPr>
      <w:r w:rsidRPr="007933DA">
        <w:t>The purpose of this test is to test that the SM-DP+ returns the correct error code when the Confirmation Code supplied in the GetBoundProfilePackageRequest ASN.1 euiccSigned2 element is unknow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E33202" w:rsidRPr="007933DA" w14:paraId="4AE3A2A0" w14:textId="77777777" w:rsidTr="00C44AFD">
        <w:trPr>
          <w:jc w:val="center"/>
        </w:trPr>
        <w:tc>
          <w:tcPr>
            <w:tcW w:w="1167" w:type="pct"/>
            <w:shd w:val="clear" w:color="auto" w:fill="BFBFBF" w:themeFill="background1" w:themeFillShade="BF"/>
            <w:vAlign w:val="center"/>
          </w:tcPr>
          <w:p w14:paraId="27113EA9"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5B9DAC30" w14:textId="77777777" w:rsidR="00E33202" w:rsidRPr="007933DA" w:rsidRDefault="00E33202" w:rsidP="00C44AFD">
            <w:pPr>
              <w:pStyle w:val="TableHeaderGray"/>
              <w:rPr>
                <w:rStyle w:val="PlaceholderText"/>
                <w:rFonts w:eastAsia="SimSun"/>
                <w:lang w:val="en-GB" w:eastAsia="de-DE"/>
              </w:rPr>
            </w:pPr>
          </w:p>
        </w:tc>
      </w:tr>
      <w:tr w:rsidR="00E33202" w:rsidRPr="007933DA" w14:paraId="15A1B200" w14:textId="77777777" w:rsidTr="00C44AFD">
        <w:trPr>
          <w:jc w:val="center"/>
        </w:trPr>
        <w:tc>
          <w:tcPr>
            <w:tcW w:w="1167" w:type="pct"/>
            <w:shd w:val="clear" w:color="auto" w:fill="BFBFBF" w:themeFill="background1" w:themeFillShade="BF"/>
            <w:vAlign w:val="center"/>
          </w:tcPr>
          <w:p w14:paraId="19E2B143"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28B728B7"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326DE6A2" w14:textId="77777777" w:rsidTr="00C44AFD">
        <w:trPr>
          <w:jc w:val="center"/>
        </w:trPr>
        <w:tc>
          <w:tcPr>
            <w:tcW w:w="1167" w:type="pct"/>
            <w:vAlign w:val="center"/>
          </w:tcPr>
          <w:p w14:paraId="77366258" w14:textId="77777777" w:rsidR="00E33202" w:rsidRPr="003E47E4" w:rsidRDefault="00E33202" w:rsidP="00C44AFD">
            <w:pPr>
              <w:pStyle w:val="TableText"/>
            </w:pPr>
            <w:r w:rsidRPr="008F1B4C">
              <w:t>SM-DP+</w:t>
            </w:r>
          </w:p>
        </w:tc>
        <w:tc>
          <w:tcPr>
            <w:tcW w:w="3833" w:type="pct"/>
            <w:vAlign w:val="center"/>
          </w:tcPr>
          <w:p w14:paraId="7C67BA95" w14:textId="77777777" w:rsidR="00E33202" w:rsidRPr="008F1B4C" w:rsidRDefault="00E33202" w:rsidP="00C44AFD">
            <w:pPr>
              <w:pStyle w:val="TableText"/>
            </w:pPr>
            <w:r w:rsidRPr="003E47E4">
              <w:t xml:space="preserve">Confirmation Code #CONFIRMATION_CODE2 associated to </w:t>
            </w:r>
            <w:r w:rsidRPr="008F1B4C">
              <w:t xml:space="preserve">PROFILE_OPERATIONAL1 </w:t>
            </w:r>
            <w:r w:rsidRPr="003E47E4">
              <w:t>is provided by the Operator to the SM-DP+.</w:t>
            </w:r>
          </w:p>
        </w:tc>
      </w:tr>
    </w:tbl>
    <w:p w14:paraId="3D359C1C"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2"/>
        <w:gridCol w:w="1275"/>
        <w:gridCol w:w="3096"/>
        <w:gridCol w:w="2624"/>
        <w:gridCol w:w="1309"/>
      </w:tblGrid>
      <w:tr w:rsidR="00E33202" w:rsidRPr="001F0550" w14:paraId="55DBC139" w14:textId="77777777" w:rsidTr="00C44AFD">
        <w:trPr>
          <w:trHeight w:val="314"/>
          <w:jc w:val="center"/>
        </w:trPr>
        <w:tc>
          <w:tcPr>
            <w:tcW w:w="389" w:type="pct"/>
            <w:shd w:val="clear" w:color="auto" w:fill="C00000"/>
            <w:vAlign w:val="center"/>
          </w:tcPr>
          <w:p w14:paraId="4CB2AE0C" w14:textId="77777777" w:rsidR="00E33202" w:rsidRPr="0061518F" w:rsidRDefault="00E33202" w:rsidP="00C44AFD">
            <w:pPr>
              <w:pStyle w:val="TableHeader"/>
            </w:pPr>
            <w:r w:rsidRPr="001A336D">
              <w:t>Step</w:t>
            </w:r>
          </w:p>
        </w:tc>
        <w:tc>
          <w:tcPr>
            <w:tcW w:w="708" w:type="pct"/>
            <w:shd w:val="clear" w:color="auto" w:fill="C00000"/>
            <w:vAlign w:val="center"/>
          </w:tcPr>
          <w:p w14:paraId="7DCBCDF5" w14:textId="77777777" w:rsidR="00E33202" w:rsidRPr="00065A81" w:rsidRDefault="00E33202" w:rsidP="00C44AFD">
            <w:pPr>
              <w:pStyle w:val="TableHeader"/>
            </w:pPr>
            <w:r w:rsidRPr="00065A81">
              <w:t>Direction</w:t>
            </w:r>
          </w:p>
        </w:tc>
        <w:tc>
          <w:tcPr>
            <w:tcW w:w="1719" w:type="pct"/>
            <w:shd w:val="clear" w:color="auto" w:fill="C00000"/>
            <w:vAlign w:val="center"/>
          </w:tcPr>
          <w:p w14:paraId="0EA93AC6" w14:textId="77777777" w:rsidR="00E33202" w:rsidRPr="00452227" w:rsidRDefault="00E33202" w:rsidP="00C44AFD">
            <w:pPr>
              <w:pStyle w:val="TableHeader"/>
            </w:pPr>
            <w:r w:rsidRPr="00263515">
              <w:t>Sequence / Description</w:t>
            </w:r>
          </w:p>
        </w:tc>
        <w:tc>
          <w:tcPr>
            <w:tcW w:w="1457" w:type="pct"/>
            <w:shd w:val="clear" w:color="auto" w:fill="C00000"/>
            <w:vAlign w:val="center"/>
          </w:tcPr>
          <w:p w14:paraId="0D4080B2" w14:textId="77777777" w:rsidR="00E33202" w:rsidRPr="007E5B2A" w:rsidRDefault="00E33202" w:rsidP="00C44AFD">
            <w:pPr>
              <w:pStyle w:val="TableHeader"/>
            </w:pPr>
            <w:r w:rsidRPr="007E5B2A">
              <w:t>Expected result</w:t>
            </w:r>
          </w:p>
        </w:tc>
        <w:tc>
          <w:tcPr>
            <w:tcW w:w="728" w:type="pct"/>
            <w:shd w:val="clear" w:color="auto" w:fill="C00000"/>
            <w:vAlign w:val="center"/>
          </w:tcPr>
          <w:p w14:paraId="7E95DA11" w14:textId="77777777" w:rsidR="00E33202" w:rsidRPr="00F85498" w:rsidRDefault="00E33202" w:rsidP="00C44AFD">
            <w:pPr>
              <w:pStyle w:val="TableHeader"/>
            </w:pPr>
            <w:r w:rsidRPr="00F85498">
              <w:t>REQ</w:t>
            </w:r>
          </w:p>
        </w:tc>
      </w:tr>
      <w:tr w:rsidR="00E33202" w:rsidRPr="007933DA" w14:paraId="36200B1D" w14:textId="77777777" w:rsidTr="00C44AFD">
        <w:trPr>
          <w:trHeight w:val="314"/>
          <w:jc w:val="center"/>
        </w:trPr>
        <w:tc>
          <w:tcPr>
            <w:tcW w:w="389" w:type="pct"/>
            <w:shd w:val="clear" w:color="auto" w:fill="auto"/>
            <w:vAlign w:val="center"/>
          </w:tcPr>
          <w:p w14:paraId="6A909C12"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ja-JP" w:bidi="bn-BD"/>
              </w:rPr>
              <w:t>IC</w:t>
            </w:r>
            <w:r>
              <w:rPr>
                <w:rFonts w:ascii="Arial" w:hAnsi="Arial" w:cs="Arial"/>
                <w:b w:val="0"/>
                <w:sz w:val="18"/>
                <w:szCs w:val="18"/>
                <w:lang w:eastAsia="ja-JP" w:bidi="bn-BD"/>
              </w:rPr>
              <w:t>1</w:t>
            </w:r>
          </w:p>
        </w:tc>
        <w:tc>
          <w:tcPr>
            <w:tcW w:w="3884" w:type="pct"/>
            <w:gridSpan w:val="3"/>
            <w:shd w:val="clear" w:color="auto" w:fill="auto"/>
            <w:vAlign w:val="center"/>
          </w:tcPr>
          <w:p w14:paraId="48C03BC0" w14:textId="77777777" w:rsidR="00E33202" w:rsidRPr="00A25236" w:rsidRDefault="00E33202" w:rsidP="00C44AFD">
            <w:pPr>
              <w:pStyle w:val="TableContentLeft"/>
            </w:pPr>
            <w:r w:rsidRPr="00A25236">
              <w:t>PROC_ES9+_CMA_PD_DEF_SMDP_ADDRESS_UC_CC</w:t>
            </w:r>
          </w:p>
        </w:tc>
        <w:tc>
          <w:tcPr>
            <w:tcW w:w="728" w:type="pct"/>
            <w:shd w:val="clear" w:color="auto" w:fill="auto"/>
            <w:vAlign w:val="center"/>
          </w:tcPr>
          <w:p w14:paraId="11C10D18" w14:textId="77777777" w:rsidR="00E33202" w:rsidRPr="007933DA" w:rsidRDefault="00E33202" w:rsidP="00C44AFD">
            <w:pPr>
              <w:pStyle w:val="TableContentLeft"/>
            </w:pPr>
          </w:p>
        </w:tc>
      </w:tr>
      <w:tr w:rsidR="00E33202" w:rsidRPr="007933DA" w14:paraId="2D7220AC" w14:textId="77777777" w:rsidTr="00C44AFD">
        <w:trPr>
          <w:trHeight w:val="314"/>
          <w:jc w:val="center"/>
        </w:trPr>
        <w:tc>
          <w:tcPr>
            <w:tcW w:w="389" w:type="pct"/>
            <w:shd w:val="clear" w:color="auto" w:fill="auto"/>
          </w:tcPr>
          <w:p w14:paraId="0657369F"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2</w:t>
            </w:r>
          </w:p>
        </w:tc>
        <w:tc>
          <w:tcPr>
            <w:tcW w:w="3884" w:type="pct"/>
            <w:gridSpan w:val="3"/>
            <w:shd w:val="clear" w:color="auto" w:fill="auto"/>
          </w:tcPr>
          <w:p w14:paraId="5AD7387E" w14:textId="77777777" w:rsidR="00E33202" w:rsidRPr="00A25236" w:rsidRDefault="00E33202" w:rsidP="00C44AFD">
            <w:pPr>
              <w:pStyle w:val="TableContentLeft"/>
            </w:pPr>
            <w:r w:rsidRPr="00A25236">
              <w:t>&lt;S_HASHED_CC&gt; = MTD_GENERATE_HASHED_CC(#CONFIRMATION_CODE1, &lt;S_TRANSACTION_ID&gt;)</w:t>
            </w:r>
          </w:p>
        </w:tc>
        <w:tc>
          <w:tcPr>
            <w:tcW w:w="728" w:type="pct"/>
            <w:shd w:val="clear" w:color="auto" w:fill="auto"/>
          </w:tcPr>
          <w:p w14:paraId="0D9F2599" w14:textId="77777777" w:rsidR="00E33202" w:rsidRPr="007933DA" w:rsidRDefault="00E33202" w:rsidP="00C44AFD">
            <w:pPr>
              <w:pStyle w:val="TableContentLeft"/>
            </w:pPr>
          </w:p>
        </w:tc>
      </w:tr>
      <w:tr w:rsidR="00E33202" w:rsidRPr="00421EB7" w14:paraId="72F1B9BF" w14:textId="77777777" w:rsidTr="00C44AFD">
        <w:trPr>
          <w:trHeight w:val="314"/>
          <w:jc w:val="center"/>
        </w:trPr>
        <w:tc>
          <w:tcPr>
            <w:tcW w:w="389" w:type="pct"/>
            <w:shd w:val="clear" w:color="auto" w:fill="auto"/>
            <w:vAlign w:val="center"/>
          </w:tcPr>
          <w:p w14:paraId="0E5C21E8"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8" w:type="pct"/>
            <w:shd w:val="clear" w:color="auto" w:fill="auto"/>
            <w:vAlign w:val="center"/>
          </w:tcPr>
          <w:p w14:paraId="7F8D7654" w14:textId="77777777" w:rsidR="00E33202" w:rsidRPr="007933DA" w:rsidRDefault="00E33202" w:rsidP="00C44AFD">
            <w:pPr>
              <w:pStyle w:val="TableContentLeft"/>
            </w:pPr>
            <w:r w:rsidRPr="007933DA">
              <w:t>S_LPAd → SM</w:t>
            </w:r>
            <w:r w:rsidRPr="007933DA">
              <w:noBreakHyphen/>
              <w:t>DP+</w:t>
            </w:r>
          </w:p>
        </w:tc>
        <w:tc>
          <w:tcPr>
            <w:tcW w:w="1719" w:type="pct"/>
            <w:shd w:val="clear" w:color="auto" w:fill="auto"/>
            <w:vAlign w:val="center"/>
          </w:tcPr>
          <w:p w14:paraId="7101656E"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5D9D22F9" w14:textId="77777777" w:rsidR="00E33202" w:rsidRPr="007933DA" w:rsidRDefault="00E33202" w:rsidP="00C44AFD">
            <w:pPr>
              <w:pStyle w:val="TableContentLeft"/>
            </w:pPr>
            <w:r w:rsidRPr="007933DA">
              <w:t xml:space="preserve">    &lt;S_TRANSACTION_ID&gt;,       </w:t>
            </w:r>
            <w:r w:rsidRPr="007933DA">
              <w:br/>
              <w:t>#PREP_DOWNLOAD_RESP_CC))</w:t>
            </w:r>
          </w:p>
        </w:tc>
        <w:tc>
          <w:tcPr>
            <w:tcW w:w="1457" w:type="pct"/>
            <w:shd w:val="clear" w:color="auto" w:fill="auto"/>
            <w:vAlign w:val="center"/>
          </w:tcPr>
          <w:p w14:paraId="70538797" w14:textId="77777777" w:rsidR="00E33202" w:rsidRPr="007933DA" w:rsidRDefault="00E33202" w:rsidP="00C44AFD">
            <w:pPr>
              <w:pStyle w:val="TableContentLeft"/>
              <w:rPr>
                <w:lang w:val="es-ES_tradnl"/>
              </w:rPr>
            </w:pPr>
            <w:r w:rsidRPr="007933DA">
              <w:rPr>
                <w:lang w:val="es-ES_tradnl"/>
              </w:rPr>
              <w:t>MTD_HTTP_RESP( #R_ERROR_8_2_7_3_8)</w:t>
            </w:r>
          </w:p>
          <w:p w14:paraId="4F85A397" w14:textId="77777777" w:rsidR="00E33202" w:rsidRPr="007933DA" w:rsidRDefault="00E33202" w:rsidP="00C44AFD">
            <w:pPr>
              <w:pStyle w:val="TableContentLeft"/>
              <w:rPr>
                <w:lang w:val="es-ES_tradnl"/>
              </w:rPr>
            </w:pPr>
          </w:p>
        </w:tc>
        <w:tc>
          <w:tcPr>
            <w:tcW w:w="728" w:type="pct"/>
            <w:shd w:val="clear" w:color="auto" w:fill="auto"/>
            <w:vAlign w:val="center"/>
          </w:tcPr>
          <w:p w14:paraId="54E1BBE2" w14:textId="77777777" w:rsidR="00E33202" w:rsidRPr="007933DA" w:rsidRDefault="00E33202" w:rsidP="00C44AFD">
            <w:pPr>
              <w:pStyle w:val="TableContentLeft"/>
              <w:rPr>
                <w:lang w:val="es-ES_tradnl"/>
              </w:rPr>
            </w:pPr>
            <w:r w:rsidRPr="007933DA">
              <w:rPr>
                <w:lang w:val="es-ES_tradnl"/>
              </w:rPr>
              <w:t>RQ26_029 RQ26_031 RQ31_143 RQ31_144 RQ31_146 RQ31_147 RQ31_148_2 RQ56_015 RQ56_016 RQ56_017 RQ56_018 RQ56_025 RQ56_026 RQ56_028</w:t>
            </w:r>
            <w:r>
              <w:rPr>
                <w:lang w:val="es-ES_tradnl"/>
              </w:rPr>
              <w:t xml:space="preserve"> RQ62_001</w:t>
            </w:r>
            <w:r>
              <w:rPr>
                <w:lang w:val="es-ES_tradnl"/>
              </w:rPr>
              <w:br/>
              <w:t>RQ62_002</w:t>
            </w:r>
          </w:p>
        </w:tc>
      </w:tr>
    </w:tbl>
    <w:p w14:paraId="3E6FBCC3" w14:textId="77777777" w:rsidR="00E33202" w:rsidRDefault="00E33202" w:rsidP="00E33202">
      <w:pPr>
        <w:pStyle w:val="Heading6no"/>
      </w:pPr>
      <w:r w:rsidRPr="007933DA">
        <w:t xml:space="preserve">Test Sequence #06 </w:t>
      </w:r>
      <w:r>
        <w:t>VOID</w:t>
      </w:r>
    </w:p>
    <w:p w14:paraId="5FA95FBA"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3.2.11</w:t>
      </w:r>
      <w:r w:rsidRPr="007933DA">
        <w:rPr>
          <w14:scene3d>
            <w14:camera w14:prst="orthographicFront"/>
            <w14:lightRig w14:rig="threePt" w14:dir="t">
              <w14:rot w14:lat="0" w14:lon="0" w14:rev="0"/>
            </w14:lightRig>
          </w14:scene3d>
        </w:rPr>
        <w:tab/>
      </w:r>
      <w:r w:rsidRPr="007933DA">
        <w:t>VOID</w:t>
      </w:r>
    </w:p>
    <w:p w14:paraId="7FCA4912"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3.2.12</w:t>
      </w:r>
      <w:r w:rsidRPr="007933DA">
        <w:rPr>
          <w14:scene3d>
            <w14:camera w14:prst="orthographicFront"/>
            <w14:lightRig w14:rig="threePt" w14:dir="t">
              <w14:rot w14:lat="0" w14:lon="0" w14:rev="0"/>
            </w14:lightRig>
          </w14:scene3d>
        </w:rPr>
        <w:tab/>
      </w:r>
      <w:r w:rsidRPr="007933DA">
        <w:t>VOID</w:t>
      </w:r>
    </w:p>
    <w:p w14:paraId="0E6223F7" w14:textId="6608C965" w:rsidR="00E33202" w:rsidRPr="007933DA" w:rsidRDefault="00E33202" w:rsidP="00E33202">
      <w:pPr>
        <w:pStyle w:val="Heading3"/>
        <w:numPr>
          <w:ilvl w:val="0"/>
          <w:numId w:val="0"/>
        </w:numPr>
        <w:tabs>
          <w:tab w:val="left" w:pos="851"/>
        </w:tabs>
        <w:ind w:left="851" w:hanging="851"/>
        <w:rPr>
          <w:iCs w:val="0"/>
          <w:lang w:val="en-US"/>
        </w:rPr>
      </w:pPr>
      <w:bookmarkStart w:id="1489" w:name="_Toc483841289"/>
      <w:bookmarkStart w:id="1490" w:name="_Toc518049287"/>
      <w:bookmarkStart w:id="1491" w:name="_Toc520956858"/>
      <w:bookmarkStart w:id="1492" w:name="_Toc13661638"/>
      <w:bookmarkStart w:id="1493" w:name="_Toc195628576"/>
      <w:r w:rsidRPr="007933DA">
        <w:rPr>
          <w:iCs w:val="0"/>
          <w:lang w:val="en-US"/>
        </w:rPr>
        <w:t>4.3.14</w:t>
      </w:r>
      <w:r w:rsidRPr="007933DA">
        <w:rPr>
          <w:iCs w:val="0"/>
          <w:lang w:val="en-US"/>
        </w:rPr>
        <w:tab/>
        <w:t>ES9+ (LPA -- SM-DP+): AuthenticateClient</w:t>
      </w:r>
      <w:bookmarkEnd w:id="1489"/>
      <w:bookmarkEnd w:id="1490"/>
      <w:bookmarkEnd w:id="1491"/>
      <w:bookmarkEnd w:id="1492"/>
      <w:bookmarkEnd w:id="1493"/>
    </w:p>
    <w:p w14:paraId="660A67E9" w14:textId="77777777" w:rsidR="00E33202" w:rsidRPr="007933DA" w:rsidRDefault="00E33202" w:rsidP="00E33202">
      <w:pPr>
        <w:pStyle w:val="Heading4"/>
        <w:numPr>
          <w:ilvl w:val="0"/>
          <w:numId w:val="0"/>
        </w:numPr>
        <w:tabs>
          <w:tab w:val="left" w:pos="1077"/>
        </w:tabs>
        <w:ind w:left="1077" w:hanging="1077"/>
      </w:pPr>
      <w:r w:rsidRPr="007933DA">
        <w:t>4.3.14.1</w:t>
      </w:r>
      <w:r w:rsidRPr="007933DA">
        <w:tab/>
        <w:t>Conformance Requirements</w:t>
      </w:r>
    </w:p>
    <w:p w14:paraId="384143CA" w14:textId="77777777" w:rsidR="00E33202" w:rsidRPr="00131164" w:rsidRDefault="00E33202" w:rsidP="00E33202">
      <w:pPr>
        <w:pStyle w:val="NormalParagraph"/>
      </w:pPr>
      <w:r w:rsidRPr="004652C1">
        <w:rPr>
          <w:b/>
        </w:rPr>
        <w:t>References</w:t>
      </w:r>
    </w:p>
    <w:p w14:paraId="3AD276AC" w14:textId="77777777" w:rsidR="00E33202" w:rsidRPr="007933DA" w:rsidRDefault="00E33202" w:rsidP="00E33202">
      <w:pPr>
        <w:pStyle w:val="NormalParagraph"/>
      </w:pPr>
      <w:r w:rsidRPr="007933DA">
        <w:t>GSMA RSP Technical Specification [2]</w:t>
      </w:r>
    </w:p>
    <w:p w14:paraId="371F799B" w14:textId="77777777" w:rsidR="00E33202" w:rsidRPr="00131164" w:rsidRDefault="00E33202" w:rsidP="00E33202">
      <w:pPr>
        <w:pStyle w:val="NormalParagraph"/>
      </w:pPr>
      <w:r w:rsidRPr="004652C1">
        <w:rPr>
          <w:b/>
        </w:rPr>
        <w:t>Requirements</w:t>
      </w:r>
    </w:p>
    <w:p w14:paraId="4D88EFF9" w14:textId="77777777" w:rsidR="00E33202"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t>RQ26_033</w:t>
      </w:r>
    </w:p>
    <w:p w14:paraId="196AF3EF" w14:textId="77777777" w:rsidR="00E33202" w:rsidRPr="007933DA" w:rsidRDefault="00E33202" w:rsidP="00E33202">
      <w:pPr>
        <w:pStyle w:val="ListBullet1"/>
        <w:numPr>
          <w:ilvl w:val="0"/>
          <w:numId w:val="22"/>
        </w:numPr>
      </w:pPr>
      <w:r w:rsidRPr="000702DF">
        <w:lastRenderedPageBreak/>
        <w:t>RQ31_025</w:t>
      </w:r>
      <w:r>
        <w:t>,</w:t>
      </w:r>
      <w:r w:rsidRPr="000702DF">
        <w:t xml:space="preserve"> </w:t>
      </w:r>
      <w:r w:rsidRPr="007933DA">
        <w:t>RQ31_058RQ31_058, RQ31_059, RQ31_060, RQ31_061, RQ31_067, RQ31_080, RQ31_081, RQ31_082, RQ31_083, RQ31_085, RQ31_086, RQ31_089, RQ31_090, RQ31_091, RQ31_092, RQ31_093, RQ31_094, RQ31_095</w:t>
      </w:r>
    </w:p>
    <w:p w14:paraId="371CCE73"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1_001, RQ41_006, RQ41_007, RQ41_008</w:t>
      </w:r>
    </w:p>
    <w:p w14:paraId="6728D536"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2_001</w:t>
      </w:r>
    </w:p>
    <w:p w14:paraId="248864BE"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5_006, RQ45_017, RQ45_026, RQ45_026_1, RQ45_027, RQ45_028, RQ45_029</w:t>
      </w:r>
    </w:p>
    <w:p w14:paraId="1F8D849F"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7_001</w:t>
      </w:r>
    </w:p>
    <w:p w14:paraId="13259910"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56_029, RQ56_030, RQ56_031, RQ56_032, RQ56_033, RQ56_034, RQ56_035, RQ56_036, RQ56_036_1, RQ56_037, RQ56_038, RQ56_039, RQ56_040, RQ56_041, RQ56_041_1, RQ56_041_2</w:t>
      </w:r>
    </w:p>
    <w:p w14:paraId="246DB15D"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57_037, RQ57_057, RQ57_057_1, RQ57_108</w:t>
      </w:r>
    </w:p>
    <w:p w14:paraId="1F39F941" w14:textId="77777777" w:rsidR="00E33202" w:rsidRPr="00E31195" w:rsidRDefault="00E33202" w:rsidP="00E33202">
      <w:pPr>
        <w:pStyle w:val="ListBullet1"/>
        <w:numPr>
          <w:ilvl w:val="0"/>
          <w:numId w:val="0"/>
        </w:numPr>
        <w:ind w:left="680" w:hanging="340"/>
      </w:pPr>
      <w:r w:rsidRPr="007933DA">
        <w:rPr>
          <w:rFonts w:ascii="Symbol" w:hAnsi="Symbol"/>
          <w:lang w:val="es-ES_tradnl"/>
        </w:rPr>
        <w:t></w:t>
      </w:r>
      <w:r w:rsidRPr="00E31195">
        <w:rPr>
          <w:rFonts w:ascii="Symbol" w:hAnsi="Symbol" w:hint="eastAsia"/>
        </w:rPr>
        <w:tab/>
      </w:r>
      <w:r w:rsidRPr="00E31195">
        <w:t>RQ62_001, RQ62_002, RQ62_004, RQ62_005, RQ62_006, RQ62_007</w:t>
      </w:r>
    </w:p>
    <w:p w14:paraId="0E1BFC7F" w14:textId="77777777" w:rsidR="00E33202" w:rsidRPr="00E31195" w:rsidRDefault="00E33202" w:rsidP="00E33202">
      <w:pPr>
        <w:pStyle w:val="ListBullet1"/>
        <w:numPr>
          <w:ilvl w:val="0"/>
          <w:numId w:val="0"/>
        </w:numPr>
        <w:ind w:left="680" w:hanging="340"/>
      </w:pPr>
      <w:r w:rsidRPr="007933DA">
        <w:rPr>
          <w:rFonts w:ascii="Symbol" w:hAnsi="Symbol"/>
          <w:lang w:val="es-ES_tradnl"/>
        </w:rPr>
        <w:t></w:t>
      </w:r>
      <w:r w:rsidRPr="00E31195">
        <w:rPr>
          <w:rFonts w:ascii="Symbol" w:hAnsi="Symbol" w:hint="eastAsia"/>
        </w:rPr>
        <w:tab/>
      </w:r>
      <w:r w:rsidRPr="00E31195">
        <w:t>RQ65_001, RQ65_002, RQ65_003, RQ65_004, RQ65_005, RQ65_007, RQ65_008 RQ65_009, RQ65_022, RQ65_023</w:t>
      </w:r>
    </w:p>
    <w:p w14:paraId="62B24B5B" w14:textId="77777777" w:rsidR="00E33202" w:rsidRPr="007933DA" w:rsidRDefault="00E33202" w:rsidP="00E33202">
      <w:pPr>
        <w:pStyle w:val="Heading4"/>
        <w:numPr>
          <w:ilvl w:val="0"/>
          <w:numId w:val="0"/>
        </w:numPr>
        <w:tabs>
          <w:tab w:val="left" w:pos="1077"/>
        </w:tabs>
        <w:ind w:left="1077" w:hanging="1077"/>
      </w:pPr>
      <w:r w:rsidRPr="007933DA">
        <w:t>4.3.14.2</w:t>
      </w:r>
      <w:r w:rsidRPr="007933DA">
        <w:tab/>
        <w:t>Test Cases</w:t>
      </w:r>
    </w:p>
    <w:p w14:paraId="6D01DD3D"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1</w:t>
      </w:r>
      <w:r w:rsidRPr="007933DA">
        <w:rPr>
          <w14:scene3d>
            <w14:camera w14:prst="orthographicFront"/>
            <w14:lightRig w14:rig="threePt" w14:dir="t">
              <w14:rot w14:lat="0" w14:lon="0" w14:rev="0"/>
            </w14:lightRig>
          </w14:scene3d>
        </w:rPr>
        <w:tab/>
      </w:r>
      <w:r w:rsidRPr="007933DA">
        <w:t>TC_SM-DP+_ES9+.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12E9F3E2" w14:textId="77777777" w:rsidTr="00C44AFD">
        <w:trPr>
          <w:jc w:val="center"/>
        </w:trPr>
        <w:tc>
          <w:tcPr>
            <w:tcW w:w="5000" w:type="pct"/>
            <w:gridSpan w:val="2"/>
            <w:shd w:val="clear" w:color="auto" w:fill="BFBFBF" w:themeFill="background1" w:themeFillShade="BF"/>
            <w:vAlign w:val="center"/>
          </w:tcPr>
          <w:p w14:paraId="7B915EAC" w14:textId="77777777" w:rsidR="00E33202" w:rsidRPr="007933DA" w:rsidRDefault="00E33202" w:rsidP="00C44AFD">
            <w:pPr>
              <w:pStyle w:val="TableHeaderGray"/>
              <w:rPr>
                <w:rStyle w:val="PlaceholderText"/>
                <w:rFonts w:eastAsia="SimSun"/>
                <w:lang w:val="en-GB" w:eastAsia="de-DE"/>
              </w:rPr>
            </w:pPr>
            <w:r w:rsidRPr="007933DA">
              <w:rPr>
                <w:lang w:val="en-GB"/>
              </w:rPr>
              <w:t>General Initial Conditions</w:t>
            </w:r>
          </w:p>
        </w:tc>
      </w:tr>
      <w:tr w:rsidR="00E33202" w:rsidRPr="007933DA" w14:paraId="759CD864" w14:textId="77777777" w:rsidTr="00C44AFD">
        <w:trPr>
          <w:jc w:val="center"/>
        </w:trPr>
        <w:tc>
          <w:tcPr>
            <w:tcW w:w="1283" w:type="pct"/>
            <w:shd w:val="clear" w:color="auto" w:fill="BFBFBF" w:themeFill="background1" w:themeFillShade="BF"/>
            <w:vAlign w:val="center"/>
          </w:tcPr>
          <w:p w14:paraId="343DE145"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44F7E87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general initial condition</w:t>
            </w:r>
          </w:p>
        </w:tc>
      </w:tr>
      <w:tr w:rsidR="00E33202" w:rsidRPr="00D1185F" w14:paraId="39F2F8A1" w14:textId="77777777" w:rsidTr="00C44AFD">
        <w:trPr>
          <w:jc w:val="center"/>
        </w:trPr>
        <w:tc>
          <w:tcPr>
            <w:tcW w:w="1283" w:type="pct"/>
            <w:vAlign w:val="center"/>
          </w:tcPr>
          <w:p w14:paraId="1D266E04" w14:textId="77777777" w:rsidR="00E33202" w:rsidRPr="0004225D" w:rsidRDefault="00E33202" w:rsidP="00C44AFD">
            <w:pPr>
              <w:pStyle w:val="TableText"/>
              <w:rPr>
                <w:highlight w:val="yellow"/>
              </w:rPr>
            </w:pPr>
            <w:r w:rsidRPr="008F1B4C">
              <w:t>SM-DP+</w:t>
            </w:r>
          </w:p>
        </w:tc>
        <w:tc>
          <w:tcPr>
            <w:tcW w:w="3717" w:type="pct"/>
            <w:vAlign w:val="center"/>
          </w:tcPr>
          <w:p w14:paraId="66574254" w14:textId="7FF34071" w:rsidR="00E33202" w:rsidRPr="008F1B4C" w:rsidRDefault="00E33202" w:rsidP="00C44AFD">
            <w:pPr>
              <w:pStyle w:val="TableBulletText"/>
            </w:pPr>
            <w:r w:rsidRPr="008F1B4C">
              <w:t>SM-DP+ is configured with the #</w:t>
            </w:r>
            <w:r w:rsidRPr="0004225D">
              <w:t>CERT_SM_</w:t>
            </w:r>
            <w:r w:rsidR="00FB166C">
              <w:t>DP</w:t>
            </w:r>
            <w:r w:rsidRPr="0004225D">
              <w:t xml:space="preserve">auth_ECDSA for NIST and </w:t>
            </w:r>
            <w:r w:rsidRPr="008F1B4C">
              <w:t>#</w:t>
            </w:r>
            <w:r w:rsidRPr="0004225D">
              <w:t>CERT_SM_DPpb_ECDSA for NIST</w:t>
            </w:r>
            <w:r>
              <w:t>.</w:t>
            </w:r>
          </w:p>
          <w:p w14:paraId="3C98772B" w14:textId="77777777" w:rsidR="00E33202" w:rsidRPr="0004225D" w:rsidRDefault="00E33202" w:rsidP="00C44AFD">
            <w:pPr>
              <w:pStyle w:val="TableBulletText"/>
            </w:pPr>
            <w:r w:rsidRPr="008F1B4C">
              <w:t>PROFILE_OPERATIONAL1 configured with #</w:t>
            </w:r>
            <w:r w:rsidRPr="0004225D">
              <w:t>SMDP_METADATA_OP_PROF1 is securely loaded as a Protected Profile Package using &lt;PPK_ENC&gt; and &lt;PPK_MAC&gt;</w:t>
            </w:r>
            <w:r>
              <w:t>.</w:t>
            </w:r>
          </w:p>
          <w:p w14:paraId="4020809E" w14:textId="77777777" w:rsidR="00E33202" w:rsidRPr="0004225D" w:rsidRDefault="00E33202" w:rsidP="00C44AFD">
            <w:pPr>
              <w:pStyle w:val="TableBulletText"/>
            </w:pPr>
            <w:r w:rsidRPr="0004225D">
              <w:t>There have been no previous attempts to download the pending profile.</w:t>
            </w:r>
          </w:p>
        </w:tc>
      </w:tr>
    </w:tbl>
    <w:p w14:paraId="3938FA0D" w14:textId="77777777" w:rsidR="00E33202" w:rsidRPr="007933DA" w:rsidRDefault="00E33202" w:rsidP="00E33202">
      <w:pPr>
        <w:pStyle w:val="Heading6no"/>
      </w:pPr>
      <w:r w:rsidRPr="007933DA">
        <w:t>Test Sequence #01 Nominal for Default SM-DP+ Address Use Case without Confirmation Code</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E33202" w:rsidRPr="007933DA" w14:paraId="6942B58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9DD9C16"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5B9F041" w14:textId="77777777" w:rsidR="00E33202" w:rsidRPr="007933DA" w:rsidRDefault="00E33202" w:rsidP="00C44AFD">
            <w:pPr>
              <w:pStyle w:val="TableHeaderGray"/>
              <w:rPr>
                <w:rStyle w:val="PlaceholderText"/>
                <w:rFonts w:eastAsia="SimSun"/>
                <w:lang w:val="en-GB" w:eastAsia="de-DE"/>
              </w:rPr>
            </w:pPr>
          </w:p>
        </w:tc>
      </w:tr>
      <w:tr w:rsidR="00E33202" w:rsidRPr="007933DA" w14:paraId="50AAE067"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3B7DB9" w14:textId="77777777" w:rsidR="00E33202" w:rsidRPr="007933DA" w:rsidRDefault="00E33202" w:rsidP="00C44AFD">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852EF1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DED8AB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66FBF36" w14:textId="77777777" w:rsidR="00E33202" w:rsidRPr="0004225D" w:rsidRDefault="00E33202" w:rsidP="00C44AFD">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480754C1" w14:textId="35661D32" w:rsidR="00E33202" w:rsidRPr="0004225D" w:rsidRDefault="00E33202" w:rsidP="00C44AFD">
            <w:pPr>
              <w:pStyle w:val="TableBulletText"/>
            </w:pPr>
            <w:r w:rsidRPr="008F1B4C">
              <w:t xml:space="preserve">Pending Profile PROFILE_OPERATIONAL1 is in the 'Released' state with </w:t>
            </w:r>
            <w:r w:rsidRPr="0004225D">
              <w:t>#MATCHING_ID_EMPTY.</w:t>
            </w:r>
          </w:p>
          <w:p w14:paraId="5C4B5DA8" w14:textId="77777777" w:rsidR="00E33202" w:rsidRPr="008F1B4C" w:rsidRDefault="00E33202" w:rsidP="00C44AFD">
            <w:pPr>
              <w:pStyle w:val="TableBulletText"/>
            </w:pPr>
            <w:r w:rsidRPr="008F1B4C">
              <w:t>EID #EID1 is known to the SM-DP+ and associated to PROFILE_OPERATIONAL1.</w:t>
            </w:r>
          </w:p>
          <w:p w14:paraId="5254E54D" w14:textId="77777777" w:rsidR="00E33202" w:rsidRPr="0004225D" w:rsidRDefault="00E33202" w:rsidP="00C44AFD">
            <w:pPr>
              <w:pStyle w:val="TableBulletText"/>
            </w:pPr>
            <w:r w:rsidRPr="0004225D">
              <w:t>Confirmation Code is not provided by the Operator to the SM-DP+.</w:t>
            </w:r>
          </w:p>
        </w:tc>
      </w:tr>
    </w:tbl>
    <w:p w14:paraId="3CEEB2B2"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E33202" w:rsidRPr="001F0550" w14:paraId="421561D9" w14:textId="77777777" w:rsidTr="00C44AFD">
        <w:trPr>
          <w:trHeight w:val="314"/>
          <w:jc w:val="center"/>
        </w:trPr>
        <w:tc>
          <w:tcPr>
            <w:tcW w:w="760" w:type="dxa"/>
            <w:shd w:val="clear" w:color="auto" w:fill="C00000"/>
            <w:vAlign w:val="center"/>
          </w:tcPr>
          <w:p w14:paraId="2C4A1CF3" w14:textId="77777777" w:rsidR="00E33202" w:rsidRPr="0061518F" w:rsidRDefault="00E33202" w:rsidP="00C44AFD">
            <w:pPr>
              <w:pStyle w:val="TableHeader"/>
            </w:pPr>
            <w:r w:rsidRPr="001A336D">
              <w:t>Step</w:t>
            </w:r>
          </w:p>
        </w:tc>
        <w:tc>
          <w:tcPr>
            <w:tcW w:w="1210" w:type="dxa"/>
            <w:shd w:val="clear" w:color="auto" w:fill="C00000"/>
            <w:vAlign w:val="center"/>
          </w:tcPr>
          <w:p w14:paraId="3245584A" w14:textId="77777777" w:rsidR="00E33202" w:rsidRPr="00065A81" w:rsidRDefault="00E33202" w:rsidP="00C44AFD">
            <w:pPr>
              <w:pStyle w:val="TableHeader"/>
            </w:pPr>
            <w:r w:rsidRPr="00065A81">
              <w:t>Direction</w:t>
            </w:r>
          </w:p>
        </w:tc>
        <w:tc>
          <w:tcPr>
            <w:tcW w:w="2778" w:type="dxa"/>
            <w:shd w:val="clear" w:color="auto" w:fill="C00000"/>
            <w:vAlign w:val="center"/>
          </w:tcPr>
          <w:p w14:paraId="2958E9B3" w14:textId="77777777" w:rsidR="00E33202" w:rsidRPr="00452227" w:rsidRDefault="00E33202" w:rsidP="00C44AFD">
            <w:pPr>
              <w:pStyle w:val="TableHeader"/>
            </w:pPr>
            <w:r w:rsidRPr="00263515">
              <w:t>Sequence / Description</w:t>
            </w:r>
          </w:p>
        </w:tc>
        <w:tc>
          <w:tcPr>
            <w:tcW w:w="2942" w:type="dxa"/>
            <w:shd w:val="clear" w:color="auto" w:fill="C00000"/>
            <w:vAlign w:val="center"/>
          </w:tcPr>
          <w:p w14:paraId="530A3132" w14:textId="77777777" w:rsidR="00E33202" w:rsidRPr="007E5B2A" w:rsidRDefault="00E33202" w:rsidP="00C44AFD">
            <w:pPr>
              <w:pStyle w:val="TableHeader"/>
            </w:pPr>
            <w:r w:rsidRPr="007E5B2A">
              <w:t>Expected result</w:t>
            </w:r>
          </w:p>
        </w:tc>
        <w:tc>
          <w:tcPr>
            <w:tcW w:w="1316" w:type="dxa"/>
            <w:shd w:val="clear" w:color="auto" w:fill="C00000"/>
            <w:vAlign w:val="center"/>
          </w:tcPr>
          <w:p w14:paraId="490E3BB5" w14:textId="77777777" w:rsidR="00E33202" w:rsidRPr="00F85498" w:rsidRDefault="00E33202" w:rsidP="00C44AFD">
            <w:pPr>
              <w:pStyle w:val="TableHeader"/>
            </w:pPr>
            <w:r w:rsidRPr="00F85498">
              <w:t>REQ</w:t>
            </w:r>
          </w:p>
        </w:tc>
      </w:tr>
      <w:tr w:rsidR="00E33202" w:rsidRPr="007933DA" w14:paraId="06C2D453" w14:textId="77777777" w:rsidTr="00C44AFD">
        <w:trPr>
          <w:trHeight w:val="314"/>
          <w:jc w:val="center"/>
        </w:trPr>
        <w:tc>
          <w:tcPr>
            <w:tcW w:w="760" w:type="dxa"/>
            <w:shd w:val="clear" w:color="auto" w:fill="auto"/>
            <w:vAlign w:val="center"/>
          </w:tcPr>
          <w:p w14:paraId="4957AC88"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4382AA0F" w14:textId="77777777" w:rsidR="00E33202" w:rsidRPr="003D212B"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7933DA" w14:paraId="44352E00" w14:textId="77777777" w:rsidTr="00C44AFD">
        <w:trPr>
          <w:trHeight w:val="314"/>
          <w:jc w:val="center"/>
        </w:trPr>
        <w:tc>
          <w:tcPr>
            <w:tcW w:w="760" w:type="dxa"/>
            <w:shd w:val="clear" w:color="auto" w:fill="auto"/>
            <w:vAlign w:val="center"/>
          </w:tcPr>
          <w:p w14:paraId="7B582394"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7F59E424"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36923130"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w:t>
            </w:r>
            <w:r w:rsidRPr="003D212B">
              <w:br/>
            </w:r>
            <w:r w:rsidRPr="003D212B">
              <w:lastRenderedPageBreak/>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2175DEDF" w14:textId="77777777" w:rsidR="00E33202" w:rsidRPr="007933DA" w:rsidRDefault="00E33202" w:rsidP="00C44AFD">
            <w:pPr>
              <w:pStyle w:val="TableContentLeft"/>
            </w:pPr>
            <w:r w:rsidRPr="007933DA">
              <w:lastRenderedPageBreak/>
              <w:t>MTD_HTTP_RESP(#R_INITIATE_AUTH_OK)</w:t>
            </w:r>
          </w:p>
        </w:tc>
        <w:tc>
          <w:tcPr>
            <w:tcW w:w="1316" w:type="dxa"/>
            <w:shd w:val="clear" w:color="auto" w:fill="auto"/>
            <w:vAlign w:val="center"/>
          </w:tcPr>
          <w:p w14:paraId="41F3E216" w14:textId="77777777" w:rsidR="00E33202" w:rsidRPr="007933DA" w:rsidRDefault="00E33202" w:rsidP="00C44AFD">
            <w:pPr>
              <w:pStyle w:val="TableContentLeft"/>
            </w:pPr>
          </w:p>
        </w:tc>
      </w:tr>
      <w:tr w:rsidR="00E33202" w:rsidRPr="007933DA" w14:paraId="79C4EB90" w14:textId="77777777" w:rsidTr="00C44AFD">
        <w:trPr>
          <w:trHeight w:val="314"/>
          <w:jc w:val="center"/>
        </w:trPr>
        <w:tc>
          <w:tcPr>
            <w:tcW w:w="760" w:type="dxa"/>
            <w:shd w:val="clear" w:color="auto" w:fill="auto"/>
            <w:vAlign w:val="center"/>
          </w:tcPr>
          <w:p w14:paraId="47327ED5"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1</w:t>
            </w:r>
          </w:p>
        </w:tc>
        <w:tc>
          <w:tcPr>
            <w:tcW w:w="1210" w:type="dxa"/>
            <w:shd w:val="clear" w:color="auto" w:fill="auto"/>
            <w:vAlign w:val="center"/>
          </w:tcPr>
          <w:p w14:paraId="77387A22"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4CB2528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2942" w:type="dxa"/>
            <w:shd w:val="clear" w:color="auto" w:fill="auto"/>
            <w:vAlign w:val="center"/>
          </w:tcPr>
          <w:p w14:paraId="7013E4EB" w14:textId="77777777" w:rsidR="00E33202" w:rsidRPr="007933DA" w:rsidRDefault="00E33202" w:rsidP="00C44AFD">
            <w:pPr>
              <w:pStyle w:val="TableContentLeft"/>
            </w:pPr>
            <w:r w:rsidRPr="007933DA">
              <w:t>MTD_HTTP_RESP(#R_AUTH_CLIENT_OK)</w:t>
            </w:r>
          </w:p>
          <w:p w14:paraId="46420534" w14:textId="77777777" w:rsidR="00E33202" w:rsidRPr="007933DA" w:rsidRDefault="00E33202" w:rsidP="00C44AFD">
            <w:pPr>
              <w:pStyle w:val="TableContentLeft"/>
            </w:pPr>
            <w:r w:rsidRPr="007933DA">
              <w:t>• Verify that &lt;TRANSACTION_ID_AC&gt; matches &lt;S_TRANSACTION_ID&gt;</w:t>
            </w:r>
          </w:p>
          <w:p w14:paraId="268CC154" w14:textId="471CB3B5" w:rsidR="00E33202" w:rsidRPr="007933DA" w:rsidRDefault="00E33202" w:rsidP="00C44AFD">
            <w:pPr>
              <w:pStyle w:val="TableContentLeft"/>
            </w:pPr>
            <w:r w:rsidRPr="007933DA">
              <w:t>• Verify the validity of the smdpSignature2 &lt;SMDP_SIGNATURE2&gt; using the #</w:t>
            </w:r>
            <w:r>
              <w:t>PK_SM_DPpb_ECDSA</w:t>
            </w:r>
          </w:p>
          <w:p w14:paraId="00E1802C" w14:textId="77777777" w:rsidR="00E33202" w:rsidRPr="007933DA" w:rsidRDefault="00E33202" w:rsidP="00C44AFD">
            <w:pPr>
              <w:pStyle w:val="TableContentLeft"/>
            </w:pPr>
            <w:r w:rsidRPr="007933DA">
              <w:t>• Verify that &lt;TRANSACTION_ID_SIGNED_AC&gt; matches &lt;S_TRANSACTION_ID&gt;</w:t>
            </w:r>
          </w:p>
        </w:tc>
        <w:tc>
          <w:tcPr>
            <w:tcW w:w="1316" w:type="dxa"/>
            <w:shd w:val="clear" w:color="auto" w:fill="auto"/>
            <w:vAlign w:val="center"/>
          </w:tcPr>
          <w:p w14:paraId="65FEC47D"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w:t>
            </w:r>
            <w:r>
              <w:t xml:space="preserve"> </w:t>
            </w:r>
            <w:r w:rsidRPr="007933DA">
              <w:t>RQ31_091 RQ31_092 RQ31_093 RQ31_094 RQ31_095</w:t>
            </w:r>
            <w:r>
              <w:t xml:space="preserve"> </w:t>
            </w:r>
            <w:r w:rsidRPr="007933DA">
              <w:t>RQ41_006</w:t>
            </w:r>
            <w:r>
              <w:t xml:space="preserve"> </w:t>
            </w:r>
            <w:r w:rsidRPr="007933DA">
              <w:t>RQ42_001 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 RQ56_041_2 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128DFE28" w14:textId="77777777" w:rsidR="00E33202" w:rsidRPr="007933DA" w:rsidRDefault="00E33202" w:rsidP="00E33202">
      <w:pPr>
        <w:pStyle w:val="Heading6no"/>
      </w:pPr>
      <w:r w:rsidRPr="007933DA">
        <w:lastRenderedPageBreak/>
        <w:t>Test Sequence #02 Nominal for Default SM-DP+ Address Use Case with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419903DD" w14:textId="77777777" w:rsidTr="00C44AFD">
        <w:trPr>
          <w:jc w:val="center"/>
        </w:trPr>
        <w:tc>
          <w:tcPr>
            <w:tcW w:w="1167" w:type="pct"/>
            <w:shd w:val="clear" w:color="auto" w:fill="BFBFBF" w:themeFill="background1" w:themeFillShade="BF"/>
            <w:vAlign w:val="center"/>
          </w:tcPr>
          <w:p w14:paraId="6C5C0E55"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29ECFDD" w14:textId="77777777" w:rsidR="00E33202" w:rsidRPr="007933DA" w:rsidRDefault="00E33202" w:rsidP="00C44AFD">
            <w:pPr>
              <w:pStyle w:val="TableHeaderGray"/>
              <w:rPr>
                <w:rStyle w:val="PlaceholderText"/>
                <w:rFonts w:eastAsia="SimSun"/>
                <w:lang w:val="en-GB" w:eastAsia="de-DE"/>
              </w:rPr>
            </w:pPr>
          </w:p>
        </w:tc>
      </w:tr>
      <w:tr w:rsidR="00E33202" w:rsidRPr="007933DA" w14:paraId="1307E8FB" w14:textId="77777777" w:rsidTr="00C44AFD">
        <w:trPr>
          <w:jc w:val="center"/>
        </w:trPr>
        <w:tc>
          <w:tcPr>
            <w:tcW w:w="1167" w:type="pct"/>
            <w:shd w:val="clear" w:color="auto" w:fill="BFBFBF" w:themeFill="background1" w:themeFillShade="BF"/>
            <w:vAlign w:val="center"/>
          </w:tcPr>
          <w:p w14:paraId="26360011"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0AD4A4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5FF0C8D" w14:textId="77777777" w:rsidTr="00C44AFD">
        <w:trPr>
          <w:jc w:val="center"/>
        </w:trPr>
        <w:tc>
          <w:tcPr>
            <w:tcW w:w="1167" w:type="pct"/>
            <w:vAlign w:val="center"/>
          </w:tcPr>
          <w:p w14:paraId="31818E79" w14:textId="77777777" w:rsidR="00E33202" w:rsidRPr="0004225D" w:rsidRDefault="00E33202" w:rsidP="00C44AFD">
            <w:pPr>
              <w:pStyle w:val="TableText"/>
            </w:pPr>
            <w:r w:rsidRPr="008F1B4C">
              <w:t>SM-DP+</w:t>
            </w:r>
          </w:p>
        </w:tc>
        <w:tc>
          <w:tcPr>
            <w:tcW w:w="3833" w:type="pct"/>
            <w:vAlign w:val="center"/>
          </w:tcPr>
          <w:p w14:paraId="52437A28" w14:textId="3069E42D" w:rsidR="00E33202" w:rsidRPr="0004225D" w:rsidRDefault="00E33202" w:rsidP="00C44AFD">
            <w:pPr>
              <w:pStyle w:val="TableBulletText"/>
            </w:pPr>
            <w:r w:rsidRPr="008F1B4C">
              <w:t xml:space="preserve">Pending Profile PROFILE_OPERATIONAL1 is in the 'Released' state with </w:t>
            </w:r>
            <w:r w:rsidRPr="0004225D">
              <w:t>#MATCHING_ID_EMPTY.</w:t>
            </w:r>
          </w:p>
          <w:p w14:paraId="01B22996" w14:textId="77777777" w:rsidR="00E33202" w:rsidRPr="0004225D" w:rsidRDefault="00E33202" w:rsidP="00C44AFD">
            <w:pPr>
              <w:pStyle w:val="TableBulletText"/>
            </w:pPr>
            <w:r w:rsidRPr="008F1B4C">
              <w:t>EID #EID1 is known to the SM-DP+ and associated to PROFILE_OPERATIONAL1.</w:t>
            </w:r>
          </w:p>
          <w:p w14:paraId="2AF22195" w14:textId="77777777" w:rsidR="00E33202" w:rsidRPr="008F1B4C" w:rsidRDefault="00E33202" w:rsidP="00C44AFD">
            <w:pPr>
              <w:pStyle w:val="TableBulletText"/>
            </w:pPr>
            <w:r w:rsidRPr="0004225D">
              <w:t>Confirmation Code #CONFIRMATION_CODE1 is provided by the Operator to the SM-DP+.</w:t>
            </w:r>
          </w:p>
        </w:tc>
      </w:tr>
    </w:tbl>
    <w:p w14:paraId="44914946"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E33202" w:rsidRPr="001F0550" w14:paraId="79276C63" w14:textId="77777777" w:rsidTr="00C44AFD">
        <w:trPr>
          <w:trHeight w:val="314"/>
          <w:jc w:val="center"/>
        </w:trPr>
        <w:tc>
          <w:tcPr>
            <w:tcW w:w="760" w:type="dxa"/>
            <w:shd w:val="clear" w:color="auto" w:fill="C00000"/>
            <w:vAlign w:val="center"/>
          </w:tcPr>
          <w:p w14:paraId="14B4EA49" w14:textId="77777777" w:rsidR="00E33202" w:rsidRPr="0061518F" w:rsidRDefault="00E33202" w:rsidP="00C44AFD">
            <w:pPr>
              <w:pStyle w:val="TableHeader"/>
            </w:pPr>
            <w:r w:rsidRPr="001A336D">
              <w:t>Step</w:t>
            </w:r>
          </w:p>
        </w:tc>
        <w:tc>
          <w:tcPr>
            <w:tcW w:w="1210" w:type="dxa"/>
            <w:shd w:val="clear" w:color="auto" w:fill="C00000"/>
            <w:vAlign w:val="center"/>
          </w:tcPr>
          <w:p w14:paraId="7B8C9C8D" w14:textId="77777777" w:rsidR="00E33202" w:rsidRPr="00065A81" w:rsidRDefault="00E33202" w:rsidP="00C44AFD">
            <w:pPr>
              <w:pStyle w:val="TableHeader"/>
            </w:pPr>
            <w:r w:rsidRPr="00065A81">
              <w:t>Direction</w:t>
            </w:r>
          </w:p>
        </w:tc>
        <w:tc>
          <w:tcPr>
            <w:tcW w:w="2778" w:type="dxa"/>
            <w:shd w:val="clear" w:color="auto" w:fill="C00000"/>
            <w:vAlign w:val="center"/>
          </w:tcPr>
          <w:p w14:paraId="5C5EC99A" w14:textId="77777777" w:rsidR="00E33202" w:rsidRPr="00452227" w:rsidRDefault="00E33202" w:rsidP="00C44AFD">
            <w:pPr>
              <w:pStyle w:val="TableHeader"/>
            </w:pPr>
            <w:r w:rsidRPr="00263515">
              <w:t>Sequenc</w:t>
            </w:r>
            <w:r w:rsidRPr="00452227">
              <w:t>e / Description</w:t>
            </w:r>
          </w:p>
        </w:tc>
        <w:tc>
          <w:tcPr>
            <w:tcW w:w="2942" w:type="dxa"/>
            <w:shd w:val="clear" w:color="auto" w:fill="C00000"/>
            <w:vAlign w:val="center"/>
          </w:tcPr>
          <w:p w14:paraId="3B6906DE" w14:textId="77777777" w:rsidR="00E33202" w:rsidRPr="007E5B2A" w:rsidRDefault="00E33202" w:rsidP="00C44AFD">
            <w:pPr>
              <w:pStyle w:val="TableHeader"/>
            </w:pPr>
            <w:r w:rsidRPr="007E5B2A">
              <w:t>Expected result</w:t>
            </w:r>
          </w:p>
        </w:tc>
        <w:tc>
          <w:tcPr>
            <w:tcW w:w="1316" w:type="dxa"/>
            <w:shd w:val="clear" w:color="auto" w:fill="C00000"/>
            <w:vAlign w:val="center"/>
          </w:tcPr>
          <w:p w14:paraId="47393808" w14:textId="77777777" w:rsidR="00E33202" w:rsidRPr="00F85498" w:rsidRDefault="00E33202" w:rsidP="00C44AFD">
            <w:pPr>
              <w:pStyle w:val="TableHeader"/>
            </w:pPr>
            <w:r w:rsidRPr="00F85498">
              <w:t>REQ</w:t>
            </w:r>
          </w:p>
        </w:tc>
      </w:tr>
      <w:tr w:rsidR="00E33202" w:rsidRPr="007933DA" w14:paraId="487C6016" w14:textId="77777777" w:rsidTr="00C44AFD">
        <w:trPr>
          <w:trHeight w:val="314"/>
          <w:jc w:val="center"/>
        </w:trPr>
        <w:tc>
          <w:tcPr>
            <w:tcW w:w="760" w:type="dxa"/>
            <w:shd w:val="clear" w:color="auto" w:fill="auto"/>
            <w:vAlign w:val="center"/>
          </w:tcPr>
          <w:p w14:paraId="7875F7D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60B2DAAF" w14:textId="77777777" w:rsidR="00E33202" w:rsidRPr="003D212B" w:rsidRDefault="00E33202" w:rsidP="00C44AFD">
            <w:pPr>
              <w:pStyle w:val="TableContentLeft"/>
            </w:pPr>
            <w:r w:rsidRPr="008F1B4C">
              <w:rPr>
                <w:rStyle w:val="PlaceholderText"/>
              </w:rPr>
              <w:t>PROC_TLS_INITIALIZATION_SERVER_AUTH on ES9+</w:t>
            </w:r>
          </w:p>
        </w:tc>
      </w:tr>
      <w:tr w:rsidR="00E33202" w:rsidRPr="007933DA" w14:paraId="69492695" w14:textId="77777777" w:rsidTr="00C44AFD">
        <w:trPr>
          <w:trHeight w:val="314"/>
          <w:jc w:val="center"/>
        </w:trPr>
        <w:tc>
          <w:tcPr>
            <w:tcW w:w="760" w:type="dxa"/>
            <w:shd w:val="clear" w:color="auto" w:fill="auto"/>
            <w:vAlign w:val="center"/>
          </w:tcPr>
          <w:p w14:paraId="667F1723"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34A7902D" w14:textId="77777777" w:rsidR="00E33202" w:rsidRPr="007933DA" w:rsidRDefault="00E33202" w:rsidP="00C44AFD">
            <w:pPr>
              <w:pStyle w:val="TableContentLeft"/>
            </w:pPr>
            <w:r w:rsidRPr="007933DA">
              <w:t>S_LPAd → SM-DP+</w:t>
            </w:r>
          </w:p>
        </w:tc>
        <w:tc>
          <w:tcPr>
            <w:tcW w:w="2778" w:type="dxa"/>
            <w:shd w:val="clear" w:color="auto" w:fill="auto"/>
            <w:vAlign w:val="center"/>
          </w:tcPr>
          <w:p w14:paraId="1B52EEDC"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 </w:t>
            </w:r>
            <w:r w:rsidRPr="003D212B">
              <w:br/>
              <w:t xml:space="preserve">      #S_EUICC_INFO1,</w:t>
            </w:r>
            <w:r w:rsidRPr="003D212B">
              <w:br/>
              <w:t xml:space="preserve">      #IUT_SM_DP_ADDRESS))</w:t>
            </w:r>
          </w:p>
        </w:tc>
        <w:tc>
          <w:tcPr>
            <w:tcW w:w="2942" w:type="dxa"/>
            <w:shd w:val="clear" w:color="auto" w:fill="auto"/>
            <w:vAlign w:val="center"/>
          </w:tcPr>
          <w:p w14:paraId="57A21F99" w14:textId="77777777" w:rsidR="00E33202" w:rsidRPr="007933DA" w:rsidRDefault="00E33202" w:rsidP="00C44AFD">
            <w:pPr>
              <w:pStyle w:val="TableContentLeft"/>
            </w:pPr>
            <w:r w:rsidRPr="007933DA">
              <w:t>MTD_HTTP_RESP(#R_INITIATE_AUTH_OK)</w:t>
            </w:r>
          </w:p>
        </w:tc>
        <w:tc>
          <w:tcPr>
            <w:tcW w:w="1316" w:type="dxa"/>
            <w:shd w:val="clear" w:color="auto" w:fill="auto"/>
            <w:vAlign w:val="center"/>
          </w:tcPr>
          <w:p w14:paraId="01A31AD6" w14:textId="77777777" w:rsidR="00E33202" w:rsidRPr="007933DA" w:rsidRDefault="00E33202" w:rsidP="00C44AFD">
            <w:pPr>
              <w:pStyle w:val="TableContentLeft"/>
            </w:pPr>
          </w:p>
        </w:tc>
      </w:tr>
      <w:tr w:rsidR="00E33202" w:rsidRPr="007933DA" w14:paraId="73F417E0" w14:textId="77777777" w:rsidTr="00C44AFD">
        <w:trPr>
          <w:trHeight w:val="314"/>
          <w:jc w:val="center"/>
        </w:trPr>
        <w:tc>
          <w:tcPr>
            <w:tcW w:w="760" w:type="dxa"/>
            <w:shd w:val="clear" w:color="auto" w:fill="auto"/>
            <w:vAlign w:val="center"/>
          </w:tcPr>
          <w:p w14:paraId="365A0DBA"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1</w:t>
            </w:r>
          </w:p>
        </w:tc>
        <w:tc>
          <w:tcPr>
            <w:tcW w:w="1210" w:type="dxa"/>
            <w:shd w:val="clear" w:color="auto" w:fill="auto"/>
            <w:vAlign w:val="center"/>
          </w:tcPr>
          <w:p w14:paraId="37CD7795"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60714E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2942" w:type="dxa"/>
            <w:shd w:val="clear" w:color="auto" w:fill="auto"/>
            <w:vAlign w:val="center"/>
          </w:tcPr>
          <w:p w14:paraId="75EC70C5" w14:textId="77777777" w:rsidR="00E33202" w:rsidRPr="007933DA" w:rsidRDefault="00E33202" w:rsidP="00C44AFD">
            <w:pPr>
              <w:pStyle w:val="TableContentLeft"/>
            </w:pPr>
            <w:r w:rsidRPr="007933DA">
              <w:t>MTD_HTTP_RESP(</w:t>
            </w:r>
            <w:r w:rsidRPr="007933DA">
              <w:br/>
              <w:t>#R_AUTH_CLIENT_OK_CC)</w:t>
            </w:r>
          </w:p>
          <w:p w14:paraId="0AAF1DA5" w14:textId="77777777" w:rsidR="00E33202" w:rsidRPr="007933DA" w:rsidRDefault="00E33202" w:rsidP="00C44AFD">
            <w:pPr>
              <w:pStyle w:val="TableContentLeft"/>
            </w:pPr>
            <w:r w:rsidRPr="007933DA">
              <w:t>• Verify that &lt;TRANSACTION_ID_AC&gt; matches &lt;S_TRANSACTION_ID&gt;</w:t>
            </w:r>
          </w:p>
          <w:p w14:paraId="7B1101F4" w14:textId="77777777" w:rsidR="00E33202" w:rsidRPr="007933DA" w:rsidRDefault="00E33202" w:rsidP="00C44AFD">
            <w:pPr>
              <w:pStyle w:val="TableContentLeft"/>
            </w:pPr>
            <w:r w:rsidRPr="007933DA">
              <w:t xml:space="preserve">• Verify the validity of the smdpSignature2 &lt;SMDP_SIGNATURE2&gt; using the </w:t>
            </w:r>
            <w:r w:rsidRPr="00F416C7">
              <w:t>#</w:t>
            </w:r>
            <w:r>
              <w:t>PK_SM_DPpb_ECDSA</w:t>
            </w:r>
          </w:p>
          <w:p w14:paraId="4343B90C" w14:textId="77777777" w:rsidR="00E33202" w:rsidRPr="007933DA" w:rsidRDefault="00E33202" w:rsidP="00C44AFD">
            <w:pPr>
              <w:pStyle w:val="TableContentLeft"/>
            </w:pPr>
            <w:r w:rsidRPr="007933DA">
              <w:t>• Verify that &lt;TRANSACTION_ID_SIGNED_AC&gt; matches &lt;S_TRANSACTION_ID&gt;</w:t>
            </w:r>
          </w:p>
        </w:tc>
        <w:tc>
          <w:tcPr>
            <w:tcW w:w="1316" w:type="dxa"/>
            <w:shd w:val="clear" w:color="auto" w:fill="auto"/>
            <w:vAlign w:val="center"/>
          </w:tcPr>
          <w:p w14:paraId="181EE2EB" w14:textId="77777777" w:rsidR="00E33202" w:rsidRPr="007933DA" w:rsidRDefault="00E33202" w:rsidP="00C44AFD">
            <w:pPr>
              <w:pStyle w:val="TableContentLeft"/>
            </w:pPr>
            <w:r w:rsidRPr="000702DF">
              <w:t>RQ31_025</w:t>
            </w:r>
            <w:r>
              <w:t xml:space="preserve">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47_001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 xml:space="preserve">RQ56_041_2 </w:t>
            </w:r>
            <w:r w:rsidRPr="007933DA">
              <w:lastRenderedPageBreak/>
              <w:t>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7644E9A7" w14:textId="77777777" w:rsidR="00E33202" w:rsidRPr="007933DA" w:rsidRDefault="00E33202" w:rsidP="00E33202">
      <w:pPr>
        <w:pStyle w:val="Heading6no"/>
      </w:pPr>
      <w:r w:rsidRPr="007933DA">
        <w:lastRenderedPageBreak/>
        <w:t>Test Sequence #03 Nominal for Default SM-DP+ Use Case Second Attempt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6BB82274" w14:textId="77777777" w:rsidTr="00C44AFD">
        <w:trPr>
          <w:jc w:val="center"/>
        </w:trPr>
        <w:tc>
          <w:tcPr>
            <w:tcW w:w="1167" w:type="pct"/>
            <w:shd w:val="clear" w:color="auto" w:fill="BFBFBF" w:themeFill="background1" w:themeFillShade="BF"/>
            <w:vAlign w:val="center"/>
          </w:tcPr>
          <w:p w14:paraId="4CC4A07B"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E4D6F6B" w14:textId="77777777" w:rsidR="00E33202" w:rsidRPr="007933DA" w:rsidRDefault="00E33202" w:rsidP="00C44AFD">
            <w:pPr>
              <w:pStyle w:val="TableHeaderGray"/>
              <w:rPr>
                <w:rStyle w:val="PlaceholderText"/>
                <w:rFonts w:eastAsia="SimSun"/>
                <w:lang w:val="en-GB" w:eastAsia="de-DE"/>
              </w:rPr>
            </w:pPr>
          </w:p>
        </w:tc>
      </w:tr>
      <w:tr w:rsidR="00E33202" w:rsidRPr="007933DA" w14:paraId="5824D3EA" w14:textId="77777777" w:rsidTr="00C44AFD">
        <w:trPr>
          <w:jc w:val="center"/>
        </w:trPr>
        <w:tc>
          <w:tcPr>
            <w:tcW w:w="1167" w:type="pct"/>
            <w:shd w:val="clear" w:color="auto" w:fill="BFBFBF" w:themeFill="background1" w:themeFillShade="BF"/>
            <w:vAlign w:val="center"/>
          </w:tcPr>
          <w:p w14:paraId="120E9A07"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5537C8F2"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64E29FF" w14:textId="77777777" w:rsidTr="00C44AFD">
        <w:trPr>
          <w:jc w:val="center"/>
        </w:trPr>
        <w:tc>
          <w:tcPr>
            <w:tcW w:w="1167" w:type="pct"/>
            <w:vAlign w:val="center"/>
          </w:tcPr>
          <w:p w14:paraId="17E29658" w14:textId="77777777" w:rsidR="00E33202" w:rsidRPr="00FA0BB3" w:rsidRDefault="00E33202" w:rsidP="00C44AFD">
            <w:pPr>
              <w:pStyle w:val="TableText"/>
            </w:pPr>
            <w:r w:rsidRPr="008F1B4C">
              <w:t>SM-DP+</w:t>
            </w:r>
          </w:p>
        </w:tc>
        <w:tc>
          <w:tcPr>
            <w:tcW w:w="3833" w:type="pct"/>
            <w:vAlign w:val="center"/>
          </w:tcPr>
          <w:p w14:paraId="6AAE7BBE" w14:textId="359285F8" w:rsidR="00E33202" w:rsidRPr="00FA0BB3" w:rsidRDefault="00E33202" w:rsidP="00C44AFD">
            <w:pPr>
              <w:pStyle w:val="TableBulletText"/>
            </w:pPr>
            <w:r w:rsidRPr="008F1B4C">
              <w:t xml:space="preserve">Pending Profile PROFILE_OPERATIONAL1 is in the 'Released' state with </w:t>
            </w:r>
            <w:r w:rsidRPr="00FA0BB3">
              <w:t>#MATCHING_ID_EMPTY.</w:t>
            </w:r>
          </w:p>
          <w:p w14:paraId="42CE16B1" w14:textId="77777777" w:rsidR="00E33202" w:rsidRPr="00FA0BB3" w:rsidRDefault="00E33202" w:rsidP="00C44AFD">
            <w:pPr>
              <w:pStyle w:val="TableBulletText"/>
            </w:pPr>
            <w:r w:rsidRPr="008F1B4C">
              <w:t>EID #EID1 is known to the SM-DP+ and associated to PROFILE_OPERATIONAL1.</w:t>
            </w:r>
          </w:p>
          <w:p w14:paraId="77496900" w14:textId="77777777" w:rsidR="00E33202" w:rsidRPr="00FA0BB3" w:rsidRDefault="00E33202" w:rsidP="00C44AFD">
            <w:pPr>
              <w:pStyle w:val="TableBulletText"/>
            </w:pPr>
            <w:r w:rsidRPr="00FA0BB3">
              <w:t>Confirmation Code is not provided by the Operator to the SM-DP+.</w:t>
            </w:r>
          </w:p>
        </w:tc>
      </w:tr>
    </w:tbl>
    <w:p w14:paraId="0FAE055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126"/>
        <w:gridCol w:w="2595"/>
        <w:gridCol w:w="1317"/>
      </w:tblGrid>
      <w:tr w:rsidR="00E33202" w:rsidRPr="001F0550" w14:paraId="38D441E8" w14:textId="77777777" w:rsidTr="00C44AFD">
        <w:trPr>
          <w:trHeight w:val="314"/>
          <w:jc w:val="center"/>
        </w:trPr>
        <w:tc>
          <w:tcPr>
            <w:tcW w:w="423" w:type="pct"/>
            <w:shd w:val="clear" w:color="auto" w:fill="C00000"/>
            <w:vAlign w:val="center"/>
          </w:tcPr>
          <w:p w14:paraId="22107F94" w14:textId="77777777" w:rsidR="00E33202" w:rsidRPr="0061518F" w:rsidRDefault="00E33202" w:rsidP="00C44AFD">
            <w:pPr>
              <w:pStyle w:val="TableHeader"/>
            </w:pPr>
            <w:r w:rsidRPr="001A336D">
              <w:t>Step</w:t>
            </w:r>
          </w:p>
        </w:tc>
        <w:tc>
          <w:tcPr>
            <w:tcW w:w="671" w:type="pct"/>
            <w:shd w:val="clear" w:color="auto" w:fill="C00000"/>
            <w:vAlign w:val="center"/>
          </w:tcPr>
          <w:p w14:paraId="6DFB0C7B" w14:textId="77777777" w:rsidR="00E33202" w:rsidRPr="00065A81" w:rsidRDefault="00E33202" w:rsidP="00C44AFD">
            <w:pPr>
              <w:pStyle w:val="TableHeader"/>
            </w:pPr>
            <w:r w:rsidRPr="00065A81">
              <w:t>Direction</w:t>
            </w:r>
          </w:p>
        </w:tc>
        <w:tc>
          <w:tcPr>
            <w:tcW w:w="1735" w:type="pct"/>
            <w:shd w:val="clear" w:color="auto" w:fill="C00000"/>
            <w:vAlign w:val="center"/>
          </w:tcPr>
          <w:p w14:paraId="531AC1F8" w14:textId="77777777" w:rsidR="00E33202" w:rsidRPr="00452227" w:rsidRDefault="00E33202" w:rsidP="00C44AFD">
            <w:pPr>
              <w:pStyle w:val="TableHeader"/>
            </w:pPr>
            <w:r w:rsidRPr="00263515">
              <w:t>Sequence / Description</w:t>
            </w:r>
          </w:p>
        </w:tc>
        <w:tc>
          <w:tcPr>
            <w:tcW w:w="1440" w:type="pct"/>
            <w:shd w:val="clear" w:color="auto" w:fill="C00000"/>
            <w:vAlign w:val="center"/>
          </w:tcPr>
          <w:p w14:paraId="44902787" w14:textId="77777777" w:rsidR="00E33202" w:rsidRPr="007E5B2A" w:rsidRDefault="00E33202" w:rsidP="00C44AFD">
            <w:pPr>
              <w:pStyle w:val="TableHeader"/>
            </w:pPr>
            <w:r w:rsidRPr="007E5B2A">
              <w:t>Expected result</w:t>
            </w:r>
          </w:p>
        </w:tc>
        <w:tc>
          <w:tcPr>
            <w:tcW w:w="731" w:type="pct"/>
            <w:shd w:val="clear" w:color="auto" w:fill="C00000"/>
            <w:vAlign w:val="center"/>
          </w:tcPr>
          <w:p w14:paraId="6949371D" w14:textId="77777777" w:rsidR="00E33202" w:rsidRPr="00F85498" w:rsidRDefault="00E33202" w:rsidP="00C44AFD">
            <w:pPr>
              <w:pStyle w:val="TableHeader"/>
            </w:pPr>
            <w:r w:rsidRPr="00F85498">
              <w:t>REQ</w:t>
            </w:r>
          </w:p>
        </w:tc>
      </w:tr>
      <w:tr w:rsidR="00E33202" w:rsidRPr="007933DA" w14:paraId="2392F609" w14:textId="77777777" w:rsidTr="00C44AFD">
        <w:trPr>
          <w:trHeight w:val="314"/>
          <w:jc w:val="center"/>
        </w:trPr>
        <w:tc>
          <w:tcPr>
            <w:tcW w:w="423" w:type="pct"/>
            <w:shd w:val="clear" w:color="auto" w:fill="auto"/>
            <w:vAlign w:val="center"/>
          </w:tcPr>
          <w:p w14:paraId="41F12A1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4577" w:type="pct"/>
            <w:gridSpan w:val="4"/>
            <w:shd w:val="clear" w:color="auto" w:fill="auto"/>
            <w:vAlign w:val="center"/>
          </w:tcPr>
          <w:p w14:paraId="5BE9634A" w14:textId="77777777" w:rsidR="00E33202" w:rsidRPr="007933DA" w:rsidRDefault="00E33202" w:rsidP="00C44AFD">
            <w:pPr>
              <w:pStyle w:val="TableContentLeft"/>
            </w:pPr>
            <w:r w:rsidRPr="007933DA">
              <w:t>PROC_ES9+_AUTH_CLIENT_FAIL_DEF_DP_USE_CASE_INVALID_MATCHING_ID</w:t>
            </w:r>
          </w:p>
        </w:tc>
      </w:tr>
      <w:tr w:rsidR="00E33202" w:rsidRPr="007933DA" w14:paraId="6C7F20F0" w14:textId="77777777" w:rsidTr="00C44AFD">
        <w:trPr>
          <w:trHeight w:val="314"/>
          <w:jc w:val="center"/>
        </w:trPr>
        <w:tc>
          <w:tcPr>
            <w:tcW w:w="423" w:type="pct"/>
            <w:shd w:val="clear" w:color="auto" w:fill="auto"/>
            <w:vAlign w:val="center"/>
          </w:tcPr>
          <w:p w14:paraId="57F57D2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4577" w:type="pct"/>
            <w:gridSpan w:val="4"/>
            <w:shd w:val="clear" w:color="auto" w:fill="auto"/>
            <w:vAlign w:val="center"/>
          </w:tcPr>
          <w:p w14:paraId="7FD0133E" w14:textId="77777777" w:rsidR="00E33202" w:rsidRPr="008F1B4C" w:rsidRDefault="00E33202" w:rsidP="00C44AFD">
            <w:pPr>
              <w:pStyle w:val="TableContentLeft"/>
              <w:rPr>
                <w:rStyle w:val="PlaceholderText"/>
                <w:highlight w:val="yellow"/>
              </w:rPr>
            </w:pPr>
            <w:r w:rsidRPr="008F1B4C">
              <w:rPr>
                <w:rStyle w:val="PlaceholderText"/>
              </w:rPr>
              <w:t>PROC_TLS_INITIALIZATION_SERVER_AUTH on ES9+</w:t>
            </w:r>
          </w:p>
        </w:tc>
      </w:tr>
      <w:tr w:rsidR="00E33202" w:rsidRPr="007933DA" w14:paraId="4726FB16" w14:textId="77777777" w:rsidTr="00C44AFD">
        <w:trPr>
          <w:trHeight w:val="314"/>
          <w:jc w:val="center"/>
        </w:trPr>
        <w:tc>
          <w:tcPr>
            <w:tcW w:w="423" w:type="pct"/>
            <w:shd w:val="clear" w:color="auto" w:fill="auto"/>
            <w:vAlign w:val="center"/>
          </w:tcPr>
          <w:p w14:paraId="641F9B49"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3</w:t>
            </w:r>
          </w:p>
        </w:tc>
        <w:tc>
          <w:tcPr>
            <w:tcW w:w="671" w:type="pct"/>
            <w:shd w:val="clear" w:color="auto" w:fill="auto"/>
            <w:vAlign w:val="center"/>
          </w:tcPr>
          <w:p w14:paraId="2B95225A" w14:textId="77777777" w:rsidR="00E33202" w:rsidRPr="007933DA" w:rsidRDefault="00E33202" w:rsidP="00C44AFD">
            <w:pPr>
              <w:pStyle w:val="TableContentLeft"/>
            </w:pPr>
            <w:r w:rsidRPr="007933DA">
              <w:t>S_LPAd → SM</w:t>
            </w:r>
            <w:r w:rsidRPr="007933DA">
              <w:noBreakHyphen/>
              <w:t>DP+</w:t>
            </w:r>
          </w:p>
        </w:tc>
        <w:tc>
          <w:tcPr>
            <w:tcW w:w="1735" w:type="pct"/>
            <w:shd w:val="clear" w:color="auto" w:fill="auto"/>
            <w:vAlign w:val="center"/>
          </w:tcPr>
          <w:p w14:paraId="1353A094"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1440" w:type="pct"/>
            <w:shd w:val="clear" w:color="auto" w:fill="auto"/>
            <w:vAlign w:val="center"/>
          </w:tcPr>
          <w:p w14:paraId="0A4404FE"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6E8032BA" w14:textId="77777777" w:rsidR="00E33202" w:rsidRPr="007933DA" w:rsidRDefault="00E33202" w:rsidP="00C44AFD">
            <w:pPr>
              <w:pStyle w:val="TableContentLeft"/>
            </w:pPr>
          </w:p>
        </w:tc>
      </w:tr>
      <w:tr w:rsidR="00E33202" w:rsidRPr="007933DA" w14:paraId="1208E652" w14:textId="77777777" w:rsidTr="00C44AFD">
        <w:trPr>
          <w:trHeight w:val="314"/>
          <w:jc w:val="center"/>
        </w:trPr>
        <w:tc>
          <w:tcPr>
            <w:tcW w:w="423" w:type="pct"/>
            <w:shd w:val="clear" w:color="auto" w:fill="auto"/>
            <w:vAlign w:val="center"/>
          </w:tcPr>
          <w:p w14:paraId="3D7B5C06"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1</w:t>
            </w:r>
          </w:p>
        </w:tc>
        <w:tc>
          <w:tcPr>
            <w:tcW w:w="671" w:type="pct"/>
            <w:shd w:val="clear" w:color="auto" w:fill="auto"/>
            <w:vAlign w:val="center"/>
          </w:tcPr>
          <w:p w14:paraId="408634A3" w14:textId="77777777" w:rsidR="00E33202" w:rsidRPr="007933DA" w:rsidRDefault="00E33202" w:rsidP="00C44AFD">
            <w:pPr>
              <w:pStyle w:val="TableContentLeft"/>
            </w:pPr>
            <w:r w:rsidRPr="007933DA">
              <w:t>S_LPAd → SM</w:t>
            </w:r>
            <w:r w:rsidRPr="007933DA">
              <w:noBreakHyphen/>
              <w:t>DP+</w:t>
            </w:r>
          </w:p>
        </w:tc>
        <w:tc>
          <w:tcPr>
            <w:tcW w:w="1735" w:type="pct"/>
            <w:shd w:val="clear" w:color="auto" w:fill="auto"/>
            <w:vAlign w:val="center"/>
          </w:tcPr>
          <w:p w14:paraId="779E1E9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1440" w:type="pct"/>
            <w:shd w:val="clear" w:color="auto" w:fill="auto"/>
            <w:vAlign w:val="center"/>
          </w:tcPr>
          <w:p w14:paraId="08095F3B" w14:textId="77777777" w:rsidR="00E33202" w:rsidRPr="007933DA" w:rsidRDefault="00E33202" w:rsidP="00C44AFD">
            <w:pPr>
              <w:pStyle w:val="TableContentLeft"/>
            </w:pPr>
            <w:r w:rsidRPr="007933DA">
              <w:t>MTD_HTTP_RESP(</w:t>
            </w:r>
            <w:r w:rsidRPr="007933DA">
              <w:br/>
              <w:t>#R_AUTH_CLIENT_OK)</w:t>
            </w:r>
          </w:p>
          <w:p w14:paraId="6A970703" w14:textId="77777777" w:rsidR="00E33202" w:rsidRPr="007933DA" w:rsidRDefault="00E33202" w:rsidP="00C44AFD">
            <w:pPr>
              <w:pStyle w:val="TableContentLeft"/>
            </w:pPr>
            <w:r w:rsidRPr="007933DA">
              <w:t>• Verify that &lt;TRANSACTION_ID_AC&gt; matches &lt;S_TRANSACTION_ID&gt;</w:t>
            </w:r>
          </w:p>
          <w:p w14:paraId="583C6FE0" w14:textId="09D853B5" w:rsidR="00E33202" w:rsidRPr="007933DA" w:rsidRDefault="00E33202" w:rsidP="00C44AFD">
            <w:pPr>
              <w:pStyle w:val="TableContentLeft"/>
            </w:pPr>
            <w:r w:rsidRPr="007933DA">
              <w:t xml:space="preserve">• Verify the validity of the smdpSignature2 </w:t>
            </w:r>
            <w:r w:rsidRPr="007933DA">
              <w:lastRenderedPageBreak/>
              <w:t>&lt;SMDP_SIGNATURE2&gt; using the #</w:t>
            </w:r>
            <w:r>
              <w:t>PK_SM_DPpb_ECDSA</w:t>
            </w:r>
          </w:p>
          <w:p w14:paraId="219CB680" w14:textId="77777777" w:rsidR="00E33202" w:rsidRPr="007933DA" w:rsidRDefault="00E33202" w:rsidP="00C44AFD">
            <w:pPr>
              <w:pStyle w:val="TableContentLeft"/>
            </w:pPr>
            <w:r w:rsidRPr="007933DA">
              <w:t>• Verify that &lt;TRANSACTION_ID_SIGNED_AC&gt; matches &lt;S_TRANSACTION_ID&gt;</w:t>
            </w:r>
          </w:p>
        </w:tc>
        <w:tc>
          <w:tcPr>
            <w:tcW w:w="731" w:type="pct"/>
            <w:shd w:val="clear" w:color="auto" w:fill="auto"/>
            <w:vAlign w:val="center"/>
          </w:tcPr>
          <w:p w14:paraId="141202FA" w14:textId="77777777" w:rsidR="00E33202" w:rsidRPr="007933DA" w:rsidRDefault="00E33202" w:rsidP="00C44AFD">
            <w:pPr>
              <w:pStyle w:val="TableContentLeft"/>
            </w:pPr>
            <w:r w:rsidRPr="000702DF">
              <w:lastRenderedPageBreak/>
              <w:t>RQ31_025</w:t>
            </w:r>
            <w:r>
              <w:t xml:space="preserve">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 xml:space="preserve">RQ31_082 RQ31_091 </w:t>
            </w:r>
            <w:r w:rsidRPr="007933DA">
              <w:lastRenderedPageBreak/>
              <w:t>RQ31_092 RQ31_093 RQ31_094 RQ31_095</w:t>
            </w:r>
            <w:r>
              <w:t xml:space="preserve"> </w:t>
            </w:r>
            <w:r w:rsidRPr="007933DA">
              <w:t>RQ41_006</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 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7A78A5C9" w14:textId="77777777" w:rsidR="00E33202" w:rsidRDefault="00E33202" w:rsidP="00E33202">
      <w:pPr>
        <w:pStyle w:val="Heading6no"/>
        <w:rPr>
          <w:lang w:val="en-GB"/>
        </w:rPr>
      </w:pPr>
      <w:r w:rsidRPr="007933DA">
        <w:lastRenderedPageBreak/>
        <w:t>Test Sequence #04</w:t>
      </w:r>
      <w:r>
        <w:t xml:space="preserve"> VOID</w:t>
      </w:r>
    </w:p>
    <w:p w14:paraId="017D1399" w14:textId="77777777" w:rsidR="00E33202" w:rsidRPr="007933DA" w:rsidRDefault="00E33202" w:rsidP="00E33202">
      <w:pPr>
        <w:pStyle w:val="Heading6no"/>
      </w:pPr>
      <w:r w:rsidRPr="007933DA">
        <w:t>Test Sequence #05 Nominal for SM-DS Use Case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31B0394E" w14:textId="77777777" w:rsidTr="00C44AFD">
        <w:trPr>
          <w:jc w:val="center"/>
        </w:trPr>
        <w:tc>
          <w:tcPr>
            <w:tcW w:w="1167" w:type="pct"/>
            <w:shd w:val="clear" w:color="auto" w:fill="BFBFBF" w:themeFill="background1" w:themeFillShade="BF"/>
            <w:vAlign w:val="center"/>
          </w:tcPr>
          <w:p w14:paraId="3665868F"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6FE7FBB5" w14:textId="77777777" w:rsidR="00E33202" w:rsidRPr="007933DA" w:rsidRDefault="00E33202" w:rsidP="00C44AFD">
            <w:pPr>
              <w:pStyle w:val="TableHeaderGray"/>
              <w:rPr>
                <w:rStyle w:val="PlaceholderText"/>
                <w:rFonts w:eastAsia="SimSun"/>
                <w:lang w:val="en-GB" w:eastAsia="de-DE"/>
              </w:rPr>
            </w:pPr>
          </w:p>
        </w:tc>
      </w:tr>
      <w:tr w:rsidR="00E33202" w:rsidRPr="007933DA" w14:paraId="3FA37791" w14:textId="77777777" w:rsidTr="00C44AFD">
        <w:trPr>
          <w:jc w:val="center"/>
        </w:trPr>
        <w:tc>
          <w:tcPr>
            <w:tcW w:w="1167" w:type="pct"/>
            <w:shd w:val="clear" w:color="auto" w:fill="BFBFBF" w:themeFill="background1" w:themeFillShade="BF"/>
            <w:vAlign w:val="center"/>
          </w:tcPr>
          <w:p w14:paraId="50932433"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7E0A19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23E7CAC" w14:textId="77777777" w:rsidTr="00C44AFD">
        <w:trPr>
          <w:jc w:val="center"/>
        </w:trPr>
        <w:tc>
          <w:tcPr>
            <w:tcW w:w="1167" w:type="pct"/>
            <w:vAlign w:val="center"/>
          </w:tcPr>
          <w:p w14:paraId="7D2ED67B" w14:textId="77777777" w:rsidR="00E33202" w:rsidRPr="00FA0BB3" w:rsidRDefault="00E33202" w:rsidP="00C44AFD">
            <w:pPr>
              <w:pStyle w:val="TableText"/>
            </w:pPr>
            <w:r w:rsidRPr="008F1B4C">
              <w:t>SM-DP+</w:t>
            </w:r>
          </w:p>
        </w:tc>
        <w:tc>
          <w:tcPr>
            <w:tcW w:w="3833" w:type="pct"/>
            <w:vAlign w:val="center"/>
          </w:tcPr>
          <w:p w14:paraId="08E7209A" w14:textId="73FFF225" w:rsidR="00E33202" w:rsidRPr="008F1B4C" w:rsidRDefault="00E33202" w:rsidP="00C44AFD">
            <w:pPr>
              <w:pStyle w:val="TableBulletText"/>
            </w:pPr>
            <w:r w:rsidRPr="008F1B4C">
              <w:t>Pending Profile PROFILE_OPERATIONAL1 in the 'Released' state with a MatchingID equal to &lt;MATCHING_ID_EVENT&gt;.</w:t>
            </w:r>
          </w:p>
          <w:p w14:paraId="25DA676C" w14:textId="77777777" w:rsidR="00E33202" w:rsidRPr="008F1B4C" w:rsidRDefault="00E33202" w:rsidP="00C44AFD">
            <w:pPr>
              <w:pStyle w:val="TableBulletText"/>
            </w:pPr>
            <w:r w:rsidRPr="008F1B4C">
              <w:t>EID #EID1 is known to the SM-DP+ and associated to PROFILE_OPERATIONAL1.</w:t>
            </w:r>
          </w:p>
          <w:p w14:paraId="46BE6BE8" w14:textId="77777777" w:rsidR="00E33202" w:rsidRPr="00FA0BB3" w:rsidRDefault="00E33202" w:rsidP="00C44AFD">
            <w:pPr>
              <w:pStyle w:val="TableBulletText"/>
            </w:pPr>
            <w:r w:rsidRPr="008F1B4C">
              <w:t>Confirmation Code is not provided by the Operator to the SM-DP+.</w:t>
            </w:r>
          </w:p>
        </w:tc>
      </w:tr>
    </w:tbl>
    <w:p w14:paraId="0241A0B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44"/>
        <w:gridCol w:w="2977"/>
        <w:gridCol w:w="1317"/>
      </w:tblGrid>
      <w:tr w:rsidR="00E33202" w:rsidRPr="001F0550" w14:paraId="5A5322A8" w14:textId="77777777" w:rsidTr="00C44AFD">
        <w:trPr>
          <w:trHeight w:val="314"/>
          <w:jc w:val="center"/>
        </w:trPr>
        <w:tc>
          <w:tcPr>
            <w:tcW w:w="423" w:type="pct"/>
            <w:shd w:val="clear" w:color="auto" w:fill="C00000"/>
            <w:vAlign w:val="center"/>
          </w:tcPr>
          <w:p w14:paraId="2ABF31DF"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03E903FF" w14:textId="77777777" w:rsidR="00E33202" w:rsidRPr="00065A81" w:rsidRDefault="00E33202" w:rsidP="00C44AFD">
            <w:pPr>
              <w:pStyle w:val="TableHeader"/>
            </w:pPr>
            <w:r w:rsidRPr="00065A81">
              <w:t>Direction</w:t>
            </w:r>
          </w:p>
        </w:tc>
        <w:tc>
          <w:tcPr>
            <w:tcW w:w="1523" w:type="pct"/>
            <w:shd w:val="clear" w:color="auto" w:fill="C00000"/>
            <w:vAlign w:val="center"/>
          </w:tcPr>
          <w:p w14:paraId="1D4AF8CC" w14:textId="77777777" w:rsidR="00E33202" w:rsidRPr="00452227" w:rsidRDefault="00E33202" w:rsidP="00C44AFD">
            <w:pPr>
              <w:pStyle w:val="TableHeader"/>
            </w:pPr>
            <w:r w:rsidRPr="00263515">
              <w:t>Sequence / Description</w:t>
            </w:r>
          </w:p>
        </w:tc>
        <w:tc>
          <w:tcPr>
            <w:tcW w:w="1652" w:type="pct"/>
            <w:shd w:val="clear" w:color="auto" w:fill="C00000"/>
            <w:vAlign w:val="center"/>
          </w:tcPr>
          <w:p w14:paraId="6037758F" w14:textId="77777777" w:rsidR="00E33202" w:rsidRPr="007E5B2A" w:rsidRDefault="00E33202" w:rsidP="00C44AFD">
            <w:pPr>
              <w:pStyle w:val="TableHeader"/>
            </w:pPr>
            <w:r w:rsidRPr="007E5B2A">
              <w:t>Expected result</w:t>
            </w:r>
          </w:p>
        </w:tc>
        <w:tc>
          <w:tcPr>
            <w:tcW w:w="731" w:type="pct"/>
            <w:shd w:val="clear" w:color="auto" w:fill="C00000"/>
            <w:vAlign w:val="center"/>
          </w:tcPr>
          <w:p w14:paraId="4AA5EBC8" w14:textId="77777777" w:rsidR="00E33202" w:rsidRPr="00F85498" w:rsidRDefault="00E33202" w:rsidP="00C44AFD">
            <w:pPr>
              <w:pStyle w:val="TableHeader"/>
            </w:pPr>
            <w:r w:rsidRPr="00F85498">
              <w:t>REQ</w:t>
            </w:r>
          </w:p>
        </w:tc>
      </w:tr>
      <w:tr w:rsidR="00E33202" w:rsidRPr="007933DA" w14:paraId="4B1F62EF" w14:textId="77777777" w:rsidTr="00C44AFD">
        <w:trPr>
          <w:trHeight w:val="314"/>
          <w:jc w:val="center"/>
        </w:trPr>
        <w:tc>
          <w:tcPr>
            <w:tcW w:w="423" w:type="pct"/>
            <w:shd w:val="clear" w:color="auto" w:fill="auto"/>
            <w:vAlign w:val="center"/>
          </w:tcPr>
          <w:p w14:paraId="4265806A"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4AFC463D"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71C2B98" w14:textId="77777777" w:rsidTr="00C44AFD">
        <w:trPr>
          <w:trHeight w:val="314"/>
          <w:jc w:val="center"/>
        </w:trPr>
        <w:tc>
          <w:tcPr>
            <w:tcW w:w="423" w:type="pct"/>
            <w:shd w:val="clear" w:color="auto" w:fill="auto"/>
            <w:vAlign w:val="center"/>
          </w:tcPr>
          <w:p w14:paraId="0E233D53" w14:textId="77777777" w:rsidR="00E33202" w:rsidRPr="007933DA" w:rsidRDefault="00E33202" w:rsidP="00C44AFD">
            <w:pPr>
              <w:pStyle w:val="TableContentLeft"/>
            </w:pPr>
            <w:r w:rsidRPr="007933DA">
              <w:t>IC2</w:t>
            </w:r>
          </w:p>
        </w:tc>
        <w:tc>
          <w:tcPr>
            <w:tcW w:w="671" w:type="pct"/>
            <w:shd w:val="clear" w:color="auto" w:fill="auto"/>
            <w:vAlign w:val="center"/>
          </w:tcPr>
          <w:p w14:paraId="78F44C1A" w14:textId="77777777" w:rsidR="00E33202" w:rsidRPr="007933DA" w:rsidRDefault="00E33202" w:rsidP="00C44AFD">
            <w:pPr>
              <w:pStyle w:val="TableContentLeft"/>
            </w:pPr>
            <w:r w:rsidRPr="007933DA">
              <w:t>S_LPAd → SM</w:t>
            </w:r>
            <w:r w:rsidRPr="007933DA">
              <w:noBreakHyphen/>
              <w:t>DP+</w:t>
            </w:r>
          </w:p>
        </w:tc>
        <w:tc>
          <w:tcPr>
            <w:tcW w:w="1523" w:type="pct"/>
            <w:shd w:val="clear" w:color="auto" w:fill="auto"/>
            <w:vAlign w:val="center"/>
          </w:tcPr>
          <w:p w14:paraId="4F186F1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652" w:type="pct"/>
            <w:shd w:val="clear" w:color="auto" w:fill="auto"/>
            <w:vAlign w:val="center"/>
          </w:tcPr>
          <w:p w14:paraId="7769AF1F"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2C703133" w14:textId="77777777" w:rsidR="00E33202" w:rsidRPr="007933DA" w:rsidRDefault="00E33202" w:rsidP="00C44AFD">
            <w:pPr>
              <w:pStyle w:val="TableContentLeft"/>
            </w:pPr>
          </w:p>
        </w:tc>
      </w:tr>
      <w:tr w:rsidR="00E33202" w:rsidRPr="007933DA" w14:paraId="078FE3A9" w14:textId="77777777" w:rsidTr="00C44AFD">
        <w:trPr>
          <w:trHeight w:val="314"/>
          <w:jc w:val="center"/>
        </w:trPr>
        <w:tc>
          <w:tcPr>
            <w:tcW w:w="423" w:type="pct"/>
            <w:shd w:val="clear" w:color="auto" w:fill="auto"/>
            <w:vAlign w:val="center"/>
          </w:tcPr>
          <w:p w14:paraId="3EC15DA8" w14:textId="77777777" w:rsidR="00E33202" w:rsidRPr="007933DA" w:rsidRDefault="00E33202" w:rsidP="00C44AFD">
            <w:pPr>
              <w:pStyle w:val="TableContentLeft"/>
            </w:pPr>
            <w:r w:rsidRPr="007933DA">
              <w:t>1</w:t>
            </w:r>
          </w:p>
        </w:tc>
        <w:tc>
          <w:tcPr>
            <w:tcW w:w="671" w:type="pct"/>
            <w:shd w:val="clear" w:color="auto" w:fill="auto"/>
            <w:vAlign w:val="center"/>
          </w:tcPr>
          <w:p w14:paraId="1B32BE0A" w14:textId="77777777" w:rsidR="00E33202" w:rsidRPr="007933DA" w:rsidRDefault="00E33202" w:rsidP="00C44AFD">
            <w:pPr>
              <w:pStyle w:val="TableContentLeft"/>
            </w:pPr>
            <w:r w:rsidRPr="007933DA">
              <w:t>S_LPAd → SM</w:t>
            </w:r>
            <w:r w:rsidRPr="007933DA">
              <w:noBreakHyphen/>
              <w:t>DP+</w:t>
            </w:r>
          </w:p>
        </w:tc>
        <w:tc>
          <w:tcPr>
            <w:tcW w:w="1523" w:type="pct"/>
            <w:shd w:val="clear" w:color="auto" w:fill="auto"/>
            <w:vAlign w:val="center"/>
          </w:tcPr>
          <w:p w14:paraId="04B14E78"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SMDS_UC_OK))</w:t>
            </w:r>
          </w:p>
        </w:tc>
        <w:tc>
          <w:tcPr>
            <w:tcW w:w="1652" w:type="pct"/>
            <w:shd w:val="clear" w:color="auto" w:fill="auto"/>
            <w:vAlign w:val="center"/>
          </w:tcPr>
          <w:p w14:paraId="211BF3FD" w14:textId="77777777" w:rsidR="00E33202" w:rsidRPr="007933DA" w:rsidRDefault="00E33202" w:rsidP="00C44AFD">
            <w:pPr>
              <w:pStyle w:val="TableContentLeft"/>
            </w:pPr>
            <w:r w:rsidRPr="007933DA">
              <w:t>MTD_HTTP_RESP(#R_AUTH_CLIENT_OK)</w:t>
            </w:r>
          </w:p>
          <w:p w14:paraId="486BF2B2" w14:textId="77777777" w:rsidR="00E33202" w:rsidRPr="007933DA" w:rsidRDefault="00E33202" w:rsidP="00C44AFD">
            <w:pPr>
              <w:pStyle w:val="TableContentLeft"/>
            </w:pPr>
            <w:r w:rsidRPr="007933DA">
              <w:t>• Verify that &lt;TRANSACTION_ID_AC&gt; matches &lt;S_TRANSACTION_ID&gt;</w:t>
            </w:r>
          </w:p>
          <w:p w14:paraId="704A82EF" w14:textId="77777777" w:rsidR="00E33202" w:rsidRPr="007933DA" w:rsidRDefault="00E33202" w:rsidP="00C44AFD">
            <w:pPr>
              <w:pStyle w:val="TableContentLeft"/>
            </w:pPr>
            <w:r w:rsidRPr="007933DA">
              <w:t>• Verify the validity of the smdpSignature2 &lt;SMDP_SIGNATURE2&gt; using the #</w:t>
            </w:r>
            <w:r>
              <w:t>PK_SM_DPpb_ECDSA</w:t>
            </w:r>
          </w:p>
          <w:p w14:paraId="623EE043" w14:textId="77777777" w:rsidR="00E33202" w:rsidRPr="007933DA" w:rsidRDefault="00E33202" w:rsidP="00C44AFD">
            <w:pPr>
              <w:pStyle w:val="TableContentLeft"/>
            </w:pPr>
            <w:r w:rsidRPr="007933DA">
              <w:t>• Verify that &lt;TRANSACTION_ID_SIGNED_AC&gt; matches &lt;S_TRANSACTION_ID&gt;</w:t>
            </w:r>
          </w:p>
        </w:tc>
        <w:tc>
          <w:tcPr>
            <w:tcW w:w="731" w:type="pct"/>
            <w:shd w:val="clear" w:color="auto" w:fill="auto"/>
            <w:vAlign w:val="center"/>
          </w:tcPr>
          <w:p w14:paraId="212E4814"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RQ62_001 </w:t>
            </w:r>
            <w:r w:rsidRPr="007933DA">
              <w:t xml:space="preserve">RQ62_002 RQ62_003 RQ62_004 RQ62_005 RQ62_006 RQ62_007 RQ62_009 RQ65_001 RQ65_002 RQ65_003 RQ65_004 RQ65_005 </w:t>
            </w:r>
            <w:r w:rsidRPr="007933DA">
              <w:lastRenderedPageBreak/>
              <w:t>RQ65_007 RQ65_008 RQ65_009</w:t>
            </w:r>
            <w:r>
              <w:t xml:space="preserve"> </w:t>
            </w:r>
            <w:r w:rsidRPr="007933DA">
              <w:t>RQ65_022</w:t>
            </w:r>
            <w:r>
              <w:t xml:space="preserve"> </w:t>
            </w:r>
            <w:r w:rsidRPr="007933DA">
              <w:t>RQ65_023</w:t>
            </w:r>
          </w:p>
        </w:tc>
      </w:tr>
    </w:tbl>
    <w:p w14:paraId="361D8D4E" w14:textId="77777777" w:rsidR="00E33202" w:rsidRPr="007933DA" w:rsidRDefault="00E33202" w:rsidP="00E33202">
      <w:pPr>
        <w:pStyle w:val="Heading6no"/>
      </w:pPr>
      <w:r w:rsidRPr="007933DA">
        <w:lastRenderedPageBreak/>
        <w:t>Test Sequence #06 Nominal for SM-DS Use Case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494C72BA" w14:textId="77777777" w:rsidTr="00C44AFD">
        <w:trPr>
          <w:jc w:val="center"/>
        </w:trPr>
        <w:tc>
          <w:tcPr>
            <w:tcW w:w="1167" w:type="pct"/>
            <w:shd w:val="clear" w:color="auto" w:fill="BFBFBF" w:themeFill="background1" w:themeFillShade="BF"/>
            <w:vAlign w:val="center"/>
          </w:tcPr>
          <w:p w14:paraId="26C2CB0B"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9F43971" w14:textId="77777777" w:rsidR="00E33202" w:rsidRPr="007933DA" w:rsidRDefault="00E33202" w:rsidP="00C44AFD">
            <w:pPr>
              <w:pStyle w:val="TableHeaderGray"/>
              <w:rPr>
                <w:rStyle w:val="PlaceholderText"/>
                <w:rFonts w:eastAsia="SimSun"/>
                <w:lang w:val="en-GB" w:eastAsia="de-DE"/>
              </w:rPr>
            </w:pPr>
          </w:p>
        </w:tc>
      </w:tr>
      <w:tr w:rsidR="00E33202" w:rsidRPr="007933DA" w14:paraId="0E8722D8" w14:textId="77777777" w:rsidTr="00C44AFD">
        <w:trPr>
          <w:jc w:val="center"/>
        </w:trPr>
        <w:tc>
          <w:tcPr>
            <w:tcW w:w="1167" w:type="pct"/>
            <w:shd w:val="clear" w:color="auto" w:fill="BFBFBF" w:themeFill="background1" w:themeFillShade="BF"/>
            <w:vAlign w:val="center"/>
          </w:tcPr>
          <w:p w14:paraId="14DA18C6"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DF5172F"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1D6FAD5" w14:textId="77777777" w:rsidTr="00C44AFD">
        <w:trPr>
          <w:jc w:val="center"/>
        </w:trPr>
        <w:tc>
          <w:tcPr>
            <w:tcW w:w="1167" w:type="pct"/>
            <w:vAlign w:val="center"/>
          </w:tcPr>
          <w:p w14:paraId="715077DB" w14:textId="77777777" w:rsidR="00E33202" w:rsidRPr="00FA0BB3" w:rsidRDefault="00E33202" w:rsidP="00C44AFD">
            <w:pPr>
              <w:pStyle w:val="TableText"/>
            </w:pPr>
            <w:r w:rsidRPr="008F1B4C">
              <w:t>SM-DP+</w:t>
            </w:r>
          </w:p>
        </w:tc>
        <w:tc>
          <w:tcPr>
            <w:tcW w:w="3833" w:type="pct"/>
            <w:vAlign w:val="center"/>
          </w:tcPr>
          <w:p w14:paraId="37130006" w14:textId="518C38B0" w:rsidR="00E33202" w:rsidRPr="00FA0BB3" w:rsidRDefault="00E33202" w:rsidP="00C44AFD">
            <w:pPr>
              <w:pStyle w:val="TableBulletText"/>
            </w:pPr>
            <w:r w:rsidRPr="008F1B4C">
              <w:t xml:space="preserve">Pending Profile PROFILE_OPERATIONAL1 in the 'Released' state </w:t>
            </w:r>
            <w:r w:rsidRPr="00FA0BB3">
              <w:t>with a MatchingID equal to &lt;MATCHING_ID_EVENT&gt;.</w:t>
            </w:r>
          </w:p>
          <w:p w14:paraId="6EF4BC92" w14:textId="77777777" w:rsidR="00E33202" w:rsidRPr="00FA0BB3" w:rsidRDefault="00E33202" w:rsidP="00C44AFD">
            <w:pPr>
              <w:pStyle w:val="TableBulletText"/>
            </w:pPr>
            <w:r w:rsidRPr="008F1B4C">
              <w:t>EID #EID1 is known to the SM-DP+ and associated to PROFILE_OPERATIONAL1.</w:t>
            </w:r>
          </w:p>
          <w:p w14:paraId="3DF31770" w14:textId="77777777" w:rsidR="00E33202" w:rsidRPr="00FA0BB3" w:rsidRDefault="00E33202" w:rsidP="00C44AFD">
            <w:pPr>
              <w:pStyle w:val="TableBulletText"/>
            </w:pPr>
            <w:r w:rsidRPr="00FA0BB3">
              <w:t>Confirmation Code #CONFIRMATION_CODE1 is provided by the Operator to the SM-DP+.</w:t>
            </w:r>
          </w:p>
        </w:tc>
      </w:tr>
    </w:tbl>
    <w:p w14:paraId="1F617A5F"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1D2110FE" w14:textId="77777777" w:rsidTr="00C44AFD">
        <w:trPr>
          <w:trHeight w:val="314"/>
          <w:jc w:val="center"/>
        </w:trPr>
        <w:tc>
          <w:tcPr>
            <w:tcW w:w="699" w:type="dxa"/>
            <w:shd w:val="clear" w:color="auto" w:fill="C00000"/>
            <w:vAlign w:val="center"/>
          </w:tcPr>
          <w:p w14:paraId="79A062CE" w14:textId="77777777" w:rsidR="00E33202" w:rsidRPr="0061518F" w:rsidRDefault="00E33202" w:rsidP="00C44AFD">
            <w:pPr>
              <w:pStyle w:val="TableHeader"/>
            </w:pPr>
            <w:r w:rsidRPr="001A336D">
              <w:t>Step</w:t>
            </w:r>
          </w:p>
        </w:tc>
        <w:tc>
          <w:tcPr>
            <w:tcW w:w="1276" w:type="dxa"/>
            <w:shd w:val="clear" w:color="auto" w:fill="C00000"/>
            <w:vAlign w:val="center"/>
          </w:tcPr>
          <w:p w14:paraId="18FB5FF1" w14:textId="77777777" w:rsidR="00E33202" w:rsidRPr="00065A81" w:rsidRDefault="00E33202" w:rsidP="00C44AFD">
            <w:pPr>
              <w:pStyle w:val="TableHeader"/>
            </w:pPr>
            <w:r w:rsidRPr="00065A81">
              <w:t>Direction</w:t>
            </w:r>
          </w:p>
        </w:tc>
        <w:tc>
          <w:tcPr>
            <w:tcW w:w="3103" w:type="dxa"/>
            <w:shd w:val="clear" w:color="auto" w:fill="C00000"/>
            <w:vAlign w:val="center"/>
          </w:tcPr>
          <w:p w14:paraId="7E9C51A0"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4DF4665A" w14:textId="77777777" w:rsidR="00E33202" w:rsidRPr="007E5B2A" w:rsidRDefault="00E33202" w:rsidP="00C44AFD">
            <w:pPr>
              <w:pStyle w:val="TableHeader"/>
            </w:pPr>
            <w:r w:rsidRPr="007E5B2A">
              <w:t>Expected result</w:t>
            </w:r>
          </w:p>
        </w:tc>
        <w:tc>
          <w:tcPr>
            <w:tcW w:w="1302" w:type="dxa"/>
            <w:shd w:val="clear" w:color="auto" w:fill="C00000"/>
            <w:vAlign w:val="center"/>
          </w:tcPr>
          <w:p w14:paraId="34077505" w14:textId="77777777" w:rsidR="00E33202" w:rsidRPr="00F85498" w:rsidRDefault="00E33202" w:rsidP="00C44AFD">
            <w:pPr>
              <w:pStyle w:val="TableHeader"/>
            </w:pPr>
            <w:r w:rsidRPr="00F85498">
              <w:t>REQ</w:t>
            </w:r>
          </w:p>
        </w:tc>
      </w:tr>
      <w:tr w:rsidR="00E33202" w:rsidRPr="007933DA" w14:paraId="73A996B9" w14:textId="77777777" w:rsidTr="00C44AFD">
        <w:trPr>
          <w:trHeight w:val="314"/>
          <w:jc w:val="center"/>
        </w:trPr>
        <w:tc>
          <w:tcPr>
            <w:tcW w:w="699" w:type="dxa"/>
            <w:shd w:val="clear" w:color="auto" w:fill="auto"/>
            <w:vAlign w:val="center"/>
          </w:tcPr>
          <w:p w14:paraId="1895A164"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8" w:type="dxa"/>
            <w:gridSpan w:val="4"/>
            <w:shd w:val="clear" w:color="auto" w:fill="auto"/>
            <w:vAlign w:val="center"/>
          </w:tcPr>
          <w:p w14:paraId="3F5D26E3" w14:textId="77777777" w:rsidR="00E33202" w:rsidRPr="00D90AA1"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CE59E3" w14:paraId="726091E5" w14:textId="77777777" w:rsidTr="00C44AFD">
        <w:trPr>
          <w:trHeight w:val="314"/>
          <w:jc w:val="center"/>
        </w:trPr>
        <w:tc>
          <w:tcPr>
            <w:tcW w:w="699" w:type="dxa"/>
            <w:shd w:val="clear" w:color="auto" w:fill="auto"/>
            <w:vAlign w:val="center"/>
          </w:tcPr>
          <w:p w14:paraId="4C082341" w14:textId="77777777" w:rsidR="00E33202" w:rsidRPr="008F1B4C" w:rsidRDefault="00E33202" w:rsidP="00C44AFD">
            <w:pPr>
              <w:pStyle w:val="TableContentLeft"/>
            </w:pPr>
            <w:r w:rsidRPr="008F1B4C">
              <w:t>IC2</w:t>
            </w:r>
          </w:p>
        </w:tc>
        <w:tc>
          <w:tcPr>
            <w:tcW w:w="1276" w:type="dxa"/>
            <w:shd w:val="clear" w:color="auto" w:fill="auto"/>
            <w:vAlign w:val="center"/>
          </w:tcPr>
          <w:p w14:paraId="6F3D4BC1"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3103" w:type="dxa"/>
            <w:shd w:val="clear" w:color="auto" w:fill="auto"/>
            <w:vAlign w:val="center"/>
          </w:tcPr>
          <w:p w14:paraId="1D900E78"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INITIATE_AUTH,</w:t>
            </w:r>
            <w:r w:rsidRPr="008F1B4C">
              <w:br/>
              <w:t xml:space="preserve">  </w:t>
            </w:r>
            <w:r w:rsidRPr="006352A4">
              <w:t>MTD_INITIATE_AUTHENTICATION</w:t>
            </w:r>
            <w:r w:rsidRPr="008F1B4C">
              <w:t>(</w:t>
            </w:r>
            <w:r w:rsidRPr="008F1B4C">
              <w:br/>
              <w:t xml:space="preserve">      #S_EUICC_CHALLENGE, </w:t>
            </w:r>
            <w:r w:rsidRPr="008F1B4C">
              <w:br/>
              <w:t xml:space="preserve">      #S_EUICC_INFO1,</w:t>
            </w:r>
            <w:r w:rsidRPr="008F1B4C">
              <w:br/>
              <w:t xml:space="preserve">      #IUT_SM_DP_ADDRESS))</w:t>
            </w:r>
          </w:p>
        </w:tc>
        <w:tc>
          <w:tcPr>
            <w:tcW w:w="2567" w:type="dxa"/>
            <w:shd w:val="clear" w:color="auto" w:fill="auto"/>
            <w:vAlign w:val="center"/>
          </w:tcPr>
          <w:p w14:paraId="3A87E60A" w14:textId="77777777" w:rsidR="00E33202" w:rsidRPr="00187771" w:rsidRDefault="00E33202" w:rsidP="00C44AFD">
            <w:pPr>
              <w:pStyle w:val="TableContentLeft"/>
            </w:pPr>
            <w:r w:rsidRPr="00187771">
              <w:t>MTD_HTTP_RESP(#R_INITIATE_AUTH_OK)</w:t>
            </w:r>
          </w:p>
        </w:tc>
        <w:tc>
          <w:tcPr>
            <w:tcW w:w="1302" w:type="dxa"/>
            <w:shd w:val="clear" w:color="auto" w:fill="auto"/>
            <w:vAlign w:val="center"/>
          </w:tcPr>
          <w:p w14:paraId="0A90DC50" w14:textId="77777777" w:rsidR="00E33202" w:rsidRPr="008F1B4C" w:rsidRDefault="00E33202" w:rsidP="00C44AFD">
            <w:pPr>
              <w:pStyle w:val="TableContentLeft"/>
            </w:pPr>
          </w:p>
        </w:tc>
      </w:tr>
      <w:tr w:rsidR="00E33202" w:rsidRPr="00CE59E3" w14:paraId="25FFA2DC" w14:textId="77777777" w:rsidTr="00C44AFD">
        <w:trPr>
          <w:trHeight w:val="314"/>
          <w:jc w:val="center"/>
        </w:trPr>
        <w:tc>
          <w:tcPr>
            <w:tcW w:w="699" w:type="dxa"/>
            <w:shd w:val="clear" w:color="auto" w:fill="auto"/>
            <w:vAlign w:val="center"/>
          </w:tcPr>
          <w:p w14:paraId="7DC9FE2A" w14:textId="77777777" w:rsidR="00E33202" w:rsidRPr="008F1B4C" w:rsidRDefault="00E33202" w:rsidP="00C44AFD">
            <w:pPr>
              <w:pStyle w:val="TableContentLeft"/>
            </w:pPr>
            <w:r w:rsidRPr="008F1B4C">
              <w:t>1</w:t>
            </w:r>
          </w:p>
        </w:tc>
        <w:tc>
          <w:tcPr>
            <w:tcW w:w="1276" w:type="dxa"/>
            <w:shd w:val="clear" w:color="auto" w:fill="auto"/>
            <w:vAlign w:val="center"/>
          </w:tcPr>
          <w:p w14:paraId="49289AC0"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3103" w:type="dxa"/>
            <w:shd w:val="clear" w:color="auto" w:fill="auto"/>
            <w:vAlign w:val="center"/>
          </w:tcPr>
          <w:p w14:paraId="35C59D94"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AUTH_CLIENT,</w:t>
            </w:r>
            <w:r w:rsidRPr="008F1B4C">
              <w:br/>
              <w:t xml:space="preserve">   MTD_AUTHENTICATE_CLIENT(</w:t>
            </w:r>
            <w:r w:rsidRPr="008F1B4C">
              <w:br/>
              <w:t xml:space="preserve">      &lt;S_TRANSACTION_ID&gt;,      </w:t>
            </w:r>
            <w:r w:rsidRPr="008F1B4C">
              <w:br/>
              <w:t>#AUTH_SERVER_RESP_SMDS_UC_OK))</w:t>
            </w:r>
          </w:p>
        </w:tc>
        <w:tc>
          <w:tcPr>
            <w:tcW w:w="2567" w:type="dxa"/>
            <w:shd w:val="clear" w:color="auto" w:fill="auto"/>
            <w:vAlign w:val="center"/>
          </w:tcPr>
          <w:p w14:paraId="793B0AD5" w14:textId="77777777" w:rsidR="00E33202" w:rsidRPr="00187771" w:rsidRDefault="00E33202" w:rsidP="00C44AFD">
            <w:pPr>
              <w:pStyle w:val="TableContentLeft"/>
            </w:pPr>
            <w:r w:rsidRPr="00187771">
              <w:t>MTD_HTTP_RESP(</w:t>
            </w:r>
            <w:r w:rsidRPr="00187771">
              <w:br/>
              <w:t>#R_AUTH_CLIENT_OK_CC)</w:t>
            </w:r>
          </w:p>
          <w:p w14:paraId="691B85F0" w14:textId="77777777" w:rsidR="00E33202" w:rsidRPr="00CE59E3" w:rsidRDefault="00E33202" w:rsidP="00C44AFD">
            <w:pPr>
              <w:pStyle w:val="TableContentLeft"/>
            </w:pPr>
            <w:r w:rsidRPr="00CE59E3">
              <w:t>• Verify that &lt;TRANSACTION_ID_AC&gt; matches &lt;S_TRANSACTION_ID&gt;</w:t>
            </w:r>
          </w:p>
          <w:p w14:paraId="5FEE2C11" w14:textId="77777777" w:rsidR="00E33202" w:rsidRPr="006352A4" w:rsidRDefault="00E33202" w:rsidP="00C44AFD">
            <w:pPr>
              <w:pStyle w:val="TableContentLeft"/>
            </w:pPr>
            <w:r w:rsidRPr="00CE59E3">
              <w:t>• Verify the validity of the smdpSignature2</w:t>
            </w:r>
            <w:r w:rsidRPr="008F1B4C">
              <w:t xml:space="preserve"> </w:t>
            </w:r>
            <w:r w:rsidRPr="006352A4">
              <w:t>&lt;SMDP_SIGNATURE2&gt;</w:t>
            </w:r>
            <w:r w:rsidRPr="008F1B4C">
              <w:t xml:space="preserve"> </w:t>
            </w:r>
            <w:r w:rsidRPr="006352A4">
              <w:t>using the #PK_SM_DPpb_ECDSA</w:t>
            </w:r>
          </w:p>
          <w:p w14:paraId="3600DCB8" w14:textId="77777777" w:rsidR="00E33202" w:rsidRPr="00CE59E3" w:rsidRDefault="00E33202" w:rsidP="00C44AFD">
            <w:pPr>
              <w:pStyle w:val="TableContentLeft"/>
            </w:pPr>
            <w:r w:rsidRPr="00CE59E3">
              <w:t>• Verify that &lt;TRANSACTION_ID_SIGNED_AC&gt; matches &lt;S_TRANSACTION_ID&gt;</w:t>
            </w:r>
          </w:p>
        </w:tc>
        <w:tc>
          <w:tcPr>
            <w:tcW w:w="1302" w:type="dxa"/>
            <w:shd w:val="clear" w:color="auto" w:fill="auto"/>
            <w:vAlign w:val="center"/>
          </w:tcPr>
          <w:p w14:paraId="5A2058E8" w14:textId="77777777" w:rsidR="00E33202" w:rsidRPr="008F1B4C" w:rsidRDefault="00E33202" w:rsidP="00C44AFD">
            <w:pPr>
              <w:pStyle w:val="TableContentLeft"/>
            </w:pPr>
            <w:r w:rsidRPr="008F1B4C">
              <w:t xml:space="preserve">RQ31_025 RQ31_058 RQ31_059 RQ31_060 RQ31_080 RQ31_081 RQ31_082 RQ31_091 RQ31_092 RQ31_093 RQ31_094 RQ31_095 RQ41_006 RQ41_007 RQ41_008 RQ42_001 RQ45_006 RQ45_026 RQ45_026_1 RQ45_027 RQ45_029 RQ47_001 RQ56_029 RQ56_032 RQ56_034 RQ56_035 </w:t>
            </w:r>
            <w:r w:rsidRPr="008F1B4C">
              <w:lastRenderedPageBreak/>
              <w:t>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5B179EF2" w14:textId="77777777" w:rsidR="00E33202" w:rsidRDefault="00E33202" w:rsidP="00E33202">
      <w:pPr>
        <w:pStyle w:val="Heading6no"/>
      </w:pPr>
      <w:r w:rsidRPr="007933DA">
        <w:lastRenderedPageBreak/>
        <w:t xml:space="preserve">Test Sequence #07 </w:t>
      </w:r>
      <w:r>
        <w:t>VOID</w:t>
      </w:r>
    </w:p>
    <w:p w14:paraId="34399FA1" w14:textId="77777777" w:rsidR="00E33202" w:rsidRPr="001F0550" w:rsidRDefault="00E33202" w:rsidP="00E33202">
      <w:pPr>
        <w:pStyle w:val="Heading6no"/>
      </w:pPr>
      <w:r w:rsidRPr="001F0550">
        <w:t>Test Sequence #08 Nominal for Activation Code Use Case with Matching ID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1F0550" w14:paraId="393321CD" w14:textId="77777777" w:rsidTr="00C44AFD">
        <w:trPr>
          <w:jc w:val="center"/>
        </w:trPr>
        <w:tc>
          <w:tcPr>
            <w:tcW w:w="1167" w:type="pct"/>
            <w:shd w:val="clear" w:color="auto" w:fill="BFBFBF" w:themeFill="background1" w:themeFillShade="BF"/>
            <w:vAlign w:val="center"/>
          </w:tcPr>
          <w:p w14:paraId="21ADA4AE"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1D935BBD" w14:textId="77777777" w:rsidR="00E33202" w:rsidRPr="001F0550" w:rsidRDefault="00E33202" w:rsidP="00C44AFD">
            <w:pPr>
              <w:pStyle w:val="TableHeaderGray"/>
              <w:rPr>
                <w:rStyle w:val="PlaceholderText"/>
                <w:rFonts w:eastAsia="SimSun"/>
                <w:lang w:val="en-GB" w:eastAsia="de-DE"/>
              </w:rPr>
            </w:pPr>
          </w:p>
        </w:tc>
      </w:tr>
      <w:tr w:rsidR="00E33202" w:rsidRPr="001F0550" w14:paraId="19E9EFB4" w14:textId="77777777" w:rsidTr="00C44AFD">
        <w:trPr>
          <w:jc w:val="center"/>
        </w:trPr>
        <w:tc>
          <w:tcPr>
            <w:tcW w:w="1167" w:type="pct"/>
            <w:shd w:val="clear" w:color="auto" w:fill="BFBFBF" w:themeFill="background1" w:themeFillShade="BF"/>
            <w:vAlign w:val="center"/>
          </w:tcPr>
          <w:p w14:paraId="79A47B87"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3623E3E1"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3D4BD115" w14:textId="77777777" w:rsidTr="00C44AFD">
        <w:trPr>
          <w:jc w:val="center"/>
        </w:trPr>
        <w:tc>
          <w:tcPr>
            <w:tcW w:w="1167" w:type="pct"/>
            <w:vAlign w:val="center"/>
          </w:tcPr>
          <w:p w14:paraId="3E9D9260" w14:textId="77777777" w:rsidR="00E33202" w:rsidRPr="00FA0BB3" w:rsidRDefault="00E33202" w:rsidP="00C44AFD">
            <w:pPr>
              <w:pStyle w:val="TableText"/>
            </w:pPr>
            <w:r w:rsidRPr="008F1B4C">
              <w:t>SM-DP+</w:t>
            </w:r>
          </w:p>
        </w:tc>
        <w:tc>
          <w:tcPr>
            <w:tcW w:w="3833" w:type="pct"/>
            <w:vAlign w:val="center"/>
          </w:tcPr>
          <w:p w14:paraId="3E053961" w14:textId="0E90CE70" w:rsidR="00E33202" w:rsidRPr="00FA0BB3" w:rsidRDefault="00E33202" w:rsidP="00C44AFD">
            <w:pPr>
              <w:pStyle w:val="TableBulletText"/>
            </w:pPr>
            <w:r w:rsidRPr="008F1B4C">
              <w:t xml:space="preserve">Pending Profile PROFILE_OPERATIONAL1 is in the 'Released' state </w:t>
            </w:r>
            <w:r w:rsidRPr="00FA0BB3">
              <w:t>with the MatchingID set as an Activation Code Token with the value #MATCHING_ID_1.</w:t>
            </w:r>
          </w:p>
          <w:p w14:paraId="6977032C" w14:textId="77777777" w:rsidR="00E33202" w:rsidRPr="00FA0BB3" w:rsidRDefault="00E33202" w:rsidP="00C44AFD">
            <w:pPr>
              <w:pStyle w:val="TableBulletText"/>
            </w:pPr>
            <w:r w:rsidRPr="008F1B4C">
              <w:t>EID #EID1 is known to the SM-DP+ and associated to PROFILE_OPERATIONAL1.</w:t>
            </w:r>
          </w:p>
          <w:p w14:paraId="15C18D06" w14:textId="77777777" w:rsidR="00E33202" w:rsidRPr="00FA0BB3" w:rsidRDefault="00E33202" w:rsidP="00C44AFD">
            <w:pPr>
              <w:pStyle w:val="TableBulletText"/>
            </w:pPr>
            <w:r w:rsidRPr="00FA0BB3">
              <w:t>Confirmation Code is not provided by the Operator to the SM-DP+.</w:t>
            </w:r>
          </w:p>
        </w:tc>
      </w:tr>
    </w:tbl>
    <w:p w14:paraId="20A0EB6C"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922"/>
        <w:gridCol w:w="2798"/>
        <w:gridCol w:w="1316"/>
      </w:tblGrid>
      <w:tr w:rsidR="00E33202" w:rsidRPr="001F0550" w14:paraId="5C9A59F3" w14:textId="77777777" w:rsidTr="00C44AFD">
        <w:trPr>
          <w:trHeight w:val="314"/>
          <w:jc w:val="center"/>
        </w:trPr>
        <w:tc>
          <w:tcPr>
            <w:tcW w:w="760" w:type="dxa"/>
            <w:shd w:val="clear" w:color="auto" w:fill="C00000"/>
            <w:vAlign w:val="center"/>
          </w:tcPr>
          <w:p w14:paraId="58744B13" w14:textId="77777777" w:rsidR="00E33202" w:rsidRPr="0061518F" w:rsidRDefault="00E33202" w:rsidP="00C44AFD">
            <w:pPr>
              <w:pStyle w:val="TableHeader"/>
            </w:pPr>
            <w:r w:rsidRPr="001A336D">
              <w:t>Step</w:t>
            </w:r>
          </w:p>
        </w:tc>
        <w:tc>
          <w:tcPr>
            <w:tcW w:w="1210" w:type="dxa"/>
            <w:shd w:val="clear" w:color="auto" w:fill="C00000"/>
            <w:vAlign w:val="center"/>
          </w:tcPr>
          <w:p w14:paraId="007104A1" w14:textId="77777777" w:rsidR="00E33202" w:rsidRPr="00065A81" w:rsidRDefault="00E33202" w:rsidP="00C44AFD">
            <w:pPr>
              <w:pStyle w:val="TableHeader"/>
            </w:pPr>
            <w:r w:rsidRPr="00065A81">
              <w:t>Direction</w:t>
            </w:r>
          </w:p>
        </w:tc>
        <w:tc>
          <w:tcPr>
            <w:tcW w:w="2922" w:type="dxa"/>
            <w:shd w:val="clear" w:color="auto" w:fill="C00000"/>
            <w:vAlign w:val="center"/>
          </w:tcPr>
          <w:p w14:paraId="0ACB371C" w14:textId="77777777" w:rsidR="00E33202" w:rsidRPr="00452227" w:rsidRDefault="00E33202" w:rsidP="00C44AFD">
            <w:pPr>
              <w:pStyle w:val="TableHeader"/>
            </w:pPr>
            <w:r w:rsidRPr="00263515">
              <w:t>Sequence / Description</w:t>
            </w:r>
          </w:p>
        </w:tc>
        <w:tc>
          <w:tcPr>
            <w:tcW w:w="2798" w:type="dxa"/>
            <w:shd w:val="clear" w:color="auto" w:fill="C00000"/>
            <w:vAlign w:val="center"/>
          </w:tcPr>
          <w:p w14:paraId="310DDD81" w14:textId="77777777" w:rsidR="00E33202" w:rsidRPr="007E5B2A" w:rsidRDefault="00E33202" w:rsidP="00C44AFD">
            <w:pPr>
              <w:pStyle w:val="TableHeader"/>
            </w:pPr>
            <w:r w:rsidRPr="007E5B2A">
              <w:t>Expected result</w:t>
            </w:r>
          </w:p>
        </w:tc>
        <w:tc>
          <w:tcPr>
            <w:tcW w:w="1316" w:type="dxa"/>
            <w:shd w:val="clear" w:color="auto" w:fill="C00000"/>
            <w:vAlign w:val="center"/>
          </w:tcPr>
          <w:p w14:paraId="7BF762E8" w14:textId="77777777" w:rsidR="00E33202" w:rsidRPr="00F85498" w:rsidRDefault="00E33202" w:rsidP="00C44AFD">
            <w:pPr>
              <w:pStyle w:val="TableHeader"/>
            </w:pPr>
            <w:r w:rsidRPr="00F85498">
              <w:t>REQ</w:t>
            </w:r>
          </w:p>
        </w:tc>
      </w:tr>
      <w:tr w:rsidR="00E33202" w:rsidRPr="001F0550" w14:paraId="0D169E98" w14:textId="77777777" w:rsidTr="00C44AFD">
        <w:trPr>
          <w:trHeight w:val="314"/>
          <w:jc w:val="center"/>
        </w:trPr>
        <w:tc>
          <w:tcPr>
            <w:tcW w:w="760" w:type="dxa"/>
            <w:shd w:val="clear" w:color="auto" w:fill="auto"/>
            <w:vAlign w:val="center"/>
          </w:tcPr>
          <w:p w14:paraId="2879A4A8"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5DAE91A7" w14:textId="77777777" w:rsidR="00E33202" w:rsidRPr="00D90AA1"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CE59E3" w14:paraId="01059D50" w14:textId="77777777" w:rsidTr="00C44AFD">
        <w:trPr>
          <w:trHeight w:val="314"/>
          <w:jc w:val="center"/>
        </w:trPr>
        <w:tc>
          <w:tcPr>
            <w:tcW w:w="760" w:type="dxa"/>
            <w:shd w:val="clear" w:color="auto" w:fill="auto"/>
            <w:vAlign w:val="center"/>
          </w:tcPr>
          <w:p w14:paraId="37CEE86A" w14:textId="77777777" w:rsidR="00E33202" w:rsidRPr="008F1B4C" w:rsidRDefault="00E33202" w:rsidP="00C44AFD">
            <w:pPr>
              <w:pStyle w:val="TableContentLeft"/>
            </w:pPr>
            <w:r w:rsidRPr="008F1B4C">
              <w:t>IC2</w:t>
            </w:r>
          </w:p>
        </w:tc>
        <w:tc>
          <w:tcPr>
            <w:tcW w:w="1210" w:type="dxa"/>
            <w:shd w:val="clear" w:color="auto" w:fill="auto"/>
            <w:vAlign w:val="center"/>
          </w:tcPr>
          <w:p w14:paraId="17B6F105"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922" w:type="dxa"/>
            <w:shd w:val="clear" w:color="auto" w:fill="auto"/>
            <w:vAlign w:val="center"/>
          </w:tcPr>
          <w:p w14:paraId="6048FD5E"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INITIATE_AUTH,</w:t>
            </w:r>
            <w:r w:rsidRPr="008F1B4C">
              <w:br/>
              <w:t xml:space="preserve">  </w:t>
            </w:r>
            <w:r w:rsidRPr="006352A4">
              <w:t>MTD_INITIATE_AUTHENTICATION</w:t>
            </w:r>
            <w:r w:rsidRPr="008F1B4C">
              <w:t>(</w:t>
            </w:r>
            <w:r w:rsidRPr="008F1B4C">
              <w:br/>
              <w:t xml:space="preserve">      #S_EUICC_CHALLENGE,  </w:t>
            </w:r>
            <w:r w:rsidRPr="008F1B4C">
              <w:br/>
            </w:r>
            <w:r w:rsidRPr="008F1B4C">
              <w:lastRenderedPageBreak/>
              <w:t xml:space="preserve">      #S_EUICC_INFO1,</w:t>
            </w:r>
            <w:r w:rsidRPr="008F1B4C">
              <w:br/>
              <w:t xml:space="preserve">      #IUT_SM_DP_ADDRESS))</w:t>
            </w:r>
          </w:p>
        </w:tc>
        <w:tc>
          <w:tcPr>
            <w:tcW w:w="2798" w:type="dxa"/>
            <w:shd w:val="clear" w:color="auto" w:fill="auto"/>
            <w:vAlign w:val="center"/>
          </w:tcPr>
          <w:p w14:paraId="6B2CF3F6" w14:textId="77777777" w:rsidR="00E33202" w:rsidRPr="00187771" w:rsidRDefault="00E33202" w:rsidP="00C44AFD">
            <w:pPr>
              <w:pStyle w:val="TableContentLeft"/>
            </w:pPr>
            <w:r w:rsidRPr="00187771">
              <w:lastRenderedPageBreak/>
              <w:t>MTD_HTTP_RESP( #R_INITIATE_AUTH_OK)</w:t>
            </w:r>
          </w:p>
        </w:tc>
        <w:tc>
          <w:tcPr>
            <w:tcW w:w="1316" w:type="dxa"/>
            <w:shd w:val="clear" w:color="auto" w:fill="auto"/>
            <w:vAlign w:val="center"/>
          </w:tcPr>
          <w:p w14:paraId="36980507" w14:textId="77777777" w:rsidR="00E33202" w:rsidRPr="008F1B4C" w:rsidRDefault="00E33202" w:rsidP="00C44AFD">
            <w:pPr>
              <w:pStyle w:val="TableContentLeft"/>
            </w:pPr>
          </w:p>
        </w:tc>
      </w:tr>
      <w:tr w:rsidR="00E33202" w:rsidRPr="00CE59E3" w14:paraId="26156406" w14:textId="77777777" w:rsidTr="00C44AFD">
        <w:trPr>
          <w:trHeight w:val="314"/>
          <w:jc w:val="center"/>
        </w:trPr>
        <w:tc>
          <w:tcPr>
            <w:tcW w:w="760" w:type="dxa"/>
            <w:shd w:val="clear" w:color="auto" w:fill="auto"/>
            <w:vAlign w:val="center"/>
          </w:tcPr>
          <w:p w14:paraId="4F70A947" w14:textId="77777777" w:rsidR="00E33202" w:rsidRPr="008F1B4C" w:rsidRDefault="00E33202" w:rsidP="00C44AFD">
            <w:pPr>
              <w:pStyle w:val="TableContentLeft"/>
            </w:pPr>
            <w:r w:rsidRPr="008F1B4C">
              <w:t>1</w:t>
            </w:r>
          </w:p>
        </w:tc>
        <w:tc>
          <w:tcPr>
            <w:tcW w:w="1210" w:type="dxa"/>
            <w:shd w:val="clear" w:color="auto" w:fill="auto"/>
            <w:vAlign w:val="center"/>
          </w:tcPr>
          <w:p w14:paraId="301AF0DF"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922" w:type="dxa"/>
            <w:shd w:val="clear" w:color="auto" w:fill="auto"/>
            <w:vAlign w:val="center"/>
          </w:tcPr>
          <w:p w14:paraId="1497656B"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AUTH_CLIENT,</w:t>
            </w:r>
            <w:r w:rsidRPr="008F1B4C">
              <w:br/>
              <w:t xml:space="preserve">   MTD_AUTHENTICATE_CLIENT(</w:t>
            </w:r>
            <w:r w:rsidRPr="008F1B4C">
              <w:br/>
              <w:t xml:space="preserve">      &lt;S_TRANSACTION_ID&gt;,     #AUTH_SERVER_RESP_ACT_CODE_UC_OK))</w:t>
            </w:r>
          </w:p>
        </w:tc>
        <w:tc>
          <w:tcPr>
            <w:tcW w:w="2798" w:type="dxa"/>
            <w:shd w:val="clear" w:color="auto" w:fill="auto"/>
            <w:vAlign w:val="center"/>
          </w:tcPr>
          <w:p w14:paraId="0F1A7B83" w14:textId="77777777" w:rsidR="00E33202" w:rsidRPr="00CE59E3" w:rsidRDefault="00E33202" w:rsidP="00C44AFD">
            <w:pPr>
              <w:pStyle w:val="TableContentLeft"/>
            </w:pPr>
            <w:r w:rsidRPr="00187771">
              <w:t>MTD_HTTP_RESP(#</w:t>
            </w:r>
            <w:r w:rsidRPr="00CE59E3">
              <w:t>R_AUTH_CLIENT_OK)</w:t>
            </w:r>
          </w:p>
          <w:p w14:paraId="06010891" w14:textId="77777777" w:rsidR="00E33202" w:rsidRPr="00CE59E3" w:rsidRDefault="00E33202" w:rsidP="00C44AFD">
            <w:pPr>
              <w:pStyle w:val="TableContentLeft"/>
            </w:pPr>
            <w:r w:rsidRPr="00CE59E3">
              <w:t>• Verify that &lt;TRANSACTION_ID_AC&gt; matches &lt;S_TRANSACTION_ID&gt;</w:t>
            </w:r>
          </w:p>
          <w:p w14:paraId="70B24A16" w14:textId="77777777" w:rsidR="00E33202" w:rsidRPr="00187771" w:rsidRDefault="00E33202" w:rsidP="00C44AFD">
            <w:pPr>
              <w:pStyle w:val="TableContentLeft"/>
            </w:pPr>
            <w:r w:rsidRPr="00CE59E3">
              <w:t>• Verify the validity of the smdpSignature2</w:t>
            </w:r>
            <w:r w:rsidRPr="008F1B4C">
              <w:t xml:space="preserve"> </w:t>
            </w:r>
            <w:r w:rsidRPr="006352A4">
              <w:t>&lt;SMDP_SIGNATURE2&gt;</w:t>
            </w:r>
            <w:r w:rsidRPr="008F1B4C">
              <w:t xml:space="preserve"> </w:t>
            </w:r>
            <w:r w:rsidRPr="006352A4">
              <w:t>using the #PK_SM_DPpb_EC</w:t>
            </w:r>
            <w:r w:rsidRPr="00187771">
              <w:t>DSA</w:t>
            </w:r>
          </w:p>
          <w:p w14:paraId="2B45642D" w14:textId="77777777" w:rsidR="00E33202" w:rsidRPr="00CE59E3" w:rsidRDefault="00E33202" w:rsidP="00C44AFD">
            <w:pPr>
              <w:pStyle w:val="TableContentLeft"/>
            </w:pPr>
            <w:r w:rsidRPr="00CE59E3">
              <w:t>• Verify that &lt;TRANSACTION_ID_SIGNED_AC&gt; matches &lt;S_TRANSACTION_ID&gt;</w:t>
            </w:r>
          </w:p>
        </w:tc>
        <w:tc>
          <w:tcPr>
            <w:tcW w:w="1316" w:type="dxa"/>
            <w:shd w:val="clear" w:color="auto" w:fill="auto"/>
            <w:vAlign w:val="center"/>
          </w:tcPr>
          <w:p w14:paraId="2020D197" w14:textId="77777777" w:rsidR="00E33202" w:rsidRPr="008F1B4C" w:rsidRDefault="00E33202" w:rsidP="00C44AFD">
            <w:pPr>
              <w:pStyle w:val="TableContentLeft"/>
            </w:pPr>
            <w:r w:rsidRPr="008F1B4C">
              <w:t>RQ31_025 RQ31_058 RQ31_059 RQ31_060 RQ31_080 RQ31_081 RQ31_082 RQ31_091 RQ31_092 RQ31_093 RQ31_094 RQ31_095 RQ41_001 RQ41_006 RQ41_007 RQ41_008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1DAB0FAD" w14:textId="77777777" w:rsidR="00E33202" w:rsidRPr="007933DA" w:rsidRDefault="00E33202" w:rsidP="00E33202">
      <w:pPr>
        <w:pStyle w:val="Heading6no"/>
      </w:pPr>
      <w:r w:rsidRPr="001F0550">
        <w:lastRenderedPageBreak/>
        <w:t xml:space="preserve">Test </w:t>
      </w:r>
      <w:r w:rsidRPr="007933DA">
        <w:t>Sequence #09 Nominal for Activation Code Use Case with Matching ID with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EFD5BF1" w14:textId="77777777" w:rsidTr="00C44AFD">
        <w:trPr>
          <w:jc w:val="center"/>
        </w:trPr>
        <w:tc>
          <w:tcPr>
            <w:tcW w:w="1167" w:type="pct"/>
            <w:shd w:val="clear" w:color="auto" w:fill="BFBFBF" w:themeFill="background1" w:themeFillShade="BF"/>
            <w:vAlign w:val="center"/>
          </w:tcPr>
          <w:p w14:paraId="46851CFD"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7BB5F823" w14:textId="77777777" w:rsidR="00E33202" w:rsidRPr="007933DA" w:rsidRDefault="00E33202" w:rsidP="00C44AFD">
            <w:pPr>
              <w:pStyle w:val="TableHeaderGray"/>
              <w:rPr>
                <w:rStyle w:val="PlaceholderText"/>
                <w:rFonts w:eastAsia="SimSun"/>
                <w:lang w:val="en-GB" w:eastAsia="de-DE"/>
              </w:rPr>
            </w:pPr>
          </w:p>
        </w:tc>
      </w:tr>
      <w:tr w:rsidR="00E33202" w:rsidRPr="007933DA" w14:paraId="6E3E578E" w14:textId="77777777" w:rsidTr="00C44AFD">
        <w:trPr>
          <w:jc w:val="center"/>
        </w:trPr>
        <w:tc>
          <w:tcPr>
            <w:tcW w:w="1167" w:type="pct"/>
            <w:shd w:val="clear" w:color="auto" w:fill="BFBFBF" w:themeFill="background1" w:themeFillShade="BF"/>
            <w:vAlign w:val="center"/>
          </w:tcPr>
          <w:p w14:paraId="28BCDE88"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70B1C0C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9C45C17" w14:textId="77777777" w:rsidTr="00C44AFD">
        <w:trPr>
          <w:jc w:val="center"/>
        </w:trPr>
        <w:tc>
          <w:tcPr>
            <w:tcW w:w="1167" w:type="pct"/>
            <w:vAlign w:val="center"/>
          </w:tcPr>
          <w:p w14:paraId="68B1CFC1" w14:textId="77777777" w:rsidR="00E33202" w:rsidRPr="00FA0BB3" w:rsidRDefault="00E33202" w:rsidP="00C44AFD">
            <w:pPr>
              <w:pStyle w:val="TableText"/>
            </w:pPr>
            <w:r w:rsidRPr="008F1B4C">
              <w:t>SM-DP+</w:t>
            </w:r>
          </w:p>
        </w:tc>
        <w:tc>
          <w:tcPr>
            <w:tcW w:w="3833" w:type="pct"/>
            <w:vAlign w:val="center"/>
          </w:tcPr>
          <w:p w14:paraId="087C11FB" w14:textId="172A0CB4"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1ACA8F1F" w14:textId="77777777" w:rsidR="00E33202" w:rsidRPr="008F1B4C" w:rsidRDefault="00E33202" w:rsidP="00C44AFD">
            <w:pPr>
              <w:pStyle w:val="TableBulletText"/>
            </w:pPr>
            <w:r w:rsidRPr="008F1B4C">
              <w:t>EID #EID1 is known to the SM-DP+ and associated to PROFILE_OPERATIONAL1.</w:t>
            </w:r>
          </w:p>
          <w:p w14:paraId="67E14FEE" w14:textId="77777777" w:rsidR="00E33202" w:rsidRPr="00FA0BB3" w:rsidRDefault="00E33202" w:rsidP="00C44AFD">
            <w:pPr>
              <w:pStyle w:val="TableBulletText"/>
            </w:pPr>
            <w:r w:rsidRPr="008F1B4C">
              <w:t>Confirmation Code #CONFIRMATION_CODE1 is provided by the Operator to the SM-DP+.</w:t>
            </w:r>
          </w:p>
        </w:tc>
      </w:tr>
    </w:tbl>
    <w:p w14:paraId="0D0DB726"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106"/>
        <w:gridCol w:w="2567"/>
        <w:gridCol w:w="1302"/>
      </w:tblGrid>
      <w:tr w:rsidR="00E33202" w:rsidRPr="001F0550" w14:paraId="66AA22F7" w14:textId="77777777" w:rsidTr="00C44AFD">
        <w:trPr>
          <w:trHeight w:val="314"/>
          <w:jc w:val="center"/>
        </w:trPr>
        <w:tc>
          <w:tcPr>
            <w:tcW w:w="762" w:type="dxa"/>
            <w:shd w:val="clear" w:color="auto" w:fill="C00000"/>
            <w:vAlign w:val="center"/>
          </w:tcPr>
          <w:p w14:paraId="6237E9A5" w14:textId="77777777" w:rsidR="00E33202" w:rsidRPr="0061518F" w:rsidRDefault="00E33202" w:rsidP="00C44AFD">
            <w:pPr>
              <w:pStyle w:val="TableHeader"/>
            </w:pPr>
            <w:r w:rsidRPr="001A336D">
              <w:t>Step</w:t>
            </w:r>
          </w:p>
        </w:tc>
        <w:tc>
          <w:tcPr>
            <w:tcW w:w="1210" w:type="dxa"/>
            <w:shd w:val="clear" w:color="auto" w:fill="C00000"/>
            <w:vAlign w:val="center"/>
          </w:tcPr>
          <w:p w14:paraId="160B4BAA" w14:textId="77777777" w:rsidR="00E33202" w:rsidRPr="00065A81" w:rsidRDefault="00E33202" w:rsidP="00C44AFD">
            <w:pPr>
              <w:pStyle w:val="TableHeader"/>
            </w:pPr>
            <w:r w:rsidRPr="00065A81">
              <w:t>Direction</w:t>
            </w:r>
          </w:p>
        </w:tc>
        <w:tc>
          <w:tcPr>
            <w:tcW w:w="3106" w:type="dxa"/>
            <w:shd w:val="clear" w:color="auto" w:fill="C00000"/>
            <w:vAlign w:val="center"/>
          </w:tcPr>
          <w:p w14:paraId="4A6281BD"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4018065A" w14:textId="77777777" w:rsidR="00E33202" w:rsidRPr="007E5B2A" w:rsidRDefault="00E33202" w:rsidP="00C44AFD">
            <w:pPr>
              <w:pStyle w:val="TableHeader"/>
            </w:pPr>
            <w:r w:rsidRPr="007E5B2A">
              <w:t>Expected result</w:t>
            </w:r>
          </w:p>
        </w:tc>
        <w:tc>
          <w:tcPr>
            <w:tcW w:w="1302" w:type="dxa"/>
            <w:shd w:val="clear" w:color="auto" w:fill="C00000"/>
            <w:vAlign w:val="center"/>
          </w:tcPr>
          <w:p w14:paraId="74B88A9A" w14:textId="77777777" w:rsidR="00E33202" w:rsidRPr="00F85498" w:rsidRDefault="00E33202" w:rsidP="00C44AFD">
            <w:pPr>
              <w:pStyle w:val="TableHeader"/>
            </w:pPr>
            <w:r w:rsidRPr="00F85498">
              <w:t>REQ</w:t>
            </w:r>
          </w:p>
        </w:tc>
      </w:tr>
      <w:tr w:rsidR="00E33202" w:rsidRPr="007933DA" w14:paraId="5D163053" w14:textId="77777777" w:rsidTr="00C44AFD">
        <w:trPr>
          <w:trHeight w:val="314"/>
          <w:jc w:val="center"/>
        </w:trPr>
        <w:tc>
          <w:tcPr>
            <w:tcW w:w="762" w:type="dxa"/>
            <w:shd w:val="clear" w:color="auto" w:fill="auto"/>
            <w:vAlign w:val="center"/>
          </w:tcPr>
          <w:p w14:paraId="280C42A9" w14:textId="77777777" w:rsidR="00E33202" w:rsidRPr="007933DA" w:rsidRDefault="00E33202" w:rsidP="00C44AFD">
            <w:pPr>
              <w:pStyle w:val="TableContentLeft"/>
            </w:pPr>
            <w:r w:rsidRPr="007933DA">
              <w:t>IC1</w:t>
            </w:r>
          </w:p>
        </w:tc>
        <w:tc>
          <w:tcPr>
            <w:tcW w:w="8185" w:type="dxa"/>
            <w:gridSpan w:val="4"/>
            <w:shd w:val="clear" w:color="auto" w:fill="auto"/>
            <w:vAlign w:val="center"/>
          </w:tcPr>
          <w:p w14:paraId="79661A91"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8C06E1F" w14:textId="77777777" w:rsidTr="00C44AFD">
        <w:trPr>
          <w:trHeight w:val="314"/>
          <w:jc w:val="center"/>
        </w:trPr>
        <w:tc>
          <w:tcPr>
            <w:tcW w:w="762" w:type="dxa"/>
            <w:shd w:val="clear" w:color="auto" w:fill="auto"/>
            <w:vAlign w:val="center"/>
          </w:tcPr>
          <w:p w14:paraId="3748BF89" w14:textId="77777777" w:rsidR="00E33202" w:rsidRPr="007933DA" w:rsidRDefault="00E33202" w:rsidP="00C44AFD">
            <w:pPr>
              <w:pStyle w:val="TableContentLeft"/>
            </w:pPr>
            <w:r w:rsidRPr="007933DA">
              <w:t>IC2</w:t>
            </w:r>
          </w:p>
        </w:tc>
        <w:tc>
          <w:tcPr>
            <w:tcW w:w="1210" w:type="dxa"/>
            <w:shd w:val="clear" w:color="auto" w:fill="auto"/>
            <w:vAlign w:val="center"/>
          </w:tcPr>
          <w:p w14:paraId="7CE8CD5F" w14:textId="77777777" w:rsidR="00E33202" w:rsidRPr="007933DA" w:rsidRDefault="00E33202" w:rsidP="00C44AFD">
            <w:pPr>
              <w:pStyle w:val="TableContentLeft"/>
            </w:pPr>
            <w:r w:rsidRPr="007933DA">
              <w:t>S_LPAd → SM</w:t>
            </w:r>
            <w:r w:rsidRPr="007933DA">
              <w:noBreakHyphen/>
              <w:t>DP+</w:t>
            </w:r>
          </w:p>
        </w:tc>
        <w:tc>
          <w:tcPr>
            <w:tcW w:w="3106" w:type="dxa"/>
            <w:shd w:val="clear" w:color="auto" w:fill="auto"/>
            <w:vAlign w:val="center"/>
          </w:tcPr>
          <w:p w14:paraId="0A1BB737"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567" w:type="dxa"/>
            <w:shd w:val="clear" w:color="auto" w:fill="auto"/>
            <w:vAlign w:val="center"/>
          </w:tcPr>
          <w:p w14:paraId="64507CA4" w14:textId="77777777" w:rsidR="00E33202" w:rsidRPr="007933DA" w:rsidRDefault="00E33202" w:rsidP="00C44AFD">
            <w:pPr>
              <w:pStyle w:val="TableContentLeft"/>
            </w:pPr>
            <w:r w:rsidRPr="007933DA">
              <w:t>MTD_HTTP_RESP( #R_INITIATE_AUTH_OK)</w:t>
            </w:r>
          </w:p>
        </w:tc>
        <w:tc>
          <w:tcPr>
            <w:tcW w:w="1302" w:type="dxa"/>
            <w:shd w:val="clear" w:color="auto" w:fill="auto"/>
            <w:vAlign w:val="center"/>
          </w:tcPr>
          <w:p w14:paraId="7ECA7A3D" w14:textId="77777777" w:rsidR="00E33202" w:rsidRPr="007933DA" w:rsidRDefault="00E33202" w:rsidP="00C44AFD">
            <w:pPr>
              <w:pStyle w:val="TableContentLeft"/>
            </w:pPr>
          </w:p>
        </w:tc>
      </w:tr>
      <w:tr w:rsidR="00E33202" w:rsidRPr="007933DA" w14:paraId="61F1ABC7" w14:textId="77777777" w:rsidTr="00C44AFD">
        <w:trPr>
          <w:trHeight w:val="314"/>
          <w:jc w:val="center"/>
        </w:trPr>
        <w:tc>
          <w:tcPr>
            <w:tcW w:w="762" w:type="dxa"/>
            <w:shd w:val="clear" w:color="auto" w:fill="auto"/>
            <w:vAlign w:val="center"/>
          </w:tcPr>
          <w:p w14:paraId="494D6DC2" w14:textId="77777777" w:rsidR="00E33202" w:rsidRPr="007933DA" w:rsidRDefault="00E33202" w:rsidP="00C44AFD">
            <w:pPr>
              <w:pStyle w:val="TableContentLeft"/>
            </w:pPr>
            <w:r w:rsidRPr="007933DA">
              <w:t>1</w:t>
            </w:r>
          </w:p>
        </w:tc>
        <w:tc>
          <w:tcPr>
            <w:tcW w:w="1210" w:type="dxa"/>
            <w:shd w:val="clear" w:color="auto" w:fill="auto"/>
            <w:vAlign w:val="center"/>
          </w:tcPr>
          <w:p w14:paraId="3A7884CB" w14:textId="77777777" w:rsidR="00E33202" w:rsidRPr="007933DA" w:rsidRDefault="00E33202" w:rsidP="00C44AFD">
            <w:pPr>
              <w:pStyle w:val="TableContentLeft"/>
            </w:pPr>
            <w:r w:rsidRPr="007933DA">
              <w:t>S_LPAd → SM</w:t>
            </w:r>
            <w:r w:rsidRPr="007933DA">
              <w:noBreakHyphen/>
              <w:t>DP+</w:t>
            </w:r>
          </w:p>
        </w:tc>
        <w:tc>
          <w:tcPr>
            <w:tcW w:w="3106" w:type="dxa"/>
            <w:shd w:val="clear" w:color="auto" w:fill="auto"/>
            <w:vAlign w:val="center"/>
          </w:tcPr>
          <w:p w14:paraId="3C8B270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567" w:type="dxa"/>
            <w:shd w:val="clear" w:color="auto" w:fill="auto"/>
            <w:vAlign w:val="center"/>
          </w:tcPr>
          <w:p w14:paraId="4164213D" w14:textId="77777777" w:rsidR="00E33202" w:rsidRPr="007933DA" w:rsidRDefault="00E33202" w:rsidP="00C44AFD">
            <w:pPr>
              <w:pStyle w:val="TableContentLeft"/>
            </w:pPr>
            <w:r w:rsidRPr="007933DA">
              <w:t>MTD_HTTP_RESP(</w:t>
            </w:r>
            <w:r w:rsidRPr="007933DA">
              <w:br/>
              <w:t>#R_AUTH_CLIENT_OK_CC)</w:t>
            </w:r>
          </w:p>
          <w:p w14:paraId="395BECC3" w14:textId="77777777" w:rsidR="00E33202" w:rsidRPr="007933DA" w:rsidRDefault="00E33202" w:rsidP="00C44AFD">
            <w:pPr>
              <w:pStyle w:val="TableContentLeft"/>
            </w:pPr>
            <w:r w:rsidRPr="007933DA">
              <w:t>• Verify that &lt;TRANSACTION_ID_AC&gt; matches &lt;S_TRANSACTION_ID&gt;</w:t>
            </w:r>
          </w:p>
          <w:p w14:paraId="1696D93F" w14:textId="77777777" w:rsidR="00E33202" w:rsidRPr="007933DA" w:rsidRDefault="00E33202" w:rsidP="00C44AFD">
            <w:pPr>
              <w:pStyle w:val="TableContentLeft"/>
            </w:pPr>
            <w:r w:rsidRPr="007933DA">
              <w:t>• Verify the validity of the smdpSignature2 &lt;SMDP_SIGNATURE2&gt; using the #</w:t>
            </w:r>
            <w:r>
              <w:t>PK_SM_DPpb_ECDSA</w:t>
            </w:r>
          </w:p>
          <w:p w14:paraId="3F6D9C13" w14:textId="77777777" w:rsidR="00E33202" w:rsidRPr="007933DA" w:rsidRDefault="00E33202" w:rsidP="00C44AFD">
            <w:pPr>
              <w:pStyle w:val="TableContentLeft"/>
            </w:pPr>
            <w:r w:rsidRPr="007933DA">
              <w:t>• Verify that &lt;TRANSACTION_ID_SIGNED_AC&gt; matches &lt;S_TRANSACTION_ID&gt;</w:t>
            </w:r>
          </w:p>
        </w:tc>
        <w:tc>
          <w:tcPr>
            <w:tcW w:w="1302" w:type="dxa"/>
            <w:shd w:val="clear" w:color="auto" w:fill="auto"/>
            <w:vAlign w:val="center"/>
          </w:tcPr>
          <w:p w14:paraId="6B096196"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1</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47_001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 xml:space="preserve">RQ56_037 </w:t>
            </w:r>
            <w:r w:rsidRPr="007933DA">
              <w:lastRenderedPageBreak/>
              <w:t>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0F57EDE7" w14:textId="77777777" w:rsidR="00E33202" w:rsidRDefault="00E33202" w:rsidP="00E33202">
      <w:pPr>
        <w:pStyle w:val="Heading6no"/>
      </w:pPr>
      <w:r w:rsidRPr="007933DA">
        <w:lastRenderedPageBreak/>
        <w:t xml:space="preserve">Test Sequence #10 </w:t>
      </w:r>
      <w:r>
        <w:t>VOID</w:t>
      </w:r>
    </w:p>
    <w:p w14:paraId="3B4E6D04" w14:textId="77777777" w:rsidR="00E33202" w:rsidRPr="007933DA" w:rsidRDefault="00E33202" w:rsidP="00E33202">
      <w:pPr>
        <w:pStyle w:val="Heading6no"/>
      </w:pPr>
      <w:r w:rsidRPr="001F0550">
        <w:t xml:space="preserve">Test </w:t>
      </w:r>
      <w:r w:rsidRPr="007933DA">
        <w:t>Sequence #11 Nominal for Activation Code Use Case with Matching ID without Confirmation Code not associated to E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22822EAC" w14:textId="77777777" w:rsidTr="00C44AFD">
        <w:trPr>
          <w:jc w:val="center"/>
        </w:trPr>
        <w:tc>
          <w:tcPr>
            <w:tcW w:w="1167" w:type="pct"/>
            <w:shd w:val="clear" w:color="auto" w:fill="BFBFBF" w:themeFill="background1" w:themeFillShade="BF"/>
            <w:vAlign w:val="center"/>
          </w:tcPr>
          <w:p w14:paraId="4AB911D6"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8EE2159" w14:textId="77777777" w:rsidR="00E33202" w:rsidRPr="007933DA" w:rsidRDefault="00E33202" w:rsidP="00C44AFD">
            <w:pPr>
              <w:pStyle w:val="TableHeaderGray"/>
              <w:rPr>
                <w:rStyle w:val="PlaceholderText"/>
                <w:rFonts w:eastAsia="SimSun"/>
                <w:lang w:val="en-GB" w:eastAsia="de-DE"/>
              </w:rPr>
            </w:pPr>
          </w:p>
        </w:tc>
      </w:tr>
      <w:tr w:rsidR="00E33202" w:rsidRPr="007933DA" w14:paraId="433CC197" w14:textId="77777777" w:rsidTr="00C44AFD">
        <w:trPr>
          <w:jc w:val="center"/>
        </w:trPr>
        <w:tc>
          <w:tcPr>
            <w:tcW w:w="1167" w:type="pct"/>
            <w:shd w:val="clear" w:color="auto" w:fill="BFBFBF" w:themeFill="background1" w:themeFillShade="BF"/>
            <w:vAlign w:val="center"/>
          </w:tcPr>
          <w:p w14:paraId="77454011"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B7C63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FFA8409" w14:textId="77777777" w:rsidTr="00C44AFD">
        <w:trPr>
          <w:jc w:val="center"/>
        </w:trPr>
        <w:tc>
          <w:tcPr>
            <w:tcW w:w="1167" w:type="pct"/>
            <w:vAlign w:val="center"/>
          </w:tcPr>
          <w:p w14:paraId="0CDB96E0" w14:textId="77777777" w:rsidR="00E33202" w:rsidRPr="00FA0BB3" w:rsidRDefault="00E33202" w:rsidP="00C44AFD">
            <w:pPr>
              <w:pStyle w:val="TableText"/>
            </w:pPr>
            <w:r w:rsidRPr="008F1B4C">
              <w:t>SM-DP+</w:t>
            </w:r>
          </w:p>
        </w:tc>
        <w:tc>
          <w:tcPr>
            <w:tcW w:w="3833" w:type="pct"/>
            <w:vAlign w:val="center"/>
          </w:tcPr>
          <w:p w14:paraId="5F37BAC2" w14:textId="5D1406B2"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780484D5" w14:textId="77777777" w:rsidR="00E33202" w:rsidRPr="008F1B4C" w:rsidRDefault="00E33202" w:rsidP="00C44AFD">
            <w:pPr>
              <w:pStyle w:val="TableBulletText"/>
            </w:pPr>
            <w:r w:rsidRPr="008F1B4C">
              <w:t>EID #EID1 is not known to the SM-DP+ and is not associated to PROFILE_OPERATIONAL1.</w:t>
            </w:r>
          </w:p>
          <w:p w14:paraId="6068CFD8" w14:textId="77777777" w:rsidR="00E33202" w:rsidRPr="00FA0BB3" w:rsidRDefault="00E33202" w:rsidP="00C44AFD">
            <w:pPr>
              <w:pStyle w:val="TableBulletText"/>
            </w:pPr>
            <w:r w:rsidRPr="008F1B4C">
              <w:t>Confirmation Code is not provided by the Operator to the SM-DP+.</w:t>
            </w:r>
          </w:p>
        </w:tc>
      </w:tr>
    </w:tbl>
    <w:p w14:paraId="38A81CB2" w14:textId="77777777" w:rsidR="00E33202" w:rsidRPr="007933DA" w:rsidRDefault="00E33202" w:rsidP="00E33202">
      <w:pPr>
        <w:pStyle w:val="NormalParagraph"/>
      </w:pPr>
      <w:r w:rsidRPr="007933DA">
        <w:t>This test sequence SHALL be the same as the Test Sequence #08 defined in this section.</w:t>
      </w:r>
    </w:p>
    <w:p w14:paraId="2461A0D2" w14:textId="77777777" w:rsidR="00E33202" w:rsidRPr="007933DA" w:rsidRDefault="00E33202" w:rsidP="00E33202">
      <w:pPr>
        <w:pStyle w:val="Heading6no"/>
      </w:pPr>
      <w:r w:rsidRPr="007933DA">
        <w:t>Test Sequence #12 Nominal for Activation Code Use Case with Matching ID and Confirmation Code not associated to E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1839045" w14:textId="77777777" w:rsidTr="00C44AFD">
        <w:trPr>
          <w:jc w:val="center"/>
        </w:trPr>
        <w:tc>
          <w:tcPr>
            <w:tcW w:w="1167" w:type="pct"/>
            <w:shd w:val="clear" w:color="auto" w:fill="BFBFBF" w:themeFill="background1" w:themeFillShade="BF"/>
            <w:vAlign w:val="center"/>
          </w:tcPr>
          <w:p w14:paraId="50636F0E"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1A852F7" w14:textId="77777777" w:rsidR="00E33202" w:rsidRPr="007933DA" w:rsidRDefault="00E33202" w:rsidP="00C44AFD">
            <w:pPr>
              <w:pStyle w:val="TableHeaderGray"/>
              <w:rPr>
                <w:rStyle w:val="PlaceholderText"/>
                <w:rFonts w:eastAsia="SimSun"/>
                <w:lang w:val="en-GB" w:eastAsia="de-DE"/>
              </w:rPr>
            </w:pPr>
          </w:p>
        </w:tc>
      </w:tr>
      <w:tr w:rsidR="00E33202" w:rsidRPr="007933DA" w14:paraId="2C4A2DE5" w14:textId="77777777" w:rsidTr="00C44AFD">
        <w:trPr>
          <w:jc w:val="center"/>
        </w:trPr>
        <w:tc>
          <w:tcPr>
            <w:tcW w:w="1167" w:type="pct"/>
            <w:shd w:val="clear" w:color="auto" w:fill="BFBFBF" w:themeFill="background1" w:themeFillShade="BF"/>
            <w:vAlign w:val="center"/>
          </w:tcPr>
          <w:p w14:paraId="2F4265EF"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214D448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7724A4C" w14:textId="77777777" w:rsidTr="00C44AFD">
        <w:trPr>
          <w:jc w:val="center"/>
        </w:trPr>
        <w:tc>
          <w:tcPr>
            <w:tcW w:w="1167" w:type="pct"/>
            <w:vAlign w:val="center"/>
          </w:tcPr>
          <w:p w14:paraId="34CF7349" w14:textId="77777777" w:rsidR="00E33202" w:rsidRPr="00FA0BB3" w:rsidRDefault="00E33202" w:rsidP="00C44AFD">
            <w:pPr>
              <w:pStyle w:val="TableText"/>
            </w:pPr>
            <w:r w:rsidRPr="008F1B4C">
              <w:t>SM-DP+</w:t>
            </w:r>
          </w:p>
        </w:tc>
        <w:tc>
          <w:tcPr>
            <w:tcW w:w="3833" w:type="pct"/>
            <w:vAlign w:val="center"/>
          </w:tcPr>
          <w:p w14:paraId="1586857C" w14:textId="63F8A927" w:rsidR="00E33202" w:rsidRPr="00FA0BB3" w:rsidRDefault="00E33202" w:rsidP="00C44AFD">
            <w:pPr>
              <w:pStyle w:val="TableBulletText"/>
            </w:pPr>
            <w:r w:rsidRPr="008F1B4C">
              <w:t xml:space="preserve">Pending Profile PROFILE_OPERATIONAL1 is in the 'Released' state </w:t>
            </w:r>
            <w:r w:rsidRPr="00FA0BB3">
              <w:t>with the MatchingID set as an Activation Code Token with the value #MATCHING_ID_1.</w:t>
            </w:r>
          </w:p>
          <w:p w14:paraId="64BBAC97" w14:textId="77777777" w:rsidR="00E33202" w:rsidRPr="00FA0BB3" w:rsidRDefault="00E33202" w:rsidP="00C44AFD">
            <w:pPr>
              <w:pStyle w:val="TableBulletText"/>
            </w:pPr>
            <w:r w:rsidRPr="008F1B4C">
              <w:t>EID #EID1 is not known to the SM-DP+ and is not associated to PROFILE_OPERATIONAL1.</w:t>
            </w:r>
          </w:p>
          <w:p w14:paraId="0ED90A71" w14:textId="77777777" w:rsidR="00E33202" w:rsidRPr="00FA0BB3" w:rsidRDefault="00E33202" w:rsidP="00C44AFD">
            <w:pPr>
              <w:pStyle w:val="TableBulletText"/>
            </w:pPr>
            <w:r w:rsidRPr="00FA0BB3">
              <w:lastRenderedPageBreak/>
              <w:t>Confirmation Code #CONFIRMATION_CODE1 is provided by the Operator to the SM-DP+.</w:t>
            </w:r>
          </w:p>
        </w:tc>
      </w:tr>
    </w:tbl>
    <w:p w14:paraId="369916C2" w14:textId="77777777" w:rsidR="00E33202" w:rsidRPr="007933DA" w:rsidRDefault="00E33202" w:rsidP="00E33202">
      <w:pPr>
        <w:pStyle w:val="NormalParagraph"/>
      </w:pPr>
      <w:r w:rsidRPr="007933DA">
        <w:lastRenderedPageBreak/>
        <w:t>This test sequence SHALL be the same as the Test Sequence #9 defined in this section.</w:t>
      </w:r>
    </w:p>
    <w:p w14:paraId="2A0ADF74" w14:textId="77777777" w:rsidR="00E33202" w:rsidRDefault="00E33202" w:rsidP="00E33202">
      <w:pPr>
        <w:pStyle w:val="Heading6no"/>
      </w:pPr>
      <w:r w:rsidRPr="007933DA">
        <w:t xml:space="preserve">Test Sequence #13 </w:t>
      </w:r>
      <w:r>
        <w:t>VOID</w:t>
      </w:r>
    </w:p>
    <w:p w14:paraId="7E2B29D9" w14:textId="77777777" w:rsidR="00E33202" w:rsidRDefault="00E33202" w:rsidP="00E33202">
      <w:pPr>
        <w:pStyle w:val="Heading6no"/>
      </w:pPr>
      <w:r w:rsidRPr="001F0550">
        <w:t xml:space="preserve">Test </w:t>
      </w:r>
      <w:r w:rsidRPr="007933DA">
        <w:t>Sequence #1</w:t>
      </w:r>
      <w:r>
        <w:t>4</w:t>
      </w:r>
      <w:r w:rsidRPr="007933DA">
        <w:t xml:space="preserve"> Nominal for Default SM-DP+ Address 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210A3553" w14:textId="77777777" w:rsidTr="00C44AFD">
        <w:trPr>
          <w:jc w:val="center"/>
        </w:trPr>
        <w:tc>
          <w:tcPr>
            <w:tcW w:w="1167" w:type="pct"/>
            <w:shd w:val="clear" w:color="auto" w:fill="BFBFBF" w:themeFill="background1" w:themeFillShade="BF"/>
            <w:vAlign w:val="center"/>
          </w:tcPr>
          <w:p w14:paraId="58F15953"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DFCA9C8" w14:textId="77777777" w:rsidR="00E33202" w:rsidRPr="007933DA" w:rsidRDefault="00E33202" w:rsidP="00C44AFD">
            <w:pPr>
              <w:pStyle w:val="TableHeaderGray"/>
              <w:rPr>
                <w:rStyle w:val="PlaceholderText"/>
                <w:rFonts w:eastAsia="SimSun"/>
                <w:lang w:val="en-GB" w:eastAsia="de-DE"/>
              </w:rPr>
            </w:pPr>
          </w:p>
        </w:tc>
      </w:tr>
      <w:tr w:rsidR="00E33202" w:rsidRPr="007933DA" w14:paraId="48C37333" w14:textId="77777777" w:rsidTr="00C44AFD">
        <w:trPr>
          <w:jc w:val="center"/>
        </w:trPr>
        <w:tc>
          <w:tcPr>
            <w:tcW w:w="1167" w:type="pct"/>
            <w:shd w:val="clear" w:color="auto" w:fill="BFBFBF" w:themeFill="background1" w:themeFillShade="BF"/>
            <w:vAlign w:val="center"/>
          </w:tcPr>
          <w:p w14:paraId="1FAC7890"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99E3C3"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EBCB29" w14:textId="77777777" w:rsidTr="00C44AFD">
        <w:trPr>
          <w:jc w:val="center"/>
        </w:trPr>
        <w:tc>
          <w:tcPr>
            <w:tcW w:w="1167" w:type="pct"/>
            <w:vAlign w:val="center"/>
          </w:tcPr>
          <w:p w14:paraId="0D2750AF" w14:textId="77777777" w:rsidR="00E33202" w:rsidRPr="007040AB" w:rsidRDefault="00E33202" w:rsidP="00C44AFD">
            <w:pPr>
              <w:pStyle w:val="TableText"/>
            </w:pPr>
            <w:r w:rsidRPr="008F1B4C">
              <w:t>SM-DP+</w:t>
            </w:r>
          </w:p>
        </w:tc>
        <w:tc>
          <w:tcPr>
            <w:tcW w:w="3833" w:type="pct"/>
            <w:vAlign w:val="center"/>
          </w:tcPr>
          <w:p w14:paraId="384F054B" w14:textId="3F1BBE20" w:rsidR="00E33202" w:rsidRPr="008F1B4C" w:rsidRDefault="00E33202" w:rsidP="00C44AFD">
            <w:pPr>
              <w:pStyle w:val="TableBulletText"/>
            </w:pPr>
            <w:r w:rsidRPr="008F1B4C">
              <w:t>Pending Profile PROFILE_OPERATIONAL1 is in the 'Released' state with #MATCHING_ID_EMPTY.</w:t>
            </w:r>
          </w:p>
          <w:p w14:paraId="4A8ADF2B" w14:textId="77777777" w:rsidR="00E33202" w:rsidRPr="008F1B4C" w:rsidRDefault="00E33202" w:rsidP="00C44AFD">
            <w:pPr>
              <w:pStyle w:val="TableBulletText"/>
            </w:pPr>
            <w:r w:rsidRPr="008F1B4C">
              <w:t>EID #EID1 is known to the SM-DP+ and is associated to PROFILE_OPERATIONAL1.</w:t>
            </w:r>
          </w:p>
          <w:p w14:paraId="4CA0550E" w14:textId="77777777" w:rsidR="00E33202" w:rsidRPr="007040AB" w:rsidRDefault="00E33202" w:rsidP="00C44AFD">
            <w:pPr>
              <w:pStyle w:val="TableBulletText"/>
            </w:pPr>
            <w:r w:rsidRPr="008F1B4C">
              <w:t>Confirmation Code is not provided by the Operator to the SM-DP+.</w:t>
            </w:r>
          </w:p>
        </w:tc>
      </w:tr>
    </w:tbl>
    <w:p w14:paraId="19DDABE7" w14:textId="3521889A" w:rsidR="00E33202" w:rsidRDefault="00E33202" w:rsidP="00E33202">
      <w:pPr>
        <w:pStyle w:val="NormalParagraph"/>
      </w:pPr>
      <w:r w:rsidRPr="007933DA">
        <w:t>This test sequence SHALL be the same as the Test Sequence #0</w:t>
      </w:r>
      <w:r>
        <w:t>1</w:t>
      </w:r>
      <w:r w:rsidRPr="007933DA">
        <w:t xml:space="preserve"> defined in this section</w:t>
      </w:r>
      <w:r>
        <w:t xml:space="preserve"> except that #</w:t>
      </w:r>
      <w:r w:rsidRPr="00C53C1C">
        <w:t>AUTH_SERVER_RESP_</w:t>
      </w:r>
      <w:r w:rsidR="00FA5A12">
        <w:t>SMDP_</w:t>
      </w:r>
      <w:r w:rsidRPr="00C53C1C">
        <w:t>MATCHING_ID_OMITTED</w:t>
      </w:r>
      <w:r>
        <w:t xml:space="preserve"> shall be used in MTD_AUTHENTICATE_CLIENT instead of #AUTH_SERVER_RESP_DEF_DP_UC_OK.</w:t>
      </w:r>
    </w:p>
    <w:p w14:paraId="57EFB38D" w14:textId="77777777" w:rsidR="00FA5A12" w:rsidRDefault="00FA5A12" w:rsidP="00FA5A12">
      <w:pPr>
        <w:pStyle w:val="Heading6no"/>
      </w:pPr>
      <w:r w:rsidRPr="001F0550">
        <w:t xml:space="preserve">Test </w:t>
      </w:r>
      <w:r w:rsidRPr="007933DA">
        <w:t>Sequence #1</w:t>
      </w:r>
      <w:r>
        <w:t>5</w:t>
      </w:r>
      <w:r w:rsidRPr="007933DA">
        <w:t xml:space="preserve"> Nominal for </w:t>
      </w:r>
      <w:r>
        <w:t xml:space="preserve">SM-DS </w:t>
      </w:r>
      <w:r w:rsidRPr="007933DA">
        <w:t xml:space="preserve">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21F01752" w14:textId="77777777" w:rsidTr="00FA5A12">
        <w:trPr>
          <w:jc w:val="center"/>
        </w:trPr>
        <w:tc>
          <w:tcPr>
            <w:tcW w:w="1167" w:type="pct"/>
            <w:shd w:val="clear" w:color="auto" w:fill="BFBFBF" w:themeFill="background1" w:themeFillShade="BF"/>
            <w:vAlign w:val="center"/>
          </w:tcPr>
          <w:p w14:paraId="21C80FDA"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314D9B1" w14:textId="77777777" w:rsidR="00FA5A12" w:rsidRPr="007933DA" w:rsidRDefault="00FA5A12" w:rsidP="00FA5A12">
            <w:pPr>
              <w:pStyle w:val="TableHeaderGray"/>
              <w:rPr>
                <w:rStyle w:val="PlaceholderText"/>
                <w:lang w:val="en-GB"/>
              </w:rPr>
            </w:pPr>
          </w:p>
        </w:tc>
      </w:tr>
      <w:tr w:rsidR="00FA5A12" w:rsidRPr="007933DA" w14:paraId="0569B49B" w14:textId="77777777" w:rsidTr="00FA5A12">
        <w:trPr>
          <w:jc w:val="center"/>
        </w:trPr>
        <w:tc>
          <w:tcPr>
            <w:tcW w:w="1167" w:type="pct"/>
            <w:shd w:val="clear" w:color="auto" w:fill="BFBFBF" w:themeFill="background1" w:themeFillShade="BF"/>
            <w:vAlign w:val="center"/>
          </w:tcPr>
          <w:p w14:paraId="12BB6B3A"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3B0D39A8"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68094C87" w14:textId="77777777" w:rsidTr="00FA5A12">
        <w:trPr>
          <w:jc w:val="center"/>
        </w:trPr>
        <w:tc>
          <w:tcPr>
            <w:tcW w:w="1167" w:type="pct"/>
            <w:vAlign w:val="center"/>
          </w:tcPr>
          <w:p w14:paraId="4342583A" w14:textId="77777777" w:rsidR="00FA5A12" w:rsidRPr="007040AB" w:rsidRDefault="00FA5A12" w:rsidP="00FA5A12">
            <w:pPr>
              <w:pStyle w:val="TableText"/>
            </w:pPr>
            <w:r w:rsidRPr="008F1B4C">
              <w:t>SM-DP+</w:t>
            </w:r>
          </w:p>
        </w:tc>
        <w:tc>
          <w:tcPr>
            <w:tcW w:w="3833" w:type="pct"/>
            <w:vAlign w:val="center"/>
          </w:tcPr>
          <w:p w14:paraId="633F9291" w14:textId="55270FE7" w:rsidR="00FA5A12" w:rsidRPr="008F1B4C" w:rsidRDefault="00FA5A12" w:rsidP="00FA5A12">
            <w:pPr>
              <w:pStyle w:val="TableBulletText"/>
            </w:pPr>
            <w:r w:rsidRPr="008F1B4C">
              <w:t>Pending Profile PROFILE_OPERATIONAL1 in the 'Released' state with a MatchingID equal to &lt;MATCHING_ID_EVENT&gt;.</w:t>
            </w:r>
          </w:p>
          <w:p w14:paraId="18E6BB4A" w14:textId="77777777" w:rsidR="00FA5A12" w:rsidRDefault="00FA5A12" w:rsidP="00FA5A12">
            <w:pPr>
              <w:pStyle w:val="TableBulletText"/>
            </w:pPr>
            <w:r w:rsidRPr="008F1B4C">
              <w:t>EID #EID1 is known to the SM-DP+ and associated to PROFILE_OPERATIONAL1.</w:t>
            </w:r>
          </w:p>
          <w:p w14:paraId="66ABCDF6" w14:textId="77777777" w:rsidR="00FA5A12" w:rsidRPr="007040AB" w:rsidRDefault="00FA5A12" w:rsidP="00FA5A12">
            <w:pPr>
              <w:pStyle w:val="TableBulletText"/>
            </w:pPr>
            <w:r w:rsidRPr="008F1B4C">
              <w:t>Confirmation Code is not provided by the Operator to the SM-DP+.</w:t>
            </w:r>
          </w:p>
        </w:tc>
      </w:tr>
    </w:tbl>
    <w:p w14:paraId="47C9C20A" w14:textId="61E0D631" w:rsidR="00FA5A12" w:rsidRPr="007933DA" w:rsidRDefault="00FA5A12" w:rsidP="00FA5A12">
      <w:pPr>
        <w:pStyle w:val="NormalParagraph"/>
      </w:pPr>
      <w:r w:rsidRPr="007933DA">
        <w:t>This test sequence SHALL be the same as the Test Sequence #0</w:t>
      </w:r>
      <w:r>
        <w:t>5</w:t>
      </w:r>
      <w:r w:rsidRPr="007933DA">
        <w:t xml:space="preserve"> defined in this section</w:t>
      </w:r>
      <w:r>
        <w:t xml:space="preserve"> except that #</w:t>
      </w:r>
      <w:r w:rsidRPr="00C53C1C">
        <w:t>AUTH_SERVER_RESP_</w:t>
      </w:r>
      <w:r>
        <w:t>SMDP_</w:t>
      </w:r>
      <w:r w:rsidRPr="00C53C1C">
        <w:t>MATCHING_ID</w:t>
      </w:r>
      <w:r>
        <w:t>_</w:t>
      </w:r>
      <w:r w:rsidRPr="00C53C1C">
        <w:t>OMITTED</w:t>
      </w:r>
      <w:r>
        <w:t xml:space="preserve"> shall be used in MTD_AUTHENTICATE_CLIENT instead of #AUTH_SERVER_RESP_</w:t>
      </w:r>
      <w:r w:rsidR="00E8773B">
        <w:t>SMDS</w:t>
      </w:r>
      <w:r>
        <w:t>_UC_OK.</w:t>
      </w:r>
    </w:p>
    <w:p w14:paraId="2225E229" w14:textId="77777777" w:rsidR="00FA5A12" w:rsidRDefault="00FA5A12" w:rsidP="00FA5A12">
      <w:pPr>
        <w:pStyle w:val="Heading6no"/>
      </w:pPr>
      <w:r w:rsidRPr="001F0550">
        <w:t xml:space="preserve">Test </w:t>
      </w:r>
      <w:r w:rsidRPr="007933DA">
        <w:t>Sequence #1</w:t>
      </w:r>
      <w:r>
        <w:t>6</w:t>
      </w:r>
      <w:r w:rsidRPr="007933DA">
        <w:t xml:space="preserve"> Nominal for </w:t>
      </w:r>
      <w:r>
        <w:t xml:space="preserve">SM-DS </w:t>
      </w:r>
      <w:r w:rsidRPr="007933DA">
        <w:t xml:space="preserve">Use Case </w:t>
      </w:r>
      <w:r>
        <w:t>with empty Matching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0D494CB6" w14:textId="77777777" w:rsidTr="00FA5A12">
        <w:trPr>
          <w:jc w:val="center"/>
        </w:trPr>
        <w:tc>
          <w:tcPr>
            <w:tcW w:w="1167" w:type="pct"/>
            <w:shd w:val="clear" w:color="auto" w:fill="BFBFBF" w:themeFill="background1" w:themeFillShade="BF"/>
            <w:vAlign w:val="center"/>
          </w:tcPr>
          <w:p w14:paraId="22620148"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4D7FE73" w14:textId="77777777" w:rsidR="00FA5A12" w:rsidRPr="007933DA" w:rsidRDefault="00FA5A12" w:rsidP="00FA5A12">
            <w:pPr>
              <w:pStyle w:val="TableHeaderGray"/>
              <w:rPr>
                <w:rStyle w:val="PlaceholderText"/>
                <w:lang w:val="en-GB"/>
              </w:rPr>
            </w:pPr>
          </w:p>
        </w:tc>
      </w:tr>
      <w:tr w:rsidR="00FA5A12" w:rsidRPr="007933DA" w14:paraId="43171D56" w14:textId="77777777" w:rsidTr="00FA5A12">
        <w:trPr>
          <w:jc w:val="center"/>
        </w:trPr>
        <w:tc>
          <w:tcPr>
            <w:tcW w:w="1167" w:type="pct"/>
            <w:shd w:val="clear" w:color="auto" w:fill="BFBFBF" w:themeFill="background1" w:themeFillShade="BF"/>
            <w:vAlign w:val="center"/>
          </w:tcPr>
          <w:p w14:paraId="501087CE"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2536D1B0"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3A321106" w14:textId="77777777" w:rsidTr="00FA5A12">
        <w:trPr>
          <w:jc w:val="center"/>
        </w:trPr>
        <w:tc>
          <w:tcPr>
            <w:tcW w:w="1167" w:type="pct"/>
            <w:vAlign w:val="center"/>
          </w:tcPr>
          <w:p w14:paraId="68CD4242" w14:textId="77777777" w:rsidR="00FA5A12" w:rsidRPr="007040AB" w:rsidRDefault="00FA5A12" w:rsidP="00FA5A12">
            <w:pPr>
              <w:pStyle w:val="TableText"/>
            </w:pPr>
            <w:r w:rsidRPr="008F1B4C">
              <w:t>SM-DP+</w:t>
            </w:r>
          </w:p>
        </w:tc>
        <w:tc>
          <w:tcPr>
            <w:tcW w:w="3833" w:type="pct"/>
            <w:vAlign w:val="center"/>
          </w:tcPr>
          <w:p w14:paraId="2573CBE6" w14:textId="610BF5AF" w:rsidR="00FA5A12" w:rsidRPr="008F1B4C" w:rsidRDefault="00FA5A12" w:rsidP="00FA5A12">
            <w:pPr>
              <w:pStyle w:val="TableBulletText"/>
            </w:pPr>
            <w:r w:rsidRPr="008F1B4C">
              <w:t>Pending Profile PROFILE_OPERATIONAL1 in the 'Released' state with a MatchingID equal to &lt;MATCHING_ID_EVENT&gt;.</w:t>
            </w:r>
          </w:p>
          <w:p w14:paraId="6661FBF0" w14:textId="77777777" w:rsidR="00FA5A12" w:rsidRDefault="00FA5A12" w:rsidP="00FA5A12">
            <w:pPr>
              <w:pStyle w:val="TableBulletText"/>
            </w:pPr>
            <w:r w:rsidRPr="008F1B4C">
              <w:t>EID #EID1 is known to the SM-DP+ and associated to PROFILE_OPERATIONAL1.</w:t>
            </w:r>
          </w:p>
          <w:p w14:paraId="580B07AB" w14:textId="77777777" w:rsidR="00FA5A12" w:rsidRPr="007040AB" w:rsidRDefault="00FA5A12" w:rsidP="00FA5A12">
            <w:pPr>
              <w:pStyle w:val="TableBulletText"/>
            </w:pPr>
            <w:r w:rsidRPr="008F1B4C">
              <w:t>Confirmation Code is not provided by the Operator to the SM-DP+.</w:t>
            </w:r>
          </w:p>
        </w:tc>
      </w:tr>
    </w:tbl>
    <w:p w14:paraId="2DC3EE38" w14:textId="09860D17" w:rsidR="00FA5A12" w:rsidRPr="007933DA" w:rsidRDefault="00FA5A12" w:rsidP="00FA5A12">
      <w:pPr>
        <w:pStyle w:val="NormalParagraph"/>
      </w:pPr>
      <w:r w:rsidRPr="007933DA">
        <w:t>This test sequence SHALL be the same as the Test Sequence #0</w:t>
      </w:r>
      <w:r>
        <w:t>5</w:t>
      </w:r>
      <w:r w:rsidRPr="007933DA">
        <w:t xml:space="preserve"> defined in this section</w:t>
      </w:r>
      <w:r>
        <w:t xml:space="preserve"> except that #</w:t>
      </w:r>
      <w:r w:rsidRPr="00C53C1C">
        <w:t>AUTH_SERVER_RESP</w:t>
      </w:r>
      <w:r>
        <w:t>_SMDP</w:t>
      </w:r>
      <w:r w:rsidRPr="00C53C1C">
        <w:t>_MATCHING_ID_</w:t>
      </w:r>
      <w:r>
        <w:t>EMPTY shall be used in MTD_AUTHENTICATE_CLIENT instead of #AUTH_SERVER_RESP_</w:t>
      </w:r>
      <w:r w:rsidR="00E8773B">
        <w:t>SMDS</w:t>
      </w:r>
      <w:r>
        <w:t>_UC_OK.</w:t>
      </w:r>
    </w:p>
    <w:p w14:paraId="5096A86B" w14:textId="77777777" w:rsidR="00FA5A12" w:rsidRDefault="00FA5A12" w:rsidP="00FA5A12">
      <w:pPr>
        <w:pStyle w:val="Heading6no"/>
      </w:pPr>
      <w:r w:rsidRPr="001F0550">
        <w:lastRenderedPageBreak/>
        <w:t xml:space="preserve">Test </w:t>
      </w:r>
      <w:r w:rsidRPr="007933DA">
        <w:t>Sequence #1</w:t>
      </w:r>
      <w:r>
        <w:t>7</w:t>
      </w:r>
      <w:r w:rsidRPr="007933DA">
        <w:t xml:space="preserve"> Nominal for </w:t>
      </w:r>
      <w:r>
        <w:t xml:space="preserve">Activation Code </w:t>
      </w:r>
      <w:r w:rsidRPr="007933DA">
        <w:t xml:space="preserve">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56D348AF" w14:textId="77777777" w:rsidTr="00FA5A12">
        <w:trPr>
          <w:jc w:val="center"/>
        </w:trPr>
        <w:tc>
          <w:tcPr>
            <w:tcW w:w="1167" w:type="pct"/>
            <w:shd w:val="clear" w:color="auto" w:fill="BFBFBF" w:themeFill="background1" w:themeFillShade="BF"/>
            <w:vAlign w:val="center"/>
          </w:tcPr>
          <w:p w14:paraId="3EC7F50D"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810C7F2" w14:textId="77777777" w:rsidR="00FA5A12" w:rsidRPr="007933DA" w:rsidRDefault="00FA5A12" w:rsidP="00FA5A12">
            <w:pPr>
              <w:pStyle w:val="TableHeaderGray"/>
              <w:rPr>
                <w:rStyle w:val="PlaceholderText"/>
                <w:lang w:val="en-GB"/>
              </w:rPr>
            </w:pPr>
          </w:p>
        </w:tc>
      </w:tr>
      <w:tr w:rsidR="00FA5A12" w:rsidRPr="007933DA" w14:paraId="11A1F897" w14:textId="77777777" w:rsidTr="00FA5A12">
        <w:trPr>
          <w:jc w:val="center"/>
        </w:trPr>
        <w:tc>
          <w:tcPr>
            <w:tcW w:w="1167" w:type="pct"/>
            <w:shd w:val="clear" w:color="auto" w:fill="BFBFBF" w:themeFill="background1" w:themeFillShade="BF"/>
            <w:vAlign w:val="center"/>
          </w:tcPr>
          <w:p w14:paraId="02983D24"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256E403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6B0D929D" w14:textId="77777777" w:rsidTr="00FA5A12">
        <w:trPr>
          <w:jc w:val="center"/>
        </w:trPr>
        <w:tc>
          <w:tcPr>
            <w:tcW w:w="1167" w:type="pct"/>
            <w:vAlign w:val="center"/>
          </w:tcPr>
          <w:p w14:paraId="0DCA8057" w14:textId="77777777" w:rsidR="00FA5A12" w:rsidRPr="007040AB" w:rsidRDefault="00FA5A12" w:rsidP="00FA5A12">
            <w:pPr>
              <w:pStyle w:val="TableText"/>
            </w:pPr>
            <w:r w:rsidRPr="008F1B4C">
              <w:t>SM-DP+</w:t>
            </w:r>
          </w:p>
        </w:tc>
        <w:tc>
          <w:tcPr>
            <w:tcW w:w="3833" w:type="pct"/>
            <w:vAlign w:val="center"/>
          </w:tcPr>
          <w:p w14:paraId="2CAA4806" w14:textId="3463480E" w:rsidR="00FA5A12" w:rsidRPr="00FA0BB3" w:rsidRDefault="00FA5A12" w:rsidP="00FA5A12">
            <w:pPr>
              <w:pStyle w:val="TableBulletText"/>
            </w:pPr>
            <w:r w:rsidRPr="008F1B4C">
              <w:t xml:space="preserve">Pending Profile PROFILE_OPERATIONAL1 is in the 'Released' state </w:t>
            </w:r>
            <w:r w:rsidRPr="00FA0BB3">
              <w:t>with the MatchingID set as an Activation Code Token with the value #MATCHING_ID_1.</w:t>
            </w:r>
          </w:p>
          <w:p w14:paraId="1B99CD6C" w14:textId="77777777" w:rsidR="00FA5A12" w:rsidRPr="00FA0BB3" w:rsidRDefault="00FA5A12" w:rsidP="00FA5A12">
            <w:pPr>
              <w:pStyle w:val="TableBulletText"/>
            </w:pPr>
            <w:r w:rsidRPr="008F1B4C">
              <w:t>EID #EID1 is known to the SM-DP+ and associated to PROFILE_OPERATIONAL1.</w:t>
            </w:r>
          </w:p>
          <w:p w14:paraId="766A6765" w14:textId="77777777" w:rsidR="00FA5A12" w:rsidRPr="007040AB" w:rsidRDefault="00FA5A12" w:rsidP="00FA5A12">
            <w:pPr>
              <w:pStyle w:val="TableBulletText"/>
            </w:pPr>
            <w:r w:rsidRPr="00FA0BB3">
              <w:t>Confirmation Code is not provided by the Operator to the SM-DP+.</w:t>
            </w:r>
          </w:p>
        </w:tc>
      </w:tr>
    </w:tbl>
    <w:p w14:paraId="02BE73DF" w14:textId="76B0E56C" w:rsidR="00FA5A12" w:rsidRPr="007933DA" w:rsidRDefault="00FA5A12" w:rsidP="00FA5A12">
      <w:pPr>
        <w:pStyle w:val="NormalParagraph"/>
      </w:pPr>
      <w:r w:rsidRPr="007933DA">
        <w:t>This test sequence SHALL be the same as the Test Sequence #0</w:t>
      </w:r>
      <w:r>
        <w:t>8</w:t>
      </w:r>
      <w:r w:rsidRPr="007933DA">
        <w:t xml:space="preserve"> defined in this section</w:t>
      </w:r>
      <w:r>
        <w:t xml:space="preserve"> except that #</w:t>
      </w:r>
      <w:r w:rsidRPr="00C53C1C">
        <w:t>AUTH_SERVER_RESP_</w:t>
      </w:r>
      <w:r>
        <w:t>SMDP_</w:t>
      </w:r>
      <w:r w:rsidRPr="00C53C1C">
        <w:t>MATCHING_ID</w:t>
      </w:r>
      <w:r>
        <w:t>_</w:t>
      </w:r>
      <w:r w:rsidRPr="00C53C1C">
        <w:t>OMITTED</w:t>
      </w:r>
      <w:r>
        <w:t xml:space="preserve"> shall be used in MTD_AUTHENTICATE_CLIENT instead of #AUTH_SERVER_RESP_</w:t>
      </w:r>
      <w:r w:rsidR="00E8773B">
        <w:t>ACT_CODE</w:t>
      </w:r>
      <w:r>
        <w:t>_UC_OK.</w:t>
      </w:r>
    </w:p>
    <w:p w14:paraId="5F6FD59A" w14:textId="77777777" w:rsidR="00FA5A12" w:rsidRDefault="00FA5A12" w:rsidP="00FA5A12">
      <w:pPr>
        <w:pStyle w:val="Heading6no"/>
      </w:pPr>
      <w:r w:rsidRPr="001F0550">
        <w:t xml:space="preserve">Test </w:t>
      </w:r>
      <w:r w:rsidRPr="007933DA">
        <w:t>Sequence #1</w:t>
      </w:r>
      <w:r>
        <w:t>8</w:t>
      </w:r>
      <w:r w:rsidRPr="007933DA">
        <w:t xml:space="preserve"> Nominal for </w:t>
      </w:r>
      <w:r>
        <w:t xml:space="preserve">Activation Code </w:t>
      </w:r>
      <w:r w:rsidRPr="007933DA">
        <w:t xml:space="preserve">Use Case </w:t>
      </w:r>
      <w:r>
        <w:t>with empty Matching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68ED6C5A" w14:textId="77777777" w:rsidTr="00FA5A12">
        <w:trPr>
          <w:jc w:val="center"/>
        </w:trPr>
        <w:tc>
          <w:tcPr>
            <w:tcW w:w="1167" w:type="pct"/>
            <w:shd w:val="clear" w:color="auto" w:fill="BFBFBF" w:themeFill="background1" w:themeFillShade="BF"/>
            <w:vAlign w:val="center"/>
          </w:tcPr>
          <w:p w14:paraId="60625980"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8106B34" w14:textId="77777777" w:rsidR="00FA5A12" w:rsidRPr="007933DA" w:rsidRDefault="00FA5A12" w:rsidP="00FA5A12">
            <w:pPr>
              <w:pStyle w:val="TableHeaderGray"/>
              <w:rPr>
                <w:rStyle w:val="PlaceholderText"/>
                <w:lang w:val="en-GB"/>
              </w:rPr>
            </w:pPr>
          </w:p>
        </w:tc>
      </w:tr>
      <w:tr w:rsidR="00FA5A12" w:rsidRPr="007933DA" w14:paraId="43DA2710" w14:textId="77777777" w:rsidTr="00FA5A12">
        <w:trPr>
          <w:jc w:val="center"/>
        </w:trPr>
        <w:tc>
          <w:tcPr>
            <w:tcW w:w="1167" w:type="pct"/>
            <w:shd w:val="clear" w:color="auto" w:fill="BFBFBF" w:themeFill="background1" w:themeFillShade="BF"/>
            <w:vAlign w:val="center"/>
          </w:tcPr>
          <w:p w14:paraId="776296F4"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1C45FBD0"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AC19703" w14:textId="77777777" w:rsidTr="00FA5A12">
        <w:trPr>
          <w:jc w:val="center"/>
        </w:trPr>
        <w:tc>
          <w:tcPr>
            <w:tcW w:w="1167" w:type="pct"/>
            <w:vAlign w:val="center"/>
          </w:tcPr>
          <w:p w14:paraId="23197C1D" w14:textId="77777777" w:rsidR="00FA5A12" w:rsidRPr="007040AB" w:rsidRDefault="00FA5A12" w:rsidP="00FA5A12">
            <w:pPr>
              <w:pStyle w:val="TableText"/>
            </w:pPr>
            <w:r w:rsidRPr="008F1B4C">
              <w:t>SM-DP+</w:t>
            </w:r>
          </w:p>
        </w:tc>
        <w:tc>
          <w:tcPr>
            <w:tcW w:w="3833" w:type="pct"/>
            <w:vAlign w:val="center"/>
          </w:tcPr>
          <w:p w14:paraId="23BB1C35" w14:textId="45F99ECB" w:rsidR="00FA5A12" w:rsidRPr="00FA0BB3" w:rsidRDefault="00FA5A12" w:rsidP="00FA5A12">
            <w:pPr>
              <w:pStyle w:val="TableBulletText"/>
            </w:pPr>
            <w:r w:rsidRPr="008F1B4C">
              <w:t xml:space="preserve">Pending Profile PROFILE_OPERATIONAL1 is in the 'Released' state </w:t>
            </w:r>
            <w:r w:rsidRPr="00FA0BB3">
              <w:t>with the MatchingID set as an Activation Code Token with the value #MATCHING_ID_1.</w:t>
            </w:r>
          </w:p>
          <w:p w14:paraId="5C35F585" w14:textId="77777777" w:rsidR="00FA5A12" w:rsidRPr="00FA0BB3" w:rsidRDefault="00FA5A12" w:rsidP="00FA5A12">
            <w:pPr>
              <w:pStyle w:val="TableBulletText"/>
            </w:pPr>
            <w:r w:rsidRPr="008F1B4C">
              <w:t>EID #EID1 is known to the SM-DP+ and associated to PROFILE_OPERATIONAL1.</w:t>
            </w:r>
          </w:p>
          <w:p w14:paraId="1D18C81C" w14:textId="77777777" w:rsidR="00FA5A12" w:rsidRPr="007040AB" w:rsidRDefault="00FA5A12" w:rsidP="00FA5A12">
            <w:pPr>
              <w:pStyle w:val="TableBulletText"/>
            </w:pPr>
            <w:r w:rsidRPr="00FA0BB3">
              <w:t>Confirmation Code is not provided by the Operator to the SM-DP+.</w:t>
            </w:r>
          </w:p>
        </w:tc>
      </w:tr>
    </w:tbl>
    <w:p w14:paraId="4FCB3ACF" w14:textId="7B5E57AB" w:rsidR="00FA5A12" w:rsidRPr="007933DA" w:rsidRDefault="00FA5A12" w:rsidP="00FA5A12">
      <w:pPr>
        <w:pStyle w:val="NormalParagraph"/>
      </w:pPr>
      <w:r w:rsidRPr="007933DA">
        <w:t>This test sequence SHALL be the same as the Test Sequence #0</w:t>
      </w:r>
      <w:r>
        <w:t>8</w:t>
      </w:r>
      <w:r w:rsidRPr="007933DA">
        <w:t xml:space="preserve"> defined in this section</w:t>
      </w:r>
      <w:r>
        <w:t xml:space="preserve"> except that #</w:t>
      </w:r>
      <w:r w:rsidRPr="00C53C1C">
        <w:t>AUTH_SERVER_RESP</w:t>
      </w:r>
      <w:r>
        <w:t>_SMDP</w:t>
      </w:r>
      <w:r w:rsidRPr="00C53C1C">
        <w:t>_MATCHING_ID_</w:t>
      </w:r>
      <w:r>
        <w:t>EMPTY shall be used in MTD_AUTHENTICATE_CLIENT instead of #AUTH_SERVER_RESP_</w:t>
      </w:r>
      <w:r w:rsidR="00E8773B">
        <w:t>ACT_CODE</w:t>
      </w:r>
      <w:r>
        <w:t>_UC_OK.</w:t>
      </w:r>
    </w:p>
    <w:p w14:paraId="456CE2DD" w14:textId="5F1F9ACD" w:rsidR="00FA4CDF" w:rsidRDefault="00FA4CDF" w:rsidP="00FA4CDF">
      <w:pPr>
        <w:pStyle w:val="Heading6no"/>
      </w:pPr>
      <w:r>
        <w:t>Test Sequence #19</w:t>
      </w:r>
      <w:r w:rsidRPr="007933DA">
        <w:t xml:space="preserve"> Nominal </w:t>
      </w:r>
      <w:r>
        <w:t xml:space="preserve">with extended </w:t>
      </w:r>
      <w:r w:rsidR="00A84D17">
        <w:t xml:space="preserve">UICC Capability in </w:t>
      </w:r>
      <w:r>
        <w:t>eUICCInfo</w:t>
      </w:r>
      <w:r w:rsidR="00A84D17">
        <w:t>2</w:t>
      </w:r>
    </w:p>
    <w:p w14:paraId="7815F55D" w14:textId="77777777" w:rsidR="0018587F" w:rsidRPr="00473175" w:rsidRDefault="0018587F" w:rsidP="0018587F">
      <w:pPr>
        <w:pStyle w:val="Heading6no"/>
        <w:rPr>
          <w:bCs/>
        </w:rPr>
      </w:pPr>
      <w:r w:rsidRPr="00473175">
        <w:rPr>
          <w:b w:val="0"/>
          <w:bCs/>
          <w:i w:val="0"/>
          <w:iCs w:val="0"/>
        </w:rPr>
        <w:t>The purpose of this test sequence is to verify that the server accepts unknown tags and capability bits in the eUICCInfo2</w:t>
      </w:r>
    </w:p>
    <w:p w14:paraId="5027A2B4" w14:textId="77777777" w:rsidR="0018587F" w:rsidRPr="007933DA" w:rsidRDefault="0018587F" w:rsidP="00FA4CDF">
      <w:pPr>
        <w:pStyle w:val="Heading6no"/>
      </w:pP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FA4CDF" w:rsidRPr="007933DA" w14:paraId="327CEB9D"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48035C" w14:textId="77777777" w:rsidR="00FA4CDF" w:rsidRPr="007933DA" w:rsidRDefault="00FA4CDF" w:rsidP="00FA4CDF">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EB5E0C6" w14:textId="77777777" w:rsidR="00FA4CDF" w:rsidRPr="007933DA" w:rsidRDefault="00FA4CDF" w:rsidP="00FA4CDF">
            <w:pPr>
              <w:pStyle w:val="TableHeaderGray"/>
              <w:rPr>
                <w:rStyle w:val="PlaceholderText"/>
                <w:rFonts w:eastAsia="SimSun"/>
                <w:lang w:val="en-GB" w:eastAsia="de-DE"/>
              </w:rPr>
            </w:pPr>
          </w:p>
        </w:tc>
      </w:tr>
      <w:tr w:rsidR="00FA4CDF" w:rsidRPr="007933DA" w14:paraId="04BF1058"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67BE26" w14:textId="77777777" w:rsidR="00FA4CDF" w:rsidRPr="007933DA" w:rsidRDefault="00FA4CDF" w:rsidP="00FA4CDF">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FF6A906" w14:textId="77777777" w:rsidR="00FA4CDF" w:rsidRPr="007933DA" w:rsidRDefault="00FA4CDF" w:rsidP="00FA4CDF">
            <w:pPr>
              <w:pStyle w:val="TableHeaderGray"/>
              <w:rPr>
                <w:rStyle w:val="PlaceholderText"/>
                <w:rFonts w:eastAsia="SimSun"/>
                <w:lang w:val="en-GB" w:eastAsia="de-DE"/>
              </w:rPr>
            </w:pPr>
            <w:r w:rsidRPr="007933DA">
              <w:rPr>
                <w:lang w:val="en-GB" w:eastAsia="de-DE"/>
              </w:rPr>
              <w:t>Description of the initial condition</w:t>
            </w:r>
          </w:p>
        </w:tc>
      </w:tr>
      <w:tr w:rsidR="00FA4CDF" w:rsidRPr="00D1185F" w14:paraId="01A6DB77"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0E2A62F" w14:textId="77777777" w:rsidR="00FA4CDF" w:rsidRPr="0004225D" w:rsidRDefault="00FA4CDF" w:rsidP="00FA4CDF">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020E24FB" w14:textId="3062D615" w:rsidR="00FA4CDF" w:rsidRPr="0004225D" w:rsidRDefault="00FA4CDF" w:rsidP="00FA4CDF">
            <w:pPr>
              <w:pStyle w:val="TableBulletText"/>
            </w:pPr>
            <w:r w:rsidRPr="008F1B4C">
              <w:t xml:space="preserve">Pending Profile PROFILE_OPERATIONAL1 is in the 'Released' state with </w:t>
            </w:r>
            <w:r w:rsidRPr="0004225D">
              <w:t>#MATCHING_ID_EMPTY.</w:t>
            </w:r>
          </w:p>
          <w:p w14:paraId="73AD64BB" w14:textId="77777777" w:rsidR="00FA4CDF" w:rsidRPr="008F1B4C" w:rsidRDefault="00FA4CDF" w:rsidP="00FA4CDF">
            <w:pPr>
              <w:pStyle w:val="TableBulletText"/>
            </w:pPr>
            <w:r w:rsidRPr="008F1B4C">
              <w:t>EID #EID1 is known to the SM-DP+ and associated to PROFILE_OPERATIONAL1.</w:t>
            </w:r>
          </w:p>
          <w:p w14:paraId="5DFE58F0" w14:textId="77777777" w:rsidR="00FA4CDF" w:rsidRPr="0004225D" w:rsidRDefault="00FA4CDF" w:rsidP="00FA4CDF">
            <w:pPr>
              <w:pStyle w:val="TableBulletText"/>
            </w:pPr>
            <w:r w:rsidRPr="0004225D">
              <w:t>Confirmation Code is not provided by the Operator to the SM-DP+.</w:t>
            </w:r>
          </w:p>
        </w:tc>
      </w:tr>
    </w:tbl>
    <w:p w14:paraId="793E0366" w14:textId="77777777" w:rsidR="00FA4CDF" w:rsidRPr="001F0550" w:rsidRDefault="00FA4CDF" w:rsidP="00FA4CDF">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FA4CDF" w:rsidRPr="001F0550" w14:paraId="3B9A6542" w14:textId="77777777" w:rsidTr="00FA4CDF">
        <w:trPr>
          <w:trHeight w:val="314"/>
          <w:jc w:val="center"/>
        </w:trPr>
        <w:tc>
          <w:tcPr>
            <w:tcW w:w="760" w:type="dxa"/>
            <w:shd w:val="clear" w:color="auto" w:fill="C00000"/>
            <w:vAlign w:val="center"/>
          </w:tcPr>
          <w:p w14:paraId="5B154F79" w14:textId="77777777" w:rsidR="00FA4CDF" w:rsidRPr="0061518F" w:rsidRDefault="00FA4CDF" w:rsidP="00FA4CDF">
            <w:pPr>
              <w:pStyle w:val="TableHeader"/>
            </w:pPr>
            <w:r w:rsidRPr="001A336D">
              <w:lastRenderedPageBreak/>
              <w:t>Step</w:t>
            </w:r>
          </w:p>
        </w:tc>
        <w:tc>
          <w:tcPr>
            <w:tcW w:w="1210" w:type="dxa"/>
            <w:shd w:val="clear" w:color="auto" w:fill="C00000"/>
            <w:vAlign w:val="center"/>
          </w:tcPr>
          <w:p w14:paraId="5B96BE3B" w14:textId="77777777" w:rsidR="00FA4CDF" w:rsidRPr="00065A81" w:rsidRDefault="00FA4CDF" w:rsidP="00FA4CDF">
            <w:pPr>
              <w:pStyle w:val="TableHeader"/>
            </w:pPr>
            <w:r w:rsidRPr="00065A81">
              <w:t>Direction</w:t>
            </w:r>
          </w:p>
        </w:tc>
        <w:tc>
          <w:tcPr>
            <w:tcW w:w="2778" w:type="dxa"/>
            <w:shd w:val="clear" w:color="auto" w:fill="C00000"/>
            <w:vAlign w:val="center"/>
          </w:tcPr>
          <w:p w14:paraId="410CBF24" w14:textId="77777777" w:rsidR="00FA4CDF" w:rsidRPr="00452227" w:rsidRDefault="00FA4CDF" w:rsidP="00FA4CDF">
            <w:pPr>
              <w:pStyle w:val="TableHeader"/>
            </w:pPr>
            <w:r w:rsidRPr="00263515">
              <w:t>Sequence / Description</w:t>
            </w:r>
          </w:p>
        </w:tc>
        <w:tc>
          <w:tcPr>
            <w:tcW w:w="2942" w:type="dxa"/>
            <w:shd w:val="clear" w:color="auto" w:fill="C00000"/>
            <w:vAlign w:val="center"/>
          </w:tcPr>
          <w:p w14:paraId="210D9C86" w14:textId="77777777" w:rsidR="00FA4CDF" w:rsidRPr="007E5B2A" w:rsidRDefault="00FA4CDF" w:rsidP="00FA4CDF">
            <w:pPr>
              <w:pStyle w:val="TableHeader"/>
            </w:pPr>
            <w:r w:rsidRPr="007E5B2A">
              <w:t>Expected result</w:t>
            </w:r>
          </w:p>
        </w:tc>
        <w:tc>
          <w:tcPr>
            <w:tcW w:w="1316" w:type="dxa"/>
            <w:shd w:val="clear" w:color="auto" w:fill="C00000"/>
            <w:vAlign w:val="center"/>
          </w:tcPr>
          <w:p w14:paraId="223A8F5B" w14:textId="77777777" w:rsidR="00FA4CDF" w:rsidRPr="00F85498" w:rsidRDefault="00FA4CDF" w:rsidP="00FA4CDF">
            <w:pPr>
              <w:pStyle w:val="TableHeader"/>
            </w:pPr>
            <w:r w:rsidRPr="00F85498">
              <w:t>REQ</w:t>
            </w:r>
          </w:p>
        </w:tc>
      </w:tr>
      <w:tr w:rsidR="00FA4CDF" w:rsidRPr="007933DA" w14:paraId="55DA9E4C" w14:textId="77777777" w:rsidTr="00FA4CDF">
        <w:trPr>
          <w:trHeight w:val="314"/>
          <w:jc w:val="center"/>
        </w:trPr>
        <w:tc>
          <w:tcPr>
            <w:tcW w:w="760" w:type="dxa"/>
            <w:shd w:val="clear" w:color="auto" w:fill="auto"/>
            <w:vAlign w:val="center"/>
          </w:tcPr>
          <w:p w14:paraId="2D2B6E98" w14:textId="77777777" w:rsidR="00FA4CDF" w:rsidRPr="007933DA" w:rsidRDefault="00FA4CDF" w:rsidP="00FA4CDF">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763E79FC" w14:textId="77777777" w:rsidR="00FA4CDF" w:rsidRPr="003D212B" w:rsidRDefault="00FA4CDF" w:rsidP="00FA4CDF">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FA4CDF" w:rsidRPr="007933DA" w14:paraId="193AA24A" w14:textId="77777777" w:rsidTr="00FA4CDF">
        <w:trPr>
          <w:trHeight w:val="314"/>
          <w:jc w:val="center"/>
        </w:trPr>
        <w:tc>
          <w:tcPr>
            <w:tcW w:w="760" w:type="dxa"/>
            <w:shd w:val="clear" w:color="auto" w:fill="auto"/>
            <w:vAlign w:val="center"/>
          </w:tcPr>
          <w:p w14:paraId="3EF7BD39" w14:textId="77777777" w:rsidR="00FA4CDF" w:rsidRPr="007933DA" w:rsidRDefault="00FA4CDF" w:rsidP="00FA4CDF">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412317F6" w14:textId="77777777" w:rsidR="00FA4CDF" w:rsidRPr="007933DA" w:rsidRDefault="00FA4CDF" w:rsidP="00FA4CDF">
            <w:pPr>
              <w:pStyle w:val="TableContentLeft"/>
            </w:pPr>
            <w:r w:rsidRPr="007933DA">
              <w:t>S_LPAd → SM</w:t>
            </w:r>
            <w:r w:rsidRPr="007933DA">
              <w:noBreakHyphen/>
              <w:t>DP+</w:t>
            </w:r>
          </w:p>
        </w:tc>
        <w:tc>
          <w:tcPr>
            <w:tcW w:w="2778" w:type="dxa"/>
            <w:shd w:val="clear" w:color="auto" w:fill="auto"/>
            <w:vAlign w:val="center"/>
          </w:tcPr>
          <w:p w14:paraId="7A5B138D" w14:textId="77777777" w:rsidR="00FA4CDF" w:rsidRPr="003D212B" w:rsidRDefault="00FA4CDF" w:rsidP="00FA4CDF">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130A0A9A" w14:textId="77777777" w:rsidR="00FA4CDF" w:rsidRPr="007933DA" w:rsidRDefault="00FA4CDF" w:rsidP="00FA4CDF">
            <w:pPr>
              <w:pStyle w:val="TableContentLeft"/>
            </w:pPr>
            <w:r w:rsidRPr="007933DA">
              <w:t>MTD_HTTP_RESP(#R_INITIATE_AUTH_OK)</w:t>
            </w:r>
          </w:p>
        </w:tc>
        <w:tc>
          <w:tcPr>
            <w:tcW w:w="1316" w:type="dxa"/>
            <w:shd w:val="clear" w:color="auto" w:fill="auto"/>
            <w:vAlign w:val="center"/>
          </w:tcPr>
          <w:p w14:paraId="03456B86" w14:textId="77777777" w:rsidR="00FA4CDF" w:rsidRPr="007933DA" w:rsidRDefault="00FA4CDF" w:rsidP="00FA4CDF">
            <w:pPr>
              <w:pStyle w:val="TableContentLeft"/>
            </w:pPr>
          </w:p>
        </w:tc>
      </w:tr>
      <w:tr w:rsidR="00FA4CDF" w:rsidRPr="00E726E3" w14:paraId="7AD30220" w14:textId="77777777" w:rsidTr="00FA4CDF">
        <w:trPr>
          <w:trHeight w:val="314"/>
          <w:jc w:val="center"/>
        </w:trPr>
        <w:tc>
          <w:tcPr>
            <w:tcW w:w="760" w:type="dxa"/>
            <w:shd w:val="clear" w:color="auto" w:fill="auto"/>
            <w:vAlign w:val="center"/>
          </w:tcPr>
          <w:p w14:paraId="7970A39C"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71418763"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79F3DA92" w14:textId="0C9A7AD1" w:rsidR="00FA4CDF" w:rsidRPr="00E726E3" w:rsidRDefault="00FA4CDF" w:rsidP="00FA4CDF">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t>#</w:t>
            </w:r>
            <w:r w:rsidRPr="006F5DE9">
              <w:t>AUTH_SERVER_RESP_DEF_DP_OK_UICC_EXT</w:t>
            </w:r>
            <w:r w:rsidRPr="00E726E3">
              <w:t>))</w:t>
            </w:r>
          </w:p>
        </w:tc>
        <w:tc>
          <w:tcPr>
            <w:tcW w:w="2942" w:type="dxa"/>
            <w:shd w:val="clear" w:color="auto" w:fill="auto"/>
            <w:vAlign w:val="center"/>
          </w:tcPr>
          <w:p w14:paraId="1B150BC0" w14:textId="77777777" w:rsidR="00FA4CDF" w:rsidRPr="00E726E3" w:rsidRDefault="00FA4CDF" w:rsidP="00FA4CDF">
            <w:pPr>
              <w:pStyle w:val="TableContentLeft"/>
            </w:pPr>
            <w:r w:rsidRPr="00E726E3">
              <w:t>MTD_HTTP_RESP(#R_AUTH_CLIENT_OK)</w:t>
            </w:r>
          </w:p>
          <w:p w14:paraId="11709035" w14:textId="77777777" w:rsidR="00FA4CDF" w:rsidRPr="00E726E3" w:rsidRDefault="00FA4CDF" w:rsidP="00FA4CDF">
            <w:pPr>
              <w:pStyle w:val="TableContentLeft"/>
            </w:pPr>
            <w:r w:rsidRPr="00E726E3">
              <w:t>• Verify that &lt;TRANSACTION_ID_AC&gt; matches &lt;S_TRANSACTION_ID&gt;</w:t>
            </w:r>
          </w:p>
          <w:p w14:paraId="3D30216D" w14:textId="77777777" w:rsidR="00FA4CDF" w:rsidRPr="00E726E3" w:rsidRDefault="00FA4CDF" w:rsidP="00FA4CDF">
            <w:pPr>
              <w:pStyle w:val="TableContentLeft"/>
            </w:pPr>
            <w:r w:rsidRPr="00E726E3">
              <w:t>• Verify that &lt;TRANSACTION_ID_SIGNED_AC&gt; matches &lt;S_TRANSACTION_ID&gt;</w:t>
            </w:r>
          </w:p>
        </w:tc>
        <w:tc>
          <w:tcPr>
            <w:tcW w:w="1316" w:type="dxa"/>
            <w:shd w:val="clear" w:color="auto" w:fill="auto"/>
            <w:vAlign w:val="center"/>
          </w:tcPr>
          <w:p w14:paraId="7A7F259D" w14:textId="77777777" w:rsidR="00FA4CDF" w:rsidRPr="00E726E3" w:rsidRDefault="00FA4CDF" w:rsidP="00FA4CDF">
            <w:pPr>
              <w:pStyle w:val="TableContentLeft"/>
            </w:pPr>
            <w:r w:rsidRPr="00E726E3">
              <w:t xml:space="preserve">RQ31_025 RQ31_058 RQ31_059 RQ31_060 RQ31_080 RQ31_081 RQ31_082 RQ31_091 RQ31_092 RQ31_093 RQ31_094 RQ31_095 RQ41_006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w:t>
            </w:r>
            <w:r w:rsidRPr="00E726E3">
              <w:lastRenderedPageBreak/>
              <w:t>RQ65_009 RQ65_022 RQ65_023</w:t>
            </w:r>
          </w:p>
        </w:tc>
      </w:tr>
    </w:tbl>
    <w:p w14:paraId="0C057CD7" w14:textId="294F7358" w:rsidR="00FA4CDF" w:rsidRPr="00E726E3" w:rsidRDefault="00FA4CDF" w:rsidP="00FA4CDF">
      <w:pPr>
        <w:pStyle w:val="Heading6no"/>
      </w:pPr>
      <w:r>
        <w:lastRenderedPageBreak/>
        <w:t>Test Sequence #20</w:t>
      </w:r>
      <w:r w:rsidRPr="00E726E3">
        <w:t xml:space="preserve"> Nominal </w:t>
      </w:r>
      <w:r>
        <w:t>with extended DeviceInfo</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FA4CDF" w:rsidRPr="00E726E3" w14:paraId="03134A4E"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92F748" w14:textId="77777777" w:rsidR="00FA4CDF" w:rsidRPr="00E726E3" w:rsidRDefault="00FA4CDF" w:rsidP="00FA4CDF">
            <w:pPr>
              <w:pStyle w:val="TableHeaderGray"/>
              <w:rPr>
                <w:lang w:val="en-GB"/>
              </w:rPr>
            </w:pPr>
            <w:r w:rsidRPr="00E726E3">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256152" w14:textId="77777777" w:rsidR="00FA4CDF" w:rsidRPr="00E726E3" w:rsidRDefault="00FA4CDF" w:rsidP="00FA4CDF">
            <w:pPr>
              <w:pStyle w:val="TableHeaderGray"/>
              <w:rPr>
                <w:rStyle w:val="PlaceholderText"/>
                <w:rFonts w:eastAsia="SimSun"/>
                <w:lang w:val="en-GB" w:eastAsia="de-DE"/>
              </w:rPr>
            </w:pPr>
          </w:p>
        </w:tc>
      </w:tr>
      <w:tr w:rsidR="00FA4CDF" w:rsidRPr="00E726E3" w14:paraId="62E9A152"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1638B4" w14:textId="77777777" w:rsidR="00FA4CDF" w:rsidRPr="00E726E3" w:rsidRDefault="00FA4CDF" w:rsidP="00FA4CDF">
            <w:pPr>
              <w:pStyle w:val="TableHeaderGray"/>
              <w:rPr>
                <w:lang w:val="en-GB"/>
              </w:rPr>
            </w:pPr>
            <w:r w:rsidRPr="006F5DE9">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8A04DE" w14:textId="77777777" w:rsidR="00FA4CDF" w:rsidRPr="00E726E3" w:rsidRDefault="00FA4CDF" w:rsidP="00FA4CDF">
            <w:pPr>
              <w:pStyle w:val="TableHeaderGray"/>
              <w:rPr>
                <w:rStyle w:val="PlaceholderText"/>
                <w:rFonts w:eastAsia="SimSun"/>
                <w:lang w:val="en-GB" w:eastAsia="de-DE"/>
              </w:rPr>
            </w:pPr>
            <w:r w:rsidRPr="006F5DE9">
              <w:rPr>
                <w:lang w:val="en-GB" w:eastAsia="de-DE"/>
              </w:rPr>
              <w:t>Description of the initial condition</w:t>
            </w:r>
          </w:p>
        </w:tc>
      </w:tr>
      <w:tr w:rsidR="00FA4CDF" w:rsidRPr="00E726E3" w14:paraId="4ADDD571"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7DEBD8D" w14:textId="77777777" w:rsidR="00FA4CDF" w:rsidRPr="00E726E3" w:rsidRDefault="00FA4CDF" w:rsidP="00FA4CDF">
            <w:pPr>
              <w:pStyle w:val="TableText"/>
            </w:pPr>
            <w:r w:rsidRPr="00E726E3">
              <w:t>SM-DP+</w:t>
            </w:r>
          </w:p>
        </w:tc>
        <w:tc>
          <w:tcPr>
            <w:tcW w:w="3833" w:type="pct"/>
            <w:tcBorders>
              <w:top w:val="single" w:sz="6" w:space="0" w:color="auto"/>
              <w:left w:val="single" w:sz="6" w:space="0" w:color="auto"/>
              <w:bottom w:val="single" w:sz="6" w:space="0" w:color="auto"/>
              <w:right w:val="single" w:sz="6" w:space="0" w:color="auto"/>
            </w:tcBorders>
            <w:vAlign w:val="center"/>
          </w:tcPr>
          <w:p w14:paraId="771AA03D" w14:textId="79F02E96" w:rsidR="00FA4CDF" w:rsidRPr="00E726E3" w:rsidRDefault="00FA4CDF" w:rsidP="00FA4CDF">
            <w:pPr>
              <w:pStyle w:val="TableBulletText"/>
            </w:pPr>
            <w:r w:rsidRPr="00E726E3">
              <w:t>Pending Profile PROFILE_OPERATIONAL1 is in the 'Released' state with #MATCHING_ID_EMPTY.</w:t>
            </w:r>
          </w:p>
          <w:p w14:paraId="53823214" w14:textId="77777777" w:rsidR="00FA4CDF" w:rsidRPr="00E726E3" w:rsidRDefault="00FA4CDF" w:rsidP="00FA4CDF">
            <w:pPr>
              <w:pStyle w:val="TableBulletText"/>
            </w:pPr>
            <w:r w:rsidRPr="00E726E3">
              <w:t>EID #EID1 is known to the SM-DP+ and associated to PROFILE_OPERATIONAL1.</w:t>
            </w:r>
          </w:p>
          <w:p w14:paraId="44C81516" w14:textId="77777777" w:rsidR="00FA4CDF" w:rsidRPr="00E726E3" w:rsidRDefault="00FA4CDF" w:rsidP="00FA4CDF">
            <w:pPr>
              <w:pStyle w:val="TableBulletText"/>
            </w:pPr>
            <w:r w:rsidRPr="00E726E3">
              <w:t>Confirmation Code is not provided by the Operator to the SM-DP+.</w:t>
            </w:r>
          </w:p>
        </w:tc>
      </w:tr>
    </w:tbl>
    <w:p w14:paraId="3B5231D5" w14:textId="77777777" w:rsidR="00FA4CDF" w:rsidRPr="00E726E3" w:rsidRDefault="00FA4CDF" w:rsidP="00FA4CDF">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FA4CDF" w:rsidRPr="00E726E3" w14:paraId="7F7AC3A9" w14:textId="77777777" w:rsidTr="00FA4CDF">
        <w:trPr>
          <w:trHeight w:val="314"/>
          <w:jc w:val="center"/>
        </w:trPr>
        <w:tc>
          <w:tcPr>
            <w:tcW w:w="760" w:type="dxa"/>
            <w:shd w:val="clear" w:color="auto" w:fill="C00000"/>
            <w:vAlign w:val="center"/>
          </w:tcPr>
          <w:p w14:paraId="5B4E93CA" w14:textId="77777777" w:rsidR="00FA4CDF" w:rsidRPr="00E726E3" w:rsidRDefault="00FA4CDF" w:rsidP="00FA4CDF">
            <w:pPr>
              <w:pStyle w:val="TableHeader"/>
            </w:pPr>
            <w:r w:rsidRPr="00E726E3">
              <w:t>Step</w:t>
            </w:r>
          </w:p>
        </w:tc>
        <w:tc>
          <w:tcPr>
            <w:tcW w:w="1210" w:type="dxa"/>
            <w:shd w:val="clear" w:color="auto" w:fill="C00000"/>
            <w:vAlign w:val="center"/>
          </w:tcPr>
          <w:p w14:paraId="70889D4C" w14:textId="77777777" w:rsidR="00FA4CDF" w:rsidRPr="00E726E3" w:rsidRDefault="00FA4CDF" w:rsidP="00FA4CDF">
            <w:pPr>
              <w:pStyle w:val="TableHeader"/>
            </w:pPr>
            <w:r w:rsidRPr="00E726E3">
              <w:t>Direction</w:t>
            </w:r>
          </w:p>
        </w:tc>
        <w:tc>
          <w:tcPr>
            <w:tcW w:w="2778" w:type="dxa"/>
            <w:shd w:val="clear" w:color="auto" w:fill="C00000"/>
            <w:vAlign w:val="center"/>
          </w:tcPr>
          <w:p w14:paraId="4407628C" w14:textId="77777777" w:rsidR="00FA4CDF" w:rsidRPr="00E726E3" w:rsidRDefault="00FA4CDF" w:rsidP="00FA4CDF">
            <w:pPr>
              <w:pStyle w:val="TableHeader"/>
            </w:pPr>
            <w:r w:rsidRPr="00E726E3">
              <w:t>Sequence / Description</w:t>
            </w:r>
          </w:p>
        </w:tc>
        <w:tc>
          <w:tcPr>
            <w:tcW w:w="2942" w:type="dxa"/>
            <w:shd w:val="clear" w:color="auto" w:fill="C00000"/>
            <w:vAlign w:val="center"/>
          </w:tcPr>
          <w:p w14:paraId="6A5C6B19" w14:textId="77777777" w:rsidR="00FA4CDF" w:rsidRPr="00E726E3" w:rsidRDefault="00FA4CDF" w:rsidP="00FA4CDF">
            <w:pPr>
              <w:pStyle w:val="TableHeader"/>
            </w:pPr>
            <w:r w:rsidRPr="00E726E3">
              <w:t>Expected result</w:t>
            </w:r>
          </w:p>
        </w:tc>
        <w:tc>
          <w:tcPr>
            <w:tcW w:w="1316" w:type="dxa"/>
            <w:shd w:val="clear" w:color="auto" w:fill="C00000"/>
            <w:vAlign w:val="center"/>
          </w:tcPr>
          <w:p w14:paraId="7685A0E7" w14:textId="77777777" w:rsidR="00FA4CDF" w:rsidRPr="00E726E3" w:rsidRDefault="00FA4CDF" w:rsidP="00FA4CDF">
            <w:pPr>
              <w:pStyle w:val="TableHeader"/>
            </w:pPr>
            <w:r w:rsidRPr="00E726E3">
              <w:t>REQ</w:t>
            </w:r>
          </w:p>
        </w:tc>
      </w:tr>
      <w:tr w:rsidR="00FA4CDF" w:rsidRPr="00E726E3" w14:paraId="4200A2F9" w14:textId="77777777" w:rsidTr="00FA4CDF">
        <w:trPr>
          <w:trHeight w:val="314"/>
          <w:jc w:val="center"/>
        </w:trPr>
        <w:tc>
          <w:tcPr>
            <w:tcW w:w="760" w:type="dxa"/>
            <w:shd w:val="clear" w:color="auto" w:fill="auto"/>
            <w:vAlign w:val="center"/>
          </w:tcPr>
          <w:p w14:paraId="23B13371"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IC1</w:t>
            </w:r>
          </w:p>
        </w:tc>
        <w:tc>
          <w:tcPr>
            <w:tcW w:w="8246" w:type="dxa"/>
            <w:gridSpan w:val="4"/>
            <w:shd w:val="clear" w:color="auto" w:fill="auto"/>
            <w:vAlign w:val="center"/>
          </w:tcPr>
          <w:p w14:paraId="600F3211" w14:textId="77777777" w:rsidR="00FA4CDF" w:rsidRPr="00E726E3" w:rsidRDefault="00FA4CDF" w:rsidP="00FA4CDF">
            <w:pPr>
              <w:pStyle w:val="CRSheetTitle"/>
              <w:framePr w:hSpace="0" w:wrap="auto" w:hAnchor="text" w:xAlign="left" w:yAlign="inline"/>
              <w:rPr>
                <w:rFonts w:ascii="Arial" w:hAnsi="Arial" w:cs="Arial"/>
                <w:b w:val="0"/>
                <w:sz w:val="18"/>
                <w:szCs w:val="18"/>
              </w:rPr>
            </w:pPr>
            <w:r w:rsidRPr="00E726E3">
              <w:rPr>
                <w:rStyle w:val="PlaceholderText"/>
                <w:rFonts w:ascii="Arial" w:hAnsi="Arial" w:cs="Arial"/>
                <w:b w:val="0"/>
                <w:sz w:val="18"/>
                <w:szCs w:val="18"/>
                <w:lang w:eastAsia="de-DE"/>
              </w:rPr>
              <w:t>PROC_TLS_INITIALIZATION_SERVER_AUTH on ES9+</w:t>
            </w:r>
          </w:p>
        </w:tc>
      </w:tr>
      <w:tr w:rsidR="00FA4CDF" w:rsidRPr="00E726E3" w14:paraId="387A3FB7" w14:textId="77777777" w:rsidTr="00FA4CDF">
        <w:trPr>
          <w:trHeight w:val="314"/>
          <w:jc w:val="center"/>
        </w:trPr>
        <w:tc>
          <w:tcPr>
            <w:tcW w:w="760" w:type="dxa"/>
            <w:shd w:val="clear" w:color="auto" w:fill="auto"/>
            <w:vAlign w:val="center"/>
          </w:tcPr>
          <w:p w14:paraId="2D78FA68"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ja-JP" w:bidi="bn-BD"/>
              </w:rPr>
            </w:pPr>
            <w:r w:rsidRPr="00E726E3">
              <w:rPr>
                <w:rFonts w:ascii="Arial" w:hAnsi="Arial" w:cs="Arial"/>
                <w:b w:val="0"/>
                <w:sz w:val="18"/>
                <w:szCs w:val="18"/>
                <w:lang w:eastAsia="ja-JP" w:bidi="bn-BD"/>
              </w:rPr>
              <w:t>IC2</w:t>
            </w:r>
          </w:p>
        </w:tc>
        <w:tc>
          <w:tcPr>
            <w:tcW w:w="1210" w:type="dxa"/>
            <w:shd w:val="clear" w:color="auto" w:fill="auto"/>
            <w:vAlign w:val="center"/>
          </w:tcPr>
          <w:p w14:paraId="152B3A5B"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366A6EFB" w14:textId="77777777" w:rsidR="00FA4CDF" w:rsidRPr="00E726E3" w:rsidRDefault="00FA4CDF" w:rsidP="00FA4CDF">
            <w:pPr>
              <w:pStyle w:val="TableContentLeft"/>
            </w:pPr>
            <w:r w:rsidRPr="00E726E3">
              <w:t>MTD_HTTP_REQ(</w:t>
            </w:r>
            <w:r w:rsidRPr="00E726E3">
              <w:br/>
              <w:t xml:space="preserve">   #IUT_SM_DP_ADDRESS,</w:t>
            </w:r>
            <w:r w:rsidRPr="00E726E3">
              <w:br/>
              <w:t xml:space="preserve">   #PATH_INITIATE_AUTH,</w:t>
            </w:r>
            <w:r w:rsidRPr="00E726E3">
              <w:br/>
              <w:t xml:space="preserve"> </w:t>
            </w:r>
            <w:r w:rsidRPr="00E726E3">
              <w:rPr>
                <w:rStyle w:val="PlaceholderText"/>
              </w:rPr>
              <w:t>MTD_INITIATE_AUTHENTICATION</w:t>
            </w:r>
            <w:r w:rsidRPr="00E726E3">
              <w:t>(</w:t>
            </w:r>
            <w:r w:rsidRPr="00E726E3">
              <w:br/>
              <w:t xml:space="preserve">      #S_EUICC_CHALLENGE, </w:t>
            </w:r>
            <w:r w:rsidRPr="00E726E3">
              <w:br/>
              <w:t xml:space="preserve">      #S_EUICC_INFO1,</w:t>
            </w:r>
            <w:r w:rsidRPr="00E726E3">
              <w:br/>
              <w:t xml:space="preserve">      #IUT_SM_DP_ADDRESS))</w:t>
            </w:r>
          </w:p>
        </w:tc>
        <w:tc>
          <w:tcPr>
            <w:tcW w:w="2942" w:type="dxa"/>
            <w:shd w:val="clear" w:color="auto" w:fill="auto"/>
            <w:vAlign w:val="center"/>
          </w:tcPr>
          <w:p w14:paraId="2C305652" w14:textId="77777777" w:rsidR="00FA4CDF" w:rsidRPr="00E726E3" w:rsidRDefault="00FA4CDF" w:rsidP="00FA4CDF">
            <w:pPr>
              <w:pStyle w:val="TableContentLeft"/>
            </w:pPr>
            <w:r w:rsidRPr="00E726E3">
              <w:t>MTD_HTTP_RESP(#R_INITIATE_AUTH_OK)</w:t>
            </w:r>
          </w:p>
        </w:tc>
        <w:tc>
          <w:tcPr>
            <w:tcW w:w="1316" w:type="dxa"/>
            <w:shd w:val="clear" w:color="auto" w:fill="auto"/>
            <w:vAlign w:val="center"/>
          </w:tcPr>
          <w:p w14:paraId="556C5809" w14:textId="77777777" w:rsidR="00FA4CDF" w:rsidRPr="00E726E3" w:rsidRDefault="00FA4CDF" w:rsidP="00FA4CDF">
            <w:pPr>
              <w:pStyle w:val="TableContentLeft"/>
            </w:pPr>
          </w:p>
        </w:tc>
      </w:tr>
      <w:tr w:rsidR="00FA4CDF" w:rsidRPr="00E726E3" w14:paraId="3BAEA816" w14:textId="77777777" w:rsidTr="00FA4CDF">
        <w:trPr>
          <w:trHeight w:val="314"/>
          <w:jc w:val="center"/>
        </w:trPr>
        <w:tc>
          <w:tcPr>
            <w:tcW w:w="760" w:type="dxa"/>
            <w:shd w:val="clear" w:color="auto" w:fill="auto"/>
            <w:vAlign w:val="center"/>
          </w:tcPr>
          <w:p w14:paraId="44EB1F47"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0B1BD1CB"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454C1AE8" w14:textId="1D664EB6" w:rsidR="00FA4CDF" w:rsidRPr="00E726E3" w:rsidRDefault="00FA4CDF" w:rsidP="00FA4CDF">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r>
            <w:r w:rsidRPr="006F5DE9">
              <w:t>#AUTH_SERVER_RESP_DEF_DP_OK</w:t>
            </w:r>
            <w:r w:rsidR="00FF1BF2">
              <w:t>_</w:t>
            </w:r>
            <w:r w:rsidRPr="006F5DE9">
              <w:t>DEVICE_EXT</w:t>
            </w:r>
            <w:r w:rsidRPr="00E726E3">
              <w:t>))</w:t>
            </w:r>
          </w:p>
        </w:tc>
        <w:tc>
          <w:tcPr>
            <w:tcW w:w="2942" w:type="dxa"/>
            <w:shd w:val="clear" w:color="auto" w:fill="auto"/>
            <w:vAlign w:val="center"/>
          </w:tcPr>
          <w:p w14:paraId="13B11F09" w14:textId="77777777" w:rsidR="00FA4CDF" w:rsidRPr="00E726E3" w:rsidRDefault="00FA4CDF" w:rsidP="00FA4CDF">
            <w:pPr>
              <w:pStyle w:val="TableContentLeft"/>
            </w:pPr>
            <w:r w:rsidRPr="00E726E3">
              <w:t>MTD_HTTP_RESP(#R_AUTH_CLIENT_OK)</w:t>
            </w:r>
          </w:p>
          <w:p w14:paraId="0D004D33" w14:textId="77777777" w:rsidR="00FA4CDF" w:rsidRPr="00E726E3" w:rsidRDefault="00FA4CDF" w:rsidP="00FA4CDF">
            <w:pPr>
              <w:pStyle w:val="TableContentLeft"/>
            </w:pPr>
            <w:r w:rsidRPr="00E726E3">
              <w:t>• Verify that &lt;TRANSACTION_ID_AC&gt; matches &lt;S_TRANSACTION_ID&gt;</w:t>
            </w:r>
          </w:p>
          <w:p w14:paraId="5B1A1C8E" w14:textId="77777777" w:rsidR="00FA4CDF" w:rsidRPr="00E726E3" w:rsidRDefault="00FA4CDF" w:rsidP="00FA4CDF">
            <w:pPr>
              <w:pStyle w:val="TableContentLeft"/>
            </w:pPr>
            <w:r w:rsidRPr="00E726E3">
              <w:t>• Verify that &lt;TRANSACTION_ID_SIGNED_AC&gt; matches &lt;S_TRANSACTION_ID&gt;</w:t>
            </w:r>
          </w:p>
        </w:tc>
        <w:tc>
          <w:tcPr>
            <w:tcW w:w="1316" w:type="dxa"/>
            <w:shd w:val="clear" w:color="auto" w:fill="auto"/>
            <w:vAlign w:val="center"/>
          </w:tcPr>
          <w:p w14:paraId="13C65B71" w14:textId="77777777" w:rsidR="00FA4CDF" w:rsidRPr="00E726E3" w:rsidRDefault="00FA4CDF" w:rsidP="00FA4CDF">
            <w:pPr>
              <w:pStyle w:val="TableContentLeft"/>
            </w:pPr>
            <w:r w:rsidRPr="00E726E3">
              <w:t xml:space="preserve">RQ31_025 RQ31_058 RQ31_059 RQ31_060 RQ31_080 RQ31_081 RQ31_082 RQ31_091 RQ31_092 RQ31_093 RQ31_094 RQ31_095 RQ41_006 RQ42_001 RQ45_006 RQ45_026 RQ45_026_1 RQ45_027 RQ45_029 RQ56_029 RQ56_032 RQ56_034 RQ56_035 RQ56_036 RQ56_036_1 RQ56_037 RQ56_039 RQ56_040 RQ56_041_1 </w:t>
            </w:r>
            <w:r w:rsidRPr="00E726E3">
              <w:lastRenderedPageBreak/>
              <w:t>RQ56_041_2 RQ57_037 RQ57_057_1 RQ57_108 RQ62_001 RQ62_002 RQ62_003 RQ62_004 RQ62_005 RQ62_006 RQ62_007 RQ62_009 RQ65_001 RQ65_002 RQ65_003 RQ65_004 RQ65_005 RQ65_007 RQ65_008 RQ65_009 RQ65_022 RQ65_023</w:t>
            </w:r>
          </w:p>
        </w:tc>
      </w:tr>
    </w:tbl>
    <w:p w14:paraId="36732A03" w14:textId="77777777" w:rsidR="00FA4CDF" w:rsidRPr="00E726E3" w:rsidRDefault="00FA4CDF" w:rsidP="00FA4CDF"/>
    <w:p w14:paraId="7C1A6D47" w14:textId="77777777" w:rsidR="00A84D17" w:rsidRPr="007933DA" w:rsidRDefault="00A84D17" w:rsidP="00A84D17">
      <w:pPr>
        <w:pStyle w:val="Heading6no"/>
      </w:pPr>
      <w:r>
        <w:t>Test Sequence #21</w:t>
      </w:r>
      <w:r w:rsidRPr="007933DA">
        <w:t xml:space="preserve"> Nominal </w:t>
      </w:r>
      <w:r>
        <w:t>with extended eUICCInfo2</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A84D17" w:rsidRPr="007933DA" w14:paraId="403CB362"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DF3834" w14:textId="77777777" w:rsidR="00A84D17" w:rsidRPr="007933DA" w:rsidRDefault="00A84D17" w:rsidP="00A84D17">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A7BF397" w14:textId="77777777" w:rsidR="00A84D17" w:rsidRPr="007933DA" w:rsidRDefault="00A84D17" w:rsidP="00A84D17">
            <w:pPr>
              <w:pStyle w:val="TableHeaderGray"/>
              <w:rPr>
                <w:rStyle w:val="PlaceholderText"/>
                <w:rFonts w:eastAsia="SimSun"/>
                <w:lang w:val="en-GB" w:eastAsia="de-DE"/>
              </w:rPr>
            </w:pPr>
          </w:p>
        </w:tc>
      </w:tr>
      <w:tr w:rsidR="00A84D17" w:rsidRPr="007933DA" w14:paraId="16763D80"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BA9409" w14:textId="77777777" w:rsidR="00A84D17" w:rsidRPr="007933DA" w:rsidRDefault="00A84D17" w:rsidP="00A84D17">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CE0A84" w14:textId="77777777" w:rsidR="00A84D17" w:rsidRPr="007933DA" w:rsidRDefault="00A84D17" w:rsidP="00A84D17">
            <w:pPr>
              <w:pStyle w:val="TableHeaderGray"/>
              <w:rPr>
                <w:rStyle w:val="PlaceholderText"/>
                <w:rFonts w:eastAsia="SimSun"/>
                <w:lang w:val="en-GB" w:eastAsia="de-DE"/>
              </w:rPr>
            </w:pPr>
            <w:r w:rsidRPr="007933DA">
              <w:rPr>
                <w:lang w:val="en-GB" w:eastAsia="de-DE"/>
              </w:rPr>
              <w:t>Description of the initial condition</w:t>
            </w:r>
          </w:p>
        </w:tc>
      </w:tr>
      <w:tr w:rsidR="00A84D17" w:rsidRPr="00D1185F" w14:paraId="600DD7DF"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221F48" w14:textId="77777777" w:rsidR="00A84D17" w:rsidRPr="0004225D" w:rsidRDefault="00A84D17" w:rsidP="00A84D17">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2516E772" w14:textId="77777777" w:rsidR="00A84D17" w:rsidRPr="0004225D" w:rsidRDefault="00A84D17" w:rsidP="00A84D17">
            <w:pPr>
              <w:pStyle w:val="TableBulletText"/>
            </w:pPr>
            <w:r w:rsidRPr="008F1B4C">
              <w:t xml:space="preserve">Pending Profile PROFILE_OPERATIONAL1 is in the 'Released' state with </w:t>
            </w:r>
            <w:r w:rsidRPr="0004225D">
              <w:t>#MATCHING_ID_EMPTY.</w:t>
            </w:r>
          </w:p>
          <w:p w14:paraId="7AB9D588" w14:textId="77777777" w:rsidR="00A84D17" w:rsidRPr="008F1B4C" w:rsidRDefault="00A84D17" w:rsidP="00A84D17">
            <w:pPr>
              <w:pStyle w:val="TableBulletText"/>
            </w:pPr>
            <w:r w:rsidRPr="008F1B4C">
              <w:t>EID #EID1 is known to the SM-DP+ and associated to PROFILE_OPERATIONAL1.</w:t>
            </w:r>
          </w:p>
          <w:p w14:paraId="4641A96F" w14:textId="77777777" w:rsidR="00A84D17" w:rsidRPr="0004225D" w:rsidRDefault="00A84D17" w:rsidP="00A84D17">
            <w:pPr>
              <w:pStyle w:val="TableBulletText"/>
            </w:pPr>
            <w:r w:rsidRPr="0004225D">
              <w:t>Confirmation Code is not provided by the Operator to the SM-DP+.</w:t>
            </w:r>
          </w:p>
        </w:tc>
      </w:tr>
    </w:tbl>
    <w:p w14:paraId="0E1F69F8" w14:textId="77777777" w:rsidR="00A84D17" w:rsidRPr="001F0550" w:rsidRDefault="00A84D17" w:rsidP="00A84D17">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A84D17" w:rsidRPr="001F0550" w14:paraId="7A6A51AE" w14:textId="77777777" w:rsidTr="00A84D17">
        <w:trPr>
          <w:trHeight w:val="314"/>
          <w:jc w:val="center"/>
        </w:trPr>
        <w:tc>
          <w:tcPr>
            <w:tcW w:w="760" w:type="dxa"/>
            <w:shd w:val="clear" w:color="auto" w:fill="C00000"/>
            <w:vAlign w:val="center"/>
          </w:tcPr>
          <w:p w14:paraId="66310E68" w14:textId="77777777" w:rsidR="00A84D17" w:rsidRPr="0061518F" w:rsidRDefault="00A84D17" w:rsidP="00A84D17">
            <w:pPr>
              <w:pStyle w:val="TableHeader"/>
            </w:pPr>
            <w:r w:rsidRPr="001A336D">
              <w:t>Step</w:t>
            </w:r>
          </w:p>
        </w:tc>
        <w:tc>
          <w:tcPr>
            <w:tcW w:w="1210" w:type="dxa"/>
            <w:shd w:val="clear" w:color="auto" w:fill="C00000"/>
            <w:vAlign w:val="center"/>
          </w:tcPr>
          <w:p w14:paraId="03029848" w14:textId="77777777" w:rsidR="00A84D17" w:rsidRPr="00065A81" w:rsidRDefault="00A84D17" w:rsidP="00A84D17">
            <w:pPr>
              <w:pStyle w:val="TableHeader"/>
            </w:pPr>
            <w:r w:rsidRPr="00065A81">
              <w:t>Direction</w:t>
            </w:r>
          </w:p>
        </w:tc>
        <w:tc>
          <w:tcPr>
            <w:tcW w:w="2778" w:type="dxa"/>
            <w:shd w:val="clear" w:color="auto" w:fill="C00000"/>
            <w:vAlign w:val="center"/>
          </w:tcPr>
          <w:p w14:paraId="1598B63C" w14:textId="77777777" w:rsidR="00A84D17" w:rsidRPr="00452227" w:rsidRDefault="00A84D17" w:rsidP="00A84D17">
            <w:pPr>
              <w:pStyle w:val="TableHeader"/>
            </w:pPr>
            <w:r w:rsidRPr="00263515">
              <w:t>Sequence / Description</w:t>
            </w:r>
          </w:p>
        </w:tc>
        <w:tc>
          <w:tcPr>
            <w:tcW w:w="2942" w:type="dxa"/>
            <w:shd w:val="clear" w:color="auto" w:fill="C00000"/>
            <w:vAlign w:val="center"/>
          </w:tcPr>
          <w:p w14:paraId="1E93D87E" w14:textId="77777777" w:rsidR="00A84D17" w:rsidRPr="007E5B2A" w:rsidRDefault="00A84D17" w:rsidP="00A84D17">
            <w:pPr>
              <w:pStyle w:val="TableHeader"/>
            </w:pPr>
            <w:r w:rsidRPr="007E5B2A">
              <w:t>Expected result</w:t>
            </w:r>
          </w:p>
        </w:tc>
        <w:tc>
          <w:tcPr>
            <w:tcW w:w="1316" w:type="dxa"/>
            <w:shd w:val="clear" w:color="auto" w:fill="C00000"/>
            <w:vAlign w:val="center"/>
          </w:tcPr>
          <w:p w14:paraId="28E52933" w14:textId="77777777" w:rsidR="00A84D17" w:rsidRPr="00F85498" w:rsidRDefault="00A84D17" w:rsidP="00A84D17">
            <w:pPr>
              <w:pStyle w:val="TableHeader"/>
            </w:pPr>
            <w:r w:rsidRPr="00F85498">
              <w:t>REQ</w:t>
            </w:r>
          </w:p>
        </w:tc>
      </w:tr>
      <w:tr w:rsidR="00A84D17" w:rsidRPr="007933DA" w14:paraId="1C086C54" w14:textId="77777777" w:rsidTr="00A84D17">
        <w:trPr>
          <w:trHeight w:val="314"/>
          <w:jc w:val="center"/>
        </w:trPr>
        <w:tc>
          <w:tcPr>
            <w:tcW w:w="760" w:type="dxa"/>
            <w:shd w:val="clear" w:color="auto" w:fill="auto"/>
            <w:vAlign w:val="center"/>
          </w:tcPr>
          <w:p w14:paraId="5BCC7D57" w14:textId="77777777" w:rsidR="00A84D17" w:rsidRPr="007933DA" w:rsidRDefault="00A84D17" w:rsidP="00A84D17">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4EF159A2" w14:textId="77777777" w:rsidR="00A84D17" w:rsidRPr="003D212B" w:rsidRDefault="00A84D17" w:rsidP="00A84D17">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A84D17" w:rsidRPr="007933DA" w14:paraId="638BFB85" w14:textId="77777777" w:rsidTr="00A84D17">
        <w:trPr>
          <w:trHeight w:val="314"/>
          <w:jc w:val="center"/>
        </w:trPr>
        <w:tc>
          <w:tcPr>
            <w:tcW w:w="760" w:type="dxa"/>
            <w:shd w:val="clear" w:color="auto" w:fill="auto"/>
            <w:vAlign w:val="center"/>
          </w:tcPr>
          <w:p w14:paraId="0A308924" w14:textId="77777777" w:rsidR="00A84D17" w:rsidRPr="007933DA" w:rsidRDefault="00A84D17" w:rsidP="00A84D17">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0309ED85" w14:textId="77777777" w:rsidR="00A84D17" w:rsidRPr="007933DA" w:rsidRDefault="00A84D17" w:rsidP="00A84D17">
            <w:pPr>
              <w:pStyle w:val="TableContentLeft"/>
            </w:pPr>
            <w:r w:rsidRPr="007933DA">
              <w:t>S_LPAd → SM</w:t>
            </w:r>
            <w:r w:rsidRPr="007933DA">
              <w:noBreakHyphen/>
              <w:t>DP+</w:t>
            </w:r>
          </w:p>
        </w:tc>
        <w:tc>
          <w:tcPr>
            <w:tcW w:w="2778" w:type="dxa"/>
            <w:shd w:val="clear" w:color="auto" w:fill="auto"/>
            <w:vAlign w:val="center"/>
          </w:tcPr>
          <w:p w14:paraId="2EE9A6B6" w14:textId="77777777" w:rsidR="00A84D17" w:rsidRPr="003D212B" w:rsidRDefault="00A84D17" w:rsidP="00A84D17">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54AD7214" w14:textId="77777777" w:rsidR="00A84D17" w:rsidRPr="007933DA" w:rsidRDefault="00A84D17" w:rsidP="00A84D17">
            <w:pPr>
              <w:pStyle w:val="TableContentLeft"/>
            </w:pPr>
            <w:r w:rsidRPr="007933DA">
              <w:t>MTD_HTTP_RESP(#R_INITIATE_AUTH_OK)</w:t>
            </w:r>
          </w:p>
        </w:tc>
        <w:tc>
          <w:tcPr>
            <w:tcW w:w="1316" w:type="dxa"/>
            <w:shd w:val="clear" w:color="auto" w:fill="auto"/>
            <w:vAlign w:val="center"/>
          </w:tcPr>
          <w:p w14:paraId="1CFE5191" w14:textId="77777777" w:rsidR="00A84D17" w:rsidRPr="007933DA" w:rsidRDefault="00A84D17" w:rsidP="00A84D17">
            <w:pPr>
              <w:pStyle w:val="TableContentLeft"/>
            </w:pPr>
          </w:p>
        </w:tc>
      </w:tr>
      <w:tr w:rsidR="00A84D17" w:rsidRPr="00E726E3" w14:paraId="6CC81C64" w14:textId="77777777" w:rsidTr="00A84D17">
        <w:trPr>
          <w:trHeight w:val="314"/>
          <w:jc w:val="center"/>
        </w:trPr>
        <w:tc>
          <w:tcPr>
            <w:tcW w:w="760" w:type="dxa"/>
            <w:shd w:val="clear" w:color="auto" w:fill="auto"/>
            <w:vAlign w:val="center"/>
          </w:tcPr>
          <w:p w14:paraId="0C3D00F9" w14:textId="77777777" w:rsidR="00A84D17" w:rsidRPr="00E726E3" w:rsidRDefault="00A84D17" w:rsidP="00A84D17">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1B5B1A44" w14:textId="77777777" w:rsidR="00A84D17" w:rsidRPr="00E726E3" w:rsidRDefault="00A84D17" w:rsidP="00A84D17">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110B52F6" w14:textId="77777777" w:rsidR="00A84D17" w:rsidRPr="00E726E3" w:rsidRDefault="00A84D17" w:rsidP="00A84D17">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r>
            <w:r w:rsidRPr="00E726E3">
              <w:lastRenderedPageBreak/>
              <w:t>#</w:t>
            </w:r>
            <w:r w:rsidRPr="006F5DE9">
              <w:t>AUTH_SERVER_RESP_DEF_DP_OK_eUICC_EXT</w:t>
            </w:r>
            <w:r w:rsidRPr="00E726E3">
              <w:t>))</w:t>
            </w:r>
          </w:p>
        </w:tc>
        <w:tc>
          <w:tcPr>
            <w:tcW w:w="2942" w:type="dxa"/>
            <w:shd w:val="clear" w:color="auto" w:fill="auto"/>
            <w:vAlign w:val="center"/>
          </w:tcPr>
          <w:p w14:paraId="7A7A59F1" w14:textId="77777777" w:rsidR="00A84D17" w:rsidRPr="00E726E3" w:rsidRDefault="00A84D17" w:rsidP="00A84D17">
            <w:pPr>
              <w:pStyle w:val="TableContentLeft"/>
            </w:pPr>
            <w:r w:rsidRPr="00E726E3">
              <w:lastRenderedPageBreak/>
              <w:t>MTD_HTTP_RESP(#R_AUTH_CLIENT_OK)</w:t>
            </w:r>
          </w:p>
          <w:p w14:paraId="42D963B1" w14:textId="77777777" w:rsidR="00A84D17" w:rsidRPr="00E726E3" w:rsidRDefault="00A84D17" w:rsidP="00A84D17">
            <w:pPr>
              <w:pStyle w:val="TableContentLeft"/>
            </w:pPr>
            <w:r w:rsidRPr="00E726E3">
              <w:t>• Verify that &lt;TRANSACTION_ID_AC&gt; matches &lt;S_TRANSACTION_ID&gt;</w:t>
            </w:r>
          </w:p>
          <w:p w14:paraId="28D261EE" w14:textId="77777777" w:rsidR="00A84D17" w:rsidRPr="00E726E3" w:rsidRDefault="00A84D17" w:rsidP="00A84D17">
            <w:pPr>
              <w:pStyle w:val="TableContentLeft"/>
            </w:pPr>
            <w:r w:rsidRPr="00E726E3">
              <w:lastRenderedPageBreak/>
              <w:t>• Verify that &lt;TRANSACTION_ID_SIGNED_AC&gt; matches &lt;S_TRANSACTION_ID&gt;</w:t>
            </w:r>
          </w:p>
        </w:tc>
        <w:tc>
          <w:tcPr>
            <w:tcW w:w="1316" w:type="dxa"/>
            <w:shd w:val="clear" w:color="auto" w:fill="auto"/>
            <w:vAlign w:val="center"/>
          </w:tcPr>
          <w:p w14:paraId="2A03BF21" w14:textId="77777777" w:rsidR="00A84D17" w:rsidRPr="00E726E3" w:rsidRDefault="00A84D17" w:rsidP="00A84D17">
            <w:pPr>
              <w:pStyle w:val="TableContentLeft"/>
            </w:pPr>
            <w:r w:rsidRPr="00E726E3">
              <w:lastRenderedPageBreak/>
              <w:t xml:space="preserve">RQ31_025 RQ31_058 RQ31_059 RQ31_060 RQ31_080 RQ31_081 RQ31_082 RQ31_091 </w:t>
            </w:r>
            <w:r w:rsidRPr="00E726E3">
              <w:lastRenderedPageBreak/>
              <w:t>RQ31_092 RQ31_093 RQ31_094 RQ31_095 RQ41_006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7B1F7CA5" w14:textId="77777777" w:rsidR="00FA4CDF" w:rsidRPr="00E726E3" w:rsidRDefault="00FA4CDF" w:rsidP="00FA4CDF"/>
    <w:p w14:paraId="62824F30" w14:textId="77777777" w:rsidR="00FA5A12" w:rsidRPr="007933DA" w:rsidRDefault="00FA5A12" w:rsidP="00E33202">
      <w:pPr>
        <w:pStyle w:val="NormalParagraph"/>
      </w:pPr>
    </w:p>
    <w:p w14:paraId="681885BF"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2</w:t>
      </w:r>
      <w:r w:rsidRPr="007933DA">
        <w:rPr>
          <w14:scene3d>
            <w14:camera w14:prst="orthographicFront"/>
            <w14:lightRig w14:rig="threePt" w14:dir="t">
              <w14:rot w14:lat="0" w14:lon="0" w14:rev="0"/>
            </w14:lightRig>
          </w14:scene3d>
        </w:rPr>
        <w:tab/>
      </w:r>
      <w:r w:rsidRPr="007933DA">
        <w:t>TC_SM-DP+_ES9+.AuthenticateClientNIS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34BE4004" w14:textId="77777777" w:rsidTr="00C44AFD">
        <w:trPr>
          <w:jc w:val="center"/>
        </w:trPr>
        <w:tc>
          <w:tcPr>
            <w:tcW w:w="5000" w:type="pct"/>
            <w:gridSpan w:val="2"/>
            <w:shd w:val="clear" w:color="auto" w:fill="BFBFBF" w:themeFill="background1" w:themeFillShade="BF"/>
            <w:vAlign w:val="center"/>
          </w:tcPr>
          <w:p w14:paraId="0FCFDF82" w14:textId="77777777" w:rsidR="00E33202" w:rsidRPr="007933DA" w:rsidRDefault="00E33202" w:rsidP="00C44AFD">
            <w:pPr>
              <w:pStyle w:val="TableHeaderGray"/>
              <w:rPr>
                <w:rStyle w:val="PlaceholderText"/>
                <w:rFonts w:eastAsia="SimSun"/>
                <w:lang w:val="en-GB" w:eastAsia="de-DE"/>
              </w:rPr>
            </w:pPr>
            <w:r w:rsidRPr="007933DA">
              <w:rPr>
                <w:lang w:val="en-GB"/>
              </w:rPr>
              <w:t>General Initial Conditions</w:t>
            </w:r>
          </w:p>
        </w:tc>
      </w:tr>
      <w:tr w:rsidR="00E33202" w:rsidRPr="007933DA" w14:paraId="5204AAD9" w14:textId="77777777" w:rsidTr="00C44AFD">
        <w:trPr>
          <w:jc w:val="center"/>
        </w:trPr>
        <w:tc>
          <w:tcPr>
            <w:tcW w:w="1283" w:type="pct"/>
            <w:shd w:val="clear" w:color="auto" w:fill="BFBFBF" w:themeFill="background1" w:themeFillShade="BF"/>
            <w:vAlign w:val="center"/>
          </w:tcPr>
          <w:p w14:paraId="01AA9F5E"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09B07852"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general initial condition</w:t>
            </w:r>
          </w:p>
        </w:tc>
      </w:tr>
      <w:tr w:rsidR="00E33202" w:rsidRPr="00D1185F" w14:paraId="08530E01" w14:textId="77777777" w:rsidTr="00C44AFD">
        <w:trPr>
          <w:jc w:val="center"/>
        </w:trPr>
        <w:tc>
          <w:tcPr>
            <w:tcW w:w="1283" w:type="pct"/>
            <w:vAlign w:val="center"/>
          </w:tcPr>
          <w:p w14:paraId="181B1520" w14:textId="77777777" w:rsidR="00E33202" w:rsidRPr="007040AB" w:rsidRDefault="00E33202" w:rsidP="00C44AFD">
            <w:pPr>
              <w:pStyle w:val="TableText"/>
              <w:rPr>
                <w:highlight w:val="yellow"/>
              </w:rPr>
            </w:pPr>
            <w:r w:rsidRPr="008F1B4C">
              <w:t>SM-DP+</w:t>
            </w:r>
          </w:p>
        </w:tc>
        <w:tc>
          <w:tcPr>
            <w:tcW w:w="3717" w:type="pct"/>
            <w:vAlign w:val="center"/>
          </w:tcPr>
          <w:p w14:paraId="6206300F" w14:textId="2A14734F" w:rsidR="00E33202" w:rsidRPr="007040AB" w:rsidRDefault="00E33202" w:rsidP="00C44AFD">
            <w:pPr>
              <w:pStyle w:val="TableBulletText"/>
            </w:pPr>
            <w:r w:rsidRPr="008F1B4C">
              <w:t>SM-DP+ is configured with the #</w:t>
            </w:r>
            <w:r w:rsidRPr="007040AB">
              <w:t>CERT_SM_</w:t>
            </w:r>
            <w:r w:rsidR="00FB166C">
              <w:t>DP</w:t>
            </w:r>
            <w:r w:rsidRPr="007040AB">
              <w:t>auth_ECDSA for NIST and</w:t>
            </w:r>
            <w:r w:rsidRPr="00CF6125">
              <w:t xml:space="preserve"> </w:t>
            </w:r>
            <w:r w:rsidRPr="008F1B4C">
              <w:t>#</w:t>
            </w:r>
            <w:r w:rsidRPr="007040AB">
              <w:t>CERT_SM_DPpb_ECDSA for NIST</w:t>
            </w:r>
            <w:r>
              <w:t>.</w:t>
            </w:r>
          </w:p>
          <w:p w14:paraId="226E9B93" w14:textId="77777777" w:rsidR="00E33202" w:rsidRPr="007040AB" w:rsidRDefault="00E33202" w:rsidP="00C44AFD">
            <w:pPr>
              <w:pStyle w:val="TableBulletText"/>
            </w:pPr>
            <w:r w:rsidRPr="007040AB">
              <w:t>Confirmation Code is not provided by the Operator to the SM-DP+ for the pending profile.</w:t>
            </w:r>
          </w:p>
        </w:tc>
      </w:tr>
    </w:tbl>
    <w:p w14:paraId="754CE74B" w14:textId="77777777" w:rsidR="00E33202" w:rsidRPr="007933DA" w:rsidRDefault="00E33202" w:rsidP="00E33202">
      <w:pPr>
        <w:pStyle w:val="Heading6no"/>
      </w:pPr>
      <w:r w:rsidRPr="007933DA">
        <w:lastRenderedPageBreak/>
        <w:t>Test Sequence #1 Error: Invalid EUM Certificate (Subject Code 8.1.2 Reason Code 6.1)</w:t>
      </w:r>
    </w:p>
    <w:tbl>
      <w:tblPr>
        <w:tblW w:w="90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9"/>
        <w:gridCol w:w="6891"/>
      </w:tblGrid>
      <w:tr w:rsidR="00E33202" w:rsidRPr="007933DA" w14:paraId="06472BB0" w14:textId="77777777" w:rsidTr="00C44AFD">
        <w:trPr>
          <w:jc w:val="center"/>
        </w:trPr>
        <w:tc>
          <w:tcPr>
            <w:tcW w:w="2098" w:type="dxa"/>
            <w:shd w:val="clear" w:color="auto" w:fill="BFBFBF" w:themeFill="background1" w:themeFillShade="BF"/>
            <w:vAlign w:val="center"/>
          </w:tcPr>
          <w:p w14:paraId="22522B86" w14:textId="77777777" w:rsidR="00E33202" w:rsidRPr="007933DA" w:rsidRDefault="00E33202" w:rsidP="00C44AFD">
            <w:pPr>
              <w:pStyle w:val="TableHeaderGray"/>
              <w:rPr>
                <w:lang w:val="en-GB"/>
              </w:rPr>
            </w:pPr>
            <w:r w:rsidRPr="007933DA">
              <w:rPr>
                <w:lang w:val="en-GB"/>
              </w:rPr>
              <w:t>Initial Conditions</w:t>
            </w:r>
          </w:p>
        </w:tc>
        <w:tc>
          <w:tcPr>
            <w:tcW w:w="6821" w:type="dxa"/>
            <w:tcBorders>
              <w:top w:val="nil"/>
              <w:right w:val="nil"/>
            </w:tcBorders>
            <w:shd w:val="clear" w:color="auto" w:fill="auto"/>
            <w:vAlign w:val="center"/>
          </w:tcPr>
          <w:p w14:paraId="455C7026" w14:textId="77777777" w:rsidR="00E33202" w:rsidRPr="007933DA" w:rsidRDefault="00E33202" w:rsidP="00C44AFD">
            <w:pPr>
              <w:pStyle w:val="TableHeaderGray"/>
              <w:rPr>
                <w:rStyle w:val="PlaceholderText"/>
                <w:rFonts w:eastAsia="SimSun"/>
                <w:lang w:val="en-GB" w:eastAsia="de-DE"/>
              </w:rPr>
            </w:pPr>
          </w:p>
        </w:tc>
      </w:tr>
      <w:tr w:rsidR="00E33202" w:rsidRPr="007933DA" w14:paraId="42AA92A2" w14:textId="77777777" w:rsidTr="00C44AFD">
        <w:trPr>
          <w:jc w:val="center"/>
        </w:trPr>
        <w:tc>
          <w:tcPr>
            <w:tcW w:w="2098" w:type="dxa"/>
            <w:shd w:val="clear" w:color="auto" w:fill="BFBFBF" w:themeFill="background1" w:themeFillShade="BF"/>
            <w:vAlign w:val="center"/>
          </w:tcPr>
          <w:p w14:paraId="7363B628" w14:textId="77777777" w:rsidR="00E33202" w:rsidRPr="007933DA" w:rsidRDefault="00E33202" w:rsidP="00C44AFD">
            <w:pPr>
              <w:pStyle w:val="TableHeaderGray"/>
              <w:rPr>
                <w:lang w:val="en-GB"/>
              </w:rPr>
            </w:pPr>
            <w:r w:rsidRPr="007933DA">
              <w:rPr>
                <w:lang w:val="en-GB"/>
              </w:rPr>
              <w:t>Entity</w:t>
            </w:r>
          </w:p>
        </w:tc>
        <w:tc>
          <w:tcPr>
            <w:tcW w:w="6821" w:type="dxa"/>
            <w:shd w:val="clear" w:color="auto" w:fill="BFBFBF" w:themeFill="background1" w:themeFillShade="BF"/>
            <w:vAlign w:val="center"/>
          </w:tcPr>
          <w:p w14:paraId="535017B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464AFB" w14:textId="77777777" w:rsidTr="00C44AFD">
        <w:trPr>
          <w:jc w:val="center"/>
        </w:trPr>
        <w:tc>
          <w:tcPr>
            <w:tcW w:w="2098" w:type="dxa"/>
            <w:vAlign w:val="center"/>
          </w:tcPr>
          <w:p w14:paraId="24C831D0" w14:textId="77777777" w:rsidR="00E33202" w:rsidRPr="007040AB" w:rsidRDefault="00E33202" w:rsidP="00C44AFD">
            <w:pPr>
              <w:pStyle w:val="TableText"/>
            </w:pPr>
            <w:r w:rsidRPr="008F1B4C">
              <w:t>SM-DP+</w:t>
            </w:r>
          </w:p>
        </w:tc>
        <w:tc>
          <w:tcPr>
            <w:tcW w:w="6821" w:type="dxa"/>
            <w:vAlign w:val="center"/>
          </w:tcPr>
          <w:p w14:paraId="2F2BADB0" w14:textId="77777777" w:rsidR="00E33202" w:rsidRPr="008F1B4C" w:rsidRDefault="00E33202" w:rsidP="00C44AFD">
            <w:pPr>
              <w:pStyle w:val="TableBulletText"/>
            </w:pPr>
            <w:r w:rsidRPr="008F1B4C">
              <w:t xml:space="preserve">Pending Profile PROFILE_OPERATIONAL1 </w:t>
            </w:r>
            <w:r w:rsidRPr="007040AB">
              <w:t>configured with #SMDP_METADATA_OP_PROF1 is securely loaded as a Protected Profile Package using &lt;PPK_ENC&gt; and &lt;PPK_MAC&gt;.</w:t>
            </w:r>
          </w:p>
          <w:p w14:paraId="39B30A76" w14:textId="578BBE78" w:rsidR="00E33202" w:rsidRPr="007040AB" w:rsidRDefault="00E33202" w:rsidP="00C44AFD">
            <w:pPr>
              <w:pStyle w:val="TableBulletText"/>
            </w:pPr>
            <w:r w:rsidRPr="008F1B4C">
              <w:t xml:space="preserve">Pending Profile PROFILE_OPERATIONAL1 is in the 'Released' state with </w:t>
            </w:r>
            <w:r w:rsidRPr="007040AB">
              <w:t>#MATCHING_ID_EMPTY.</w:t>
            </w:r>
          </w:p>
          <w:p w14:paraId="24A51C52" w14:textId="77777777" w:rsidR="00E33202" w:rsidRPr="007040AB" w:rsidRDefault="00E33202" w:rsidP="00C44AFD">
            <w:pPr>
              <w:pStyle w:val="TableBulletText"/>
            </w:pPr>
            <w:r w:rsidRPr="007040AB">
              <w:t>There have been no previous attempts to download the pending profile.</w:t>
            </w:r>
          </w:p>
          <w:p w14:paraId="6D3C4C41" w14:textId="77777777" w:rsidR="00E33202" w:rsidRPr="007040AB" w:rsidRDefault="00E33202" w:rsidP="00C44AFD">
            <w:pPr>
              <w:pStyle w:val="TableBulletText"/>
            </w:pPr>
            <w:r w:rsidRPr="008F1B4C">
              <w:t>EID #EID1 is known to the SM-DP+ and associated to PROFILE_OPERATIONAL1.</w:t>
            </w:r>
          </w:p>
        </w:tc>
      </w:tr>
    </w:tbl>
    <w:p w14:paraId="4CB7524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321"/>
        <w:gridCol w:w="3190"/>
        <w:gridCol w:w="2642"/>
        <w:gridCol w:w="1096"/>
      </w:tblGrid>
      <w:tr w:rsidR="00E33202" w:rsidRPr="001F0550" w14:paraId="64E20BEE" w14:textId="77777777" w:rsidTr="00C44AFD">
        <w:trPr>
          <w:trHeight w:val="314"/>
          <w:jc w:val="center"/>
        </w:trPr>
        <w:tc>
          <w:tcPr>
            <w:tcW w:w="423" w:type="pct"/>
            <w:shd w:val="clear" w:color="auto" w:fill="C00000"/>
            <w:vAlign w:val="center"/>
          </w:tcPr>
          <w:p w14:paraId="2FDC587E" w14:textId="77777777" w:rsidR="00E33202" w:rsidRPr="0061518F" w:rsidRDefault="00E33202" w:rsidP="00C44AFD">
            <w:pPr>
              <w:pStyle w:val="TableHeader"/>
            </w:pPr>
            <w:r w:rsidRPr="001A336D">
              <w:t>Step</w:t>
            </w:r>
          </w:p>
        </w:tc>
        <w:tc>
          <w:tcPr>
            <w:tcW w:w="733" w:type="pct"/>
            <w:shd w:val="clear" w:color="auto" w:fill="C00000"/>
            <w:vAlign w:val="center"/>
          </w:tcPr>
          <w:p w14:paraId="333BA66D" w14:textId="77777777" w:rsidR="00E33202" w:rsidRPr="00065A81" w:rsidRDefault="00E33202" w:rsidP="00C44AFD">
            <w:pPr>
              <w:pStyle w:val="TableHeader"/>
            </w:pPr>
            <w:r w:rsidRPr="00065A81">
              <w:t>Direction</w:t>
            </w:r>
          </w:p>
        </w:tc>
        <w:tc>
          <w:tcPr>
            <w:tcW w:w="1770" w:type="pct"/>
            <w:shd w:val="clear" w:color="auto" w:fill="C00000"/>
            <w:vAlign w:val="center"/>
          </w:tcPr>
          <w:p w14:paraId="126C7679" w14:textId="77777777" w:rsidR="00E33202" w:rsidRPr="00452227" w:rsidRDefault="00E33202" w:rsidP="00C44AFD">
            <w:pPr>
              <w:pStyle w:val="TableHeader"/>
            </w:pPr>
            <w:r w:rsidRPr="00263515">
              <w:t>Sequenc</w:t>
            </w:r>
            <w:r w:rsidRPr="00452227">
              <w:t>e / Description</w:t>
            </w:r>
          </w:p>
        </w:tc>
        <w:tc>
          <w:tcPr>
            <w:tcW w:w="1466" w:type="pct"/>
            <w:shd w:val="clear" w:color="auto" w:fill="C00000"/>
            <w:vAlign w:val="center"/>
          </w:tcPr>
          <w:p w14:paraId="6609AF62" w14:textId="77777777" w:rsidR="00E33202" w:rsidRPr="007E5B2A" w:rsidRDefault="00E33202" w:rsidP="00C44AFD">
            <w:pPr>
              <w:pStyle w:val="TableHeader"/>
            </w:pPr>
            <w:r w:rsidRPr="007E5B2A">
              <w:t>Expected result</w:t>
            </w:r>
          </w:p>
        </w:tc>
        <w:tc>
          <w:tcPr>
            <w:tcW w:w="609" w:type="pct"/>
            <w:shd w:val="clear" w:color="auto" w:fill="C00000"/>
            <w:vAlign w:val="center"/>
          </w:tcPr>
          <w:p w14:paraId="1C9A41FB" w14:textId="77777777" w:rsidR="00E33202" w:rsidRPr="00F85498" w:rsidRDefault="00E33202" w:rsidP="00C44AFD">
            <w:pPr>
              <w:pStyle w:val="TableHeader"/>
            </w:pPr>
            <w:r w:rsidRPr="00F85498">
              <w:t>REQ</w:t>
            </w:r>
          </w:p>
        </w:tc>
      </w:tr>
      <w:tr w:rsidR="00E33202" w:rsidRPr="007933DA" w14:paraId="52FC79D1" w14:textId="77777777" w:rsidTr="00C44AFD">
        <w:trPr>
          <w:trHeight w:val="314"/>
          <w:jc w:val="center"/>
        </w:trPr>
        <w:tc>
          <w:tcPr>
            <w:tcW w:w="423" w:type="pct"/>
            <w:shd w:val="clear" w:color="auto" w:fill="auto"/>
            <w:vAlign w:val="center"/>
          </w:tcPr>
          <w:p w14:paraId="4EF089D1"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7CE4076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26D6843" w14:textId="77777777" w:rsidTr="00C44AFD">
        <w:trPr>
          <w:trHeight w:val="314"/>
          <w:jc w:val="center"/>
        </w:trPr>
        <w:tc>
          <w:tcPr>
            <w:tcW w:w="423" w:type="pct"/>
            <w:shd w:val="clear" w:color="auto" w:fill="auto"/>
            <w:vAlign w:val="center"/>
          </w:tcPr>
          <w:p w14:paraId="3ADA35BF" w14:textId="77777777" w:rsidR="00E33202" w:rsidRPr="007933DA" w:rsidRDefault="00E33202" w:rsidP="00C44AFD">
            <w:pPr>
              <w:pStyle w:val="TableContentLeft"/>
            </w:pPr>
            <w:r w:rsidRPr="007933DA">
              <w:t>IC2</w:t>
            </w:r>
          </w:p>
        </w:tc>
        <w:tc>
          <w:tcPr>
            <w:tcW w:w="733" w:type="pct"/>
            <w:shd w:val="clear" w:color="auto" w:fill="auto"/>
            <w:vAlign w:val="center"/>
          </w:tcPr>
          <w:p w14:paraId="604CACA9"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7888CC2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330CB834"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0A037A09" w14:textId="77777777" w:rsidR="00E33202" w:rsidRPr="007933DA" w:rsidRDefault="00E33202" w:rsidP="00C44AFD">
            <w:pPr>
              <w:pStyle w:val="TableContentLeft"/>
            </w:pPr>
          </w:p>
        </w:tc>
      </w:tr>
      <w:tr w:rsidR="00E33202" w:rsidRPr="00421EB7" w14:paraId="0202CC85" w14:textId="77777777" w:rsidTr="00C44AFD">
        <w:trPr>
          <w:trHeight w:val="314"/>
          <w:jc w:val="center"/>
        </w:trPr>
        <w:tc>
          <w:tcPr>
            <w:tcW w:w="423" w:type="pct"/>
            <w:shd w:val="clear" w:color="auto" w:fill="auto"/>
            <w:vAlign w:val="center"/>
          </w:tcPr>
          <w:p w14:paraId="7A45A6A2" w14:textId="77777777" w:rsidR="00E33202" w:rsidRPr="007933DA" w:rsidRDefault="00E33202" w:rsidP="00C44AFD">
            <w:pPr>
              <w:pStyle w:val="TableContentLeft"/>
            </w:pPr>
            <w:r w:rsidRPr="007933DA">
              <w:t>1</w:t>
            </w:r>
          </w:p>
        </w:tc>
        <w:tc>
          <w:tcPr>
            <w:tcW w:w="733" w:type="pct"/>
            <w:shd w:val="clear" w:color="auto" w:fill="auto"/>
            <w:vAlign w:val="center"/>
          </w:tcPr>
          <w:p w14:paraId="5D167BF4"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29E171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SIG))</w:t>
            </w:r>
          </w:p>
        </w:tc>
        <w:tc>
          <w:tcPr>
            <w:tcW w:w="1466" w:type="pct"/>
            <w:shd w:val="clear" w:color="auto" w:fill="auto"/>
            <w:vAlign w:val="center"/>
          </w:tcPr>
          <w:p w14:paraId="45E8597E"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7DBE20F2"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25057B29" w14:textId="77777777" w:rsidTr="00C44AFD">
        <w:trPr>
          <w:trHeight w:val="314"/>
          <w:jc w:val="center"/>
        </w:trPr>
        <w:tc>
          <w:tcPr>
            <w:tcW w:w="423" w:type="pct"/>
            <w:shd w:val="clear" w:color="auto" w:fill="auto"/>
            <w:vAlign w:val="center"/>
          </w:tcPr>
          <w:p w14:paraId="406CAD4F" w14:textId="77777777" w:rsidR="00E33202" w:rsidRPr="007933DA" w:rsidRDefault="00E33202" w:rsidP="00C44AFD">
            <w:pPr>
              <w:pStyle w:val="TableContentLeft"/>
            </w:pPr>
            <w:r w:rsidRPr="007933DA">
              <w:t>2</w:t>
            </w:r>
          </w:p>
        </w:tc>
        <w:tc>
          <w:tcPr>
            <w:tcW w:w="733" w:type="pct"/>
            <w:shd w:val="clear" w:color="auto" w:fill="auto"/>
            <w:vAlign w:val="center"/>
          </w:tcPr>
          <w:p w14:paraId="244182E0"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00468752"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2CC21441" w14:textId="77777777" w:rsidR="00E33202" w:rsidRPr="007933DA" w:rsidRDefault="00E33202" w:rsidP="00C44AFD">
            <w:pPr>
              <w:pStyle w:val="TableContentLeft"/>
            </w:pPr>
          </w:p>
        </w:tc>
        <w:tc>
          <w:tcPr>
            <w:tcW w:w="609" w:type="pct"/>
            <w:shd w:val="clear" w:color="auto" w:fill="auto"/>
            <w:vAlign w:val="center"/>
          </w:tcPr>
          <w:p w14:paraId="2C8FD5B0" w14:textId="77777777" w:rsidR="00E33202" w:rsidRPr="007933DA" w:rsidRDefault="00E33202" w:rsidP="00C44AFD">
            <w:pPr>
              <w:pStyle w:val="TableContentLeft"/>
            </w:pPr>
          </w:p>
        </w:tc>
      </w:tr>
      <w:tr w:rsidR="00E33202" w:rsidRPr="007933DA" w14:paraId="666D83EB" w14:textId="77777777" w:rsidTr="00C44AFD">
        <w:trPr>
          <w:trHeight w:val="314"/>
          <w:jc w:val="center"/>
        </w:trPr>
        <w:tc>
          <w:tcPr>
            <w:tcW w:w="423" w:type="pct"/>
            <w:shd w:val="clear" w:color="auto" w:fill="auto"/>
            <w:vAlign w:val="center"/>
          </w:tcPr>
          <w:p w14:paraId="5E528C8A" w14:textId="77777777" w:rsidR="00E33202" w:rsidRPr="007933DA" w:rsidRDefault="00E33202" w:rsidP="00C44AFD">
            <w:pPr>
              <w:pStyle w:val="TableContentLeft"/>
            </w:pPr>
            <w:r w:rsidRPr="007933DA">
              <w:t>3</w:t>
            </w:r>
          </w:p>
        </w:tc>
        <w:tc>
          <w:tcPr>
            <w:tcW w:w="4577" w:type="pct"/>
            <w:gridSpan w:val="4"/>
            <w:shd w:val="clear" w:color="auto" w:fill="auto"/>
            <w:vAlign w:val="center"/>
          </w:tcPr>
          <w:p w14:paraId="1FE6704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440BEF7" w14:textId="77777777" w:rsidTr="00C44AFD">
        <w:trPr>
          <w:trHeight w:val="314"/>
          <w:jc w:val="center"/>
        </w:trPr>
        <w:tc>
          <w:tcPr>
            <w:tcW w:w="423" w:type="pct"/>
            <w:shd w:val="clear" w:color="auto" w:fill="auto"/>
            <w:vAlign w:val="center"/>
          </w:tcPr>
          <w:p w14:paraId="126AB673" w14:textId="77777777" w:rsidR="00E33202" w:rsidRPr="007933DA" w:rsidRDefault="00E33202" w:rsidP="00C44AFD">
            <w:pPr>
              <w:pStyle w:val="TableContentLeft"/>
            </w:pPr>
            <w:r w:rsidRPr="007933DA">
              <w:t>4</w:t>
            </w:r>
          </w:p>
        </w:tc>
        <w:tc>
          <w:tcPr>
            <w:tcW w:w="733" w:type="pct"/>
            <w:shd w:val="clear" w:color="auto" w:fill="auto"/>
            <w:vAlign w:val="center"/>
          </w:tcPr>
          <w:p w14:paraId="22E618B8"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704F147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24D23B2F"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3035350B" w14:textId="77777777" w:rsidR="00E33202" w:rsidRPr="007933DA" w:rsidRDefault="00E33202" w:rsidP="00C44AFD">
            <w:pPr>
              <w:pStyle w:val="TableContentLeft"/>
            </w:pPr>
          </w:p>
        </w:tc>
      </w:tr>
      <w:tr w:rsidR="00E33202" w:rsidRPr="00421EB7" w14:paraId="64FAF948" w14:textId="77777777" w:rsidTr="00C44AFD">
        <w:trPr>
          <w:trHeight w:val="314"/>
          <w:jc w:val="center"/>
        </w:trPr>
        <w:tc>
          <w:tcPr>
            <w:tcW w:w="423" w:type="pct"/>
            <w:shd w:val="clear" w:color="auto" w:fill="auto"/>
            <w:vAlign w:val="center"/>
          </w:tcPr>
          <w:p w14:paraId="42EAC6A6" w14:textId="77777777" w:rsidR="00E33202" w:rsidRPr="007933DA" w:rsidRDefault="00E33202" w:rsidP="00C44AFD">
            <w:pPr>
              <w:pStyle w:val="TableContentLeft"/>
            </w:pPr>
            <w:r w:rsidRPr="007933DA">
              <w:t>5</w:t>
            </w:r>
          </w:p>
        </w:tc>
        <w:tc>
          <w:tcPr>
            <w:tcW w:w="733" w:type="pct"/>
            <w:shd w:val="clear" w:color="auto" w:fill="auto"/>
            <w:vAlign w:val="center"/>
          </w:tcPr>
          <w:p w14:paraId="43D39BA1"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8065AB6"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KU))</w:t>
            </w:r>
          </w:p>
        </w:tc>
        <w:tc>
          <w:tcPr>
            <w:tcW w:w="1466" w:type="pct"/>
            <w:shd w:val="clear" w:color="auto" w:fill="auto"/>
            <w:vAlign w:val="center"/>
          </w:tcPr>
          <w:p w14:paraId="16D2CF3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30631A76"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4D8750FC" w14:textId="77777777" w:rsidTr="00C44AFD">
        <w:trPr>
          <w:trHeight w:val="314"/>
          <w:jc w:val="center"/>
        </w:trPr>
        <w:tc>
          <w:tcPr>
            <w:tcW w:w="423" w:type="pct"/>
            <w:shd w:val="clear" w:color="auto" w:fill="auto"/>
            <w:vAlign w:val="center"/>
          </w:tcPr>
          <w:p w14:paraId="0B3A25E3" w14:textId="77777777" w:rsidR="00E33202" w:rsidRPr="007933DA" w:rsidRDefault="00E33202" w:rsidP="00C44AFD">
            <w:pPr>
              <w:pStyle w:val="TableContentLeft"/>
            </w:pPr>
            <w:r w:rsidRPr="007933DA">
              <w:lastRenderedPageBreak/>
              <w:t>6</w:t>
            </w:r>
          </w:p>
        </w:tc>
        <w:tc>
          <w:tcPr>
            <w:tcW w:w="733" w:type="pct"/>
            <w:shd w:val="clear" w:color="auto" w:fill="auto"/>
            <w:vAlign w:val="center"/>
          </w:tcPr>
          <w:p w14:paraId="50CC2A10"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3769548"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3749D375" w14:textId="77777777" w:rsidR="00E33202" w:rsidRPr="007933DA" w:rsidRDefault="00E33202" w:rsidP="00C44AFD">
            <w:pPr>
              <w:pStyle w:val="TableContentLeft"/>
            </w:pPr>
          </w:p>
        </w:tc>
        <w:tc>
          <w:tcPr>
            <w:tcW w:w="609" w:type="pct"/>
            <w:shd w:val="clear" w:color="auto" w:fill="auto"/>
            <w:vAlign w:val="center"/>
          </w:tcPr>
          <w:p w14:paraId="2642035A" w14:textId="77777777" w:rsidR="00E33202" w:rsidRPr="007933DA" w:rsidRDefault="00E33202" w:rsidP="00C44AFD">
            <w:pPr>
              <w:pStyle w:val="TableContentLeft"/>
            </w:pPr>
          </w:p>
        </w:tc>
      </w:tr>
      <w:tr w:rsidR="00E33202" w:rsidRPr="007933DA" w14:paraId="72BD0A05" w14:textId="77777777" w:rsidTr="00C44AFD">
        <w:trPr>
          <w:trHeight w:val="314"/>
          <w:jc w:val="center"/>
        </w:trPr>
        <w:tc>
          <w:tcPr>
            <w:tcW w:w="423" w:type="pct"/>
            <w:shd w:val="clear" w:color="auto" w:fill="auto"/>
            <w:vAlign w:val="center"/>
          </w:tcPr>
          <w:p w14:paraId="5B3AC3B7" w14:textId="77777777" w:rsidR="00E33202" w:rsidRPr="007933DA" w:rsidRDefault="00E33202" w:rsidP="00C44AFD">
            <w:pPr>
              <w:pStyle w:val="TableContentLeft"/>
            </w:pPr>
            <w:r w:rsidRPr="007933DA">
              <w:t>7</w:t>
            </w:r>
          </w:p>
        </w:tc>
        <w:tc>
          <w:tcPr>
            <w:tcW w:w="4577" w:type="pct"/>
            <w:gridSpan w:val="4"/>
            <w:shd w:val="clear" w:color="auto" w:fill="auto"/>
            <w:vAlign w:val="center"/>
          </w:tcPr>
          <w:p w14:paraId="78731A18"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FD2F1B7" w14:textId="77777777" w:rsidTr="00C44AFD">
        <w:trPr>
          <w:trHeight w:val="314"/>
          <w:jc w:val="center"/>
        </w:trPr>
        <w:tc>
          <w:tcPr>
            <w:tcW w:w="423" w:type="pct"/>
            <w:shd w:val="clear" w:color="auto" w:fill="auto"/>
            <w:vAlign w:val="center"/>
          </w:tcPr>
          <w:p w14:paraId="59365308" w14:textId="77777777" w:rsidR="00E33202" w:rsidRPr="007933DA" w:rsidRDefault="00E33202" w:rsidP="00C44AFD">
            <w:pPr>
              <w:pStyle w:val="TableContentLeft"/>
            </w:pPr>
            <w:r w:rsidRPr="007933DA">
              <w:t>8</w:t>
            </w:r>
          </w:p>
        </w:tc>
        <w:tc>
          <w:tcPr>
            <w:tcW w:w="733" w:type="pct"/>
            <w:shd w:val="clear" w:color="auto" w:fill="auto"/>
            <w:vAlign w:val="center"/>
          </w:tcPr>
          <w:p w14:paraId="141C456E"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BA0598A"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7197CF08"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67EE662E" w14:textId="77777777" w:rsidR="00E33202" w:rsidRPr="007933DA" w:rsidRDefault="00E33202" w:rsidP="00C44AFD">
            <w:pPr>
              <w:pStyle w:val="TableContentLeft"/>
            </w:pPr>
          </w:p>
        </w:tc>
      </w:tr>
      <w:tr w:rsidR="00E33202" w:rsidRPr="00421EB7" w14:paraId="4710DEC7" w14:textId="77777777" w:rsidTr="00C44AFD">
        <w:trPr>
          <w:trHeight w:val="314"/>
          <w:jc w:val="center"/>
        </w:trPr>
        <w:tc>
          <w:tcPr>
            <w:tcW w:w="423" w:type="pct"/>
            <w:shd w:val="clear" w:color="auto" w:fill="auto"/>
            <w:vAlign w:val="center"/>
          </w:tcPr>
          <w:p w14:paraId="1A8FCEC0" w14:textId="77777777" w:rsidR="00E33202" w:rsidRPr="007933DA" w:rsidRDefault="00E33202" w:rsidP="00C44AFD">
            <w:pPr>
              <w:pStyle w:val="TableContentLeft"/>
            </w:pPr>
            <w:r w:rsidRPr="007933DA">
              <w:t>9</w:t>
            </w:r>
          </w:p>
        </w:tc>
        <w:tc>
          <w:tcPr>
            <w:tcW w:w="733" w:type="pct"/>
            <w:shd w:val="clear" w:color="auto" w:fill="auto"/>
            <w:vAlign w:val="center"/>
          </w:tcPr>
          <w:p w14:paraId="19FB6A5A"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5D2BC6E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CP))</w:t>
            </w:r>
          </w:p>
        </w:tc>
        <w:tc>
          <w:tcPr>
            <w:tcW w:w="1466" w:type="pct"/>
            <w:shd w:val="clear" w:color="auto" w:fill="auto"/>
            <w:vAlign w:val="center"/>
          </w:tcPr>
          <w:p w14:paraId="737B4FD5"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5CB28122"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796C845B" w14:textId="77777777" w:rsidTr="00C44AFD">
        <w:trPr>
          <w:trHeight w:val="314"/>
          <w:jc w:val="center"/>
        </w:trPr>
        <w:tc>
          <w:tcPr>
            <w:tcW w:w="423" w:type="pct"/>
            <w:shd w:val="clear" w:color="auto" w:fill="auto"/>
            <w:vAlign w:val="center"/>
          </w:tcPr>
          <w:p w14:paraId="6D3F4192" w14:textId="77777777" w:rsidR="00E33202" w:rsidRPr="007933DA" w:rsidRDefault="00E33202" w:rsidP="00C44AFD">
            <w:pPr>
              <w:pStyle w:val="TableContentLeft"/>
            </w:pPr>
            <w:r w:rsidRPr="007933DA">
              <w:t>10</w:t>
            </w:r>
          </w:p>
        </w:tc>
        <w:tc>
          <w:tcPr>
            <w:tcW w:w="733" w:type="pct"/>
            <w:shd w:val="clear" w:color="auto" w:fill="auto"/>
            <w:vAlign w:val="center"/>
          </w:tcPr>
          <w:p w14:paraId="2EC3709B"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AC3B9CF"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61BC0952" w14:textId="77777777" w:rsidR="00E33202" w:rsidRPr="007933DA" w:rsidRDefault="00E33202" w:rsidP="00C44AFD">
            <w:pPr>
              <w:pStyle w:val="TableContentLeft"/>
            </w:pPr>
          </w:p>
        </w:tc>
        <w:tc>
          <w:tcPr>
            <w:tcW w:w="609" w:type="pct"/>
            <w:shd w:val="clear" w:color="auto" w:fill="auto"/>
            <w:vAlign w:val="center"/>
          </w:tcPr>
          <w:p w14:paraId="05BE87CD" w14:textId="77777777" w:rsidR="00E33202" w:rsidRPr="007933DA" w:rsidRDefault="00E33202" w:rsidP="00C44AFD">
            <w:pPr>
              <w:pStyle w:val="TableContentLeft"/>
            </w:pPr>
          </w:p>
        </w:tc>
      </w:tr>
      <w:tr w:rsidR="00E33202" w:rsidRPr="007933DA" w14:paraId="2EE15A83" w14:textId="77777777" w:rsidTr="00C44AFD">
        <w:trPr>
          <w:trHeight w:val="314"/>
          <w:jc w:val="center"/>
        </w:trPr>
        <w:tc>
          <w:tcPr>
            <w:tcW w:w="423" w:type="pct"/>
            <w:shd w:val="clear" w:color="auto" w:fill="auto"/>
            <w:vAlign w:val="center"/>
          </w:tcPr>
          <w:p w14:paraId="531EA2CD" w14:textId="77777777" w:rsidR="00E33202" w:rsidRPr="007933DA" w:rsidRDefault="00E33202" w:rsidP="00C44AFD">
            <w:pPr>
              <w:pStyle w:val="TableContentLeft"/>
            </w:pPr>
            <w:r w:rsidRPr="007933DA">
              <w:t>11</w:t>
            </w:r>
          </w:p>
        </w:tc>
        <w:tc>
          <w:tcPr>
            <w:tcW w:w="4577" w:type="pct"/>
            <w:gridSpan w:val="4"/>
            <w:shd w:val="clear" w:color="auto" w:fill="auto"/>
            <w:vAlign w:val="center"/>
          </w:tcPr>
          <w:p w14:paraId="5958632B"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A25576D" w14:textId="77777777" w:rsidTr="00C44AFD">
        <w:trPr>
          <w:trHeight w:val="314"/>
          <w:jc w:val="center"/>
        </w:trPr>
        <w:tc>
          <w:tcPr>
            <w:tcW w:w="423" w:type="pct"/>
            <w:shd w:val="clear" w:color="auto" w:fill="auto"/>
            <w:vAlign w:val="center"/>
          </w:tcPr>
          <w:p w14:paraId="165A3107" w14:textId="77777777" w:rsidR="00E33202" w:rsidRPr="007933DA" w:rsidRDefault="00E33202" w:rsidP="00C44AFD">
            <w:pPr>
              <w:pStyle w:val="TableContentLeft"/>
            </w:pPr>
            <w:r w:rsidRPr="007933DA">
              <w:t>12</w:t>
            </w:r>
          </w:p>
        </w:tc>
        <w:tc>
          <w:tcPr>
            <w:tcW w:w="733" w:type="pct"/>
            <w:shd w:val="clear" w:color="auto" w:fill="auto"/>
            <w:vAlign w:val="center"/>
          </w:tcPr>
          <w:p w14:paraId="1D17A06D"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E7248F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7167187B"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1B230938" w14:textId="77777777" w:rsidR="00E33202" w:rsidRPr="007933DA" w:rsidRDefault="00E33202" w:rsidP="00C44AFD">
            <w:pPr>
              <w:pStyle w:val="TableContentLeft"/>
            </w:pPr>
          </w:p>
        </w:tc>
      </w:tr>
      <w:tr w:rsidR="00E33202" w:rsidRPr="00421EB7" w14:paraId="1B73FDD6" w14:textId="77777777" w:rsidTr="00C44AFD">
        <w:trPr>
          <w:trHeight w:val="314"/>
          <w:jc w:val="center"/>
        </w:trPr>
        <w:tc>
          <w:tcPr>
            <w:tcW w:w="423" w:type="pct"/>
            <w:shd w:val="clear" w:color="auto" w:fill="auto"/>
            <w:vAlign w:val="center"/>
          </w:tcPr>
          <w:p w14:paraId="7597BF45" w14:textId="77777777" w:rsidR="00E33202" w:rsidRPr="007933DA" w:rsidRDefault="00E33202" w:rsidP="00C44AFD">
            <w:pPr>
              <w:pStyle w:val="TableContentLeft"/>
            </w:pPr>
            <w:r w:rsidRPr="007933DA">
              <w:t>13</w:t>
            </w:r>
          </w:p>
        </w:tc>
        <w:tc>
          <w:tcPr>
            <w:tcW w:w="733" w:type="pct"/>
            <w:shd w:val="clear" w:color="auto" w:fill="auto"/>
            <w:vAlign w:val="center"/>
          </w:tcPr>
          <w:p w14:paraId="5991AFA1"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50B8D2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BC_cA))</w:t>
            </w:r>
          </w:p>
        </w:tc>
        <w:tc>
          <w:tcPr>
            <w:tcW w:w="1466" w:type="pct"/>
            <w:shd w:val="clear" w:color="auto" w:fill="auto"/>
            <w:vAlign w:val="center"/>
          </w:tcPr>
          <w:p w14:paraId="6733E172"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4C5CB40C"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3E909DBE" w14:textId="77777777" w:rsidTr="00C44AFD">
        <w:trPr>
          <w:trHeight w:val="314"/>
          <w:jc w:val="center"/>
        </w:trPr>
        <w:tc>
          <w:tcPr>
            <w:tcW w:w="423" w:type="pct"/>
            <w:shd w:val="clear" w:color="auto" w:fill="auto"/>
            <w:vAlign w:val="center"/>
          </w:tcPr>
          <w:p w14:paraId="4BDDCD8A" w14:textId="77777777" w:rsidR="00E33202" w:rsidRPr="007933DA" w:rsidRDefault="00E33202" w:rsidP="00C44AFD">
            <w:pPr>
              <w:pStyle w:val="TableContentLeft"/>
            </w:pPr>
            <w:r w:rsidRPr="007933DA">
              <w:t>14</w:t>
            </w:r>
          </w:p>
        </w:tc>
        <w:tc>
          <w:tcPr>
            <w:tcW w:w="733" w:type="pct"/>
            <w:shd w:val="clear" w:color="auto" w:fill="auto"/>
            <w:vAlign w:val="center"/>
          </w:tcPr>
          <w:p w14:paraId="1722F5F6"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33429524"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1C605774" w14:textId="77777777" w:rsidR="00E33202" w:rsidRPr="007933DA" w:rsidRDefault="00E33202" w:rsidP="00C44AFD">
            <w:pPr>
              <w:pStyle w:val="TableContentLeft"/>
            </w:pPr>
          </w:p>
        </w:tc>
        <w:tc>
          <w:tcPr>
            <w:tcW w:w="609" w:type="pct"/>
            <w:shd w:val="clear" w:color="auto" w:fill="auto"/>
            <w:vAlign w:val="center"/>
          </w:tcPr>
          <w:p w14:paraId="3707BAA8" w14:textId="77777777" w:rsidR="00E33202" w:rsidRPr="007933DA" w:rsidRDefault="00E33202" w:rsidP="00C44AFD">
            <w:pPr>
              <w:pStyle w:val="TableContentLeft"/>
            </w:pPr>
          </w:p>
        </w:tc>
      </w:tr>
      <w:tr w:rsidR="00E33202" w:rsidRPr="007933DA" w14:paraId="509BCD22" w14:textId="77777777" w:rsidTr="00C44AFD">
        <w:trPr>
          <w:trHeight w:val="314"/>
          <w:jc w:val="center"/>
        </w:trPr>
        <w:tc>
          <w:tcPr>
            <w:tcW w:w="423" w:type="pct"/>
            <w:shd w:val="clear" w:color="auto" w:fill="auto"/>
            <w:vAlign w:val="center"/>
          </w:tcPr>
          <w:p w14:paraId="4D004C47" w14:textId="77777777" w:rsidR="00E33202" w:rsidRPr="007933DA" w:rsidRDefault="00E33202" w:rsidP="00C44AFD">
            <w:pPr>
              <w:pStyle w:val="TableContentLeft"/>
            </w:pPr>
            <w:r w:rsidRPr="007933DA">
              <w:t>15</w:t>
            </w:r>
          </w:p>
        </w:tc>
        <w:tc>
          <w:tcPr>
            <w:tcW w:w="4577" w:type="pct"/>
            <w:gridSpan w:val="4"/>
            <w:shd w:val="clear" w:color="auto" w:fill="auto"/>
            <w:vAlign w:val="center"/>
          </w:tcPr>
          <w:p w14:paraId="1F7B19D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10214C78" w14:textId="77777777" w:rsidTr="00C44AFD">
        <w:trPr>
          <w:trHeight w:val="314"/>
          <w:jc w:val="center"/>
        </w:trPr>
        <w:tc>
          <w:tcPr>
            <w:tcW w:w="423" w:type="pct"/>
            <w:shd w:val="clear" w:color="auto" w:fill="auto"/>
            <w:vAlign w:val="center"/>
          </w:tcPr>
          <w:p w14:paraId="041984BF" w14:textId="77777777" w:rsidR="00E33202" w:rsidRPr="007933DA" w:rsidRDefault="00E33202" w:rsidP="00C44AFD">
            <w:pPr>
              <w:pStyle w:val="TableContentLeft"/>
            </w:pPr>
            <w:r w:rsidRPr="007933DA">
              <w:t>16</w:t>
            </w:r>
          </w:p>
        </w:tc>
        <w:tc>
          <w:tcPr>
            <w:tcW w:w="733" w:type="pct"/>
            <w:shd w:val="clear" w:color="auto" w:fill="auto"/>
            <w:vAlign w:val="center"/>
          </w:tcPr>
          <w:p w14:paraId="62063C5F"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446F01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507470B3"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1E146988" w14:textId="77777777" w:rsidR="00E33202" w:rsidRPr="007933DA" w:rsidRDefault="00E33202" w:rsidP="00C44AFD">
            <w:pPr>
              <w:pStyle w:val="TableContentLeft"/>
            </w:pPr>
          </w:p>
        </w:tc>
      </w:tr>
      <w:tr w:rsidR="00E33202" w:rsidRPr="00421EB7" w14:paraId="249D75C6" w14:textId="77777777" w:rsidTr="00C44AFD">
        <w:trPr>
          <w:trHeight w:val="314"/>
          <w:jc w:val="center"/>
        </w:trPr>
        <w:tc>
          <w:tcPr>
            <w:tcW w:w="423" w:type="pct"/>
            <w:shd w:val="clear" w:color="auto" w:fill="auto"/>
            <w:vAlign w:val="center"/>
          </w:tcPr>
          <w:p w14:paraId="687F44B3" w14:textId="77777777" w:rsidR="00E33202" w:rsidRPr="007933DA" w:rsidRDefault="00E33202" w:rsidP="00C44AFD">
            <w:pPr>
              <w:pStyle w:val="TableContentLeft"/>
            </w:pPr>
            <w:r w:rsidRPr="007933DA">
              <w:t>17</w:t>
            </w:r>
          </w:p>
        </w:tc>
        <w:tc>
          <w:tcPr>
            <w:tcW w:w="733" w:type="pct"/>
            <w:shd w:val="clear" w:color="auto" w:fill="auto"/>
            <w:vAlign w:val="center"/>
          </w:tcPr>
          <w:p w14:paraId="757B6E33"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B3F9F4E"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r>
            <w:r w:rsidRPr="007933DA">
              <w:lastRenderedPageBreak/>
              <w:t>#AUTH_SERVER_RESP_DEF_DP_UC_8_1_2_6_1_EX_BC_PLC))</w:t>
            </w:r>
          </w:p>
        </w:tc>
        <w:tc>
          <w:tcPr>
            <w:tcW w:w="1466" w:type="pct"/>
            <w:shd w:val="clear" w:color="auto" w:fill="auto"/>
            <w:vAlign w:val="center"/>
          </w:tcPr>
          <w:p w14:paraId="72CF21B7" w14:textId="77777777" w:rsidR="00E33202" w:rsidRPr="007933DA" w:rsidRDefault="00E33202" w:rsidP="00C44AFD">
            <w:pPr>
              <w:pStyle w:val="TableContentLeft"/>
              <w:rPr>
                <w:lang w:val="es-ES_tradnl"/>
              </w:rPr>
            </w:pPr>
            <w:r w:rsidRPr="007933DA">
              <w:rPr>
                <w:lang w:val="es-ES_tradnl"/>
              </w:rPr>
              <w:lastRenderedPageBreak/>
              <w:t>MTD_HTTP_RESP(</w:t>
            </w:r>
            <w:r w:rsidRPr="007933DA">
              <w:rPr>
                <w:lang w:val="es-ES_tradnl"/>
              </w:rPr>
              <w:br/>
              <w:t>#R_ERROR_8_1_2_6_1)</w:t>
            </w:r>
          </w:p>
        </w:tc>
        <w:tc>
          <w:tcPr>
            <w:tcW w:w="609" w:type="pct"/>
            <w:shd w:val="clear" w:color="auto" w:fill="auto"/>
            <w:vAlign w:val="center"/>
          </w:tcPr>
          <w:p w14:paraId="0F4D5408"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w:t>
            </w:r>
            <w:r w:rsidRPr="00E31195">
              <w:rPr>
                <w:lang w:val="fr-FR"/>
              </w:rPr>
              <w:lastRenderedPageBreak/>
              <w:t>RQ62_001 RQ62_002</w:t>
            </w:r>
          </w:p>
        </w:tc>
      </w:tr>
    </w:tbl>
    <w:p w14:paraId="47BBEF9E" w14:textId="77777777" w:rsidR="00E33202" w:rsidRPr="007933DA" w:rsidRDefault="00E33202" w:rsidP="00E33202">
      <w:pPr>
        <w:pStyle w:val="Heading6no"/>
      </w:pPr>
      <w:r w:rsidRPr="007933DA">
        <w:lastRenderedPageBreak/>
        <w:t>Test Sequence #2 Error: Expired EUM Certificate (Subject Code 8.1.2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776576CA" w14:textId="77777777" w:rsidTr="00C44AFD">
        <w:trPr>
          <w:jc w:val="center"/>
        </w:trPr>
        <w:tc>
          <w:tcPr>
            <w:tcW w:w="1164" w:type="pct"/>
            <w:shd w:val="clear" w:color="auto" w:fill="BFBFBF" w:themeFill="background1" w:themeFillShade="BF"/>
            <w:vAlign w:val="center"/>
          </w:tcPr>
          <w:p w14:paraId="0FE44D34"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44727E56" w14:textId="77777777" w:rsidR="00E33202" w:rsidRPr="007933DA" w:rsidRDefault="00E33202" w:rsidP="00C44AFD">
            <w:pPr>
              <w:pStyle w:val="TableHeaderGray"/>
              <w:rPr>
                <w:lang w:val="en-GB"/>
              </w:rPr>
            </w:pPr>
          </w:p>
        </w:tc>
      </w:tr>
      <w:tr w:rsidR="00E33202" w:rsidRPr="007933DA" w14:paraId="6302917F" w14:textId="77777777" w:rsidTr="00C44AFD">
        <w:trPr>
          <w:jc w:val="center"/>
        </w:trPr>
        <w:tc>
          <w:tcPr>
            <w:tcW w:w="1164" w:type="pct"/>
            <w:shd w:val="clear" w:color="auto" w:fill="BFBFBF" w:themeFill="background1" w:themeFillShade="BF"/>
            <w:vAlign w:val="center"/>
          </w:tcPr>
          <w:p w14:paraId="0A8B2384"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16DE2372" w14:textId="77777777" w:rsidR="00E33202" w:rsidRPr="007933DA" w:rsidRDefault="00E33202" w:rsidP="00C44AFD">
            <w:pPr>
              <w:pStyle w:val="TableHeaderGray"/>
              <w:rPr>
                <w:lang w:val="en-GB"/>
              </w:rPr>
            </w:pPr>
            <w:r w:rsidRPr="007933DA">
              <w:rPr>
                <w:rFonts w:eastAsia="SimSun"/>
                <w:lang w:val="en-GB" w:eastAsia="de-DE"/>
              </w:rPr>
              <w:t>Description of the initial state</w:t>
            </w:r>
          </w:p>
        </w:tc>
      </w:tr>
      <w:tr w:rsidR="00E33202" w:rsidRPr="00D1185F" w14:paraId="7C7B29CE" w14:textId="77777777" w:rsidTr="00C44AFD">
        <w:trPr>
          <w:jc w:val="center"/>
        </w:trPr>
        <w:tc>
          <w:tcPr>
            <w:tcW w:w="1164" w:type="pct"/>
            <w:vAlign w:val="center"/>
          </w:tcPr>
          <w:p w14:paraId="7494A11B" w14:textId="77777777" w:rsidR="00E33202" w:rsidRPr="007040AB" w:rsidRDefault="00E33202" w:rsidP="00C44AFD">
            <w:pPr>
              <w:pStyle w:val="TableText"/>
              <w:rPr>
                <w:highlight w:val="yellow"/>
              </w:rPr>
            </w:pPr>
            <w:r w:rsidRPr="008F1B4C">
              <w:t>SM-DP+</w:t>
            </w:r>
          </w:p>
        </w:tc>
        <w:tc>
          <w:tcPr>
            <w:tcW w:w="3836" w:type="pct"/>
            <w:vAlign w:val="center"/>
          </w:tcPr>
          <w:p w14:paraId="04F57F33" w14:textId="0B3AB128" w:rsidR="00E33202" w:rsidRPr="00CF6125" w:rsidRDefault="00E33202" w:rsidP="00C44AFD">
            <w:pPr>
              <w:pStyle w:val="TableBulletText"/>
            </w:pPr>
            <w:r w:rsidRPr="008F1B4C">
              <w:t xml:space="preserve">Pending Profile PROFILE_OPERATIONAL1 is in the </w:t>
            </w:r>
            <w:r w:rsidR="006645B9">
              <w:t>‘</w:t>
            </w:r>
            <w:r w:rsidRPr="008F1B4C">
              <w:t>Released</w:t>
            </w:r>
            <w:r w:rsidR="006645B9">
              <w:t>’</w:t>
            </w:r>
            <w:r w:rsidRPr="008F1B4C">
              <w:t xml:space="preserve"> state with </w:t>
            </w:r>
            <w:r w:rsidRPr="007040AB">
              <w:t>#MATCHING_ID_EMPTY.</w:t>
            </w:r>
          </w:p>
          <w:p w14:paraId="591D7AB4"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AF9278D" w14:textId="77777777" w:rsidR="00E33202" w:rsidRPr="00CF6125" w:rsidRDefault="00E33202" w:rsidP="00C44AFD">
            <w:pPr>
              <w:pStyle w:val="TableBulletText"/>
            </w:pPr>
            <w:r w:rsidRPr="007040AB">
              <w:t>There have be</w:t>
            </w:r>
            <w:r w:rsidRPr="00CF6125">
              <w:t>en no previous attempts to download the pending profile.</w:t>
            </w:r>
          </w:p>
          <w:p w14:paraId="236F3619" w14:textId="77777777" w:rsidR="00E33202" w:rsidRPr="007040AB" w:rsidRDefault="00E33202" w:rsidP="00C44AFD">
            <w:pPr>
              <w:pStyle w:val="TableBulletText"/>
            </w:pPr>
            <w:r w:rsidRPr="008F1B4C">
              <w:t>EID #EID1 is known to the SM-DP+ and associated to PROFILE_OPERATIONAL1.</w:t>
            </w:r>
          </w:p>
        </w:tc>
      </w:tr>
    </w:tbl>
    <w:p w14:paraId="1BFFC40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29"/>
        <w:gridCol w:w="2310"/>
        <w:gridCol w:w="1099"/>
      </w:tblGrid>
      <w:tr w:rsidR="00E33202" w:rsidRPr="001F0550" w14:paraId="50AD9021" w14:textId="77777777" w:rsidTr="00C44AFD">
        <w:trPr>
          <w:trHeight w:val="314"/>
          <w:jc w:val="center"/>
        </w:trPr>
        <w:tc>
          <w:tcPr>
            <w:tcW w:w="423" w:type="pct"/>
            <w:shd w:val="clear" w:color="auto" w:fill="C00000"/>
            <w:vAlign w:val="center"/>
          </w:tcPr>
          <w:p w14:paraId="3E108561" w14:textId="77777777" w:rsidR="00E33202" w:rsidRPr="0061518F" w:rsidRDefault="00E33202" w:rsidP="00C44AFD">
            <w:pPr>
              <w:pStyle w:val="TableHeader"/>
            </w:pPr>
            <w:r w:rsidRPr="001A336D">
              <w:t>Step</w:t>
            </w:r>
          </w:p>
        </w:tc>
        <w:tc>
          <w:tcPr>
            <w:tcW w:w="671" w:type="pct"/>
            <w:shd w:val="clear" w:color="auto" w:fill="C00000"/>
            <w:vAlign w:val="center"/>
          </w:tcPr>
          <w:p w14:paraId="1AD9BA99" w14:textId="77777777" w:rsidR="00E33202" w:rsidRPr="00065A81" w:rsidRDefault="00E33202" w:rsidP="00C44AFD">
            <w:pPr>
              <w:pStyle w:val="TableHeader"/>
            </w:pPr>
            <w:r w:rsidRPr="00065A81">
              <w:t>Direction</w:t>
            </w:r>
          </w:p>
        </w:tc>
        <w:tc>
          <w:tcPr>
            <w:tcW w:w="2014" w:type="pct"/>
            <w:shd w:val="clear" w:color="auto" w:fill="C00000"/>
            <w:vAlign w:val="center"/>
          </w:tcPr>
          <w:p w14:paraId="2DD849B0"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5D8FB110" w14:textId="77777777" w:rsidR="00E33202" w:rsidRPr="007E5B2A" w:rsidRDefault="00E33202" w:rsidP="00C44AFD">
            <w:pPr>
              <w:pStyle w:val="TableHeader"/>
            </w:pPr>
            <w:r w:rsidRPr="007E5B2A">
              <w:t>Expected result</w:t>
            </w:r>
          </w:p>
        </w:tc>
        <w:tc>
          <w:tcPr>
            <w:tcW w:w="609" w:type="pct"/>
            <w:shd w:val="clear" w:color="auto" w:fill="C00000"/>
            <w:vAlign w:val="center"/>
          </w:tcPr>
          <w:p w14:paraId="6C88A1A1" w14:textId="77777777" w:rsidR="00E33202" w:rsidRPr="00F85498" w:rsidRDefault="00E33202" w:rsidP="00C44AFD">
            <w:pPr>
              <w:pStyle w:val="TableHeader"/>
            </w:pPr>
            <w:r w:rsidRPr="00F85498">
              <w:t>REQ</w:t>
            </w:r>
          </w:p>
        </w:tc>
      </w:tr>
      <w:tr w:rsidR="00E33202" w:rsidRPr="007933DA" w14:paraId="593EB723" w14:textId="77777777" w:rsidTr="00C44AFD">
        <w:trPr>
          <w:trHeight w:val="314"/>
          <w:jc w:val="center"/>
        </w:trPr>
        <w:tc>
          <w:tcPr>
            <w:tcW w:w="423" w:type="pct"/>
            <w:shd w:val="clear" w:color="auto" w:fill="auto"/>
            <w:vAlign w:val="center"/>
          </w:tcPr>
          <w:p w14:paraId="2D7F1888"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7FDCEB60"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B98E88E" w14:textId="77777777" w:rsidTr="00C44AFD">
        <w:trPr>
          <w:trHeight w:val="314"/>
          <w:jc w:val="center"/>
        </w:trPr>
        <w:tc>
          <w:tcPr>
            <w:tcW w:w="423" w:type="pct"/>
            <w:shd w:val="clear" w:color="auto" w:fill="auto"/>
            <w:vAlign w:val="center"/>
          </w:tcPr>
          <w:p w14:paraId="56049DE5" w14:textId="77777777" w:rsidR="00E33202" w:rsidRPr="007933DA" w:rsidRDefault="00E33202" w:rsidP="00C44AFD">
            <w:pPr>
              <w:pStyle w:val="TableContentLeft"/>
            </w:pPr>
            <w:r w:rsidRPr="007933DA">
              <w:t>IC2</w:t>
            </w:r>
          </w:p>
        </w:tc>
        <w:tc>
          <w:tcPr>
            <w:tcW w:w="671" w:type="pct"/>
            <w:shd w:val="clear" w:color="auto" w:fill="auto"/>
            <w:vAlign w:val="center"/>
          </w:tcPr>
          <w:p w14:paraId="0A2A2E6A" w14:textId="77777777" w:rsidR="00E33202" w:rsidRPr="007933DA" w:rsidRDefault="00E33202" w:rsidP="00C44AFD">
            <w:pPr>
              <w:pStyle w:val="TableContentLeft"/>
            </w:pPr>
            <w:r w:rsidRPr="007933DA">
              <w:t>S_LPAd → SM</w:t>
            </w:r>
            <w:r w:rsidRPr="007933DA">
              <w:noBreakHyphen/>
              <w:t>DP+</w:t>
            </w:r>
          </w:p>
        </w:tc>
        <w:tc>
          <w:tcPr>
            <w:tcW w:w="2014" w:type="pct"/>
            <w:shd w:val="clear" w:color="auto" w:fill="auto"/>
            <w:vAlign w:val="center"/>
          </w:tcPr>
          <w:p w14:paraId="0F435248"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282" w:type="pct"/>
            <w:shd w:val="clear" w:color="auto" w:fill="auto"/>
            <w:vAlign w:val="center"/>
          </w:tcPr>
          <w:p w14:paraId="24B8495B"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4CE3008C" w14:textId="77777777" w:rsidR="00E33202" w:rsidRPr="007933DA" w:rsidRDefault="00E33202" w:rsidP="00C44AFD">
            <w:pPr>
              <w:pStyle w:val="TableContentLeft"/>
            </w:pPr>
          </w:p>
        </w:tc>
      </w:tr>
      <w:tr w:rsidR="00E33202" w:rsidRPr="00421EB7" w14:paraId="3EA3C710" w14:textId="77777777" w:rsidTr="00C44AFD">
        <w:trPr>
          <w:trHeight w:val="314"/>
          <w:jc w:val="center"/>
        </w:trPr>
        <w:tc>
          <w:tcPr>
            <w:tcW w:w="423" w:type="pct"/>
            <w:shd w:val="clear" w:color="auto" w:fill="auto"/>
            <w:vAlign w:val="center"/>
          </w:tcPr>
          <w:p w14:paraId="741E666D" w14:textId="77777777" w:rsidR="00E33202" w:rsidRPr="007933DA" w:rsidRDefault="00E33202" w:rsidP="00C44AFD">
            <w:pPr>
              <w:pStyle w:val="TableContentLeft"/>
            </w:pPr>
            <w:r w:rsidRPr="007933DA">
              <w:t>1</w:t>
            </w:r>
          </w:p>
        </w:tc>
        <w:tc>
          <w:tcPr>
            <w:tcW w:w="671" w:type="pct"/>
            <w:shd w:val="clear" w:color="auto" w:fill="auto"/>
            <w:vAlign w:val="center"/>
          </w:tcPr>
          <w:p w14:paraId="4D4C5171" w14:textId="77777777" w:rsidR="00E33202" w:rsidRPr="007933DA" w:rsidRDefault="00E33202" w:rsidP="00C44AFD">
            <w:pPr>
              <w:pStyle w:val="TableContentLeft"/>
            </w:pPr>
            <w:r w:rsidRPr="007933DA">
              <w:t>S_LPAd → SM</w:t>
            </w:r>
            <w:r w:rsidRPr="007933DA">
              <w:noBreakHyphen/>
              <w:t>DP+</w:t>
            </w:r>
          </w:p>
        </w:tc>
        <w:tc>
          <w:tcPr>
            <w:tcW w:w="2014" w:type="pct"/>
            <w:shd w:val="clear" w:color="auto" w:fill="auto"/>
            <w:vAlign w:val="center"/>
          </w:tcPr>
          <w:p w14:paraId="03DD40F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3))</w:t>
            </w:r>
          </w:p>
        </w:tc>
        <w:tc>
          <w:tcPr>
            <w:tcW w:w="1282" w:type="pct"/>
            <w:shd w:val="clear" w:color="auto" w:fill="auto"/>
            <w:vAlign w:val="center"/>
          </w:tcPr>
          <w:p w14:paraId="5A12AA5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3)</w:t>
            </w:r>
          </w:p>
        </w:tc>
        <w:tc>
          <w:tcPr>
            <w:tcW w:w="609" w:type="pct"/>
            <w:shd w:val="clear" w:color="auto" w:fill="auto"/>
            <w:vAlign w:val="center"/>
          </w:tcPr>
          <w:p w14:paraId="191E68B6"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2C188C74" w14:textId="77777777" w:rsidR="00E33202" w:rsidRPr="007933DA" w:rsidRDefault="00E33202" w:rsidP="00E33202">
      <w:pPr>
        <w:pStyle w:val="Heading6no"/>
      </w:pPr>
      <w:r w:rsidRPr="007933DA">
        <w:t>Test Sequence #3 Error: Invalid eUICC Certificate (Subject Code 8.1.3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15"/>
      </w:tblGrid>
      <w:tr w:rsidR="00E33202" w:rsidRPr="007933DA" w14:paraId="49C6EDBA" w14:textId="77777777" w:rsidTr="00C44AFD">
        <w:trPr>
          <w:jc w:val="center"/>
        </w:trPr>
        <w:tc>
          <w:tcPr>
            <w:tcW w:w="1166" w:type="pct"/>
            <w:shd w:val="clear" w:color="auto" w:fill="BFBFBF" w:themeFill="background1" w:themeFillShade="BF"/>
            <w:vAlign w:val="center"/>
          </w:tcPr>
          <w:p w14:paraId="44D0F73C" w14:textId="77777777" w:rsidR="00E33202" w:rsidRPr="007933DA" w:rsidRDefault="00E33202" w:rsidP="00C44AFD">
            <w:pPr>
              <w:pStyle w:val="TableHeaderGray"/>
              <w:rPr>
                <w:lang w:val="en-GB"/>
              </w:rPr>
            </w:pPr>
            <w:r w:rsidRPr="007933DA">
              <w:rPr>
                <w:lang w:val="en-GB"/>
              </w:rPr>
              <w:t>Initial Conditions</w:t>
            </w:r>
          </w:p>
        </w:tc>
        <w:tc>
          <w:tcPr>
            <w:tcW w:w="3834" w:type="pct"/>
            <w:tcBorders>
              <w:top w:val="nil"/>
              <w:right w:val="nil"/>
            </w:tcBorders>
            <w:shd w:val="clear" w:color="auto" w:fill="auto"/>
            <w:vAlign w:val="center"/>
          </w:tcPr>
          <w:p w14:paraId="1FA9A260" w14:textId="77777777" w:rsidR="00E33202" w:rsidRPr="007933DA" w:rsidRDefault="00E33202" w:rsidP="00C44AFD">
            <w:pPr>
              <w:pStyle w:val="TableHeaderGray"/>
              <w:rPr>
                <w:rStyle w:val="PlaceholderText"/>
                <w:rFonts w:eastAsia="SimSun"/>
                <w:lang w:val="en-GB" w:eastAsia="de-DE"/>
              </w:rPr>
            </w:pPr>
          </w:p>
        </w:tc>
      </w:tr>
      <w:tr w:rsidR="00E33202" w:rsidRPr="007933DA" w14:paraId="1195466A" w14:textId="77777777" w:rsidTr="00C44AFD">
        <w:trPr>
          <w:jc w:val="center"/>
        </w:trPr>
        <w:tc>
          <w:tcPr>
            <w:tcW w:w="1166" w:type="pct"/>
            <w:shd w:val="clear" w:color="auto" w:fill="BFBFBF" w:themeFill="background1" w:themeFillShade="BF"/>
            <w:vAlign w:val="center"/>
          </w:tcPr>
          <w:p w14:paraId="6F9AE2E4" w14:textId="77777777" w:rsidR="00E33202" w:rsidRPr="007933DA" w:rsidRDefault="00E33202" w:rsidP="00C44AFD">
            <w:pPr>
              <w:pStyle w:val="TableHeaderGray"/>
              <w:rPr>
                <w:lang w:val="en-GB"/>
              </w:rPr>
            </w:pPr>
            <w:r w:rsidRPr="007933DA">
              <w:rPr>
                <w:lang w:val="en-GB"/>
              </w:rPr>
              <w:t>Entity</w:t>
            </w:r>
          </w:p>
        </w:tc>
        <w:tc>
          <w:tcPr>
            <w:tcW w:w="3834" w:type="pct"/>
            <w:shd w:val="clear" w:color="auto" w:fill="BFBFBF" w:themeFill="background1" w:themeFillShade="BF"/>
            <w:vAlign w:val="center"/>
          </w:tcPr>
          <w:p w14:paraId="23FF3B5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371AC4B" w14:textId="77777777" w:rsidTr="00C44AFD">
        <w:trPr>
          <w:jc w:val="center"/>
        </w:trPr>
        <w:tc>
          <w:tcPr>
            <w:tcW w:w="1166" w:type="pct"/>
            <w:vAlign w:val="center"/>
          </w:tcPr>
          <w:p w14:paraId="26BB0C01" w14:textId="77777777" w:rsidR="00E33202" w:rsidRPr="007040AB" w:rsidRDefault="00E33202" w:rsidP="00C44AFD">
            <w:pPr>
              <w:pStyle w:val="TableText"/>
            </w:pPr>
            <w:r w:rsidRPr="008F1B4C">
              <w:t>SM-DP+</w:t>
            </w:r>
          </w:p>
        </w:tc>
        <w:tc>
          <w:tcPr>
            <w:tcW w:w="3834" w:type="pct"/>
            <w:vAlign w:val="center"/>
          </w:tcPr>
          <w:p w14:paraId="70C83E61" w14:textId="2EF01BDA" w:rsidR="00E33202" w:rsidRPr="00CF6125" w:rsidRDefault="00E33202" w:rsidP="00C44AFD">
            <w:pPr>
              <w:pStyle w:val="TableBulletText"/>
            </w:pPr>
            <w:r w:rsidRPr="008F1B4C">
              <w:t xml:space="preserve">Pending Profile PROFILE_OPERATIONAL1 is in the 'Released' state with </w:t>
            </w:r>
            <w:r w:rsidRPr="007040AB">
              <w:t>#MATCHING_ID_EMPTY.</w:t>
            </w:r>
          </w:p>
          <w:p w14:paraId="4D0DFC09" w14:textId="77777777" w:rsidR="00E33202" w:rsidRPr="007040AB" w:rsidRDefault="00E33202" w:rsidP="00C44AFD">
            <w:pPr>
              <w:pStyle w:val="TableBulletText"/>
            </w:pPr>
            <w:r w:rsidRPr="008F1B4C">
              <w:t>Pending Profile PROFILE_OPERATIONAL1 configured with #SMDP_METADATA_OP_PROF1 is securely loaded as a Protected Profile Package using &lt;PPK_ENC&gt; and &lt;PPK_MAC&gt;.</w:t>
            </w:r>
          </w:p>
          <w:p w14:paraId="2C8AB538" w14:textId="77777777" w:rsidR="00E33202" w:rsidRPr="00CF6125" w:rsidRDefault="00E33202" w:rsidP="00C44AFD">
            <w:pPr>
              <w:pStyle w:val="TableBulletText"/>
            </w:pPr>
            <w:r w:rsidRPr="007040AB">
              <w:t>The</w:t>
            </w:r>
            <w:r w:rsidRPr="00CF6125">
              <w:t>re have been no previous attempts to download the pending profile.</w:t>
            </w:r>
          </w:p>
          <w:p w14:paraId="6056F7EA" w14:textId="77777777" w:rsidR="00E33202" w:rsidRPr="007040AB" w:rsidRDefault="00E33202" w:rsidP="00C44AFD">
            <w:pPr>
              <w:pStyle w:val="TableBulletText"/>
            </w:pPr>
            <w:r w:rsidRPr="008F1B4C">
              <w:lastRenderedPageBreak/>
              <w:t>EID #EID1 is known to the SM-DP+ and associated to PROFILE_OPERATIONAL1.</w:t>
            </w:r>
          </w:p>
        </w:tc>
      </w:tr>
    </w:tbl>
    <w:p w14:paraId="3AEB7C62"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1FCD7700" w14:textId="77777777" w:rsidTr="00C44AFD">
        <w:trPr>
          <w:trHeight w:val="314"/>
          <w:jc w:val="center"/>
        </w:trPr>
        <w:tc>
          <w:tcPr>
            <w:tcW w:w="699" w:type="dxa"/>
            <w:shd w:val="clear" w:color="auto" w:fill="C00000"/>
            <w:vAlign w:val="center"/>
          </w:tcPr>
          <w:p w14:paraId="770F8BD9" w14:textId="77777777" w:rsidR="00E33202" w:rsidRPr="0061518F" w:rsidRDefault="00E33202" w:rsidP="00C44AFD">
            <w:pPr>
              <w:pStyle w:val="TableHeader"/>
            </w:pPr>
            <w:r w:rsidRPr="001A336D">
              <w:t>Step</w:t>
            </w:r>
          </w:p>
        </w:tc>
        <w:tc>
          <w:tcPr>
            <w:tcW w:w="1276" w:type="dxa"/>
            <w:shd w:val="clear" w:color="auto" w:fill="C00000"/>
            <w:vAlign w:val="center"/>
          </w:tcPr>
          <w:p w14:paraId="2A74F247" w14:textId="77777777" w:rsidR="00E33202" w:rsidRPr="00065A81" w:rsidRDefault="00E33202" w:rsidP="00C44AFD">
            <w:pPr>
              <w:pStyle w:val="TableHeader"/>
            </w:pPr>
            <w:r w:rsidRPr="00065A81">
              <w:t>Direction</w:t>
            </w:r>
          </w:p>
        </w:tc>
        <w:tc>
          <w:tcPr>
            <w:tcW w:w="3103" w:type="dxa"/>
            <w:shd w:val="clear" w:color="auto" w:fill="C00000"/>
            <w:vAlign w:val="center"/>
          </w:tcPr>
          <w:p w14:paraId="637F5DBD"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283C1499" w14:textId="77777777" w:rsidR="00E33202" w:rsidRPr="007E5B2A" w:rsidRDefault="00E33202" w:rsidP="00C44AFD">
            <w:pPr>
              <w:pStyle w:val="TableHeader"/>
            </w:pPr>
            <w:r w:rsidRPr="007E5B2A">
              <w:t>Expected result</w:t>
            </w:r>
          </w:p>
        </w:tc>
        <w:tc>
          <w:tcPr>
            <w:tcW w:w="1161" w:type="dxa"/>
            <w:shd w:val="clear" w:color="auto" w:fill="C00000"/>
            <w:vAlign w:val="center"/>
          </w:tcPr>
          <w:p w14:paraId="23EEEB81" w14:textId="77777777" w:rsidR="00E33202" w:rsidRPr="00F85498" w:rsidRDefault="00E33202" w:rsidP="00C44AFD">
            <w:pPr>
              <w:pStyle w:val="TableHeader"/>
            </w:pPr>
            <w:r w:rsidRPr="00F85498">
              <w:t>REQ</w:t>
            </w:r>
          </w:p>
        </w:tc>
      </w:tr>
      <w:tr w:rsidR="00E33202" w:rsidRPr="007933DA" w14:paraId="5FEEB2AD" w14:textId="77777777" w:rsidTr="00C44AFD">
        <w:trPr>
          <w:trHeight w:val="314"/>
          <w:jc w:val="center"/>
        </w:trPr>
        <w:tc>
          <w:tcPr>
            <w:tcW w:w="699" w:type="dxa"/>
            <w:shd w:val="clear" w:color="auto" w:fill="auto"/>
            <w:vAlign w:val="center"/>
          </w:tcPr>
          <w:p w14:paraId="285B0B40"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47CB5E55"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2346184" w14:textId="77777777" w:rsidTr="00C44AFD">
        <w:trPr>
          <w:trHeight w:val="314"/>
          <w:jc w:val="center"/>
        </w:trPr>
        <w:tc>
          <w:tcPr>
            <w:tcW w:w="699" w:type="dxa"/>
            <w:shd w:val="clear" w:color="auto" w:fill="auto"/>
            <w:vAlign w:val="center"/>
          </w:tcPr>
          <w:p w14:paraId="634981D8" w14:textId="77777777" w:rsidR="00E33202" w:rsidRPr="007933DA" w:rsidRDefault="00E33202" w:rsidP="00C44AFD">
            <w:pPr>
              <w:pStyle w:val="TableContentLeft"/>
            </w:pPr>
            <w:r w:rsidRPr="007933DA">
              <w:t>IC2</w:t>
            </w:r>
          </w:p>
        </w:tc>
        <w:tc>
          <w:tcPr>
            <w:tcW w:w="1276" w:type="dxa"/>
            <w:shd w:val="clear" w:color="auto" w:fill="auto"/>
            <w:vAlign w:val="center"/>
          </w:tcPr>
          <w:p w14:paraId="160723FF"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2AFCB00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3AF9AD79"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780C5E3" w14:textId="77777777" w:rsidR="00E33202" w:rsidRPr="007933DA" w:rsidRDefault="00E33202" w:rsidP="00C44AFD">
            <w:pPr>
              <w:pStyle w:val="TableContentLeft"/>
            </w:pPr>
          </w:p>
        </w:tc>
      </w:tr>
      <w:tr w:rsidR="00E33202" w:rsidRPr="00421EB7" w14:paraId="45497AA5" w14:textId="77777777" w:rsidTr="00C44AFD">
        <w:trPr>
          <w:trHeight w:val="314"/>
          <w:jc w:val="center"/>
        </w:trPr>
        <w:tc>
          <w:tcPr>
            <w:tcW w:w="699" w:type="dxa"/>
            <w:shd w:val="clear" w:color="auto" w:fill="auto"/>
            <w:vAlign w:val="center"/>
          </w:tcPr>
          <w:p w14:paraId="6E8DECCD" w14:textId="77777777" w:rsidR="00E33202" w:rsidRPr="007933DA" w:rsidRDefault="00E33202" w:rsidP="00C44AFD">
            <w:pPr>
              <w:pStyle w:val="TableContentLeft"/>
            </w:pPr>
            <w:r w:rsidRPr="007933DA">
              <w:t>1</w:t>
            </w:r>
          </w:p>
        </w:tc>
        <w:tc>
          <w:tcPr>
            <w:tcW w:w="1276" w:type="dxa"/>
            <w:shd w:val="clear" w:color="auto" w:fill="auto"/>
            <w:vAlign w:val="center"/>
          </w:tcPr>
          <w:p w14:paraId="55C26B3C"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E98B2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IG))</w:t>
            </w:r>
          </w:p>
        </w:tc>
        <w:tc>
          <w:tcPr>
            <w:tcW w:w="2708" w:type="dxa"/>
            <w:shd w:val="clear" w:color="auto" w:fill="auto"/>
            <w:vAlign w:val="center"/>
          </w:tcPr>
          <w:p w14:paraId="6313A35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036E9B53"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68791A3C" w14:textId="77777777" w:rsidTr="00C44AFD">
        <w:trPr>
          <w:trHeight w:val="314"/>
          <w:jc w:val="center"/>
        </w:trPr>
        <w:tc>
          <w:tcPr>
            <w:tcW w:w="699" w:type="dxa"/>
            <w:shd w:val="clear" w:color="auto" w:fill="auto"/>
            <w:vAlign w:val="center"/>
          </w:tcPr>
          <w:p w14:paraId="2EF2EE53" w14:textId="77777777" w:rsidR="00E33202" w:rsidRPr="007933DA" w:rsidRDefault="00E33202" w:rsidP="00C44AFD">
            <w:pPr>
              <w:pStyle w:val="TableContentLeft"/>
            </w:pPr>
            <w:r w:rsidRPr="007933DA">
              <w:t>2</w:t>
            </w:r>
          </w:p>
        </w:tc>
        <w:tc>
          <w:tcPr>
            <w:tcW w:w="1276" w:type="dxa"/>
            <w:shd w:val="clear" w:color="auto" w:fill="auto"/>
            <w:vAlign w:val="center"/>
          </w:tcPr>
          <w:p w14:paraId="38ADAC9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79C2C670"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4043AF9F" w14:textId="77777777" w:rsidR="00E33202" w:rsidRPr="007933DA" w:rsidRDefault="00E33202" w:rsidP="00C44AFD">
            <w:pPr>
              <w:pStyle w:val="TableContentLeft"/>
            </w:pPr>
          </w:p>
        </w:tc>
        <w:tc>
          <w:tcPr>
            <w:tcW w:w="1161" w:type="dxa"/>
            <w:shd w:val="clear" w:color="auto" w:fill="auto"/>
            <w:vAlign w:val="center"/>
          </w:tcPr>
          <w:p w14:paraId="7FB54731" w14:textId="77777777" w:rsidR="00E33202" w:rsidRPr="007933DA" w:rsidRDefault="00E33202" w:rsidP="00C44AFD">
            <w:pPr>
              <w:pStyle w:val="TableContentLeft"/>
            </w:pPr>
          </w:p>
        </w:tc>
      </w:tr>
      <w:tr w:rsidR="00E33202" w:rsidRPr="007933DA" w14:paraId="4462DEAD" w14:textId="77777777" w:rsidTr="00C44AFD">
        <w:trPr>
          <w:trHeight w:val="314"/>
          <w:jc w:val="center"/>
        </w:trPr>
        <w:tc>
          <w:tcPr>
            <w:tcW w:w="699" w:type="dxa"/>
            <w:shd w:val="clear" w:color="auto" w:fill="auto"/>
            <w:vAlign w:val="center"/>
          </w:tcPr>
          <w:p w14:paraId="08F05E52" w14:textId="77777777" w:rsidR="00E33202" w:rsidRPr="007933DA" w:rsidRDefault="00E33202" w:rsidP="00C44AFD">
            <w:pPr>
              <w:pStyle w:val="TableContentLeft"/>
            </w:pPr>
            <w:r w:rsidRPr="007933DA">
              <w:t>3</w:t>
            </w:r>
          </w:p>
        </w:tc>
        <w:tc>
          <w:tcPr>
            <w:tcW w:w="8248" w:type="dxa"/>
            <w:gridSpan w:val="4"/>
            <w:shd w:val="clear" w:color="auto" w:fill="auto"/>
            <w:vAlign w:val="center"/>
          </w:tcPr>
          <w:p w14:paraId="085F203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61D5C22" w14:textId="77777777" w:rsidTr="00C44AFD">
        <w:trPr>
          <w:trHeight w:val="314"/>
          <w:jc w:val="center"/>
        </w:trPr>
        <w:tc>
          <w:tcPr>
            <w:tcW w:w="699" w:type="dxa"/>
            <w:shd w:val="clear" w:color="auto" w:fill="auto"/>
            <w:vAlign w:val="center"/>
          </w:tcPr>
          <w:p w14:paraId="20057BC0" w14:textId="77777777" w:rsidR="00E33202" w:rsidRPr="007933DA" w:rsidRDefault="00E33202" w:rsidP="00C44AFD">
            <w:pPr>
              <w:pStyle w:val="TableContentLeft"/>
            </w:pPr>
            <w:r w:rsidRPr="007933DA">
              <w:t>4</w:t>
            </w:r>
          </w:p>
        </w:tc>
        <w:tc>
          <w:tcPr>
            <w:tcW w:w="1276" w:type="dxa"/>
            <w:shd w:val="clear" w:color="auto" w:fill="auto"/>
            <w:vAlign w:val="center"/>
          </w:tcPr>
          <w:p w14:paraId="0D69339E"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7EDF71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1F2CD3CC"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5C5F38E" w14:textId="77777777" w:rsidR="00E33202" w:rsidRPr="007933DA" w:rsidRDefault="00E33202" w:rsidP="00C44AFD">
            <w:pPr>
              <w:pStyle w:val="TableContentLeft"/>
            </w:pPr>
          </w:p>
        </w:tc>
      </w:tr>
      <w:tr w:rsidR="00E33202" w:rsidRPr="00421EB7" w14:paraId="4CE0B18F" w14:textId="77777777" w:rsidTr="00C44AFD">
        <w:trPr>
          <w:trHeight w:val="314"/>
          <w:jc w:val="center"/>
        </w:trPr>
        <w:tc>
          <w:tcPr>
            <w:tcW w:w="699" w:type="dxa"/>
            <w:shd w:val="clear" w:color="auto" w:fill="auto"/>
            <w:vAlign w:val="center"/>
          </w:tcPr>
          <w:p w14:paraId="0F64847B" w14:textId="77777777" w:rsidR="00E33202" w:rsidRPr="007933DA" w:rsidRDefault="00E33202" w:rsidP="00C44AFD">
            <w:pPr>
              <w:pStyle w:val="TableContentLeft"/>
            </w:pPr>
            <w:r w:rsidRPr="007933DA">
              <w:t>5</w:t>
            </w:r>
          </w:p>
        </w:tc>
        <w:tc>
          <w:tcPr>
            <w:tcW w:w="1276" w:type="dxa"/>
            <w:shd w:val="clear" w:color="auto" w:fill="auto"/>
            <w:vAlign w:val="center"/>
          </w:tcPr>
          <w:p w14:paraId="1E3B2D64"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F490C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EX_KU))</w:t>
            </w:r>
          </w:p>
        </w:tc>
        <w:tc>
          <w:tcPr>
            <w:tcW w:w="2708" w:type="dxa"/>
            <w:shd w:val="clear" w:color="auto" w:fill="auto"/>
            <w:vAlign w:val="center"/>
          </w:tcPr>
          <w:p w14:paraId="1070722D"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44D8D142"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486E148F" w14:textId="77777777" w:rsidTr="00C44AFD">
        <w:trPr>
          <w:trHeight w:val="314"/>
          <w:jc w:val="center"/>
        </w:trPr>
        <w:tc>
          <w:tcPr>
            <w:tcW w:w="699" w:type="dxa"/>
            <w:shd w:val="clear" w:color="auto" w:fill="auto"/>
            <w:vAlign w:val="center"/>
          </w:tcPr>
          <w:p w14:paraId="630899F5" w14:textId="77777777" w:rsidR="00E33202" w:rsidRPr="007933DA" w:rsidRDefault="00E33202" w:rsidP="00C44AFD">
            <w:pPr>
              <w:pStyle w:val="TableContentLeft"/>
            </w:pPr>
            <w:r w:rsidRPr="007933DA">
              <w:t>6</w:t>
            </w:r>
          </w:p>
        </w:tc>
        <w:tc>
          <w:tcPr>
            <w:tcW w:w="1276" w:type="dxa"/>
            <w:shd w:val="clear" w:color="auto" w:fill="auto"/>
            <w:vAlign w:val="center"/>
          </w:tcPr>
          <w:p w14:paraId="5C07322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B1B0BEF"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77A59189" w14:textId="77777777" w:rsidR="00E33202" w:rsidRPr="007933DA" w:rsidRDefault="00E33202" w:rsidP="00C44AFD">
            <w:pPr>
              <w:pStyle w:val="TableContentLeft"/>
            </w:pPr>
          </w:p>
        </w:tc>
        <w:tc>
          <w:tcPr>
            <w:tcW w:w="1161" w:type="dxa"/>
            <w:shd w:val="clear" w:color="auto" w:fill="auto"/>
            <w:vAlign w:val="center"/>
          </w:tcPr>
          <w:p w14:paraId="25CD1A13" w14:textId="77777777" w:rsidR="00E33202" w:rsidRPr="007933DA" w:rsidRDefault="00E33202" w:rsidP="00C44AFD">
            <w:pPr>
              <w:pStyle w:val="TableContentLeft"/>
            </w:pPr>
          </w:p>
        </w:tc>
      </w:tr>
      <w:tr w:rsidR="00E33202" w:rsidRPr="007933DA" w14:paraId="353EB784" w14:textId="77777777" w:rsidTr="00C44AFD">
        <w:trPr>
          <w:trHeight w:val="314"/>
          <w:jc w:val="center"/>
        </w:trPr>
        <w:tc>
          <w:tcPr>
            <w:tcW w:w="699" w:type="dxa"/>
            <w:shd w:val="clear" w:color="auto" w:fill="auto"/>
            <w:vAlign w:val="center"/>
          </w:tcPr>
          <w:p w14:paraId="42177AA1" w14:textId="77777777" w:rsidR="00E33202" w:rsidRPr="007933DA" w:rsidRDefault="00E33202" w:rsidP="00C44AFD">
            <w:pPr>
              <w:pStyle w:val="TableContentLeft"/>
            </w:pPr>
            <w:r w:rsidRPr="007933DA">
              <w:t>7</w:t>
            </w:r>
          </w:p>
        </w:tc>
        <w:tc>
          <w:tcPr>
            <w:tcW w:w="8248" w:type="dxa"/>
            <w:gridSpan w:val="4"/>
            <w:shd w:val="clear" w:color="auto" w:fill="auto"/>
            <w:vAlign w:val="center"/>
          </w:tcPr>
          <w:p w14:paraId="19C853A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F32F8A8" w14:textId="77777777" w:rsidTr="00C44AFD">
        <w:trPr>
          <w:trHeight w:val="314"/>
          <w:jc w:val="center"/>
        </w:trPr>
        <w:tc>
          <w:tcPr>
            <w:tcW w:w="699" w:type="dxa"/>
            <w:shd w:val="clear" w:color="auto" w:fill="auto"/>
            <w:vAlign w:val="center"/>
          </w:tcPr>
          <w:p w14:paraId="4213081D" w14:textId="77777777" w:rsidR="00E33202" w:rsidRPr="007933DA" w:rsidRDefault="00E33202" w:rsidP="00C44AFD">
            <w:pPr>
              <w:pStyle w:val="TableContentLeft"/>
            </w:pPr>
            <w:r w:rsidRPr="007933DA">
              <w:t>8</w:t>
            </w:r>
          </w:p>
        </w:tc>
        <w:tc>
          <w:tcPr>
            <w:tcW w:w="1276" w:type="dxa"/>
            <w:shd w:val="clear" w:color="auto" w:fill="auto"/>
            <w:vAlign w:val="center"/>
          </w:tcPr>
          <w:p w14:paraId="6F2B0D1C"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1A2DD70"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015EBAD"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3FF2B75" w14:textId="77777777" w:rsidR="00E33202" w:rsidRPr="007933DA" w:rsidRDefault="00E33202" w:rsidP="00C44AFD">
            <w:pPr>
              <w:pStyle w:val="TableContentLeft"/>
            </w:pPr>
          </w:p>
        </w:tc>
      </w:tr>
      <w:tr w:rsidR="00E33202" w:rsidRPr="00421EB7" w14:paraId="263697ED" w14:textId="77777777" w:rsidTr="00C44AFD">
        <w:trPr>
          <w:trHeight w:val="314"/>
          <w:jc w:val="center"/>
        </w:trPr>
        <w:tc>
          <w:tcPr>
            <w:tcW w:w="699" w:type="dxa"/>
            <w:shd w:val="clear" w:color="auto" w:fill="auto"/>
            <w:vAlign w:val="center"/>
          </w:tcPr>
          <w:p w14:paraId="3179EDA5" w14:textId="77777777" w:rsidR="00E33202" w:rsidRPr="007933DA" w:rsidRDefault="00E33202" w:rsidP="00C44AFD">
            <w:pPr>
              <w:pStyle w:val="TableContentLeft"/>
            </w:pPr>
            <w:r w:rsidRPr="007933DA">
              <w:lastRenderedPageBreak/>
              <w:t>9</w:t>
            </w:r>
          </w:p>
        </w:tc>
        <w:tc>
          <w:tcPr>
            <w:tcW w:w="1276" w:type="dxa"/>
            <w:shd w:val="clear" w:color="auto" w:fill="auto"/>
            <w:vAlign w:val="center"/>
          </w:tcPr>
          <w:p w14:paraId="2D9E97A7"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2CAAC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EX_CP))</w:t>
            </w:r>
          </w:p>
        </w:tc>
        <w:tc>
          <w:tcPr>
            <w:tcW w:w="2708" w:type="dxa"/>
            <w:shd w:val="clear" w:color="auto" w:fill="auto"/>
            <w:vAlign w:val="center"/>
          </w:tcPr>
          <w:p w14:paraId="24A138BD"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580A8253"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10E9F524" w14:textId="77777777" w:rsidTr="00C44AFD">
        <w:trPr>
          <w:trHeight w:val="314"/>
          <w:jc w:val="center"/>
        </w:trPr>
        <w:tc>
          <w:tcPr>
            <w:tcW w:w="699" w:type="dxa"/>
            <w:shd w:val="clear" w:color="auto" w:fill="auto"/>
            <w:vAlign w:val="center"/>
          </w:tcPr>
          <w:p w14:paraId="176F168C" w14:textId="77777777" w:rsidR="00E33202" w:rsidRPr="007933DA" w:rsidRDefault="00E33202" w:rsidP="00C44AFD">
            <w:pPr>
              <w:pStyle w:val="TableContentLeft"/>
            </w:pPr>
            <w:r w:rsidRPr="007933DA">
              <w:t>10</w:t>
            </w:r>
          </w:p>
        </w:tc>
        <w:tc>
          <w:tcPr>
            <w:tcW w:w="1276" w:type="dxa"/>
            <w:shd w:val="clear" w:color="auto" w:fill="auto"/>
            <w:vAlign w:val="center"/>
          </w:tcPr>
          <w:p w14:paraId="1BC0BC39"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4C01957F"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73D10B37" w14:textId="77777777" w:rsidR="00E33202" w:rsidRPr="007933DA" w:rsidRDefault="00E33202" w:rsidP="00C44AFD">
            <w:pPr>
              <w:pStyle w:val="TableContentLeft"/>
            </w:pPr>
          </w:p>
        </w:tc>
        <w:tc>
          <w:tcPr>
            <w:tcW w:w="1161" w:type="dxa"/>
            <w:shd w:val="clear" w:color="auto" w:fill="auto"/>
            <w:vAlign w:val="center"/>
          </w:tcPr>
          <w:p w14:paraId="35A83444" w14:textId="77777777" w:rsidR="00E33202" w:rsidRPr="007933DA" w:rsidRDefault="00E33202" w:rsidP="00C44AFD">
            <w:pPr>
              <w:pStyle w:val="TableContentLeft"/>
            </w:pPr>
          </w:p>
        </w:tc>
      </w:tr>
      <w:tr w:rsidR="00E33202" w:rsidRPr="007933DA" w14:paraId="2FE80E3C" w14:textId="77777777" w:rsidTr="00C44AFD">
        <w:trPr>
          <w:trHeight w:val="314"/>
          <w:jc w:val="center"/>
        </w:trPr>
        <w:tc>
          <w:tcPr>
            <w:tcW w:w="699" w:type="dxa"/>
            <w:shd w:val="clear" w:color="auto" w:fill="auto"/>
            <w:vAlign w:val="center"/>
          </w:tcPr>
          <w:p w14:paraId="7A6E10C9" w14:textId="77777777" w:rsidR="00E33202" w:rsidRPr="007933DA" w:rsidRDefault="00E33202" w:rsidP="00C44AFD">
            <w:pPr>
              <w:pStyle w:val="TableContentLeft"/>
            </w:pPr>
            <w:r w:rsidRPr="007933DA">
              <w:t>11</w:t>
            </w:r>
          </w:p>
        </w:tc>
        <w:tc>
          <w:tcPr>
            <w:tcW w:w="8248" w:type="dxa"/>
            <w:gridSpan w:val="4"/>
            <w:shd w:val="clear" w:color="auto" w:fill="auto"/>
            <w:vAlign w:val="center"/>
          </w:tcPr>
          <w:p w14:paraId="6B86DD6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83CA373" w14:textId="77777777" w:rsidTr="00C44AFD">
        <w:trPr>
          <w:trHeight w:val="314"/>
          <w:jc w:val="center"/>
        </w:trPr>
        <w:tc>
          <w:tcPr>
            <w:tcW w:w="699" w:type="dxa"/>
            <w:shd w:val="clear" w:color="auto" w:fill="auto"/>
            <w:vAlign w:val="center"/>
          </w:tcPr>
          <w:p w14:paraId="7476E398" w14:textId="77777777" w:rsidR="00E33202" w:rsidRPr="007933DA" w:rsidRDefault="00E33202" w:rsidP="00C44AFD">
            <w:pPr>
              <w:pStyle w:val="TableContentLeft"/>
            </w:pPr>
            <w:r w:rsidRPr="007933DA">
              <w:t>12</w:t>
            </w:r>
          </w:p>
        </w:tc>
        <w:tc>
          <w:tcPr>
            <w:tcW w:w="1276" w:type="dxa"/>
            <w:shd w:val="clear" w:color="auto" w:fill="auto"/>
            <w:vAlign w:val="center"/>
          </w:tcPr>
          <w:p w14:paraId="10062938"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7680B8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D8E3C9D"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64B82A53" w14:textId="77777777" w:rsidR="00E33202" w:rsidRPr="007933DA" w:rsidRDefault="00E33202" w:rsidP="00C44AFD">
            <w:pPr>
              <w:pStyle w:val="TableContentLeft"/>
            </w:pPr>
          </w:p>
        </w:tc>
      </w:tr>
      <w:tr w:rsidR="00E33202" w:rsidRPr="00421EB7" w14:paraId="4AD00465" w14:textId="77777777" w:rsidTr="00C44AFD">
        <w:trPr>
          <w:trHeight w:val="314"/>
          <w:jc w:val="center"/>
        </w:trPr>
        <w:tc>
          <w:tcPr>
            <w:tcW w:w="699" w:type="dxa"/>
            <w:shd w:val="clear" w:color="auto" w:fill="auto"/>
            <w:vAlign w:val="center"/>
          </w:tcPr>
          <w:p w14:paraId="19571878" w14:textId="77777777" w:rsidR="00E33202" w:rsidRPr="007933DA" w:rsidRDefault="00E33202" w:rsidP="00C44AFD">
            <w:pPr>
              <w:pStyle w:val="TableContentLeft"/>
            </w:pPr>
            <w:r w:rsidRPr="007933DA">
              <w:t>13</w:t>
            </w:r>
          </w:p>
        </w:tc>
        <w:tc>
          <w:tcPr>
            <w:tcW w:w="1276" w:type="dxa"/>
            <w:shd w:val="clear" w:color="auto" w:fill="auto"/>
            <w:vAlign w:val="center"/>
          </w:tcPr>
          <w:p w14:paraId="3D52751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F627707"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UB_ORG))</w:t>
            </w:r>
          </w:p>
        </w:tc>
        <w:tc>
          <w:tcPr>
            <w:tcW w:w="2708" w:type="dxa"/>
            <w:shd w:val="clear" w:color="auto" w:fill="auto"/>
            <w:vAlign w:val="center"/>
          </w:tcPr>
          <w:p w14:paraId="1F7D1D9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1DE3E4DF"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6E77AB5E" w14:textId="77777777" w:rsidTr="00C44AFD">
        <w:trPr>
          <w:trHeight w:val="314"/>
          <w:jc w:val="center"/>
        </w:trPr>
        <w:tc>
          <w:tcPr>
            <w:tcW w:w="699" w:type="dxa"/>
            <w:shd w:val="clear" w:color="auto" w:fill="auto"/>
            <w:vAlign w:val="center"/>
          </w:tcPr>
          <w:p w14:paraId="2945782D" w14:textId="77777777" w:rsidR="00E33202" w:rsidRPr="007933DA" w:rsidRDefault="00E33202" w:rsidP="00C44AFD">
            <w:pPr>
              <w:pStyle w:val="TableContentLeft"/>
            </w:pPr>
            <w:r w:rsidRPr="007933DA">
              <w:t>14</w:t>
            </w:r>
          </w:p>
        </w:tc>
        <w:tc>
          <w:tcPr>
            <w:tcW w:w="1276" w:type="dxa"/>
            <w:shd w:val="clear" w:color="auto" w:fill="auto"/>
            <w:vAlign w:val="center"/>
          </w:tcPr>
          <w:p w14:paraId="692015E2"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EF48082"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54F2A2F0" w14:textId="77777777" w:rsidR="00E33202" w:rsidRPr="007933DA" w:rsidRDefault="00E33202" w:rsidP="00C44AFD">
            <w:pPr>
              <w:pStyle w:val="TableContentLeft"/>
            </w:pPr>
          </w:p>
        </w:tc>
        <w:tc>
          <w:tcPr>
            <w:tcW w:w="1161" w:type="dxa"/>
            <w:shd w:val="clear" w:color="auto" w:fill="auto"/>
            <w:vAlign w:val="center"/>
          </w:tcPr>
          <w:p w14:paraId="7B61B55D" w14:textId="77777777" w:rsidR="00E33202" w:rsidRPr="007933DA" w:rsidRDefault="00E33202" w:rsidP="00C44AFD">
            <w:pPr>
              <w:pStyle w:val="TableContentLeft"/>
            </w:pPr>
          </w:p>
        </w:tc>
      </w:tr>
      <w:tr w:rsidR="00E33202" w:rsidRPr="007933DA" w14:paraId="45F7B948" w14:textId="77777777" w:rsidTr="00C44AFD">
        <w:trPr>
          <w:trHeight w:val="314"/>
          <w:jc w:val="center"/>
        </w:trPr>
        <w:tc>
          <w:tcPr>
            <w:tcW w:w="699" w:type="dxa"/>
            <w:shd w:val="clear" w:color="auto" w:fill="auto"/>
            <w:vAlign w:val="center"/>
          </w:tcPr>
          <w:p w14:paraId="7FF61547" w14:textId="77777777" w:rsidR="00E33202" w:rsidRPr="007933DA" w:rsidRDefault="00E33202" w:rsidP="00C44AFD">
            <w:pPr>
              <w:pStyle w:val="TableContentLeft"/>
            </w:pPr>
            <w:r w:rsidRPr="007933DA">
              <w:t>15</w:t>
            </w:r>
          </w:p>
        </w:tc>
        <w:tc>
          <w:tcPr>
            <w:tcW w:w="8248" w:type="dxa"/>
            <w:gridSpan w:val="4"/>
            <w:shd w:val="clear" w:color="auto" w:fill="auto"/>
            <w:vAlign w:val="center"/>
          </w:tcPr>
          <w:p w14:paraId="1E9B46C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2047DA3" w14:textId="77777777" w:rsidTr="00C44AFD">
        <w:trPr>
          <w:trHeight w:val="314"/>
          <w:jc w:val="center"/>
        </w:trPr>
        <w:tc>
          <w:tcPr>
            <w:tcW w:w="699" w:type="dxa"/>
            <w:shd w:val="clear" w:color="auto" w:fill="auto"/>
            <w:vAlign w:val="center"/>
          </w:tcPr>
          <w:p w14:paraId="4B8BC956" w14:textId="77777777" w:rsidR="00E33202" w:rsidRPr="007933DA" w:rsidRDefault="00E33202" w:rsidP="00C44AFD">
            <w:pPr>
              <w:pStyle w:val="TableContentLeft"/>
            </w:pPr>
            <w:r w:rsidRPr="007933DA">
              <w:t>16</w:t>
            </w:r>
          </w:p>
        </w:tc>
        <w:tc>
          <w:tcPr>
            <w:tcW w:w="1276" w:type="dxa"/>
            <w:shd w:val="clear" w:color="auto" w:fill="auto"/>
            <w:vAlign w:val="center"/>
          </w:tcPr>
          <w:p w14:paraId="4CB7BB5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F9ABCF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2E4F3634"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FDF3BC3" w14:textId="77777777" w:rsidR="00E33202" w:rsidRPr="007933DA" w:rsidRDefault="00E33202" w:rsidP="00C44AFD">
            <w:pPr>
              <w:pStyle w:val="TableContentLeft"/>
            </w:pPr>
          </w:p>
        </w:tc>
      </w:tr>
      <w:tr w:rsidR="00E33202" w:rsidRPr="00421EB7" w14:paraId="38A689E6" w14:textId="77777777" w:rsidTr="00C44AFD">
        <w:trPr>
          <w:trHeight w:val="314"/>
          <w:jc w:val="center"/>
        </w:trPr>
        <w:tc>
          <w:tcPr>
            <w:tcW w:w="699" w:type="dxa"/>
            <w:shd w:val="clear" w:color="auto" w:fill="auto"/>
            <w:vAlign w:val="center"/>
          </w:tcPr>
          <w:p w14:paraId="215488DE" w14:textId="77777777" w:rsidR="00E33202" w:rsidRPr="007933DA" w:rsidRDefault="00E33202" w:rsidP="00C44AFD">
            <w:pPr>
              <w:pStyle w:val="TableContentLeft"/>
            </w:pPr>
            <w:r w:rsidRPr="007933DA">
              <w:t>17</w:t>
            </w:r>
          </w:p>
        </w:tc>
        <w:tc>
          <w:tcPr>
            <w:tcW w:w="1276" w:type="dxa"/>
            <w:shd w:val="clear" w:color="auto" w:fill="auto"/>
            <w:vAlign w:val="center"/>
          </w:tcPr>
          <w:p w14:paraId="43137E6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DE4C90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UB_SN))</w:t>
            </w:r>
          </w:p>
        </w:tc>
        <w:tc>
          <w:tcPr>
            <w:tcW w:w="2708" w:type="dxa"/>
            <w:shd w:val="clear" w:color="auto" w:fill="auto"/>
            <w:vAlign w:val="center"/>
          </w:tcPr>
          <w:p w14:paraId="2D01C1D4"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3775AE25"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680508D4" w14:textId="77777777" w:rsidR="00E33202" w:rsidRPr="007933DA" w:rsidRDefault="00E33202" w:rsidP="00E33202">
      <w:pPr>
        <w:pStyle w:val="Heading6no"/>
      </w:pPr>
      <w:r w:rsidRPr="007933DA">
        <w:lastRenderedPageBreak/>
        <w:t>Test Sequence #4 Error: Expired eUICC Certificate (Subject Code 8.1.3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340FDEE0" w14:textId="77777777" w:rsidTr="00C44AFD">
        <w:trPr>
          <w:jc w:val="center"/>
        </w:trPr>
        <w:tc>
          <w:tcPr>
            <w:tcW w:w="1164" w:type="pct"/>
            <w:shd w:val="clear" w:color="auto" w:fill="BFBFBF" w:themeFill="background1" w:themeFillShade="BF"/>
            <w:vAlign w:val="center"/>
          </w:tcPr>
          <w:p w14:paraId="2430A9C6"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79EDD4F6" w14:textId="77777777" w:rsidR="00E33202" w:rsidRPr="007933DA" w:rsidRDefault="00E33202" w:rsidP="00C44AFD">
            <w:pPr>
              <w:pStyle w:val="TableHeaderGray"/>
              <w:rPr>
                <w:rStyle w:val="PlaceholderText"/>
                <w:rFonts w:eastAsia="SimSun"/>
                <w:lang w:val="en-GB" w:eastAsia="de-DE"/>
              </w:rPr>
            </w:pPr>
          </w:p>
        </w:tc>
      </w:tr>
      <w:tr w:rsidR="00E33202" w:rsidRPr="007933DA" w14:paraId="7D97D60A" w14:textId="77777777" w:rsidTr="00C44AFD">
        <w:trPr>
          <w:jc w:val="center"/>
        </w:trPr>
        <w:tc>
          <w:tcPr>
            <w:tcW w:w="1164" w:type="pct"/>
            <w:shd w:val="clear" w:color="auto" w:fill="BFBFBF" w:themeFill="background1" w:themeFillShade="BF"/>
            <w:vAlign w:val="center"/>
          </w:tcPr>
          <w:p w14:paraId="5FE5F471"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13DF6E51"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295216E" w14:textId="77777777" w:rsidTr="00C44AFD">
        <w:trPr>
          <w:jc w:val="center"/>
        </w:trPr>
        <w:tc>
          <w:tcPr>
            <w:tcW w:w="1164" w:type="pct"/>
            <w:vAlign w:val="center"/>
          </w:tcPr>
          <w:p w14:paraId="44FB3BD0" w14:textId="77777777" w:rsidR="00E33202" w:rsidRPr="007040AB" w:rsidRDefault="00E33202" w:rsidP="00C44AFD">
            <w:pPr>
              <w:pStyle w:val="TableText"/>
            </w:pPr>
            <w:r w:rsidRPr="008F1B4C">
              <w:t>SM-DP+</w:t>
            </w:r>
          </w:p>
        </w:tc>
        <w:tc>
          <w:tcPr>
            <w:tcW w:w="3836" w:type="pct"/>
            <w:vAlign w:val="center"/>
          </w:tcPr>
          <w:p w14:paraId="75326FE7" w14:textId="0E847C47" w:rsidR="00E33202" w:rsidRPr="008F1B4C" w:rsidRDefault="00E33202" w:rsidP="00C44AFD">
            <w:pPr>
              <w:pStyle w:val="TableBulletText"/>
            </w:pPr>
            <w:r w:rsidRPr="008F1B4C">
              <w:t>Pending Profile PROFILE_OPERATIONAL1 is in the 'Released' state with #MATCHING_ID_EMPTY.</w:t>
            </w:r>
          </w:p>
          <w:p w14:paraId="2AFBECDA"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1DBA2B75" w14:textId="77777777" w:rsidR="00E33202" w:rsidRPr="008F1B4C" w:rsidRDefault="00E33202" w:rsidP="00C44AFD">
            <w:pPr>
              <w:pStyle w:val="TableBulletText"/>
            </w:pPr>
            <w:r w:rsidRPr="008F1B4C">
              <w:t>There have been no previous attempts to download the pending profile.</w:t>
            </w:r>
          </w:p>
          <w:p w14:paraId="0A21ED31" w14:textId="77777777" w:rsidR="00E33202" w:rsidRPr="007040AB" w:rsidRDefault="00E33202" w:rsidP="00C44AFD">
            <w:pPr>
              <w:pStyle w:val="TableBulletText"/>
            </w:pPr>
            <w:r w:rsidRPr="008F1B4C">
              <w:t>EID #EID1 is known to the SM-DP+ and associated to PROFILE_OPERATIONAL1.</w:t>
            </w:r>
          </w:p>
        </w:tc>
      </w:tr>
    </w:tbl>
    <w:p w14:paraId="3E304E61"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048A6528" w14:textId="77777777" w:rsidTr="00C44AFD">
        <w:trPr>
          <w:trHeight w:val="314"/>
          <w:jc w:val="center"/>
        </w:trPr>
        <w:tc>
          <w:tcPr>
            <w:tcW w:w="699" w:type="dxa"/>
            <w:shd w:val="clear" w:color="auto" w:fill="C00000"/>
            <w:vAlign w:val="center"/>
          </w:tcPr>
          <w:p w14:paraId="5E3BBBC6" w14:textId="77777777" w:rsidR="00E33202" w:rsidRPr="0061518F" w:rsidRDefault="00E33202" w:rsidP="00C44AFD">
            <w:pPr>
              <w:pStyle w:val="TableHeader"/>
            </w:pPr>
            <w:r w:rsidRPr="001A336D">
              <w:t>Step</w:t>
            </w:r>
          </w:p>
        </w:tc>
        <w:tc>
          <w:tcPr>
            <w:tcW w:w="1276" w:type="dxa"/>
            <w:shd w:val="clear" w:color="auto" w:fill="C00000"/>
            <w:vAlign w:val="center"/>
          </w:tcPr>
          <w:p w14:paraId="349F8148" w14:textId="77777777" w:rsidR="00E33202" w:rsidRPr="00065A81" w:rsidRDefault="00E33202" w:rsidP="00C44AFD">
            <w:pPr>
              <w:pStyle w:val="TableHeader"/>
            </w:pPr>
            <w:r w:rsidRPr="00065A81">
              <w:t>Direction</w:t>
            </w:r>
          </w:p>
        </w:tc>
        <w:tc>
          <w:tcPr>
            <w:tcW w:w="3103" w:type="dxa"/>
            <w:shd w:val="clear" w:color="auto" w:fill="C00000"/>
            <w:vAlign w:val="center"/>
          </w:tcPr>
          <w:p w14:paraId="662F85A4"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4826C04A" w14:textId="77777777" w:rsidR="00E33202" w:rsidRPr="007E5B2A" w:rsidRDefault="00E33202" w:rsidP="00C44AFD">
            <w:pPr>
              <w:pStyle w:val="TableHeader"/>
            </w:pPr>
            <w:r w:rsidRPr="007E5B2A">
              <w:t>Expected result</w:t>
            </w:r>
          </w:p>
        </w:tc>
        <w:tc>
          <w:tcPr>
            <w:tcW w:w="1161" w:type="dxa"/>
            <w:shd w:val="clear" w:color="auto" w:fill="C00000"/>
            <w:vAlign w:val="center"/>
          </w:tcPr>
          <w:p w14:paraId="11ABBD50" w14:textId="77777777" w:rsidR="00E33202" w:rsidRPr="00F85498" w:rsidRDefault="00E33202" w:rsidP="00C44AFD">
            <w:pPr>
              <w:pStyle w:val="TableHeader"/>
            </w:pPr>
            <w:r w:rsidRPr="00F85498">
              <w:t>REQ</w:t>
            </w:r>
          </w:p>
        </w:tc>
      </w:tr>
      <w:tr w:rsidR="00E33202" w:rsidRPr="007933DA" w14:paraId="46C75AB9" w14:textId="77777777" w:rsidTr="00C44AFD">
        <w:trPr>
          <w:trHeight w:val="314"/>
          <w:jc w:val="center"/>
        </w:trPr>
        <w:tc>
          <w:tcPr>
            <w:tcW w:w="699" w:type="dxa"/>
            <w:shd w:val="clear" w:color="auto" w:fill="auto"/>
            <w:vAlign w:val="center"/>
          </w:tcPr>
          <w:p w14:paraId="4C5760C2"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4F27D947"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7B58CABE" w14:textId="77777777" w:rsidTr="00C44AFD">
        <w:trPr>
          <w:trHeight w:val="314"/>
          <w:jc w:val="center"/>
        </w:trPr>
        <w:tc>
          <w:tcPr>
            <w:tcW w:w="699" w:type="dxa"/>
            <w:shd w:val="clear" w:color="auto" w:fill="auto"/>
            <w:vAlign w:val="center"/>
          </w:tcPr>
          <w:p w14:paraId="68F0548E" w14:textId="77777777" w:rsidR="00E33202" w:rsidRPr="007933DA" w:rsidRDefault="00E33202" w:rsidP="00C44AFD">
            <w:pPr>
              <w:pStyle w:val="TableContentLeft"/>
            </w:pPr>
            <w:r w:rsidRPr="007933DA">
              <w:t>IC2</w:t>
            </w:r>
          </w:p>
        </w:tc>
        <w:tc>
          <w:tcPr>
            <w:tcW w:w="1276" w:type="dxa"/>
            <w:shd w:val="clear" w:color="auto" w:fill="auto"/>
            <w:vAlign w:val="center"/>
          </w:tcPr>
          <w:p w14:paraId="66E8B442"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8583EAB"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3C68CECF"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BD2A6E1" w14:textId="77777777" w:rsidR="00E33202" w:rsidRPr="007933DA" w:rsidRDefault="00E33202" w:rsidP="00C44AFD">
            <w:pPr>
              <w:pStyle w:val="TableContentLeft"/>
            </w:pPr>
          </w:p>
        </w:tc>
      </w:tr>
      <w:tr w:rsidR="00E33202" w:rsidRPr="00421EB7" w14:paraId="5C8472C2" w14:textId="77777777" w:rsidTr="00C44AFD">
        <w:trPr>
          <w:trHeight w:val="314"/>
          <w:jc w:val="center"/>
        </w:trPr>
        <w:tc>
          <w:tcPr>
            <w:tcW w:w="699" w:type="dxa"/>
            <w:shd w:val="clear" w:color="auto" w:fill="auto"/>
            <w:vAlign w:val="center"/>
          </w:tcPr>
          <w:p w14:paraId="1866E665" w14:textId="77777777" w:rsidR="00E33202" w:rsidRPr="007933DA" w:rsidRDefault="00E33202" w:rsidP="00C44AFD">
            <w:pPr>
              <w:pStyle w:val="TableContentLeft"/>
            </w:pPr>
            <w:r w:rsidRPr="007933DA">
              <w:t>1</w:t>
            </w:r>
          </w:p>
        </w:tc>
        <w:tc>
          <w:tcPr>
            <w:tcW w:w="1276" w:type="dxa"/>
            <w:shd w:val="clear" w:color="auto" w:fill="auto"/>
            <w:vAlign w:val="center"/>
          </w:tcPr>
          <w:p w14:paraId="3EA15E79"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4FB2211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3))</w:t>
            </w:r>
          </w:p>
        </w:tc>
        <w:tc>
          <w:tcPr>
            <w:tcW w:w="2708" w:type="dxa"/>
            <w:shd w:val="clear" w:color="auto" w:fill="auto"/>
            <w:vAlign w:val="center"/>
          </w:tcPr>
          <w:p w14:paraId="7FAD81F1"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3)</w:t>
            </w:r>
          </w:p>
        </w:tc>
        <w:tc>
          <w:tcPr>
            <w:tcW w:w="1161" w:type="dxa"/>
            <w:shd w:val="clear" w:color="auto" w:fill="auto"/>
            <w:vAlign w:val="center"/>
          </w:tcPr>
          <w:p w14:paraId="3E5EF908"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603367EC" w14:textId="77777777" w:rsidR="00E33202" w:rsidRPr="007933DA" w:rsidRDefault="00E33202" w:rsidP="00E33202">
      <w:pPr>
        <w:pStyle w:val="Heading6no"/>
      </w:pPr>
      <w:r w:rsidRPr="007933DA">
        <w:t>Test Sequence #5 Error: Invalid eUICC Signatur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4A6DD2D5" w14:textId="77777777" w:rsidTr="00C44AFD">
        <w:trPr>
          <w:jc w:val="center"/>
        </w:trPr>
        <w:tc>
          <w:tcPr>
            <w:tcW w:w="1162" w:type="pct"/>
            <w:shd w:val="clear" w:color="auto" w:fill="BFBFBF" w:themeFill="background1" w:themeFillShade="BF"/>
            <w:vAlign w:val="center"/>
          </w:tcPr>
          <w:p w14:paraId="2F26B4B5"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7AEF53C6" w14:textId="77777777" w:rsidR="00E33202" w:rsidRPr="007933DA" w:rsidRDefault="00E33202" w:rsidP="00C44AFD">
            <w:pPr>
              <w:pStyle w:val="TableHeaderGray"/>
              <w:rPr>
                <w:rStyle w:val="PlaceholderText"/>
                <w:rFonts w:eastAsia="SimSun"/>
                <w:lang w:val="en-GB" w:eastAsia="de-DE"/>
              </w:rPr>
            </w:pPr>
          </w:p>
        </w:tc>
      </w:tr>
      <w:tr w:rsidR="00E33202" w:rsidRPr="007933DA" w14:paraId="1560147F" w14:textId="77777777" w:rsidTr="00C44AFD">
        <w:trPr>
          <w:jc w:val="center"/>
        </w:trPr>
        <w:tc>
          <w:tcPr>
            <w:tcW w:w="1162" w:type="pct"/>
            <w:shd w:val="clear" w:color="auto" w:fill="BFBFBF" w:themeFill="background1" w:themeFillShade="BF"/>
            <w:vAlign w:val="center"/>
          </w:tcPr>
          <w:p w14:paraId="723E119D"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5236A4E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827D07C" w14:textId="77777777" w:rsidTr="00C44AFD">
        <w:trPr>
          <w:jc w:val="center"/>
        </w:trPr>
        <w:tc>
          <w:tcPr>
            <w:tcW w:w="1162" w:type="pct"/>
            <w:vAlign w:val="center"/>
          </w:tcPr>
          <w:p w14:paraId="21FF0DED" w14:textId="77777777" w:rsidR="00E33202" w:rsidRPr="007040AB" w:rsidRDefault="00E33202" w:rsidP="00C44AFD">
            <w:pPr>
              <w:pStyle w:val="TableText"/>
            </w:pPr>
            <w:r w:rsidRPr="008F1B4C">
              <w:t>SM-DP+</w:t>
            </w:r>
          </w:p>
        </w:tc>
        <w:tc>
          <w:tcPr>
            <w:tcW w:w="3838" w:type="pct"/>
            <w:vAlign w:val="center"/>
          </w:tcPr>
          <w:p w14:paraId="50C60301" w14:textId="1E88A751" w:rsidR="00E33202" w:rsidRPr="008F1B4C" w:rsidRDefault="00E33202" w:rsidP="00C44AFD">
            <w:pPr>
              <w:pStyle w:val="TableBulletText"/>
            </w:pPr>
            <w:r w:rsidRPr="008F1B4C">
              <w:t>Pending Profile PROFILE_OPERATIONAL1 is in the 'Released' state with #MATCHING_ID_EMPTY.</w:t>
            </w:r>
          </w:p>
          <w:p w14:paraId="576E2942"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3831B865" w14:textId="77777777" w:rsidR="00E33202" w:rsidRPr="008F1B4C" w:rsidRDefault="00E33202" w:rsidP="00C44AFD">
            <w:pPr>
              <w:pStyle w:val="TableBulletText"/>
            </w:pPr>
            <w:r w:rsidRPr="008F1B4C">
              <w:t>There have been no previous attempts to download the pending profile.</w:t>
            </w:r>
          </w:p>
          <w:p w14:paraId="667BD85A" w14:textId="77777777" w:rsidR="00E33202" w:rsidRPr="008F1B4C" w:rsidRDefault="00E33202" w:rsidP="00C44AFD">
            <w:pPr>
              <w:pStyle w:val="TableBulletText"/>
            </w:pPr>
            <w:r w:rsidRPr="008F1B4C">
              <w:t>EID #EID1 is known to the SM-DP+ and associated to PROFILE_OPERATIONAL1.</w:t>
            </w:r>
          </w:p>
        </w:tc>
      </w:tr>
    </w:tbl>
    <w:p w14:paraId="6A75EC14" w14:textId="77777777" w:rsidR="00E33202" w:rsidRPr="007933DA"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614"/>
        <w:gridCol w:w="1255"/>
      </w:tblGrid>
      <w:tr w:rsidR="00E33202" w:rsidRPr="001F0550" w14:paraId="1307F5A6" w14:textId="77777777" w:rsidTr="00C44AFD">
        <w:trPr>
          <w:trHeight w:val="314"/>
          <w:jc w:val="center"/>
        </w:trPr>
        <w:tc>
          <w:tcPr>
            <w:tcW w:w="699" w:type="dxa"/>
            <w:shd w:val="clear" w:color="auto" w:fill="C00000"/>
            <w:vAlign w:val="center"/>
          </w:tcPr>
          <w:p w14:paraId="48EE9C99" w14:textId="77777777" w:rsidR="00E33202" w:rsidRPr="0061518F" w:rsidRDefault="00E33202" w:rsidP="00C44AFD">
            <w:pPr>
              <w:pStyle w:val="TableHeader"/>
            </w:pPr>
            <w:r w:rsidRPr="001A336D">
              <w:lastRenderedPageBreak/>
              <w:t>Step</w:t>
            </w:r>
          </w:p>
        </w:tc>
        <w:tc>
          <w:tcPr>
            <w:tcW w:w="1276" w:type="dxa"/>
            <w:shd w:val="clear" w:color="auto" w:fill="C00000"/>
            <w:vAlign w:val="center"/>
          </w:tcPr>
          <w:p w14:paraId="04FA718D" w14:textId="77777777" w:rsidR="00E33202" w:rsidRPr="00065A81" w:rsidRDefault="00E33202" w:rsidP="00C44AFD">
            <w:pPr>
              <w:pStyle w:val="TableHeader"/>
            </w:pPr>
            <w:r w:rsidRPr="00065A81">
              <w:t>Direction</w:t>
            </w:r>
          </w:p>
        </w:tc>
        <w:tc>
          <w:tcPr>
            <w:tcW w:w="3103" w:type="dxa"/>
            <w:shd w:val="clear" w:color="auto" w:fill="C00000"/>
            <w:vAlign w:val="center"/>
          </w:tcPr>
          <w:p w14:paraId="16E2EB24" w14:textId="77777777" w:rsidR="00E33202" w:rsidRPr="00452227" w:rsidRDefault="00E33202" w:rsidP="00C44AFD">
            <w:pPr>
              <w:pStyle w:val="TableHeader"/>
            </w:pPr>
            <w:r w:rsidRPr="00263515">
              <w:t>Sequence / Description</w:t>
            </w:r>
          </w:p>
        </w:tc>
        <w:tc>
          <w:tcPr>
            <w:tcW w:w="2614" w:type="dxa"/>
            <w:shd w:val="clear" w:color="auto" w:fill="C00000"/>
            <w:vAlign w:val="center"/>
          </w:tcPr>
          <w:p w14:paraId="1A639168" w14:textId="77777777" w:rsidR="00E33202" w:rsidRPr="007E5B2A" w:rsidRDefault="00E33202" w:rsidP="00C44AFD">
            <w:pPr>
              <w:pStyle w:val="TableHeader"/>
            </w:pPr>
            <w:r w:rsidRPr="007E5B2A">
              <w:t>Expected result</w:t>
            </w:r>
          </w:p>
        </w:tc>
        <w:tc>
          <w:tcPr>
            <w:tcW w:w="1255" w:type="dxa"/>
            <w:shd w:val="clear" w:color="auto" w:fill="C00000"/>
            <w:vAlign w:val="center"/>
          </w:tcPr>
          <w:p w14:paraId="78CE07A3" w14:textId="77777777" w:rsidR="00E33202" w:rsidRPr="00F85498" w:rsidRDefault="00E33202" w:rsidP="00C44AFD">
            <w:pPr>
              <w:pStyle w:val="TableHeader"/>
            </w:pPr>
            <w:r w:rsidRPr="00F85498">
              <w:t>REQ</w:t>
            </w:r>
          </w:p>
        </w:tc>
      </w:tr>
      <w:tr w:rsidR="00E33202" w:rsidRPr="007933DA" w14:paraId="161EE9F9" w14:textId="77777777" w:rsidTr="00C44AFD">
        <w:trPr>
          <w:trHeight w:val="314"/>
          <w:jc w:val="center"/>
        </w:trPr>
        <w:tc>
          <w:tcPr>
            <w:tcW w:w="699" w:type="dxa"/>
            <w:shd w:val="clear" w:color="auto" w:fill="auto"/>
            <w:vAlign w:val="center"/>
          </w:tcPr>
          <w:p w14:paraId="3367977B"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282B09AD"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2DD3AB5" w14:textId="77777777" w:rsidTr="00C44AFD">
        <w:trPr>
          <w:trHeight w:val="314"/>
          <w:jc w:val="center"/>
        </w:trPr>
        <w:tc>
          <w:tcPr>
            <w:tcW w:w="699" w:type="dxa"/>
            <w:shd w:val="clear" w:color="auto" w:fill="auto"/>
            <w:vAlign w:val="center"/>
          </w:tcPr>
          <w:p w14:paraId="3B02AACE" w14:textId="77777777" w:rsidR="00E33202" w:rsidRPr="007933DA" w:rsidRDefault="00E33202" w:rsidP="00C44AFD">
            <w:pPr>
              <w:pStyle w:val="TableContentLeft"/>
            </w:pPr>
            <w:r w:rsidRPr="007933DA">
              <w:t>IC2</w:t>
            </w:r>
          </w:p>
        </w:tc>
        <w:tc>
          <w:tcPr>
            <w:tcW w:w="1276" w:type="dxa"/>
            <w:shd w:val="clear" w:color="auto" w:fill="auto"/>
            <w:vAlign w:val="center"/>
          </w:tcPr>
          <w:p w14:paraId="705F874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BD4FACC"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614" w:type="dxa"/>
            <w:shd w:val="clear" w:color="auto" w:fill="auto"/>
            <w:vAlign w:val="center"/>
          </w:tcPr>
          <w:p w14:paraId="54A6157C" w14:textId="77777777" w:rsidR="00E33202" w:rsidRPr="007933DA" w:rsidRDefault="00E33202" w:rsidP="00C44AFD">
            <w:pPr>
              <w:pStyle w:val="TableContentLeft"/>
            </w:pPr>
            <w:r w:rsidRPr="007933DA">
              <w:t>MTD_HTTP_RESP( #R_INITIATE_AUTH_OK)</w:t>
            </w:r>
          </w:p>
        </w:tc>
        <w:tc>
          <w:tcPr>
            <w:tcW w:w="1255" w:type="dxa"/>
            <w:shd w:val="clear" w:color="auto" w:fill="auto"/>
            <w:vAlign w:val="center"/>
          </w:tcPr>
          <w:p w14:paraId="02932ACA" w14:textId="77777777" w:rsidR="00E33202" w:rsidRPr="007933DA" w:rsidRDefault="00E33202" w:rsidP="00C44AFD">
            <w:pPr>
              <w:pStyle w:val="TableContentLeft"/>
            </w:pPr>
          </w:p>
        </w:tc>
      </w:tr>
      <w:tr w:rsidR="00E33202" w:rsidRPr="00421EB7" w14:paraId="74454DC6" w14:textId="77777777" w:rsidTr="00C44AFD">
        <w:trPr>
          <w:trHeight w:val="314"/>
          <w:jc w:val="center"/>
        </w:trPr>
        <w:tc>
          <w:tcPr>
            <w:tcW w:w="699" w:type="dxa"/>
            <w:shd w:val="clear" w:color="auto" w:fill="auto"/>
            <w:vAlign w:val="center"/>
          </w:tcPr>
          <w:p w14:paraId="5C221BDA" w14:textId="77777777" w:rsidR="00E33202" w:rsidRPr="007933DA" w:rsidRDefault="00E33202" w:rsidP="00C44AFD">
            <w:pPr>
              <w:pStyle w:val="TableContentLeft"/>
            </w:pPr>
            <w:r w:rsidRPr="007933DA">
              <w:t>1</w:t>
            </w:r>
          </w:p>
        </w:tc>
        <w:tc>
          <w:tcPr>
            <w:tcW w:w="1276" w:type="dxa"/>
            <w:shd w:val="clear" w:color="auto" w:fill="auto"/>
            <w:vAlign w:val="center"/>
          </w:tcPr>
          <w:p w14:paraId="239372D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AA919C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6_1_SIG))</w:t>
            </w:r>
          </w:p>
        </w:tc>
        <w:tc>
          <w:tcPr>
            <w:tcW w:w="2614" w:type="dxa"/>
            <w:shd w:val="clear" w:color="auto" w:fill="auto"/>
            <w:vAlign w:val="center"/>
          </w:tcPr>
          <w:p w14:paraId="744F2E0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6_1)</w:t>
            </w:r>
          </w:p>
        </w:tc>
        <w:tc>
          <w:tcPr>
            <w:tcW w:w="1255" w:type="dxa"/>
            <w:shd w:val="clear" w:color="auto" w:fill="auto"/>
            <w:vAlign w:val="center"/>
          </w:tcPr>
          <w:p w14:paraId="1CA4AB1E"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w:t>
            </w:r>
            <w:r>
              <w:rPr>
                <w:lang w:val="fr-FR"/>
              </w:rPr>
              <w:t>0</w:t>
            </w:r>
            <w:r w:rsidRPr="007933DA">
              <w:rPr>
                <w:lang w:val="fr-FR"/>
              </w:rPr>
              <w:t>4</w:t>
            </w:r>
            <w:r w:rsidRPr="00E31195">
              <w:rPr>
                <w:lang w:val="fr-FR"/>
              </w:rPr>
              <w:t xml:space="preserve"> RQ62_001 RQ62_002</w:t>
            </w:r>
            <w:r w:rsidRPr="007933DA">
              <w:rPr>
                <w:lang w:val="fr-FR"/>
              </w:rPr>
              <w:t>1</w:t>
            </w:r>
          </w:p>
        </w:tc>
      </w:tr>
    </w:tbl>
    <w:p w14:paraId="21C5A7C2" w14:textId="77777777" w:rsidR="00E33202" w:rsidRPr="007933DA" w:rsidRDefault="00E33202" w:rsidP="00E33202">
      <w:pPr>
        <w:pStyle w:val="Heading6no"/>
      </w:pPr>
      <w:r w:rsidRPr="007933DA">
        <w:t>Test Sequence #6 Error: Invalid Server Challeng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6B0DD024" w14:textId="77777777" w:rsidTr="00C44AFD">
        <w:trPr>
          <w:jc w:val="center"/>
        </w:trPr>
        <w:tc>
          <w:tcPr>
            <w:tcW w:w="1162" w:type="pct"/>
            <w:shd w:val="clear" w:color="auto" w:fill="BFBFBF" w:themeFill="background1" w:themeFillShade="BF"/>
            <w:vAlign w:val="center"/>
          </w:tcPr>
          <w:p w14:paraId="36C176A6"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36F1887C" w14:textId="77777777" w:rsidR="00E33202" w:rsidRPr="007933DA" w:rsidRDefault="00E33202" w:rsidP="00C44AFD">
            <w:pPr>
              <w:pStyle w:val="TableHeaderGray"/>
              <w:rPr>
                <w:rStyle w:val="PlaceholderText"/>
                <w:rFonts w:eastAsia="SimSun"/>
                <w:lang w:val="en-GB" w:eastAsia="de-DE"/>
              </w:rPr>
            </w:pPr>
          </w:p>
        </w:tc>
      </w:tr>
      <w:tr w:rsidR="00E33202" w:rsidRPr="007933DA" w14:paraId="559893C9" w14:textId="77777777" w:rsidTr="00C44AFD">
        <w:trPr>
          <w:jc w:val="center"/>
        </w:trPr>
        <w:tc>
          <w:tcPr>
            <w:tcW w:w="1162" w:type="pct"/>
            <w:shd w:val="clear" w:color="auto" w:fill="BFBFBF" w:themeFill="background1" w:themeFillShade="BF"/>
            <w:vAlign w:val="center"/>
          </w:tcPr>
          <w:p w14:paraId="0BF6DFC8"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18F3A1F3"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13226BC" w14:textId="77777777" w:rsidTr="00C44AFD">
        <w:trPr>
          <w:jc w:val="center"/>
        </w:trPr>
        <w:tc>
          <w:tcPr>
            <w:tcW w:w="1162" w:type="pct"/>
            <w:vAlign w:val="center"/>
          </w:tcPr>
          <w:p w14:paraId="596A5BD0" w14:textId="77777777" w:rsidR="00E33202" w:rsidRPr="007040AB" w:rsidRDefault="00E33202" w:rsidP="00C44AFD">
            <w:pPr>
              <w:pStyle w:val="TableText"/>
            </w:pPr>
            <w:r w:rsidRPr="008F1B4C">
              <w:t>SM-DP+</w:t>
            </w:r>
          </w:p>
        </w:tc>
        <w:tc>
          <w:tcPr>
            <w:tcW w:w="3838" w:type="pct"/>
            <w:vAlign w:val="center"/>
          </w:tcPr>
          <w:p w14:paraId="60511393" w14:textId="671E2E92" w:rsidR="00E33202" w:rsidRPr="008F1B4C" w:rsidRDefault="00E33202" w:rsidP="00C44AFD">
            <w:pPr>
              <w:pStyle w:val="TableBulletText"/>
            </w:pPr>
            <w:r w:rsidRPr="008F1B4C">
              <w:t>Pending Profile PROFILE_OPERATIONAL1 is in the 'Released' state with #MATCHING_ID_EMPTY.</w:t>
            </w:r>
          </w:p>
          <w:p w14:paraId="2168E684"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0600FF2" w14:textId="77777777" w:rsidR="00E33202" w:rsidRPr="008F1B4C" w:rsidRDefault="00E33202" w:rsidP="00C44AFD">
            <w:pPr>
              <w:pStyle w:val="TableBulletText"/>
            </w:pPr>
            <w:r w:rsidRPr="008F1B4C">
              <w:t>There have been no previous attempts to download the pending profile.</w:t>
            </w:r>
          </w:p>
          <w:p w14:paraId="1050A762" w14:textId="77777777" w:rsidR="00E33202" w:rsidRPr="007040AB" w:rsidRDefault="00E33202" w:rsidP="00C44AFD">
            <w:pPr>
              <w:pStyle w:val="TableBulletText"/>
            </w:pPr>
            <w:r w:rsidRPr="008F1B4C">
              <w:t>EID #EID1 is known to the SM-DP+ and associated to PROFILE_OPERATIONAL1.</w:t>
            </w:r>
          </w:p>
        </w:tc>
      </w:tr>
    </w:tbl>
    <w:p w14:paraId="7C049C63"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18"/>
        <w:gridCol w:w="2694"/>
        <w:gridCol w:w="1160"/>
      </w:tblGrid>
      <w:tr w:rsidR="00E33202" w:rsidRPr="001F0550" w14:paraId="174D2B72" w14:textId="77777777" w:rsidTr="00C44AFD">
        <w:trPr>
          <w:trHeight w:val="314"/>
          <w:jc w:val="center"/>
        </w:trPr>
        <w:tc>
          <w:tcPr>
            <w:tcW w:w="699" w:type="dxa"/>
            <w:shd w:val="clear" w:color="auto" w:fill="C00000"/>
            <w:vAlign w:val="center"/>
          </w:tcPr>
          <w:p w14:paraId="57F0749B" w14:textId="77777777" w:rsidR="00E33202" w:rsidRPr="0061518F" w:rsidRDefault="00E33202" w:rsidP="00C44AFD">
            <w:pPr>
              <w:pStyle w:val="TableHeader"/>
            </w:pPr>
            <w:r w:rsidRPr="001A336D">
              <w:t>Step</w:t>
            </w:r>
          </w:p>
        </w:tc>
        <w:tc>
          <w:tcPr>
            <w:tcW w:w="1276" w:type="dxa"/>
            <w:shd w:val="clear" w:color="auto" w:fill="C00000"/>
            <w:vAlign w:val="center"/>
          </w:tcPr>
          <w:p w14:paraId="3EB6403E" w14:textId="77777777" w:rsidR="00E33202" w:rsidRPr="00065A81" w:rsidRDefault="00E33202" w:rsidP="00C44AFD">
            <w:pPr>
              <w:pStyle w:val="TableHeader"/>
            </w:pPr>
            <w:r w:rsidRPr="00065A81">
              <w:t>Direction</w:t>
            </w:r>
          </w:p>
        </w:tc>
        <w:tc>
          <w:tcPr>
            <w:tcW w:w="3118" w:type="dxa"/>
            <w:shd w:val="clear" w:color="auto" w:fill="C00000"/>
            <w:vAlign w:val="center"/>
          </w:tcPr>
          <w:p w14:paraId="70CB4D82" w14:textId="77777777" w:rsidR="00E33202" w:rsidRPr="00452227" w:rsidRDefault="00E33202" w:rsidP="00C44AFD">
            <w:pPr>
              <w:pStyle w:val="TableHeader"/>
            </w:pPr>
            <w:r w:rsidRPr="00263515">
              <w:t>Sequence / Description</w:t>
            </w:r>
          </w:p>
        </w:tc>
        <w:tc>
          <w:tcPr>
            <w:tcW w:w="2694" w:type="dxa"/>
            <w:shd w:val="clear" w:color="auto" w:fill="C00000"/>
            <w:vAlign w:val="center"/>
          </w:tcPr>
          <w:p w14:paraId="42695CE7" w14:textId="77777777" w:rsidR="00E33202" w:rsidRPr="007E5B2A" w:rsidRDefault="00E33202" w:rsidP="00C44AFD">
            <w:pPr>
              <w:pStyle w:val="TableHeader"/>
            </w:pPr>
            <w:r w:rsidRPr="007E5B2A">
              <w:t>Expected result</w:t>
            </w:r>
          </w:p>
        </w:tc>
        <w:tc>
          <w:tcPr>
            <w:tcW w:w="1160" w:type="dxa"/>
            <w:shd w:val="clear" w:color="auto" w:fill="C00000"/>
            <w:vAlign w:val="center"/>
          </w:tcPr>
          <w:p w14:paraId="5F1DDA51" w14:textId="77777777" w:rsidR="00E33202" w:rsidRPr="00F85498" w:rsidRDefault="00E33202" w:rsidP="00C44AFD">
            <w:pPr>
              <w:pStyle w:val="TableHeader"/>
            </w:pPr>
            <w:r w:rsidRPr="00F85498">
              <w:t>REQ</w:t>
            </w:r>
          </w:p>
        </w:tc>
      </w:tr>
      <w:tr w:rsidR="00E33202" w:rsidRPr="007933DA" w14:paraId="14744D97" w14:textId="77777777" w:rsidTr="00C44AFD">
        <w:trPr>
          <w:trHeight w:val="314"/>
          <w:jc w:val="center"/>
        </w:trPr>
        <w:tc>
          <w:tcPr>
            <w:tcW w:w="699" w:type="dxa"/>
            <w:shd w:val="clear" w:color="auto" w:fill="auto"/>
            <w:vAlign w:val="center"/>
          </w:tcPr>
          <w:p w14:paraId="06887BF9"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3D08C4D7"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5D010CA2" w14:textId="77777777" w:rsidTr="00C44AFD">
        <w:trPr>
          <w:trHeight w:val="314"/>
          <w:jc w:val="center"/>
        </w:trPr>
        <w:tc>
          <w:tcPr>
            <w:tcW w:w="699" w:type="dxa"/>
            <w:shd w:val="clear" w:color="auto" w:fill="auto"/>
            <w:vAlign w:val="center"/>
          </w:tcPr>
          <w:p w14:paraId="4CD15965" w14:textId="77777777" w:rsidR="00E33202" w:rsidRPr="007933DA" w:rsidRDefault="00E33202" w:rsidP="00C44AFD">
            <w:pPr>
              <w:pStyle w:val="TableContentLeft"/>
            </w:pPr>
            <w:r w:rsidRPr="007933DA">
              <w:t>IC2</w:t>
            </w:r>
          </w:p>
        </w:tc>
        <w:tc>
          <w:tcPr>
            <w:tcW w:w="1276" w:type="dxa"/>
            <w:shd w:val="clear" w:color="auto" w:fill="auto"/>
            <w:vAlign w:val="center"/>
          </w:tcPr>
          <w:p w14:paraId="165F52BB" w14:textId="77777777" w:rsidR="00E33202" w:rsidRPr="007933DA" w:rsidRDefault="00E33202" w:rsidP="00C44AFD">
            <w:pPr>
              <w:pStyle w:val="TableContentLeft"/>
            </w:pPr>
            <w:r w:rsidRPr="007933DA">
              <w:t>S_LPAd → SM</w:t>
            </w:r>
            <w:r w:rsidRPr="007933DA">
              <w:noBreakHyphen/>
              <w:t>DP+</w:t>
            </w:r>
          </w:p>
        </w:tc>
        <w:tc>
          <w:tcPr>
            <w:tcW w:w="3118" w:type="dxa"/>
            <w:shd w:val="clear" w:color="auto" w:fill="auto"/>
            <w:vAlign w:val="center"/>
          </w:tcPr>
          <w:p w14:paraId="61F59E0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694" w:type="dxa"/>
            <w:shd w:val="clear" w:color="auto" w:fill="auto"/>
            <w:vAlign w:val="center"/>
          </w:tcPr>
          <w:p w14:paraId="26BB96E8" w14:textId="77777777" w:rsidR="00E33202" w:rsidRPr="007933DA" w:rsidRDefault="00E33202" w:rsidP="00C44AFD">
            <w:pPr>
              <w:pStyle w:val="TableContentLeft"/>
            </w:pPr>
            <w:r w:rsidRPr="007933DA">
              <w:t>MTD_HTTP_RESP( #R_INITIATE_AUTH_OK)</w:t>
            </w:r>
          </w:p>
        </w:tc>
        <w:tc>
          <w:tcPr>
            <w:tcW w:w="1160" w:type="dxa"/>
            <w:shd w:val="clear" w:color="auto" w:fill="auto"/>
            <w:vAlign w:val="center"/>
          </w:tcPr>
          <w:p w14:paraId="05991681" w14:textId="77777777" w:rsidR="00E33202" w:rsidRPr="007933DA" w:rsidRDefault="00E33202" w:rsidP="00C44AFD">
            <w:pPr>
              <w:pStyle w:val="TableContentLeft"/>
            </w:pPr>
          </w:p>
        </w:tc>
      </w:tr>
      <w:tr w:rsidR="00E33202" w:rsidRPr="00421EB7" w14:paraId="181563B8" w14:textId="77777777" w:rsidTr="00C44AFD">
        <w:trPr>
          <w:trHeight w:val="314"/>
          <w:jc w:val="center"/>
        </w:trPr>
        <w:tc>
          <w:tcPr>
            <w:tcW w:w="699" w:type="dxa"/>
            <w:shd w:val="clear" w:color="auto" w:fill="auto"/>
            <w:vAlign w:val="center"/>
          </w:tcPr>
          <w:p w14:paraId="0C4E7E6B" w14:textId="77777777" w:rsidR="00E33202" w:rsidRPr="007933DA" w:rsidRDefault="00E33202" w:rsidP="00C44AFD">
            <w:pPr>
              <w:pStyle w:val="TableContentLeft"/>
            </w:pPr>
            <w:r w:rsidRPr="007933DA">
              <w:t>1</w:t>
            </w:r>
          </w:p>
        </w:tc>
        <w:tc>
          <w:tcPr>
            <w:tcW w:w="1276" w:type="dxa"/>
            <w:shd w:val="clear" w:color="auto" w:fill="auto"/>
            <w:vAlign w:val="center"/>
          </w:tcPr>
          <w:p w14:paraId="3A548100" w14:textId="77777777" w:rsidR="00E33202" w:rsidRPr="007933DA" w:rsidRDefault="00E33202" w:rsidP="00C44AFD">
            <w:pPr>
              <w:pStyle w:val="TableContentLeft"/>
            </w:pPr>
            <w:r w:rsidRPr="007933DA">
              <w:t>S_LPAd → SM</w:t>
            </w:r>
            <w:r w:rsidRPr="007933DA">
              <w:noBreakHyphen/>
              <w:t>DP+</w:t>
            </w:r>
          </w:p>
        </w:tc>
        <w:tc>
          <w:tcPr>
            <w:tcW w:w="3118" w:type="dxa"/>
            <w:shd w:val="clear" w:color="auto" w:fill="auto"/>
            <w:vAlign w:val="center"/>
          </w:tcPr>
          <w:p w14:paraId="56E5A45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MTD_AUTHENTICATE_CLIENT(</w:t>
            </w:r>
            <w:r w:rsidRPr="007933DA">
              <w:br/>
              <w:t xml:space="preserve">      &lt;S_TRANSACTION_ID&gt;, </w:t>
            </w:r>
            <w:r w:rsidRPr="007933DA">
              <w:br/>
              <w:t>#AUTH_SERVER_RESP_DEF_DP_UC_8_1_6_1_CHA))</w:t>
            </w:r>
          </w:p>
        </w:tc>
        <w:tc>
          <w:tcPr>
            <w:tcW w:w="2694" w:type="dxa"/>
            <w:shd w:val="clear" w:color="auto" w:fill="auto"/>
            <w:vAlign w:val="center"/>
          </w:tcPr>
          <w:p w14:paraId="42DE27B9"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6_1)</w:t>
            </w:r>
          </w:p>
        </w:tc>
        <w:tc>
          <w:tcPr>
            <w:tcW w:w="1160" w:type="dxa"/>
            <w:shd w:val="clear" w:color="auto" w:fill="auto"/>
            <w:vAlign w:val="center"/>
          </w:tcPr>
          <w:p w14:paraId="5FA6ABB0" w14:textId="77777777" w:rsidR="00E33202" w:rsidRPr="00E31195" w:rsidRDefault="00E33202" w:rsidP="00C44AFD">
            <w:pPr>
              <w:pStyle w:val="TableContentLeft"/>
              <w:rPr>
                <w:lang w:val="fr-FR"/>
              </w:rPr>
            </w:pPr>
            <w:r w:rsidRPr="00E31195">
              <w:rPr>
                <w:lang w:val="fr-FR"/>
              </w:rPr>
              <w:t>RQ31_061</w:t>
            </w:r>
            <w:r w:rsidRPr="00E31195">
              <w:rPr>
                <w:lang w:val="fr-FR"/>
              </w:rPr>
              <w:br/>
              <w:t>RQ56_030 RQ56_038</w:t>
            </w:r>
            <w:r w:rsidRPr="00E31195">
              <w:rPr>
                <w:lang w:val="fr-FR"/>
              </w:rPr>
              <w:br/>
              <w:t>RQ56_041 RQ62_001</w:t>
            </w:r>
            <w:r w:rsidRPr="00E31195">
              <w:rPr>
                <w:lang w:val="fr-FR"/>
              </w:rPr>
              <w:br/>
              <w:t>RQ62_002</w:t>
            </w:r>
          </w:p>
        </w:tc>
      </w:tr>
    </w:tbl>
    <w:p w14:paraId="079F4916" w14:textId="77777777" w:rsidR="00E33202" w:rsidRPr="007933DA" w:rsidRDefault="00E33202" w:rsidP="00E33202">
      <w:pPr>
        <w:pStyle w:val="Heading6no"/>
      </w:pPr>
      <w:r w:rsidRPr="007933DA">
        <w:lastRenderedPageBreak/>
        <w:t>Test Sequence #7 Error: Unknown CI Public Key (Subject Code 8.11.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4C94AE09" w14:textId="77777777" w:rsidTr="00C44AFD">
        <w:trPr>
          <w:jc w:val="center"/>
        </w:trPr>
        <w:tc>
          <w:tcPr>
            <w:tcW w:w="1164" w:type="pct"/>
            <w:shd w:val="clear" w:color="auto" w:fill="BFBFBF" w:themeFill="background1" w:themeFillShade="BF"/>
            <w:vAlign w:val="center"/>
          </w:tcPr>
          <w:p w14:paraId="04C39029"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5D7E2D17" w14:textId="77777777" w:rsidR="00E33202" w:rsidRPr="007933DA" w:rsidRDefault="00E33202" w:rsidP="00C44AFD">
            <w:pPr>
              <w:pStyle w:val="TableHeaderGray"/>
              <w:rPr>
                <w:rStyle w:val="PlaceholderText"/>
                <w:rFonts w:eastAsia="SimSun"/>
                <w:lang w:val="en-GB" w:eastAsia="de-DE"/>
              </w:rPr>
            </w:pPr>
          </w:p>
        </w:tc>
      </w:tr>
      <w:tr w:rsidR="00E33202" w:rsidRPr="007933DA" w14:paraId="7B867D93" w14:textId="77777777" w:rsidTr="00C44AFD">
        <w:trPr>
          <w:jc w:val="center"/>
        </w:trPr>
        <w:tc>
          <w:tcPr>
            <w:tcW w:w="1164" w:type="pct"/>
            <w:shd w:val="clear" w:color="auto" w:fill="BFBFBF" w:themeFill="background1" w:themeFillShade="BF"/>
            <w:vAlign w:val="center"/>
          </w:tcPr>
          <w:p w14:paraId="7EE57192"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4342FA3B"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861AD4A" w14:textId="77777777" w:rsidTr="00C44AFD">
        <w:trPr>
          <w:jc w:val="center"/>
        </w:trPr>
        <w:tc>
          <w:tcPr>
            <w:tcW w:w="1164" w:type="pct"/>
            <w:vAlign w:val="center"/>
          </w:tcPr>
          <w:p w14:paraId="718C6FED" w14:textId="77777777" w:rsidR="00E33202" w:rsidRPr="007040AB" w:rsidRDefault="00E33202" w:rsidP="00C44AFD">
            <w:pPr>
              <w:pStyle w:val="TableText"/>
            </w:pPr>
            <w:r w:rsidRPr="008F1B4C">
              <w:t>SM-DP+</w:t>
            </w:r>
          </w:p>
        </w:tc>
        <w:tc>
          <w:tcPr>
            <w:tcW w:w="3836" w:type="pct"/>
            <w:vAlign w:val="center"/>
          </w:tcPr>
          <w:p w14:paraId="33AEDD4C" w14:textId="06D0373F" w:rsidR="00E33202" w:rsidRPr="008F1B4C" w:rsidRDefault="00E33202" w:rsidP="00C44AFD">
            <w:pPr>
              <w:pStyle w:val="TableBulletText"/>
            </w:pPr>
            <w:r w:rsidRPr="008F1B4C">
              <w:t>Pending Profile PROFILE_OPERATIONAL1 is in the 'Released' state with #MATCHING_ID_EMPTY.</w:t>
            </w:r>
          </w:p>
          <w:p w14:paraId="566C6C5F"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18866875" w14:textId="77777777" w:rsidR="00E33202" w:rsidRPr="008F1B4C" w:rsidRDefault="00E33202" w:rsidP="00C44AFD">
            <w:pPr>
              <w:pStyle w:val="TableBulletText"/>
            </w:pPr>
            <w:r w:rsidRPr="008F1B4C">
              <w:t>There have been no previous attempts to download the pending profile.</w:t>
            </w:r>
          </w:p>
          <w:p w14:paraId="77621237" w14:textId="77777777" w:rsidR="00E33202" w:rsidRPr="008F1B4C" w:rsidRDefault="00E33202" w:rsidP="00C44AFD">
            <w:pPr>
              <w:pStyle w:val="TableBulletText"/>
            </w:pPr>
            <w:r w:rsidRPr="008F1B4C">
              <w:t>EID #EID1 is known to the SM-DP+ and associated to PROFILE_OPERATIONAL1.</w:t>
            </w:r>
          </w:p>
        </w:tc>
      </w:tr>
    </w:tbl>
    <w:p w14:paraId="2641932D"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6"/>
        <w:gridCol w:w="2961"/>
        <w:gridCol w:w="2708"/>
        <w:gridCol w:w="1161"/>
      </w:tblGrid>
      <w:tr w:rsidR="00E33202" w:rsidRPr="001F0550" w14:paraId="12409ADF" w14:textId="77777777" w:rsidTr="00C44AFD">
        <w:trPr>
          <w:trHeight w:val="314"/>
          <w:jc w:val="center"/>
        </w:trPr>
        <w:tc>
          <w:tcPr>
            <w:tcW w:w="841" w:type="dxa"/>
            <w:shd w:val="clear" w:color="auto" w:fill="C00000"/>
            <w:vAlign w:val="center"/>
          </w:tcPr>
          <w:p w14:paraId="3CB7EE07" w14:textId="77777777" w:rsidR="00E33202" w:rsidRPr="0061518F" w:rsidRDefault="00E33202" w:rsidP="00C44AFD">
            <w:pPr>
              <w:pStyle w:val="TableHeader"/>
            </w:pPr>
            <w:r w:rsidRPr="001A336D">
              <w:t>Step</w:t>
            </w:r>
          </w:p>
        </w:tc>
        <w:tc>
          <w:tcPr>
            <w:tcW w:w="1276" w:type="dxa"/>
            <w:shd w:val="clear" w:color="auto" w:fill="C00000"/>
            <w:vAlign w:val="center"/>
          </w:tcPr>
          <w:p w14:paraId="773363B9" w14:textId="77777777" w:rsidR="00E33202" w:rsidRPr="00065A81" w:rsidRDefault="00E33202" w:rsidP="00C44AFD">
            <w:pPr>
              <w:pStyle w:val="TableHeader"/>
            </w:pPr>
            <w:r w:rsidRPr="00065A81">
              <w:t>Direction</w:t>
            </w:r>
          </w:p>
        </w:tc>
        <w:tc>
          <w:tcPr>
            <w:tcW w:w="2961" w:type="dxa"/>
            <w:shd w:val="clear" w:color="auto" w:fill="C00000"/>
            <w:vAlign w:val="center"/>
          </w:tcPr>
          <w:p w14:paraId="0985A09A"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666EF91A" w14:textId="77777777" w:rsidR="00E33202" w:rsidRPr="007E5B2A" w:rsidRDefault="00E33202" w:rsidP="00C44AFD">
            <w:pPr>
              <w:pStyle w:val="TableHeader"/>
            </w:pPr>
            <w:r w:rsidRPr="007E5B2A">
              <w:t>Expected result</w:t>
            </w:r>
          </w:p>
        </w:tc>
        <w:tc>
          <w:tcPr>
            <w:tcW w:w="1161" w:type="dxa"/>
            <w:shd w:val="clear" w:color="auto" w:fill="C00000"/>
            <w:vAlign w:val="center"/>
          </w:tcPr>
          <w:p w14:paraId="4A574D63" w14:textId="77777777" w:rsidR="00E33202" w:rsidRPr="00F85498" w:rsidRDefault="00E33202" w:rsidP="00C44AFD">
            <w:pPr>
              <w:pStyle w:val="TableHeader"/>
            </w:pPr>
            <w:r w:rsidRPr="00F85498">
              <w:t>REQ</w:t>
            </w:r>
          </w:p>
        </w:tc>
      </w:tr>
      <w:tr w:rsidR="00E33202" w:rsidRPr="007933DA" w14:paraId="19A931E9" w14:textId="77777777" w:rsidTr="00C44AFD">
        <w:trPr>
          <w:trHeight w:val="314"/>
          <w:jc w:val="center"/>
        </w:trPr>
        <w:tc>
          <w:tcPr>
            <w:tcW w:w="841" w:type="dxa"/>
            <w:shd w:val="clear" w:color="auto" w:fill="auto"/>
            <w:vAlign w:val="center"/>
          </w:tcPr>
          <w:p w14:paraId="53821090" w14:textId="77777777" w:rsidR="00E33202" w:rsidRPr="007933DA" w:rsidRDefault="00E33202" w:rsidP="00C44AFD">
            <w:pPr>
              <w:pStyle w:val="TableContentLeft"/>
            </w:pPr>
            <w:r w:rsidRPr="007933DA">
              <w:t>IC1</w:t>
            </w:r>
          </w:p>
        </w:tc>
        <w:tc>
          <w:tcPr>
            <w:tcW w:w="8106" w:type="dxa"/>
            <w:gridSpan w:val="4"/>
            <w:shd w:val="clear" w:color="auto" w:fill="auto"/>
            <w:vAlign w:val="center"/>
          </w:tcPr>
          <w:p w14:paraId="3FC23CF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7984094" w14:textId="77777777" w:rsidTr="00C44AFD">
        <w:trPr>
          <w:trHeight w:val="314"/>
          <w:jc w:val="center"/>
        </w:trPr>
        <w:tc>
          <w:tcPr>
            <w:tcW w:w="841" w:type="dxa"/>
            <w:shd w:val="clear" w:color="auto" w:fill="auto"/>
            <w:vAlign w:val="center"/>
          </w:tcPr>
          <w:p w14:paraId="0AEC863F" w14:textId="77777777" w:rsidR="00E33202" w:rsidRPr="007933DA" w:rsidRDefault="00E33202" w:rsidP="00C44AFD">
            <w:pPr>
              <w:pStyle w:val="TableContentLeft"/>
            </w:pPr>
            <w:r w:rsidRPr="007933DA">
              <w:t>IC2</w:t>
            </w:r>
          </w:p>
        </w:tc>
        <w:tc>
          <w:tcPr>
            <w:tcW w:w="1276" w:type="dxa"/>
            <w:shd w:val="clear" w:color="auto" w:fill="auto"/>
            <w:vAlign w:val="center"/>
          </w:tcPr>
          <w:p w14:paraId="2EE6E71E" w14:textId="77777777" w:rsidR="00E33202" w:rsidRPr="007933DA" w:rsidRDefault="00E33202" w:rsidP="00C44AFD">
            <w:pPr>
              <w:pStyle w:val="TableContentLeft"/>
            </w:pPr>
            <w:r w:rsidRPr="007933DA">
              <w:t>S_LPAd → SM</w:t>
            </w:r>
            <w:r w:rsidRPr="007933DA">
              <w:noBreakHyphen/>
              <w:t>DP+</w:t>
            </w:r>
          </w:p>
        </w:tc>
        <w:tc>
          <w:tcPr>
            <w:tcW w:w="2961" w:type="dxa"/>
            <w:shd w:val="clear" w:color="auto" w:fill="auto"/>
            <w:vAlign w:val="center"/>
          </w:tcPr>
          <w:p w14:paraId="6B3D47A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28F1F49C"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6541C7BB" w14:textId="77777777" w:rsidR="00E33202" w:rsidRPr="007933DA" w:rsidRDefault="00E33202" w:rsidP="00C44AFD">
            <w:pPr>
              <w:pStyle w:val="TableContentLeft"/>
            </w:pPr>
          </w:p>
        </w:tc>
      </w:tr>
      <w:tr w:rsidR="00E33202" w:rsidRPr="00421EB7" w14:paraId="15E48288" w14:textId="77777777" w:rsidTr="00C44AFD">
        <w:trPr>
          <w:trHeight w:val="314"/>
          <w:jc w:val="center"/>
        </w:trPr>
        <w:tc>
          <w:tcPr>
            <w:tcW w:w="841" w:type="dxa"/>
            <w:shd w:val="clear" w:color="auto" w:fill="auto"/>
            <w:vAlign w:val="center"/>
          </w:tcPr>
          <w:p w14:paraId="16F239F8" w14:textId="77777777" w:rsidR="00E33202" w:rsidRPr="007933DA" w:rsidRDefault="00E33202" w:rsidP="00C44AFD">
            <w:pPr>
              <w:pStyle w:val="TableContentLeft"/>
            </w:pPr>
            <w:r w:rsidRPr="007933DA">
              <w:t>1</w:t>
            </w:r>
          </w:p>
        </w:tc>
        <w:tc>
          <w:tcPr>
            <w:tcW w:w="1276" w:type="dxa"/>
            <w:shd w:val="clear" w:color="auto" w:fill="auto"/>
            <w:vAlign w:val="center"/>
          </w:tcPr>
          <w:p w14:paraId="65A6AE84" w14:textId="77777777" w:rsidR="00E33202" w:rsidRPr="007933DA" w:rsidRDefault="00E33202" w:rsidP="00C44AFD">
            <w:pPr>
              <w:pStyle w:val="TableContentLeft"/>
            </w:pPr>
            <w:r w:rsidRPr="007933DA">
              <w:t>S_LPAd → SM</w:t>
            </w:r>
            <w:r w:rsidRPr="007933DA">
              <w:noBreakHyphen/>
              <w:t>DP+</w:t>
            </w:r>
          </w:p>
        </w:tc>
        <w:tc>
          <w:tcPr>
            <w:tcW w:w="2961" w:type="dxa"/>
            <w:shd w:val="clear" w:color="auto" w:fill="auto"/>
            <w:vAlign w:val="center"/>
          </w:tcPr>
          <w:p w14:paraId="4681EC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1_1_3_9))</w:t>
            </w:r>
          </w:p>
        </w:tc>
        <w:tc>
          <w:tcPr>
            <w:tcW w:w="2708" w:type="dxa"/>
            <w:shd w:val="clear" w:color="auto" w:fill="auto"/>
            <w:vAlign w:val="center"/>
          </w:tcPr>
          <w:p w14:paraId="0159B4B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1_1_3_9)</w:t>
            </w:r>
          </w:p>
        </w:tc>
        <w:tc>
          <w:tcPr>
            <w:tcW w:w="1161" w:type="dxa"/>
            <w:shd w:val="clear" w:color="auto" w:fill="auto"/>
            <w:vAlign w:val="center"/>
          </w:tcPr>
          <w:p w14:paraId="69770415" w14:textId="77777777" w:rsidR="00E33202" w:rsidRPr="007933DA" w:rsidRDefault="00E33202" w:rsidP="00C44AFD">
            <w:pPr>
              <w:pStyle w:val="TableContentLeft"/>
              <w:rPr>
                <w:lang w:val="fr-FR"/>
              </w:rPr>
            </w:pPr>
            <w:r w:rsidRPr="007933DA">
              <w:rPr>
                <w:lang w:val="fr-FR"/>
              </w:rPr>
              <w:t>RQ26_033 RQ31_061</w:t>
            </w:r>
            <w:r>
              <w:rPr>
                <w:lang w:val="fr-FR"/>
              </w:rPr>
              <w:t xml:space="preserve"> </w:t>
            </w:r>
            <w:r w:rsidRPr="007933DA">
              <w:rPr>
                <w:lang w:val="fr-FR"/>
              </w:rPr>
              <w:t>RQ45_028RQ56_030 RQ56_038</w:t>
            </w:r>
            <w:r>
              <w:rPr>
                <w:lang w:val="fr-FR"/>
              </w:rPr>
              <w:t xml:space="preserve"> </w:t>
            </w:r>
            <w:r w:rsidRPr="007933DA">
              <w:rPr>
                <w:lang w:val="fr-FR"/>
              </w:rPr>
              <w:t>RQ56_041</w:t>
            </w:r>
            <w:r w:rsidRPr="00E31195">
              <w:rPr>
                <w:lang w:val="fr-FR"/>
              </w:rPr>
              <w:t xml:space="preserve"> RQ62_001 RQ62_002</w:t>
            </w:r>
          </w:p>
        </w:tc>
      </w:tr>
    </w:tbl>
    <w:p w14:paraId="7A7065BB" w14:textId="77777777" w:rsidR="00E33202" w:rsidRPr="007933DA" w:rsidRDefault="00E33202" w:rsidP="00E33202">
      <w:pPr>
        <w:pStyle w:val="Heading6no"/>
      </w:pPr>
      <w:r w:rsidRPr="007933DA">
        <w:t>Test Sequence #8 Error: Profile not released (Subject Code 8.2 Reason Code 1.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0233C3BC" w14:textId="77777777" w:rsidTr="00C44AFD">
        <w:trPr>
          <w:jc w:val="center"/>
        </w:trPr>
        <w:tc>
          <w:tcPr>
            <w:tcW w:w="2098" w:type="dxa"/>
            <w:shd w:val="clear" w:color="auto" w:fill="BFBFBF" w:themeFill="background1" w:themeFillShade="BF"/>
            <w:vAlign w:val="center"/>
          </w:tcPr>
          <w:p w14:paraId="44FBBE54" w14:textId="77777777" w:rsidR="00E33202" w:rsidRPr="007933DA" w:rsidRDefault="00E33202" w:rsidP="00C44AFD">
            <w:pPr>
              <w:pStyle w:val="TableHeaderGray"/>
              <w:rPr>
                <w:lang w:val="en-GB"/>
              </w:rPr>
            </w:pPr>
            <w:r w:rsidRPr="007933DA">
              <w:rPr>
                <w:lang w:val="en-GB"/>
              </w:rPr>
              <w:t>Initial Conditions</w:t>
            </w:r>
          </w:p>
        </w:tc>
        <w:tc>
          <w:tcPr>
            <w:tcW w:w="6931" w:type="dxa"/>
            <w:tcBorders>
              <w:top w:val="nil"/>
              <w:right w:val="nil"/>
            </w:tcBorders>
            <w:shd w:val="clear" w:color="auto" w:fill="auto"/>
            <w:vAlign w:val="center"/>
          </w:tcPr>
          <w:p w14:paraId="08C17F0D" w14:textId="77777777" w:rsidR="00E33202" w:rsidRPr="007933DA" w:rsidRDefault="00E33202" w:rsidP="00C44AFD">
            <w:pPr>
              <w:pStyle w:val="TableHeaderGray"/>
              <w:rPr>
                <w:rStyle w:val="PlaceholderText"/>
                <w:rFonts w:eastAsia="SimSun"/>
                <w:lang w:val="en-GB" w:eastAsia="de-DE"/>
              </w:rPr>
            </w:pPr>
          </w:p>
        </w:tc>
      </w:tr>
      <w:tr w:rsidR="00E33202" w:rsidRPr="007933DA" w14:paraId="1EA639CD" w14:textId="77777777" w:rsidTr="00C44AFD">
        <w:trPr>
          <w:jc w:val="center"/>
        </w:trPr>
        <w:tc>
          <w:tcPr>
            <w:tcW w:w="2098" w:type="dxa"/>
            <w:shd w:val="clear" w:color="auto" w:fill="BFBFBF" w:themeFill="background1" w:themeFillShade="BF"/>
            <w:vAlign w:val="center"/>
          </w:tcPr>
          <w:p w14:paraId="16E8A4A5" w14:textId="77777777" w:rsidR="00E33202" w:rsidRPr="007933DA" w:rsidRDefault="00E33202" w:rsidP="00C44AFD">
            <w:pPr>
              <w:pStyle w:val="TableHeaderGray"/>
              <w:rPr>
                <w:lang w:val="en-GB"/>
              </w:rPr>
            </w:pPr>
            <w:r w:rsidRPr="007933DA">
              <w:rPr>
                <w:lang w:val="en-GB"/>
              </w:rPr>
              <w:t>Entity</w:t>
            </w:r>
          </w:p>
        </w:tc>
        <w:tc>
          <w:tcPr>
            <w:tcW w:w="6931" w:type="dxa"/>
            <w:shd w:val="clear" w:color="auto" w:fill="BFBFBF" w:themeFill="background1" w:themeFillShade="BF"/>
            <w:vAlign w:val="center"/>
          </w:tcPr>
          <w:p w14:paraId="7600FAE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850811A" w14:textId="77777777" w:rsidTr="00C44AFD">
        <w:trPr>
          <w:jc w:val="center"/>
        </w:trPr>
        <w:tc>
          <w:tcPr>
            <w:tcW w:w="2098" w:type="dxa"/>
            <w:vAlign w:val="center"/>
          </w:tcPr>
          <w:p w14:paraId="6A0424D8" w14:textId="77777777" w:rsidR="00E33202" w:rsidRPr="007040AB" w:rsidRDefault="00E33202" w:rsidP="00C44AFD">
            <w:pPr>
              <w:pStyle w:val="TableText"/>
            </w:pPr>
            <w:r w:rsidRPr="008F1B4C">
              <w:t>SM-DP+</w:t>
            </w:r>
          </w:p>
        </w:tc>
        <w:tc>
          <w:tcPr>
            <w:tcW w:w="6931" w:type="dxa"/>
            <w:vAlign w:val="center"/>
          </w:tcPr>
          <w:p w14:paraId="3C06553A" w14:textId="77777777" w:rsidR="00E33202" w:rsidRPr="008F1B4C" w:rsidRDefault="00E33202" w:rsidP="00C44AFD">
            <w:pPr>
              <w:pStyle w:val="TableBulletText"/>
            </w:pPr>
            <w:r w:rsidRPr="008F1B4C">
              <w:t>Pending Profile PROFILE_OPERATIONAL1 is not in the ‘Released’ state with #MATCHING_ID_EMPTY.</w:t>
            </w:r>
          </w:p>
          <w:p w14:paraId="5A0054FB" w14:textId="77777777" w:rsidR="00E33202" w:rsidRPr="008F1B4C" w:rsidRDefault="00E33202" w:rsidP="00C44AFD">
            <w:pPr>
              <w:pStyle w:val="TableBulletText"/>
            </w:pPr>
            <w:r w:rsidRPr="008F1B4C">
              <w:t>Pending Profile PROFILE_OPERATIONAL1 iconfigured with #SMDP_METADATA_OP_PROF1 is securely loaded as a Protected Profile Package using &lt;PPK_ENC&gt; and &lt;PPK_MAC&gt;.</w:t>
            </w:r>
          </w:p>
          <w:p w14:paraId="59C902E4" w14:textId="77777777" w:rsidR="00E33202" w:rsidRPr="008F1B4C" w:rsidRDefault="00E33202" w:rsidP="00C44AFD">
            <w:pPr>
              <w:pStyle w:val="TableBulletText"/>
            </w:pPr>
            <w:r w:rsidRPr="008F1B4C">
              <w:t>There have been no previous attempts to download the pending profile.</w:t>
            </w:r>
          </w:p>
          <w:p w14:paraId="0F80B947" w14:textId="77777777" w:rsidR="00E33202" w:rsidRPr="007040AB" w:rsidRDefault="00E33202" w:rsidP="00C44AFD">
            <w:pPr>
              <w:pStyle w:val="TableBulletText"/>
            </w:pPr>
            <w:r w:rsidRPr="008F1B4C">
              <w:t>EID #EID1 is known to the SM-DP+ and associated to PROFILE_OPERATIONAL1.</w:t>
            </w:r>
          </w:p>
        </w:tc>
      </w:tr>
    </w:tbl>
    <w:p w14:paraId="2375B803" w14:textId="77777777" w:rsidR="00E33202" w:rsidRPr="001F0550" w:rsidRDefault="00E33202" w:rsidP="00E33202">
      <w:pPr>
        <w:pStyle w:val="NormalParagraph"/>
      </w:pPr>
    </w:p>
    <w:tbl>
      <w:tblPr>
        <w:tblW w:w="90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6"/>
        <w:gridCol w:w="3552"/>
        <w:gridCol w:w="2118"/>
        <w:gridCol w:w="1219"/>
      </w:tblGrid>
      <w:tr w:rsidR="00E33202" w:rsidRPr="001F0550" w14:paraId="64C80EC4" w14:textId="77777777" w:rsidTr="00C44AFD">
        <w:trPr>
          <w:trHeight w:val="314"/>
          <w:jc w:val="center"/>
        </w:trPr>
        <w:tc>
          <w:tcPr>
            <w:tcW w:w="841" w:type="dxa"/>
            <w:shd w:val="clear" w:color="auto" w:fill="C00000"/>
            <w:vAlign w:val="center"/>
          </w:tcPr>
          <w:p w14:paraId="7620FE56" w14:textId="77777777" w:rsidR="00E33202" w:rsidRPr="0061518F" w:rsidRDefault="00E33202" w:rsidP="00C44AFD">
            <w:pPr>
              <w:pStyle w:val="TableHeader"/>
            </w:pPr>
            <w:r w:rsidRPr="001A336D">
              <w:lastRenderedPageBreak/>
              <w:t>Step</w:t>
            </w:r>
          </w:p>
        </w:tc>
        <w:tc>
          <w:tcPr>
            <w:tcW w:w="1276" w:type="dxa"/>
            <w:shd w:val="clear" w:color="auto" w:fill="C00000"/>
            <w:vAlign w:val="center"/>
          </w:tcPr>
          <w:p w14:paraId="6ACA32BC" w14:textId="77777777" w:rsidR="00E33202" w:rsidRPr="00065A81" w:rsidRDefault="00E33202" w:rsidP="00C44AFD">
            <w:pPr>
              <w:pStyle w:val="TableHeader"/>
            </w:pPr>
            <w:r w:rsidRPr="00065A81">
              <w:t>Direction</w:t>
            </w:r>
          </w:p>
        </w:tc>
        <w:tc>
          <w:tcPr>
            <w:tcW w:w="3552" w:type="dxa"/>
            <w:shd w:val="clear" w:color="auto" w:fill="C00000"/>
            <w:vAlign w:val="center"/>
          </w:tcPr>
          <w:p w14:paraId="6A093C1F" w14:textId="77777777" w:rsidR="00E33202" w:rsidRPr="00452227" w:rsidRDefault="00E33202" w:rsidP="00C44AFD">
            <w:pPr>
              <w:pStyle w:val="TableHeader"/>
            </w:pPr>
            <w:r w:rsidRPr="00263515">
              <w:t>Sequence / Description</w:t>
            </w:r>
          </w:p>
        </w:tc>
        <w:tc>
          <w:tcPr>
            <w:tcW w:w="2118" w:type="dxa"/>
            <w:shd w:val="clear" w:color="auto" w:fill="C00000"/>
            <w:vAlign w:val="center"/>
          </w:tcPr>
          <w:p w14:paraId="7F546BC4" w14:textId="77777777" w:rsidR="00E33202" w:rsidRPr="007E5B2A" w:rsidRDefault="00E33202" w:rsidP="00C44AFD">
            <w:pPr>
              <w:pStyle w:val="TableHeader"/>
            </w:pPr>
            <w:r w:rsidRPr="007E5B2A">
              <w:t>Expected result</w:t>
            </w:r>
          </w:p>
        </w:tc>
        <w:tc>
          <w:tcPr>
            <w:tcW w:w="1219" w:type="dxa"/>
            <w:shd w:val="clear" w:color="auto" w:fill="C00000"/>
            <w:vAlign w:val="center"/>
          </w:tcPr>
          <w:p w14:paraId="64B73DBB" w14:textId="77777777" w:rsidR="00E33202" w:rsidRPr="00F85498" w:rsidRDefault="00E33202" w:rsidP="00C44AFD">
            <w:pPr>
              <w:pStyle w:val="TableHeader"/>
            </w:pPr>
            <w:r w:rsidRPr="00F85498">
              <w:t>REQ</w:t>
            </w:r>
          </w:p>
        </w:tc>
      </w:tr>
      <w:tr w:rsidR="00E33202" w:rsidRPr="007933DA" w14:paraId="1FFB27B1" w14:textId="77777777" w:rsidTr="00C44AFD">
        <w:trPr>
          <w:trHeight w:val="314"/>
          <w:jc w:val="center"/>
        </w:trPr>
        <w:tc>
          <w:tcPr>
            <w:tcW w:w="841" w:type="dxa"/>
            <w:shd w:val="clear" w:color="auto" w:fill="auto"/>
            <w:vAlign w:val="center"/>
          </w:tcPr>
          <w:p w14:paraId="69EB5B41" w14:textId="77777777" w:rsidR="00E33202" w:rsidRPr="007933DA" w:rsidRDefault="00E33202" w:rsidP="00C44AFD">
            <w:pPr>
              <w:pStyle w:val="TableContentLeft"/>
              <w:rPr>
                <w:noProof/>
              </w:rPr>
            </w:pPr>
            <w:r w:rsidRPr="007933DA">
              <w:rPr>
                <w:noProof/>
              </w:rPr>
              <w:t>IC1</w:t>
            </w:r>
          </w:p>
        </w:tc>
        <w:tc>
          <w:tcPr>
            <w:tcW w:w="8165" w:type="dxa"/>
            <w:gridSpan w:val="4"/>
            <w:shd w:val="clear" w:color="auto" w:fill="auto"/>
            <w:vAlign w:val="center"/>
          </w:tcPr>
          <w:p w14:paraId="0518B597"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2D543071" w14:textId="77777777" w:rsidTr="00C44AFD">
        <w:trPr>
          <w:trHeight w:val="314"/>
          <w:jc w:val="center"/>
        </w:trPr>
        <w:tc>
          <w:tcPr>
            <w:tcW w:w="841" w:type="dxa"/>
            <w:shd w:val="clear" w:color="auto" w:fill="auto"/>
            <w:vAlign w:val="center"/>
          </w:tcPr>
          <w:p w14:paraId="012E6FDF" w14:textId="77777777" w:rsidR="00E33202" w:rsidRPr="007933DA" w:rsidRDefault="00E33202" w:rsidP="00C44AFD">
            <w:pPr>
              <w:pStyle w:val="TableContentLeft"/>
              <w:rPr>
                <w:noProof/>
              </w:rPr>
            </w:pPr>
            <w:r w:rsidRPr="007933DA">
              <w:rPr>
                <w:noProof/>
              </w:rPr>
              <w:t>IC2</w:t>
            </w:r>
          </w:p>
        </w:tc>
        <w:tc>
          <w:tcPr>
            <w:tcW w:w="1276" w:type="dxa"/>
            <w:shd w:val="clear" w:color="auto" w:fill="auto"/>
            <w:vAlign w:val="center"/>
          </w:tcPr>
          <w:p w14:paraId="6D8664D2"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3552" w:type="dxa"/>
            <w:shd w:val="clear" w:color="auto" w:fill="auto"/>
            <w:vAlign w:val="center"/>
          </w:tcPr>
          <w:p w14:paraId="57D6CFF0"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2118" w:type="dxa"/>
            <w:shd w:val="clear" w:color="auto" w:fill="auto"/>
            <w:vAlign w:val="center"/>
          </w:tcPr>
          <w:p w14:paraId="66F4151C" w14:textId="77777777" w:rsidR="00E33202" w:rsidRPr="007933DA" w:rsidRDefault="00E33202" w:rsidP="00C44AFD">
            <w:pPr>
              <w:pStyle w:val="TableContentLeft"/>
              <w:rPr>
                <w:noProof/>
              </w:rPr>
            </w:pPr>
            <w:r w:rsidRPr="007933DA">
              <w:rPr>
                <w:noProof/>
              </w:rPr>
              <w:t>MTD_HTTP_RESP( #R_INITIATE_AUTH_OK)</w:t>
            </w:r>
          </w:p>
        </w:tc>
        <w:tc>
          <w:tcPr>
            <w:tcW w:w="1219" w:type="dxa"/>
            <w:shd w:val="clear" w:color="auto" w:fill="auto"/>
            <w:vAlign w:val="center"/>
          </w:tcPr>
          <w:p w14:paraId="3CDAB4BB" w14:textId="77777777" w:rsidR="00E33202" w:rsidRPr="007933DA" w:rsidRDefault="00E33202" w:rsidP="00C44AFD">
            <w:pPr>
              <w:pStyle w:val="TableContentLeft"/>
              <w:rPr>
                <w:noProof/>
              </w:rPr>
            </w:pPr>
          </w:p>
        </w:tc>
      </w:tr>
      <w:tr w:rsidR="00E33202" w:rsidRPr="00421EB7" w14:paraId="5F9FB283" w14:textId="77777777" w:rsidTr="00C44AFD">
        <w:trPr>
          <w:trHeight w:val="314"/>
          <w:jc w:val="center"/>
        </w:trPr>
        <w:tc>
          <w:tcPr>
            <w:tcW w:w="841" w:type="dxa"/>
            <w:shd w:val="clear" w:color="auto" w:fill="auto"/>
            <w:vAlign w:val="center"/>
          </w:tcPr>
          <w:p w14:paraId="11D335F9" w14:textId="77777777" w:rsidR="00E33202" w:rsidRPr="007933DA" w:rsidRDefault="00E33202" w:rsidP="00C44AFD">
            <w:pPr>
              <w:pStyle w:val="TableContentLeft"/>
              <w:rPr>
                <w:noProof/>
              </w:rPr>
            </w:pPr>
            <w:r w:rsidRPr="007933DA">
              <w:rPr>
                <w:noProof/>
              </w:rPr>
              <w:t>1</w:t>
            </w:r>
          </w:p>
        </w:tc>
        <w:tc>
          <w:tcPr>
            <w:tcW w:w="1276" w:type="dxa"/>
            <w:shd w:val="clear" w:color="auto" w:fill="auto"/>
            <w:vAlign w:val="center"/>
          </w:tcPr>
          <w:p w14:paraId="6ECA398B"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3552" w:type="dxa"/>
            <w:shd w:val="clear" w:color="auto" w:fill="auto"/>
            <w:vAlign w:val="center"/>
          </w:tcPr>
          <w:p w14:paraId="5F0E6A27"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w:t>
            </w:r>
            <w:r w:rsidRPr="007933DA">
              <w:rPr>
                <w:noProof/>
              </w:rPr>
              <w:br/>
              <w:t>#AUTH_SERVER_RESP_DEF_DP_UC_OK))</w:t>
            </w:r>
          </w:p>
        </w:tc>
        <w:tc>
          <w:tcPr>
            <w:tcW w:w="2118" w:type="dxa"/>
            <w:shd w:val="clear" w:color="auto" w:fill="auto"/>
            <w:vAlign w:val="center"/>
          </w:tcPr>
          <w:p w14:paraId="470B404C"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1_2)</w:t>
            </w:r>
          </w:p>
        </w:tc>
        <w:tc>
          <w:tcPr>
            <w:tcW w:w="1219" w:type="dxa"/>
            <w:shd w:val="clear" w:color="auto" w:fill="auto"/>
            <w:vAlign w:val="center"/>
          </w:tcPr>
          <w:p w14:paraId="15AE6D31" w14:textId="77777777" w:rsidR="00E33202" w:rsidRPr="007933DA" w:rsidRDefault="00E33202" w:rsidP="00C44AFD">
            <w:pPr>
              <w:pStyle w:val="TableContentLeft"/>
              <w:rPr>
                <w:noProof/>
                <w:lang w:val="fr-FR"/>
              </w:rPr>
            </w:pPr>
            <w:r w:rsidRPr="007933DA">
              <w:rPr>
                <w:noProof/>
                <w:lang w:val="fr-FR"/>
              </w:rPr>
              <w:t>RQ31_061 RQ31_083 RQ56_033 RQ56_038 RQ56_041</w:t>
            </w:r>
            <w:r w:rsidRPr="00E31195">
              <w:rPr>
                <w:lang w:val="fr-FR"/>
              </w:rPr>
              <w:t xml:space="preserve"> RQ62_001 RQ62_002</w:t>
            </w:r>
          </w:p>
        </w:tc>
      </w:tr>
    </w:tbl>
    <w:p w14:paraId="0C9030E5" w14:textId="77777777" w:rsidR="00E33202" w:rsidRPr="007933DA" w:rsidRDefault="00E33202" w:rsidP="00E33202">
      <w:pPr>
        <w:pStyle w:val="Heading6no"/>
      </w:pPr>
      <w:r w:rsidRPr="007933DA">
        <w:t>Test Sequence #9 Error: Unknown Transaction ID in JSON transport layer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C81D5C6" w14:textId="77777777" w:rsidTr="00C44AFD">
        <w:trPr>
          <w:jc w:val="center"/>
        </w:trPr>
        <w:tc>
          <w:tcPr>
            <w:tcW w:w="1164" w:type="pct"/>
            <w:shd w:val="clear" w:color="auto" w:fill="BFBFBF" w:themeFill="background1" w:themeFillShade="BF"/>
            <w:vAlign w:val="center"/>
          </w:tcPr>
          <w:p w14:paraId="12B08AD9"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19CB6F84" w14:textId="77777777" w:rsidR="00E33202" w:rsidRPr="007933DA" w:rsidRDefault="00E33202" w:rsidP="00C44AFD">
            <w:pPr>
              <w:pStyle w:val="TableHeaderGray"/>
              <w:rPr>
                <w:rStyle w:val="PlaceholderText"/>
                <w:rFonts w:eastAsia="SimSun"/>
                <w:lang w:val="en-GB" w:eastAsia="de-DE"/>
              </w:rPr>
            </w:pPr>
          </w:p>
        </w:tc>
      </w:tr>
      <w:tr w:rsidR="00E33202" w:rsidRPr="007933DA" w14:paraId="2DDCE79F" w14:textId="77777777" w:rsidTr="00C44AFD">
        <w:trPr>
          <w:jc w:val="center"/>
        </w:trPr>
        <w:tc>
          <w:tcPr>
            <w:tcW w:w="1164" w:type="pct"/>
            <w:shd w:val="clear" w:color="auto" w:fill="BFBFBF" w:themeFill="background1" w:themeFillShade="BF"/>
            <w:vAlign w:val="center"/>
          </w:tcPr>
          <w:p w14:paraId="0BF2D6F6"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7E2D608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63C3CC9" w14:textId="77777777" w:rsidTr="00C44AFD">
        <w:trPr>
          <w:jc w:val="center"/>
        </w:trPr>
        <w:tc>
          <w:tcPr>
            <w:tcW w:w="1164" w:type="pct"/>
            <w:vAlign w:val="center"/>
          </w:tcPr>
          <w:p w14:paraId="0EAE8AD1" w14:textId="77777777" w:rsidR="00E33202" w:rsidRPr="007040AB" w:rsidRDefault="00E33202" w:rsidP="00C44AFD">
            <w:pPr>
              <w:pStyle w:val="TableText"/>
            </w:pPr>
            <w:r w:rsidRPr="008F1B4C">
              <w:t>SM-DP+</w:t>
            </w:r>
          </w:p>
        </w:tc>
        <w:tc>
          <w:tcPr>
            <w:tcW w:w="3836" w:type="pct"/>
            <w:vAlign w:val="center"/>
          </w:tcPr>
          <w:p w14:paraId="59103569" w14:textId="197CCFAA" w:rsidR="00E33202" w:rsidRPr="008F1B4C" w:rsidRDefault="00E33202" w:rsidP="00C44AFD">
            <w:pPr>
              <w:pStyle w:val="TableBulletText"/>
            </w:pPr>
            <w:r w:rsidRPr="008F1B4C">
              <w:t>Pending Profile PROFILE_OPERATIONAL1 is in the 'Released' state with #MATCHING_ID_EMPTY.</w:t>
            </w:r>
          </w:p>
          <w:p w14:paraId="5DDDF3E8"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6E2E14D" w14:textId="77777777" w:rsidR="00E33202" w:rsidRPr="008F1B4C" w:rsidRDefault="00E33202" w:rsidP="00C44AFD">
            <w:pPr>
              <w:pStyle w:val="TableBulletText"/>
            </w:pPr>
            <w:r w:rsidRPr="008F1B4C">
              <w:t>There have been no previous attempts to download the pending profile.</w:t>
            </w:r>
          </w:p>
          <w:p w14:paraId="68EA0E87" w14:textId="77777777" w:rsidR="00E33202" w:rsidRPr="007040AB" w:rsidRDefault="00E33202" w:rsidP="00C44AFD">
            <w:pPr>
              <w:pStyle w:val="TableBulletText"/>
            </w:pPr>
            <w:r w:rsidRPr="008F1B4C">
              <w:t>EID #EID1 is known to the SM-DP+ and associated to PROFILE_OPERATIONAL1.</w:t>
            </w:r>
          </w:p>
        </w:tc>
      </w:tr>
    </w:tbl>
    <w:p w14:paraId="7FF4F2DC" w14:textId="77777777" w:rsidR="00E33202" w:rsidRPr="001F0550" w:rsidRDefault="00E33202" w:rsidP="00E33202">
      <w:pPr>
        <w:pStyle w:val="NormalParagraph"/>
      </w:pPr>
    </w:p>
    <w:tbl>
      <w:tblPr>
        <w:tblW w:w="90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17"/>
        <w:gridCol w:w="3103"/>
        <w:gridCol w:w="2708"/>
        <w:gridCol w:w="1161"/>
      </w:tblGrid>
      <w:tr w:rsidR="00E33202" w:rsidRPr="001F0550" w14:paraId="27114B0C" w14:textId="77777777" w:rsidTr="00C44AFD">
        <w:trPr>
          <w:trHeight w:val="314"/>
          <w:jc w:val="center"/>
        </w:trPr>
        <w:tc>
          <w:tcPr>
            <w:tcW w:w="810" w:type="dxa"/>
            <w:shd w:val="clear" w:color="auto" w:fill="C00000"/>
            <w:vAlign w:val="center"/>
          </w:tcPr>
          <w:p w14:paraId="7315EE43" w14:textId="77777777" w:rsidR="00E33202" w:rsidRPr="0061518F" w:rsidRDefault="00E33202" w:rsidP="00C44AFD">
            <w:pPr>
              <w:pStyle w:val="TableHeader"/>
            </w:pPr>
            <w:r w:rsidRPr="001A336D">
              <w:t>Step</w:t>
            </w:r>
          </w:p>
        </w:tc>
        <w:tc>
          <w:tcPr>
            <w:tcW w:w="1317" w:type="dxa"/>
            <w:shd w:val="clear" w:color="auto" w:fill="C00000"/>
            <w:vAlign w:val="center"/>
          </w:tcPr>
          <w:p w14:paraId="2B62626C" w14:textId="77777777" w:rsidR="00E33202" w:rsidRPr="00065A81" w:rsidRDefault="00E33202" w:rsidP="00C44AFD">
            <w:pPr>
              <w:pStyle w:val="TableHeader"/>
            </w:pPr>
            <w:r w:rsidRPr="00065A81">
              <w:t>Direction</w:t>
            </w:r>
          </w:p>
        </w:tc>
        <w:tc>
          <w:tcPr>
            <w:tcW w:w="3103" w:type="dxa"/>
            <w:shd w:val="clear" w:color="auto" w:fill="C00000"/>
            <w:vAlign w:val="center"/>
          </w:tcPr>
          <w:p w14:paraId="78669A3B"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1337B0D6" w14:textId="77777777" w:rsidR="00E33202" w:rsidRPr="007E5B2A" w:rsidRDefault="00E33202" w:rsidP="00C44AFD">
            <w:pPr>
              <w:pStyle w:val="TableHeader"/>
            </w:pPr>
            <w:r w:rsidRPr="007E5B2A">
              <w:t>Expected result</w:t>
            </w:r>
          </w:p>
        </w:tc>
        <w:tc>
          <w:tcPr>
            <w:tcW w:w="1161" w:type="dxa"/>
            <w:shd w:val="clear" w:color="auto" w:fill="C00000"/>
            <w:vAlign w:val="center"/>
          </w:tcPr>
          <w:p w14:paraId="5A87CEB1" w14:textId="77777777" w:rsidR="00E33202" w:rsidRPr="00F85498" w:rsidRDefault="00E33202" w:rsidP="00C44AFD">
            <w:pPr>
              <w:pStyle w:val="TableHeader"/>
            </w:pPr>
            <w:r w:rsidRPr="00F85498">
              <w:t>REQ</w:t>
            </w:r>
          </w:p>
        </w:tc>
      </w:tr>
      <w:tr w:rsidR="00E33202" w:rsidRPr="007933DA" w14:paraId="73A6D2DF" w14:textId="77777777" w:rsidTr="00C44AFD">
        <w:trPr>
          <w:trHeight w:val="314"/>
          <w:jc w:val="center"/>
        </w:trPr>
        <w:tc>
          <w:tcPr>
            <w:tcW w:w="810" w:type="dxa"/>
            <w:shd w:val="clear" w:color="auto" w:fill="auto"/>
            <w:vAlign w:val="center"/>
          </w:tcPr>
          <w:p w14:paraId="5D78D0AB" w14:textId="77777777" w:rsidR="00E33202" w:rsidRPr="007933DA" w:rsidRDefault="00E33202" w:rsidP="00C44AFD">
            <w:pPr>
              <w:pStyle w:val="TableContentLeft"/>
            </w:pPr>
            <w:r w:rsidRPr="007933DA">
              <w:t>IC1</w:t>
            </w:r>
          </w:p>
        </w:tc>
        <w:tc>
          <w:tcPr>
            <w:tcW w:w="8289" w:type="dxa"/>
            <w:gridSpan w:val="4"/>
            <w:shd w:val="clear" w:color="auto" w:fill="auto"/>
            <w:vAlign w:val="center"/>
          </w:tcPr>
          <w:p w14:paraId="7EEA0AA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FCA172B" w14:textId="77777777" w:rsidTr="00C44AFD">
        <w:trPr>
          <w:trHeight w:val="314"/>
          <w:jc w:val="center"/>
        </w:trPr>
        <w:tc>
          <w:tcPr>
            <w:tcW w:w="810" w:type="dxa"/>
            <w:shd w:val="clear" w:color="auto" w:fill="auto"/>
            <w:vAlign w:val="center"/>
          </w:tcPr>
          <w:p w14:paraId="61F4B61D" w14:textId="77777777" w:rsidR="00E33202" w:rsidRPr="007933DA" w:rsidRDefault="00E33202" w:rsidP="00C44AFD">
            <w:pPr>
              <w:pStyle w:val="TableContentLeft"/>
            </w:pPr>
            <w:r w:rsidRPr="007933DA">
              <w:t>IC2</w:t>
            </w:r>
          </w:p>
        </w:tc>
        <w:tc>
          <w:tcPr>
            <w:tcW w:w="1317" w:type="dxa"/>
            <w:shd w:val="clear" w:color="auto" w:fill="auto"/>
            <w:vAlign w:val="center"/>
          </w:tcPr>
          <w:p w14:paraId="03FB4F2E"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B19469D"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73B6E9FF"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4B3BCA3B" w14:textId="77777777" w:rsidR="00E33202" w:rsidRPr="007933DA" w:rsidRDefault="00E33202" w:rsidP="00C44AFD">
            <w:pPr>
              <w:pStyle w:val="TableContentLeft"/>
            </w:pPr>
          </w:p>
        </w:tc>
      </w:tr>
      <w:tr w:rsidR="00E33202" w:rsidRPr="00421EB7" w14:paraId="71CCD21C" w14:textId="77777777" w:rsidTr="00C44AFD">
        <w:trPr>
          <w:trHeight w:val="314"/>
          <w:jc w:val="center"/>
        </w:trPr>
        <w:tc>
          <w:tcPr>
            <w:tcW w:w="810" w:type="dxa"/>
            <w:shd w:val="clear" w:color="auto" w:fill="auto"/>
            <w:vAlign w:val="center"/>
          </w:tcPr>
          <w:p w14:paraId="16E7AF61" w14:textId="77777777" w:rsidR="00E33202" w:rsidRPr="007933DA" w:rsidRDefault="00E33202" w:rsidP="00C44AFD">
            <w:pPr>
              <w:pStyle w:val="TableContentLeft"/>
            </w:pPr>
            <w:r w:rsidRPr="007933DA">
              <w:t>1</w:t>
            </w:r>
          </w:p>
        </w:tc>
        <w:tc>
          <w:tcPr>
            <w:tcW w:w="1317" w:type="dxa"/>
            <w:shd w:val="clear" w:color="auto" w:fill="auto"/>
            <w:vAlign w:val="center"/>
          </w:tcPr>
          <w:p w14:paraId="513FDF2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A60968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INVALID_TRANSACTION_ID&gt;, </w:t>
            </w:r>
            <w:r w:rsidRPr="007933DA">
              <w:br/>
            </w:r>
            <w:r w:rsidRPr="007933DA">
              <w:lastRenderedPageBreak/>
              <w:t>#AUTH_SERVER_RESP_DEF_DP_UC_OK))</w:t>
            </w:r>
          </w:p>
        </w:tc>
        <w:tc>
          <w:tcPr>
            <w:tcW w:w="2708" w:type="dxa"/>
            <w:shd w:val="clear" w:color="auto" w:fill="auto"/>
            <w:vAlign w:val="center"/>
          </w:tcPr>
          <w:p w14:paraId="067AF40A" w14:textId="77777777" w:rsidR="00E33202" w:rsidRPr="007933DA" w:rsidRDefault="00E33202" w:rsidP="00C44AFD">
            <w:pPr>
              <w:pStyle w:val="TableContentLeft"/>
              <w:rPr>
                <w:lang w:val="es-ES_tradnl"/>
              </w:rPr>
            </w:pPr>
            <w:r w:rsidRPr="007933DA">
              <w:rPr>
                <w:lang w:val="es-ES_tradnl"/>
              </w:rPr>
              <w:lastRenderedPageBreak/>
              <w:t>MTD_HTTP_RESP(</w:t>
            </w:r>
            <w:r w:rsidRPr="007933DA">
              <w:rPr>
                <w:lang w:val="es-ES_tradnl"/>
              </w:rPr>
              <w:br/>
              <w:t>#R_ERROR_8_10_1_3_9)</w:t>
            </w:r>
          </w:p>
        </w:tc>
        <w:tc>
          <w:tcPr>
            <w:tcW w:w="1161" w:type="dxa"/>
            <w:shd w:val="clear" w:color="auto" w:fill="auto"/>
            <w:vAlign w:val="center"/>
          </w:tcPr>
          <w:p w14:paraId="35F0CBF2" w14:textId="77777777" w:rsidR="00E33202" w:rsidRPr="00E31195" w:rsidRDefault="00E33202" w:rsidP="00C44AFD">
            <w:pPr>
              <w:pStyle w:val="TableContentLeft"/>
              <w:rPr>
                <w:lang w:val="fr-FR"/>
              </w:rPr>
            </w:pPr>
            <w:r w:rsidRPr="00E31195">
              <w:rPr>
                <w:lang w:val="fr-FR"/>
              </w:rPr>
              <w:t>RQ31_061 RQ56_038 RQ56_041 RQ62_001 RQ62_002</w:t>
            </w:r>
          </w:p>
        </w:tc>
      </w:tr>
    </w:tbl>
    <w:p w14:paraId="59A57C26" w14:textId="77777777" w:rsidR="00E33202" w:rsidRPr="007933DA" w:rsidRDefault="00E33202" w:rsidP="00E33202">
      <w:pPr>
        <w:pStyle w:val="Heading6no"/>
      </w:pPr>
      <w:r w:rsidRPr="007933DA">
        <w:t>Test Sequence #10 Error: Unknown Transaction ID in ASN.1 euiccSigned1 payload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58CEB8DE" w14:textId="77777777" w:rsidTr="00C44AFD">
        <w:trPr>
          <w:jc w:val="center"/>
        </w:trPr>
        <w:tc>
          <w:tcPr>
            <w:tcW w:w="1162" w:type="pct"/>
            <w:shd w:val="clear" w:color="auto" w:fill="BFBFBF" w:themeFill="background1" w:themeFillShade="BF"/>
            <w:vAlign w:val="center"/>
          </w:tcPr>
          <w:p w14:paraId="3C98A0EF"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4662D694" w14:textId="77777777" w:rsidR="00E33202" w:rsidRPr="007933DA" w:rsidRDefault="00E33202" w:rsidP="00C44AFD">
            <w:pPr>
              <w:pStyle w:val="TableHeaderGray"/>
              <w:rPr>
                <w:rStyle w:val="PlaceholderText"/>
                <w:rFonts w:eastAsia="SimSun"/>
                <w:lang w:val="en-GB" w:eastAsia="de-DE"/>
              </w:rPr>
            </w:pPr>
          </w:p>
        </w:tc>
      </w:tr>
      <w:tr w:rsidR="00E33202" w:rsidRPr="007933DA" w14:paraId="0EABED29" w14:textId="77777777" w:rsidTr="00C44AFD">
        <w:trPr>
          <w:jc w:val="center"/>
        </w:trPr>
        <w:tc>
          <w:tcPr>
            <w:tcW w:w="1162" w:type="pct"/>
            <w:shd w:val="clear" w:color="auto" w:fill="BFBFBF" w:themeFill="background1" w:themeFillShade="BF"/>
            <w:vAlign w:val="center"/>
          </w:tcPr>
          <w:p w14:paraId="0D96F2F8"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72F3D128"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CC136C2" w14:textId="77777777" w:rsidTr="00C44AFD">
        <w:trPr>
          <w:jc w:val="center"/>
        </w:trPr>
        <w:tc>
          <w:tcPr>
            <w:tcW w:w="1162" w:type="pct"/>
            <w:vAlign w:val="center"/>
          </w:tcPr>
          <w:p w14:paraId="74B5FAA9" w14:textId="77777777" w:rsidR="00E33202" w:rsidRPr="007040AB" w:rsidRDefault="00E33202" w:rsidP="00C44AFD">
            <w:pPr>
              <w:pStyle w:val="TableText"/>
            </w:pPr>
            <w:r w:rsidRPr="008F1B4C">
              <w:t>SM-DP+</w:t>
            </w:r>
          </w:p>
        </w:tc>
        <w:tc>
          <w:tcPr>
            <w:tcW w:w="3838" w:type="pct"/>
            <w:vAlign w:val="center"/>
          </w:tcPr>
          <w:p w14:paraId="045E0B27" w14:textId="3C1C96EE" w:rsidR="00E33202" w:rsidRPr="008F1B4C" w:rsidRDefault="00E33202" w:rsidP="00C44AFD">
            <w:pPr>
              <w:pStyle w:val="TableBulletText"/>
            </w:pPr>
            <w:r w:rsidRPr="008F1B4C">
              <w:t>Pending Profile PROFILE_OPERATIONAL1 is in the 'Released' state with #MATCHING_ID_EMPTY.</w:t>
            </w:r>
          </w:p>
          <w:p w14:paraId="26DE7E0F"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4096C357" w14:textId="77777777" w:rsidR="00E33202" w:rsidRPr="008F1B4C" w:rsidRDefault="00E33202" w:rsidP="00C44AFD">
            <w:pPr>
              <w:pStyle w:val="TableBulletText"/>
            </w:pPr>
            <w:r w:rsidRPr="008F1B4C">
              <w:t>There have been no previous attempts to download the pending profile.</w:t>
            </w:r>
          </w:p>
          <w:p w14:paraId="72D0BBCA" w14:textId="77777777" w:rsidR="00E33202" w:rsidRPr="007040AB" w:rsidRDefault="00E33202" w:rsidP="00C44AFD">
            <w:pPr>
              <w:pStyle w:val="TableBulletText"/>
            </w:pPr>
            <w:r w:rsidRPr="008F1B4C">
              <w:t>EID #EID1 is known to the SM-DP+ and associated to PROFILE_OPERATIONAL1.</w:t>
            </w:r>
          </w:p>
        </w:tc>
      </w:tr>
    </w:tbl>
    <w:p w14:paraId="2B5E8C6A" w14:textId="77777777" w:rsidR="00E33202" w:rsidRPr="007933DA"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16CA5E7C" w14:textId="77777777" w:rsidTr="00C44AFD">
        <w:trPr>
          <w:trHeight w:val="314"/>
          <w:jc w:val="center"/>
        </w:trPr>
        <w:tc>
          <w:tcPr>
            <w:tcW w:w="699" w:type="dxa"/>
            <w:shd w:val="clear" w:color="auto" w:fill="C00000"/>
            <w:vAlign w:val="center"/>
          </w:tcPr>
          <w:p w14:paraId="653D9379" w14:textId="77777777" w:rsidR="00E33202" w:rsidRPr="0061518F" w:rsidRDefault="00E33202" w:rsidP="00C44AFD">
            <w:pPr>
              <w:pStyle w:val="TableHeader"/>
            </w:pPr>
            <w:r w:rsidRPr="001A336D">
              <w:t>Step</w:t>
            </w:r>
          </w:p>
        </w:tc>
        <w:tc>
          <w:tcPr>
            <w:tcW w:w="1276" w:type="dxa"/>
            <w:shd w:val="clear" w:color="auto" w:fill="C00000"/>
            <w:vAlign w:val="center"/>
          </w:tcPr>
          <w:p w14:paraId="064F886A" w14:textId="77777777" w:rsidR="00E33202" w:rsidRPr="00065A81" w:rsidRDefault="00E33202" w:rsidP="00C44AFD">
            <w:pPr>
              <w:pStyle w:val="TableHeader"/>
            </w:pPr>
            <w:r w:rsidRPr="00065A81">
              <w:t>Direction</w:t>
            </w:r>
          </w:p>
        </w:tc>
        <w:tc>
          <w:tcPr>
            <w:tcW w:w="3103" w:type="dxa"/>
            <w:shd w:val="clear" w:color="auto" w:fill="C00000"/>
            <w:vAlign w:val="center"/>
          </w:tcPr>
          <w:p w14:paraId="3430FCDC"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56616028" w14:textId="77777777" w:rsidR="00E33202" w:rsidRPr="007E5B2A" w:rsidRDefault="00E33202" w:rsidP="00C44AFD">
            <w:pPr>
              <w:pStyle w:val="TableHeader"/>
            </w:pPr>
            <w:r w:rsidRPr="007E5B2A">
              <w:t>Expected result</w:t>
            </w:r>
          </w:p>
        </w:tc>
        <w:tc>
          <w:tcPr>
            <w:tcW w:w="1161" w:type="dxa"/>
            <w:shd w:val="clear" w:color="auto" w:fill="C00000"/>
            <w:vAlign w:val="center"/>
          </w:tcPr>
          <w:p w14:paraId="70B2CF5F" w14:textId="77777777" w:rsidR="00E33202" w:rsidRPr="00F85498" w:rsidRDefault="00E33202" w:rsidP="00C44AFD">
            <w:pPr>
              <w:pStyle w:val="TableHeader"/>
            </w:pPr>
            <w:r w:rsidRPr="00F85498">
              <w:t>REQ</w:t>
            </w:r>
          </w:p>
        </w:tc>
      </w:tr>
      <w:tr w:rsidR="00E33202" w:rsidRPr="007933DA" w14:paraId="0EF3BD6F" w14:textId="77777777" w:rsidTr="00C44AFD">
        <w:trPr>
          <w:trHeight w:val="314"/>
          <w:jc w:val="center"/>
        </w:trPr>
        <w:tc>
          <w:tcPr>
            <w:tcW w:w="699" w:type="dxa"/>
            <w:shd w:val="clear" w:color="auto" w:fill="auto"/>
            <w:vAlign w:val="center"/>
          </w:tcPr>
          <w:p w14:paraId="6C976EF8"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08891B9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9094571" w14:textId="77777777" w:rsidTr="00C44AFD">
        <w:trPr>
          <w:trHeight w:val="314"/>
          <w:jc w:val="center"/>
        </w:trPr>
        <w:tc>
          <w:tcPr>
            <w:tcW w:w="699" w:type="dxa"/>
            <w:shd w:val="clear" w:color="auto" w:fill="auto"/>
            <w:vAlign w:val="center"/>
          </w:tcPr>
          <w:p w14:paraId="37B6F56F" w14:textId="77777777" w:rsidR="00E33202" w:rsidRPr="007933DA" w:rsidRDefault="00E33202" w:rsidP="00C44AFD">
            <w:pPr>
              <w:pStyle w:val="TableContentLeft"/>
            </w:pPr>
            <w:r w:rsidRPr="007933DA">
              <w:t>IC2</w:t>
            </w:r>
          </w:p>
        </w:tc>
        <w:tc>
          <w:tcPr>
            <w:tcW w:w="1276" w:type="dxa"/>
            <w:shd w:val="clear" w:color="auto" w:fill="auto"/>
            <w:vAlign w:val="center"/>
          </w:tcPr>
          <w:p w14:paraId="00F28050"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7231407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66843442"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78D5B18C" w14:textId="77777777" w:rsidR="00E33202" w:rsidRPr="007933DA" w:rsidRDefault="00E33202" w:rsidP="00C44AFD">
            <w:pPr>
              <w:pStyle w:val="TableContentLeft"/>
            </w:pPr>
          </w:p>
        </w:tc>
      </w:tr>
      <w:tr w:rsidR="00E33202" w:rsidRPr="00421EB7" w14:paraId="1308364C" w14:textId="77777777" w:rsidTr="00C44AFD">
        <w:trPr>
          <w:trHeight w:val="314"/>
          <w:jc w:val="center"/>
        </w:trPr>
        <w:tc>
          <w:tcPr>
            <w:tcW w:w="699" w:type="dxa"/>
            <w:shd w:val="clear" w:color="auto" w:fill="auto"/>
            <w:vAlign w:val="center"/>
          </w:tcPr>
          <w:p w14:paraId="33B9C403" w14:textId="77777777" w:rsidR="00E33202" w:rsidRPr="007933DA" w:rsidRDefault="00E33202" w:rsidP="00C44AFD">
            <w:pPr>
              <w:pStyle w:val="TableContentLeft"/>
            </w:pPr>
            <w:r w:rsidRPr="007933DA">
              <w:t>1</w:t>
            </w:r>
          </w:p>
        </w:tc>
        <w:tc>
          <w:tcPr>
            <w:tcW w:w="1276" w:type="dxa"/>
            <w:shd w:val="clear" w:color="auto" w:fill="auto"/>
            <w:vAlign w:val="center"/>
          </w:tcPr>
          <w:p w14:paraId="78A1774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5692CD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0_1_3_9))</w:t>
            </w:r>
          </w:p>
        </w:tc>
        <w:tc>
          <w:tcPr>
            <w:tcW w:w="2708" w:type="dxa"/>
            <w:shd w:val="clear" w:color="auto" w:fill="auto"/>
            <w:vAlign w:val="center"/>
          </w:tcPr>
          <w:p w14:paraId="0EE921E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0_1_3_9)</w:t>
            </w:r>
          </w:p>
        </w:tc>
        <w:tc>
          <w:tcPr>
            <w:tcW w:w="1161" w:type="dxa"/>
            <w:shd w:val="clear" w:color="auto" w:fill="auto"/>
            <w:vAlign w:val="center"/>
          </w:tcPr>
          <w:p w14:paraId="20C725F7" w14:textId="77777777" w:rsidR="00E33202" w:rsidRPr="00E31195" w:rsidRDefault="00E33202" w:rsidP="00C44AFD">
            <w:pPr>
              <w:pStyle w:val="TableContentLeft"/>
              <w:rPr>
                <w:lang w:val="fr-FR"/>
              </w:rPr>
            </w:pPr>
            <w:r w:rsidRPr="00E31195">
              <w:rPr>
                <w:lang w:val="fr-FR"/>
              </w:rPr>
              <w:t>RQ31_061 RQ56_038 RQ56_041 RQ62_001 RQ62_002</w:t>
            </w:r>
          </w:p>
        </w:tc>
      </w:tr>
    </w:tbl>
    <w:p w14:paraId="3D17B29D" w14:textId="77777777" w:rsidR="00E33202" w:rsidRPr="007933DA" w:rsidRDefault="00E33202" w:rsidP="00E33202">
      <w:pPr>
        <w:pStyle w:val="Heading6no"/>
      </w:pPr>
      <w:r w:rsidRPr="007933DA">
        <w:t>Test Sequence #11 Error: Invalid Matching ID for Profile Download Default DP+ Address Use Case (Subject Code 8.2.6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69689E56" w14:textId="77777777" w:rsidTr="00C44AFD">
        <w:trPr>
          <w:jc w:val="center"/>
        </w:trPr>
        <w:tc>
          <w:tcPr>
            <w:tcW w:w="1164" w:type="pct"/>
            <w:shd w:val="clear" w:color="auto" w:fill="BFBFBF" w:themeFill="background1" w:themeFillShade="BF"/>
            <w:vAlign w:val="center"/>
          </w:tcPr>
          <w:p w14:paraId="512C02EE"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207952C2" w14:textId="77777777" w:rsidR="00E33202" w:rsidRPr="007933DA" w:rsidRDefault="00E33202" w:rsidP="00C44AFD">
            <w:pPr>
              <w:pStyle w:val="TableHeaderGray"/>
              <w:rPr>
                <w:rStyle w:val="PlaceholderText"/>
                <w:rFonts w:eastAsia="SimSun"/>
                <w:lang w:val="en-GB" w:eastAsia="de-DE"/>
              </w:rPr>
            </w:pPr>
          </w:p>
        </w:tc>
      </w:tr>
      <w:tr w:rsidR="00E33202" w:rsidRPr="007933DA" w14:paraId="2506D260" w14:textId="77777777" w:rsidTr="00C44AFD">
        <w:trPr>
          <w:jc w:val="center"/>
        </w:trPr>
        <w:tc>
          <w:tcPr>
            <w:tcW w:w="1164" w:type="pct"/>
            <w:shd w:val="clear" w:color="auto" w:fill="BFBFBF" w:themeFill="background1" w:themeFillShade="BF"/>
            <w:vAlign w:val="center"/>
          </w:tcPr>
          <w:p w14:paraId="6D8F3C7B"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2B10227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6127A20" w14:textId="77777777" w:rsidTr="00C44AFD">
        <w:trPr>
          <w:jc w:val="center"/>
        </w:trPr>
        <w:tc>
          <w:tcPr>
            <w:tcW w:w="1164" w:type="pct"/>
            <w:vAlign w:val="center"/>
          </w:tcPr>
          <w:p w14:paraId="11C1679F" w14:textId="77777777" w:rsidR="00E33202" w:rsidRPr="007040AB" w:rsidRDefault="00E33202" w:rsidP="00C44AFD">
            <w:pPr>
              <w:pStyle w:val="TableText"/>
            </w:pPr>
            <w:r w:rsidRPr="008F1B4C">
              <w:t>SM-DP+</w:t>
            </w:r>
          </w:p>
        </w:tc>
        <w:tc>
          <w:tcPr>
            <w:tcW w:w="3836" w:type="pct"/>
            <w:vAlign w:val="center"/>
          </w:tcPr>
          <w:p w14:paraId="43B101D3" w14:textId="2B287762" w:rsidR="00E33202" w:rsidRPr="008F1B4C" w:rsidRDefault="00E33202" w:rsidP="00C44AFD">
            <w:pPr>
              <w:pStyle w:val="TableBulletText"/>
            </w:pPr>
            <w:r w:rsidRPr="008F1B4C">
              <w:t>Pending Profile PROFILE_OPERATIONAL1 is in the 'Released' state with #MATCHING_ID_EMPTY.</w:t>
            </w:r>
          </w:p>
          <w:p w14:paraId="789FC4EE"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452D107" w14:textId="77777777" w:rsidR="00E33202" w:rsidRPr="008F1B4C" w:rsidRDefault="00E33202" w:rsidP="00C44AFD">
            <w:pPr>
              <w:pStyle w:val="TableBulletText"/>
            </w:pPr>
            <w:r w:rsidRPr="008F1B4C">
              <w:lastRenderedPageBreak/>
              <w:t>There have been no previous attempts to download the pending profile.</w:t>
            </w:r>
          </w:p>
          <w:p w14:paraId="1829C90B" w14:textId="77777777" w:rsidR="00E33202" w:rsidRPr="007040AB" w:rsidRDefault="00E33202" w:rsidP="00C44AFD">
            <w:pPr>
              <w:pStyle w:val="TableBulletText"/>
            </w:pPr>
            <w:r w:rsidRPr="008F1B4C">
              <w:t>EID #EID1 is known to the SM-DP+ and associated to PROFILE_OPERATIONAL1.</w:t>
            </w:r>
          </w:p>
        </w:tc>
      </w:tr>
    </w:tbl>
    <w:p w14:paraId="5DE3C9E8"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23B464D4" w14:textId="77777777" w:rsidTr="00C44AFD">
        <w:trPr>
          <w:trHeight w:val="314"/>
          <w:jc w:val="center"/>
        </w:trPr>
        <w:tc>
          <w:tcPr>
            <w:tcW w:w="699" w:type="dxa"/>
            <w:shd w:val="clear" w:color="auto" w:fill="C00000"/>
            <w:vAlign w:val="center"/>
          </w:tcPr>
          <w:p w14:paraId="06C5B089" w14:textId="77777777" w:rsidR="00E33202" w:rsidRPr="0061518F" w:rsidRDefault="00E33202" w:rsidP="00C44AFD">
            <w:pPr>
              <w:pStyle w:val="TableHeader"/>
            </w:pPr>
            <w:r w:rsidRPr="001A336D">
              <w:t>Step</w:t>
            </w:r>
          </w:p>
        </w:tc>
        <w:tc>
          <w:tcPr>
            <w:tcW w:w="1276" w:type="dxa"/>
            <w:shd w:val="clear" w:color="auto" w:fill="C00000"/>
            <w:vAlign w:val="center"/>
          </w:tcPr>
          <w:p w14:paraId="691236C8" w14:textId="77777777" w:rsidR="00E33202" w:rsidRPr="00065A81" w:rsidRDefault="00E33202" w:rsidP="00C44AFD">
            <w:pPr>
              <w:pStyle w:val="TableHeader"/>
            </w:pPr>
            <w:r w:rsidRPr="00065A81">
              <w:t>Direction</w:t>
            </w:r>
          </w:p>
        </w:tc>
        <w:tc>
          <w:tcPr>
            <w:tcW w:w="3103" w:type="dxa"/>
            <w:shd w:val="clear" w:color="auto" w:fill="C00000"/>
            <w:vAlign w:val="center"/>
          </w:tcPr>
          <w:p w14:paraId="7ACC8DA4"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1462B781" w14:textId="77777777" w:rsidR="00E33202" w:rsidRPr="007E5B2A" w:rsidRDefault="00E33202" w:rsidP="00C44AFD">
            <w:pPr>
              <w:pStyle w:val="TableHeader"/>
            </w:pPr>
            <w:r w:rsidRPr="007E5B2A">
              <w:t>Expected result</w:t>
            </w:r>
          </w:p>
        </w:tc>
        <w:tc>
          <w:tcPr>
            <w:tcW w:w="1161" w:type="dxa"/>
            <w:shd w:val="clear" w:color="auto" w:fill="C00000"/>
            <w:vAlign w:val="center"/>
          </w:tcPr>
          <w:p w14:paraId="2A268B22" w14:textId="77777777" w:rsidR="00E33202" w:rsidRPr="00F85498" w:rsidRDefault="00E33202" w:rsidP="00C44AFD">
            <w:pPr>
              <w:pStyle w:val="TableHeader"/>
            </w:pPr>
            <w:r w:rsidRPr="00F85498">
              <w:t>REQ</w:t>
            </w:r>
          </w:p>
        </w:tc>
      </w:tr>
      <w:tr w:rsidR="00E33202" w:rsidRPr="007933DA" w14:paraId="78550819" w14:textId="77777777" w:rsidTr="00C44AFD">
        <w:trPr>
          <w:trHeight w:val="314"/>
          <w:jc w:val="center"/>
        </w:trPr>
        <w:tc>
          <w:tcPr>
            <w:tcW w:w="699" w:type="dxa"/>
            <w:shd w:val="clear" w:color="auto" w:fill="auto"/>
            <w:vAlign w:val="center"/>
          </w:tcPr>
          <w:p w14:paraId="5A8CEBCF"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6B3F596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0F251B7" w14:textId="77777777" w:rsidTr="00C44AFD">
        <w:trPr>
          <w:trHeight w:val="314"/>
          <w:jc w:val="center"/>
        </w:trPr>
        <w:tc>
          <w:tcPr>
            <w:tcW w:w="699" w:type="dxa"/>
            <w:shd w:val="clear" w:color="auto" w:fill="auto"/>
            <w:vAlign w:val="center"/>
          </w:tcPr>
          <w:p w14:paraId="71249EE4" w14:textId="77777777" w:rsidR="00E33202" w:rsidRPr="007933DA" w:rsidRDefault="00E33202" w:rsidP="00C44AFD">
            <w:pPr>
              <w:pStyle w:val="TableContentLeft"/>
            </w:pPr>
            <w:r w:rsidRPr="007933DA">
              <w:t>IC2</w:t>
            </w:r>
          </w:p>
        </w:tc>
        <w:tc>
          <w:tcPr>
            <w:tcW w:w="1276" w:type="dxa"/>
            <w:shd w:val="clear" w:color="auto" w:fill="auto"/>
            <w:vAlign w:val="center"/>
          </w:tcPr>
          <w:p w14:paraId="24F07BC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C8566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78A6BB13"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F63C110" w14:textId="77777777" w:rsidR="00E33202" w:rsidRPr="007933DA" w:rsidRDefault="00E33202" w:rsidP="00C44AFD">
            <w:pPr>
              <w:pStyle w:val="TableContentLeft"/>
            </w:pPr>
          </w:p>
        </w:tc>
      </w:tr>
      <w:tr w:rsidR="00E33202" w:rsidRPr="00421EB7" w14:paraId="53B32E01" w14:textId="77777777" w:rsidTr="00C44AFD">
        <w:trPr>
          <w:trHeight w:val="314"/>
          <w:jc w:val="center"/>
        </w:trPr>
        <w:tc>
          <w:tcPr>
            <w:tcW w:w="699" w:type="dxa"/>
            <w:shd w:val="clear" w:color="auto" w:fill="auto"/>
            <w:vAlign w:val="center"/>
          </w:tcPr>
          <w:p w14:paraId="0B35973A" w14:textId="77777777" w:rsidR="00E33202" w:rsidRPr="007933DA" w:rsidRDefault="00E33202" w:rsidP="00C44AFD">
            <w:pPr>
              <w:pStyle w:val="TableContentLeft"/>
            </w:pPr>
            <w:r w:rsidRPr="007933DA">
              <w:t>1</w:t>
            </w:r>
          </w:p>
        </w:tc>
        <w:tc>
          <w:tcPr>
            <w:tcW w:w="1276" w:type="dxa"/>
            <w:shd w:val="clear" w:color="auto" w:fill="auto"/>
            <w:vAlign w:val="center"/>
          </w:tcPr>
          <w:p w14:paraId="21F732F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236AC54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708" w:type="dxa"/>
            <w:shd w:val="clear" w:color="auto" w:fill="auto"/>
            <w:vAlign w:val="center"/>
          </w:tcPr>
          <w:p w14:paraId="521E502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2_6_3_8)</w:t>
            </w:r>
          </w:p>
        </w:tc>
        <w:tc>
          <w:tcPr>
            <w:tcW w:w="1161" w:type="dxa"/>
            <w:shd w:val="clear" w:color="auto" w:fill="auto"/>
            <w:vAlign w:val="center"/>
          </w:tcPr>
          <w:p w14:paraId="6FF63744"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1_006</w:t>
            </w:r>
            <w:r>
              <w:rPr>
                <w:lang w:val="fr-FR"/>
              </w:rPr>
              <w:t xml:space="preserve"> </w:t>
            </w:r>
            <w:r w:rsidRPr="007933DA">
              <w:rPr>
                <w:lang w:val="fr-FR"/>
              </w:rPr>
              <w:t>RQ41_008 RQ56_033 RQ56_038</w:t>
            </w:r>
            <w:r>
              <w:rPr>
                <w:lang w:val="fr-FR"/>
              </w:rPr>
              <w:t xml:space="preserve"> </w:t>
            </w:r>
            <w:r w:rsidRPr="007933DA">
              <w:rPr>
                <w:lang w:val="fr-FR"/>
              </w:rPr>
              <w:t>RQ56_041</w:t>
            </w:r>
            <w:r w:rsidRPr="00E31195">
              <w:rPr>
                <w:lang w:val="fr-FR"/>
              </w:rPr>
              <w:t xml:space="preserve"> RQ62_001 RQ62_002</w:t>
            </w:r>
          </w:p>
        </w:tc>
      </w:tr>
    </w:tbl>
    <w:p w14:paraId="1BF8B169" w14:textId="77777777" w:rsidR="00E33202" w:rsidRPr="007933DA" w:rsidRDefault="00E33202" w:rsidP="00E33202">
      <w:pPr>
        <w:pStyle w:val="Heading6no"/>
      </w:pPr>
      <w:r w:rsidRPr="007933DA">
        <w:t>Test Sequence #12 Error: Invalid Matching ID for Profile Download Activation Code Use Case (Subject Code 8.2.6 Reason Code 3.8)</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7A295DA3" w14:textId="77777777" w:rsidTr="00C44AFD">
        <w:trPr>
          <w:jc w:val="center"/>
        </w:trPr>
        <w:tc>
          <w:tcPr>
            <w:tcW w:w="3205" w:type="dxa"/>
            <w:shd w:val="clear" w:color="auto" w:fill="BFBFBF" w:themeFill="background1" w:themeFillShade="BF"/>
            <w:vAlign w:val="center"/>
          </w:tcPr>
          <w:p w14:paraId="2EBAC2D7"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4DD186B3" w14:textId="77777777" w:rsidR="00E33202" w:rsidRPr="007933DA" w:rsidRDefault="00E33202" w:rsidP="00C44AFD">
            <w:pPr>
              <w:pStyle w:val="TableHeaderGray"/>
              <w:rPr>
                <w:rStyle w:val="PlaceholderText"/>
                <w:rFonts w:eastAsia="SimSun"/>
                <w:lang w:val="en-GB" w:eastAsia="de-DE"/>
              </w:rPr>
            </w:pPr>
          </w:p>
        </w:tc>
      </w:tr>
      <w:tr w:rsidR="00E33202" w:rsidRPr="007933DA" w14:paraId="4EFDE94F" w14:textId="77777777" w:rsidTr="00C44AFD">
        <w:trPr>
          <w:jc w:val="center"/>
        </w:trPr>
        <w:tc>
          <w:tcPr>
            <w:tcW w:w="3205" w:type="dxa"/>
            <w:shd w:val="clear" w:color="auto" w:fill="BFBFBF" w:themeFill="background1" w:themeFillShade="BF"/>
            <w:vAlign w:val="center"/>
          </w:tcPr>
          <w:p w14:paraId="1FFA238A"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5A32193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668277A" w14:textId="77777777" w:rsidTr="00C44AFD">
        <w:trPr>
          <w:jc w:val="center"/>
        </w:trPr>
        <w:tc>
          <w:tcPr>
            <w:tcW w:w="3205" w:type="dxa"/>
            <w:vAlign w:val="center"/>
          </w:tcPr>
          <w:p w14:paraId="7DEC5A7B" w14:textId="77777777" w:rsidR="00E33202" w:rsidRPr="007040AB" w:rsidRDefault="00E33202" w:rsidP="00C44AFD">
            <w:pPr>
              <w:pStyle w:val="TableText"/>
            </w:pPr>
            <w:r w:rsidRPr="008F1B4C">
              <w:t>SM-DP+</w:t>
            </w:r>
          </w:p>
        </w:tc>
        <w:tc>
          <w:tcPr>
            <w:tcW w:w="5753" w:type="dxa"/>
            <w:vAlign w:val="center"/>
          </w:tcPr>
          <w:p w14:paraId="6F581844" w14:textId="69CDB194" w:rsidR="00E33202" w:rsidRPr="008F1B4C" w:rsidRDefault="00E33202" w:rsidP="00C44AFD">
            <w:pPr>
              <w:pStyle w:val="TableBulletText"/>
            </w:pPr>
            <w:r w:rsidRPr="008F1B4C">
              <w:t>Pending Profile PROFILE_OPERATIONAL1 is in the 'Released' state with #MATCHING_ID_1.</w:t>
            </w:r>
          </w:p>
          <w:p w14:paraId="21A7E503"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410964C1" w14:textId="77777777" w:rsidR="00E33202" w:rsidRPr="008F1B4C" w:rsidRDefault="00E33202" w:rsidP="00C44AFD">
            <w:pPr>
              <w:pStyle w:val="TableBulletText"/>
            </w:pPr>
            <w:r w:rsidRPr="008F1B4C">
              <w:t>There have been no previous attempts to download the pending profile.</w:t>
            </w:r>
          </w:p>
          <w:p w14:paraId="206B1097" w14:textId="77777777" w:rsidR="00E33202" w:rsidRPr="007040AB" w:rsidRDefault="00E33202" w:rsidP="00C44AFD">
            <w:pPr>
              <w:pStyle w:val="TableBulletText"/>
            </w:pPr>
            <w:r w:rsidRPr="008F1B4C">
              <w:t>EID #EID1 is known to the SM-DP+ and associated to PROFILE_OPERATIONAL1.</w:t>
            </w:r>
          </w:p>
        </w:tc>
      </w:tr>
    </w:tbl>
    <w:p w14:paraId="24BF5D1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E33202" w:rsidRPr="001F0550" w14:paraId="5BC3C226" w14:textId="77777777" w:rsidTr="00C44AFD">
        <w:trPr>
          <w:trHeight w:val="314"/>
          <w:jc w:val="center"/>
        </w:trPr>
        <w:tc>
          <w:tcPr>
            <w:tcW w:w="423" w:type="pct"/>
            <w:shd w:val="clear" w:color="auto" w:fill="C00000"/>
            <w:vAlign w:val="center"/>
          </w:tcPr>
          <w:p w14:paraId="5C643405" w14:textId="77777777" w:rsidR="00E33202" w:rsidRPr="0061518F" w:rsidRDefault="00E33202" w:rsidP="00C44AFD">
            <w:pPr>
              <w:pStyle w:val="TableHeader"/>
            </w:pPr>
            <w:r w:rsidRPr="001A336D">
              <w:t>Step</w:t>
            </w:r>
          </w:p>
        </w:tc>
        <w:tc>
          <w:tcPr>
            <w:tcW w:w="671" w:type="pct"/>
            <w:shd w:val="clear" w:color="auto" w:fill="C00000"/>
            <w:vAlign w:val="center"/>
          </w:tcPr>
          <w:p w14:paraId="0B2C81C8" w14:textId="77777777" w:rsidR="00E33202" w:rsidRPr="00065A81" w:rsidRDefault="00E33202" w:rsidP="00C44AFD">
            <w:pPr>
              <w:pStyle w:val="TableHeader"/>
            </w:pPr>
            <w:r w:rsidRPr="00065A81">
              <w:t>Direction</w:t>
            </w:r>
          </w:p>
        </w:tc>
        <w:tc>
          <w:tcPr>
            <w:tcW w:w="2142" w:type="pct"/>
            <w:shd w:val="clear" w:color="auto" w:fill="C00000"/>
            <w:vAlign w:val="center"/>
          </w:tcPr>
          <w:p w14:paraId="457B8097" w14:textId="77777777" w:rsidR="00E33202" w:rsidRPr="00452227" w:rsidRDefault="00E33202" w:rsidP="00C44AFD">
            <w:pPr>
              <w:pStyle w:val="TableHeader"/>
            </w:pPr>
            <w:r w:rsidRPr="00263515">
              <w:t>Sequence / Description</w:t>
            </w:r>
          </w:p>
        </w:tc>
        <w:tc>
          <w:tcPr>
            <w:tcW w:w="1155" w:type="pct"/>
            <w:shd w:val="clear" w:color="auto" w:fill="C00000"/>
            <w:vAlign w:val="center"/>
          </w:tcPr>
          <w:p w14:paraId="2E00FDC5" w14:textId="77777777" w:rsidR="00E33202" w:rsidRPr="007E5B2A" w:rsidRDefault="00E33202" w:rsidP="00C44AFD">
            <w:pPr>
              <w:pStyle w:val="TableHeader"/>
            </w:pPr>
            <w:r w:rsidRPr="007E5B2A">
              <w:t>Expected result</w:t>
            </w:r>
          </w:p>
        </w:tc>
        <w:tc>
          <w:tcPr>
            <w:tcW w:w="609" w:type="pct"/>
            <w:shd w:val="clear" w:color="auto" w:fill="C00000"/>
            <w:vAlign w:val="center"/>
          </w:tcPr>
          <w:p w14:paraId="77142B08" w14:textId="77777777" w:rsidR="00E33202" w:rsidRPr="00F85498" w:rsidRDefault="00E33202" w:rsidP="00C44AFD">
            <w:pPr>
              <w:pStyle w:val="TableHeader"/>
            </w:pPr>
            <w:r w:rsidRPr="00F85498">
              <w:t>REQ</w:t>
            </w:r>
          </w:p>
        </w:tc>
      </w:tr>
      <w:tr w:rsidR="00E33202" w:rsidRPr="007933DA" w14:paraId="38484EE4" w14:textId="77777777" w:rsidTr="00C44AFD">
        <w:trPr>
          <w:trHeight w:val="314"/>
          <w:jc w:val="center"/>
        </w:trPr>
        <w:tc>
          <w:tcPr>
            <w:tcW w:w="423" w:type="pct"/>
            <w:shd w:val="clear" w:color="auto" w:fill="auto"/>
            <w:vAlign w:val="center"/>
          </w:tcPr>
          <w:p w14:paraId="7FFC0989"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0306D5E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5FE15E5B" w14:textId="77777777" w:rsidTr="00C44AFD">
        <w:trPr>
          <w:trHeight w:val="314"/>
          <w:jc w:val="center"/>
        </w:trPr>
        <w:tc>
          <w:tcPr>
            <w:tcW w:w="423" w:type="pct"/>
            <w:shd w:val="clear" w:color="auto" w:fill="auto"/>
            <w:vAlign w:val="center"/>
          </w:tcPr>
          <w:p w14:paraId="06230C09" w14:textId="4A0351E8" w:rsidR="00E33202" w:rsidRPr="007933DA" w:rsidRDefault="00ED5C11" w:rsidP="00C44AFD">
            <w:pPr>
              <w:pStyle w:val="TableContentLeft"/>
            </w:pPr>
            <w:r>
              <w:t>1</w:t>
            </w:r>
          </w:p>
        </w:tc>
        <w:tc>
          <w:tcPr>
            <w:tcW w:w="671" w:type="pct"/>
            <w:shd w:val="clear" w:color="auto" w:fill="auto"/>
            <w:vAlign w:val="center"/>
          </w:tcPr>
          <w:p w14:paraId="0991677A" w14:textId="77777777" w:rsidR="00E33202" w:rsidRPr="007933DA" w:rsidRDefault="00E33202" w:rsidP="00C44AFD">
            <w:pPr>
              <w:pStyle w:val="TableContentLeft"/>
            </w:pPr>
            <w:r w:rsidRPr="007933DA">
              <w:t>S_LPAd → SM</w:t>
            </w:r>
            <w:r w:rsidRPr="007933DA">
              <w:noBreakHyphen/>
              <w:t>DP+</w:t>
            </w:r>
          </w:p>
        </w:tc>
        <w:tc>
          <w:tcPr>
            <w:tcW w:w="2142" w:type="pct"/>
            <w:shd w:val="clear" w:color="auto" w:fill="auto"/>
            <w:vAlign w:val="center"/>
          </w:tcPr>
          <w:p w14:paraId="2A3B5B4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r>
            <w:r w:rsidRPr="00D90AA1">
              <w:lastRenderedPageBreak/>
              <w:t xml:space="preserve">      #S_EUICC_INFO1,</w:t>
            </w:r>
            <w:r w:rsidRPr="00D90AA1">
              <w:br/>
              <w:t xml:space="preserve">      #IUT_SM_DP_ADDRESS))</w:t>
            </w:r>
          </w:p>
        </w:tc>
        <w:tc>
          <w:tcPr>
            <w:tcW w:w="1155" w:type="pct"/>
            <w:shd w:val="clear" w:color="auto" w:fill="auto"/>
            <w:vAlign w:val="center"/>
          </w:tcPr>
          <w:p w14:paraId="4228C5B3" w14:textId="77777777" w:rsidR="00E33202" w:rsidRPr="007933DA" w:rsidRDefault="00E33202" w:rsidP="00C44AFD">
            <w:pPr>
              <w:pStyle w:val="TableContentLeft"/>
            </w:pPr>
            <w:r w:rsidRPr="007933DA">
              <w:lastRenderedPageBreak/>
              <w:t>MTD_HTTP_RESP( #R_INITIATE_AUTH_OK)</w:t>
            </w:r>
          </w:p>
        </w:tc>
        <w:tc>
          <w:tcPr>
            <w:tcW w:w="609" w:type="pct"/>
            <w:shd w:val="clear" w:color="auto" w:fill="auto"/>
            <w:vAlign w:val="center"/>
          </w:tcPr>
          <w:p w14:paraId="31352BE3" w14:textId="77777777" w:rsidR="00E33202" w:rsidRPr="007933DA" w:rsidRDefault="00E33202" w:rsidP="00C44AFD">
            <w:pPr>
              <w:pStyle w:val="TableContentLeft"/>
            </w:pPr>
          </w:p>
        </w:tc>
      </w:tr>
      <w:tr w:rsidR="00E33202" w:rsidRPr="00421EB7" w14:paraId="6FB964D0" w14:textId="77777777" w:rsidTr="00C44AFD">
        <w:trPr>
          <w:trHeight w:val="314"/>
          <w:jc w:val="center"/>
        </w:trPr>
        <w:tc>
          <w:tcPr>
            <w:tcW w:w="423" w:type="pct"/>
            <w:shd w:val="clear" w:color="auto" w:fill="auto"/>
            <w:vAlign w:val="center"/>
          </w:tcPr>
          <w:p w14:paraId="63EDC06B" w14:textId="7C6A0C64" w:rsidR="00E33202" w:rsidRPr="007933DA" w:rsidRDefault="00ED5C11" w:rsidP="00C44AFD">
            <w:pPr>
              <w:pStyle w:val="TableContentLeft"/>
            </w:pPr>
            <w:r>
              <w:t>2</w:t>
            </w:r>
          </w:p>
        </w:tc>
        <w:tc>
          <w:tcPr>
            <w:tcW w:w="671" w:type="pct"/>
            <w:shd w:val="clear" w:color="auto" w:fill="auto"/>
            <w:vAlign w:val="center"/>
          </w:tcPr>
          <w:p w14:paraId="32FBB046" w14:textId="77777777" w:rsidR="00E33202" w:rsidRPr="007933DA" w:rsidRDefault="00E33202" w:rsidP="00C44AFD">
            <w:pPr>
              <w:pStyle w:val="TableContentLeft"/>
            </w:pPr>
            <w:r w:rsidRPr="007933DA">
              <w:t>S_LPAd → SM</w:t>
            </w:r>
            <w:r w:rsidRPr="007933DA">
              <w:noBreakHyphen/>
              <w:t>DP+</w:t>
            </w:r>
          </w:p>
        </w:tc>
        <w:tc>
          <w:tcPr>
            <w:tcW w:w="2142" w:type="pct"/>
            <w:shd w:val="clear" w:color="auto" w:fill="auto"/>
            <w:vAlign w:val="center"/>
          </w:tcPr>
          <w:p w14:paraId="7CA63A6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5D0471">
              <w:t>AUTH_SERVER_RESP_ACT</w:t>
            </w:r>
            <w:r>
              <w:t>_CODE_</w:t>
            </w:r>
            <w:r w:rsidRPr="005D0471">
              <w:t>2_UC_OK</w:t>
            </w:r>
            <w:r w:rsidRPr="007933DA">
              <w:t>))</w:t>
            </w:r>
          </w:p>
        </w:tc>
        <w:tc>
          <w:tcPr>
            <w:tcW w:w="1155" w:type="pct"/>
            <w:shd w:val="clear" w:color="auto" w:fill="auto"/>
            <w:vAlign w:val="center"/>
          </w:tcPr>
          <w:p w14:paraId="101A89F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2_6_3_8)</w:t>
            </w:r>
          </w:p>
        </w:tc>
        <w:tc>
          <w:tcPr>
            <w:tcW w:w="609" w:type="pct"/>
            <w:shd w:val="clear" w:color="auto" w:fill="auto"/>
            <w:vAlign w:val="center"/>
          </w:tcPr>
          <w:p w14:paraId="652C4E01" w14:textId="77777777" w:rsidR="00E33202" w:rsidRPr="00E31195" w:rsidRDefault="00E33202" w:rsidP="00C44AFD">
            <w:pPr>
              <w:pStyle w:val="TableContentLeft"/>
              <w:rPr>
                <w:lang w:val="es-ES_tradnl"/>
              </w:rPr>
            </w:pPr>
            <w:r w:rsidRPr="00E31195">
              <w:rPr>
                <w:lang w:val="es-ES_tradnl"/>
              </w:rPr>
              <w:t>RQ31_061 RQ41_006 RQ41_007 RQ41_008 RQ56_033 RQ56_038 RQ56_041</w:t>
            </w:r>
            <w:r w:rsidRPr="00262E01">
              <w:rPr>
                <w:lang w:val="es-ES_tradnl"/>
              </w:rPr>
              <w:t xml:space="preserve"> RQ62_001</w:t>
            </w:r>
            <w:r>
              <w:rPr>
                <w:lang w:val="es-ES_tradnl"/>
              </w:rPr>
              <w:t xml:space="preserve"> </w:t>
            </w:r>
            <w:r w:rsidRPr="00262E01">
              <w:rPr>
                <w:lang w:val="es-ES_tradnl"/>
              </w:rPr>
              <w:t>RQ62_002</w:t>
            </w:r>
          </w:p>
        </w:tc>
      </w:tr>
    </w:tbl>
    <w:p w14:paraId="365D6158" w14:textId="77777777" w:rsidR="00E33202" w:rsidRPr="007933DA" w:rsidRDefault="00E33202" w:rsidP="00E33202">
      <w:pPr>
        <w:pStyle w:val="Heading6no"/>
      </w:pPr>
      <w:r w:rsidRPr="007933DA">
        <w:t>Test Sequence #13 Error: Invalid Matching ID for Profile Download SM-DS Use Case (Subject Code 8.2.6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39D11FF" w14:textId="77777777" w:rsidTr="00C44AFD">
        <w:trPr>
          <w:jc w:val="center"/>
        </w:trPr>
        <w:tc>
          <w:tcPr>
            <w:tcW w:w="1164" w:type="pct"/>
            <w:shd w:val="clear" w:color="auto" w:fill="BFBFBF" w:themeFill="background1" w:themeFillShade="BF"/>
            <w:vAlign w:val="center"/>
          </w:tcPr>
          <w:p w14:paraId="376C4875"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50248206" w14:textId="77777777" w:rsidR="00E33202" w:rsidRPr="007933DA" w:rsidRDefault="00E33202" w:rsidP="00C44AFD">
            <w:pPr>
              <w:pStyle w:val="TableHeaderGray"/>
              <w:rPr>
                <w:rStyle w:val="PlaceholderText"/>
                <w:rFonts w:eastAsia="SimSun"/>
                <w:lang w:val="en-GB" w:eastAsia="de-DE"/>
              </w:rPr>
            </w:pPr>
          </w:p>
        </w:tc>
      </w:tr>
      <w:tr w:rsidR="00E33202" w:rsidRPr="007933DA" w14:paraId="19154696" w14:textId="77777777" w:rsidTr="00C44AFD">
        <w:trPr>
          <w:jc w:val="center"/>
        </w:trPr>
        <w:tc>
          <w:tcPr>
            <w:tcW w:w="1164" w:type="pct"/>
            <w:shd w:val="clear" w:color="auto" w:fill="BFBFBF" w:themeFill="background1" w:themeFillShade="BF"/>
            <w:vAlign w:val="center"/>
          </w:tcPr>
          <w:p w14:paraId="5BC83A1A"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2B69E8D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7EDF93F" w14:textId="77777777" w:rsidTr="00C44AFD">
        <w:trPr>
          <w:jc w:val="center"/>
        </w:trPr>
        <w:tc>
          <w:tcPr>
            <w:tcW w:w="1164" w:type="pct"/>
            <w:vAlign w:val="center"/>
          </w:tcPr>
          <w:p w14:paraId="6041A5DB" w14:textId="77777777" w:rsidR="00E33202" w:rsidRPr="007040AB" w:rsidRDefault="00E33202" w:rsidP="00C44AFD">
            <w:pPr>
              <w:pStyle w:val="TableText"/>
            </w:pPr>
            <w:r w:rsidRPr="008F1B4C">
              <w:t>SM-DP+</w:t>
            </w:r>
          </w:p>
        </w:tc>
        <w:tc>
          <w:tcPr>
            <w:tcW w:w="3836" w:type="pct"/>
            <w:vAlign w:val="center"/>
          </w:tcPr>
          <w:p w14:paraId="5184B9B2" w14:textId="4661C6E7" w:rsidR="00E33202" w:rsidRPr="008F1B4C" w:rsidRDefault="00E33202" w:rsidP="00C44AFD">
            <w:pPr>
              <w:pStyle w:val="TableBulletText"/>
            </w:pPr>
            <w:r w:rsidRPr="008F1B4C">
              <w:t>Pending Profile PROFILE_OPERATIONAL1 in the 'Released' state with a MatchingID equal to &lt;MATCHING_ID_EVENT&gt;.</w:t>
            </w:r>
          </w:p>
          <w:p w14:paraId="6BD4B428"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A106235" w14:textId="77777777" w:rsidR="00E33202" w:rsidRPr="008F1B4C" w:rsidRDefault="00E33202" w:rsidP="00C44AFD">
            <w:pPr>
              <w:pStyle w:val="TableBulletText"/>
            </w:pPr>
            <w:r w:rsidRPr="008F1B4C">
              <w:t>There have been no previous attempts to download the pending profile.</w:t>
            </w:r>
          </w:p>
          <w:p w14:paraId="419478E0" w14:textId="77777777" w:rsidR="00E33202" w:rsidRPr="007040AB" w:rsidRDefault="00E33202" w:rsidP="00C44AFD">
            <w:pPr>
              <w:pStyle w:val="TableBulletText"/>
            </w:pPr>
            <w:r w:rsidRPr="008F1B4C">
              <w:t>EID #EID1 is known to the SM-DP+ and associated to PROFILE_OPERATIONAL1.</w:t>
            </w:r>
          </w:p>
        </w:tc>
      </w:tr>
    </w:tbl>
    <w:p w14:paraId="7F7FD7D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97"/>
        <w:gridCol w:w="2144"/>
        <w:gridCol w:w="1097"/>
      </w:tblGrid>
      <w:tr w:rsidR="00E33202" w:rsidRPr="001F0550" w14:paraId="5DD98D4A" w14:textId="77777777" w:rsidTr="003C72DB">
        <w:trPr>
          <w:trHeight w:val="314"/>
          <w:jc w:val="center"/>
        </w:trPr>
        <w:tc>
          <w:tcPr>
            <w:tcW w:w="422" w:type="pct"/>
            <w:shd w:val="clear" w:color="auto" w:fill="C00000"/>
            <w:vAlign w:val="center"/>
          </w:tcPr>
          <w:p w14:paraId="6688AAAC" w14:textId="77777777" w:rsidR="00E33202" w:rsidRPr="0061518F" w:rsidRDefault="00E33202" w:rsidP="00C44AFD">
            <w:pPr>
              <w:pStyle w:val="TableHeader"/>
            </w:pPr>
            <w:r w:rsidRPr="001A336D">
              <w:t>Step</w:t>
            </w:r>
          </w:p>
        </w:tc>
        <w:tc>
          <w:tcPr>
            <w:tcW w:w="672" w:type="pct"/>
            <w:shd w:val="clear" w:color="auto" w:fill="C00000"/>
            <w:vAlign w:val="center"/>
          </w:tcPr>
          <w:p w14:paraId="240878A7" w14:textId="77777777" w:rsidR="00E33202" w:rsidRPr="00065A81" w:rsidRDefault="00E33202" w:rsidP="00C44AFD">
            <w:pPr>
              <w:pStyle w:val="TableHeader"/>
            </w:pPr>
            <w:r w:rsidRPr="00065A81">
              <w:t>Direction</w:t>
            </w:r>
          </w:p>
        </w:tc>
        <w:tc>
          <w:tcPr>
            <w:tcW w:w="2107" w:type="pct"/>
            <w:shd w:val="clear" w:color="auto" w:fill="C00000"/>
            <w:vAlign w:val="center"/>
          </w:tcPr>
          <w:p w14:paraId="74097548" w14:textId="77777777" w:rsidR="00E33202" w:rsidRPr="00452227" w:rsidRDefault="00E33202" w:rsidP="00C44AFD">
            <w:pPr>
              <w:pStyle w:val="TableHeader"/>
            </w:pPr>
            <w:r w:rsidRPr="00263515">
              <w:t>Sequence / Description</w:t>
            </w:r>
          </w:p>
        </w:tc>
        <w:tc>
          <w:tcPr>
            <w:tcW w:w="1190" w:type="pct"/>
            <w:shd w:val="clear" w:color="auto" w:fill="C00000"/>
            <w:vAlign w:val="center"/>
          </w:tcPr>
          <w:p w14:paraId="29E54A76" w14:textId="77777777" w:rsidR="00E33202" w:rsidRPr="007E5B2A" w:rsidRDefault="00E33202" w:rsidP="00C44AFD">
            <w:pPr>
              <w:pStyle w:val="TableHeader"/>
            </w:pPr>
            <w:r w:rsidRPr="007E5B2A">
              <w:t>Expected result</w:t>
            </w:r>
          </w:p>
        </w:tc>
        <w:tc>
          <w:tcPr>
            <w:tcW w:w="609" w:type="pct"/>
            <w:shd w:val="clear" w:color="auto" w:fill="C00000"/>
            <w:vAlign w:val="center"/>
          </w:tcPr>
          <w:p w14:paraId="5C665BB8" w14:textId="77777777" w:rsidR="00E33202" w:rsidRPr="00F85498" w:rsidRDefault="00E33202" w:rsidP="00C44AFD">
            <w:pPr>
              <w:pStyle w:val="TableHeader"/>
            </w:pPr>
            <w:r w:rsidRPr="00F85498">
              <w:t>REQ</w:t>
            </w:r>
          </w:p>
        </w:tc>
      </w:tr>
      <w:tr w:rsidR="00E33202" w:rsidRPr="007933DA" w14:paraId="4057FDAB" w14:textId="77777777" w:rsidTr="00C44AFD">
        <w:trPr>
          <w:trHeight w:val="314"/>
          <w:jc w:val="center"/>
        </w:trPr>
        <w:tc>
          <w:tcPr>
            <w:tcW w:w="422" w:type="pct"/>
            <w:shd w:val="clear" w:color="auto" w:fill="auto"/>
            <w:vAlign w:val="center"/>
          </w:tcPr>
          <w:p w14:paraId="7E0E3BDA" w14:textId="77777777" w:rsidR="00E33202" w:rsidRPr="007933DA" w:rsidRDefault="00E33202" w:rsidP="00C44AFD">
            <w:pPr>
              <w:pStyle w:val="TableContentLeft"/>
              <w:rPr>
                <w:noProof/>
              </w:rPr>
            </w:pPr>
            <w:r w:rsidRPr="007933DA">
              <w:rPr>
                <w:noProof/>
              </w:rPr>
              <w:t>IC1</w:t>
            </w:r>
          </w:p>
        </w:tc>
        <w:tc>
          <w:tcPr>
            <w:tcW w:w="4578" w:type="pct"/>
            <w:gridSpan w:val="4"/>
            <w:shd w:val="clear" w:color="auto" w:fill="auto"/>
            <w:vAlign w:val="center"/>
          </w:tcPr>
          <w:p w14:paraId="031B1096"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5C56A3B2" w14:textId="77777777" w:rsidTr="003C72DB">
        <w:trPr>
          <w:trHeight w:val="314"/>
          <w:jc w:val="center"/>
        </w:trPr>
        <w:tc>
          <w:tcPr>
            <w:tcW w:w="422" w:type="pct"/>
            <w:shd w:val="clear" w:color="auto" w:fill="auto"/>
            <w:vAlign w:val="center"/>
          </w:tcPr>
          <w:p w14:paraId="2760F9D1" w14:textId="0A3A3915" w:rsidR="00E33202" w:rsidRPr="007933DA" w:rsidRDefault="00ED5C11" w:rsidP="00C44AFD">
            <w:pPr>
              <w:pStyle w:val="TableContentLeft"/>
              <w:rPr>
                <w:noProof/>
              </w:rPr>
            </w:pPr>
            <w:r>
              <w:rPr>
                <w:noProof/>
              </w:rPr>
              <w:t>1</w:t>
            </w:r>
          </w:p>
        </w:tc>
        <w:tc>
          <w:tcPr>
            <w:tcW w:w="672" w:type="pct"/>
            <w:shd w:val="clear" w:color="auto" w:fill="auto"/>
            <w:vAlign w:val="center"/>
          </w:tcPr>
          <w:p w14:paraId="4E5C9FB7"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07" w:type="pct"/>
            <w:shd w:val="clear" w:color="auto" w:fill="auto"/>
            <w:vAlign w:val="center"/>
          </w:tcPr>
          <w:p w14:paraId="526812AF"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190" w:type="pct"/>
            <w:shd w:val="clear" w:color="auto" w:fill="auto"/>
            <w:vAlign w:val="center"/>
          </w:tcPr>
          <w:p w14:paraId="7DA1B04B" w14:textId="77777777" w:rsidR="00E33202" w:rsidRPr="007933DA" w:rsidRDefault="00E33202" w:rsidP="00C44AFD">
            <w:pPr>
              <w:pStyle w:val="TableContentLeft"/>
              <w:rPr>
                <w:noProof/>
              </w:rPr>
            </w:pPr>
            <w:r w:rsidRPr="007933DA">
              <w:rPr>
                <w:noProof/>
              </w:rPr>
              <w:t>MTD_HTTP_RESP( #R_INITIATE_AUTH_OK)</w:t>
            </w:r>
          </w:p>
        </w:tc>
        <w:tc>
          <w:tcPr>
            <w:tcW w:w="609" w:type="pct"/>
            <w:shd w:val="clear" w:color="auto" w:fill="auto"/>
            <w:vAlign w:val="center"/>
          </w:tcPr>
          <w:p w14:paraId="3EF51C97" w14:textId="77777777" w:rsidR="00E33202" w:rsidRPr="007933DA" w:rsidRDefault="00E33202" w:rsidP="00C44AFD">
            <w:pPr>
              <w:pStyle w:val="TableContentLeft"/>
              <w:rPr>
                <w:noProof/>
              </w:rPr>
            </w:pPr>
          </w:p>
        </w:tc>
      </w:tr>
      <w:tr w:rsidR="00E33202" w:rsidRPr="00421EB7" w14:paraId="7BAD4FC5" w14:textId="77777777" w:rsidTr="003C72DB">
        <w:trPr>
          <w:trHeight w:val="314"/>
          <w:jc w:val="center"/>
        </w:trPr>
        <w:tc>
          <w:tcPr>
            <w:tcW w:w="422" w:type="pct"/>
            <w:shd w:val="clear" w:color="auto" w:fill="auto"/>
            <w:vAlign w:val="center"/>
          </w:tcPr>
          <w:p w14:paraId="02D2D183" w14:textId="76AC87BC" w:rsidR="00E33202" w:rsidRPr="007933DA" w:rsidRDefault="00ED5C11" w:rsidP="00C44AFD">
            <w:pPr>
              <w:pStyle w:val="TableContentLeft"/>
              <w:rPr>
                <w:noProof/>
              </w:rPr>
            </w:pPr>
            <w:r>
              <w:rPr>
                <w:noProof/>
              </w:rPr>
              <w:t>2</w:t>
            </w:r>
          </w:p>
        </w:tc>
        <w:tc>
          <w:tcPr>
            <w:tcW w:w="672" w:type="pct"/>
            <w:shd w:val="clear" w:color="auto" w:fill="auto"/>
            <w:vAlign w:val="center"/>
          </w:tcPr>
          <w:p w14:paraId="6CBC4D01"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07" w:type="pct"/>
            <w:shd w:val="clear" w:color="auto" w:fill="auto"/>
            <w:vAlign w:val="center"/>
          </w:tcPr>
          <w:p w14:paraId="0EE304F9"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ACT_CODE_UC_OK))</w:t>
            </w:r>
          </w:p>
        </w:tc>
        <w:tc>
          <w:tcPr>
            <w:tcW w:w="1190" w:type="pct"/>
            <w:shd w:val="clear" w:color="auto" w:fill="auto"/>
            <w:vAlign w:val="center"/>
          </w:tcPr>
          <w:p w14:paraId="36427456"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6_3_8)</w:t>
            </w:r>
          </w:p>
        </w:tc>
        <w:tc>
          <w:tcPr>
            <w:tcW w:w="609" w:type="pct"/>
            <w:shd w:val="clear" w:color="auto" w:fill="auto"/>
            <w:vAlign w:val="center"/>
          </w:tcPr>
          <w:p w14:paraId="2E75E3B5" w14:textId="77777777" w:rsidR="00E33202" w:rsidRPr="00E31195" w:rsidRDefault="00E33202" w:rsidP="00C44AFD">
            <w:pPr>
              <w:pStyle w:val="TableContentLeft"/>
              <w:rPr>
                <w:noProof/>
                <w:lang w:val="es-ES_tradnl"/>
              </w:rPr>
            </w:pPr>
            <w:r w:rsidRPr="00E31195">
              <w:rPr>
                <w:noProof/>
                <w:lang w:val="es-ES_tradnl"/>
              </w:rPr>
              <w:t xml:space="preserve">RQ31_061 </w:t>
            </w:r>
            <w:r w:rsidRPr="00E31195">
              <w:rPr>
                <w:lang w:val="es-ES_tradnl"/>
              </w:rPr>
              <w:t xml:space="preserve">RQ41_006 RQ41_007 RQ41_008 </w:t>
            </w:r>
            <w:r w:rsidRPr="00E31195">
              <w:rPr>
                <w:noProof/>
                <w:lang w:val="es-ES_tradnl"/>
              </w:rPr>
              <w:t>RQ56_033 RQ56_038 RQ56_041</w:t>
            </w:r>
            <w:r w:rsidRPr="00262E01">
              <w:rPr>
                <w:lang w:val="es-ES_tradnl"/>
              </w:rPr>
              <w:t xml:space="preserve"> RQ62_001</w:t>
            </w:r>
            <w:r>
              <w:rPr>
                <w:lang w:val="es-ES_tradnl"/>
              </w:rPr>
              <w:t xml:space="preserve"> </w:t>
            </w:r>
            <w:r w:rsidRPr="00262E01">
              <w:rPr>
                <w:lang w:val="es-ES_tradnl"/>
              </w:rPr>
              <w:t>RQ62_002</w:t>
            </w:r>
          </w:p>
        </w:tc>
      </w:tr>
    </w:tbl>
    <w:p w14:paraId="42DA4189" w14:textId="5D8EC88E" w:rsidR="00E33202" w:rsidRPr="007933DA" w:rsidRDefault="00E33202" w:rsidP="00E33202">
      <w:pPr>
        <w:pStyle w:val="Heading6no"/>
      </w:pPr>
      <w:r w:rsidRPr="007933DA">
        <w:lastRenderedPageBreak/>
        <w:t>Test Sequence #14 Error: Un-matched EID</w:t>
      </w:r>
      <w:r w:rsidR="00FA5A12">
        <w:t xml:space="preserve"> </w:t>
      </w:r>
      <w:r w:rsidR="00FA5A12" w:rsidRPr="002D059F">
        <w:t>for Default SM-DP+ Address Use Case</w:t>
      </w:r>
      <w:r w:rsidRPr="007933DA">
        <w:t xml:space="preserve"> (Subject Code 8.1.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909E72C" w14:textId="77777777" w:rsidTr="00C44AFD">
        <w:trPr>
          <w:jc w:val="center"/>
        </w:trPr>
        <w:tc>
          <w:tcPr>
            <w:tcW w:w="1164" w:type="pct"/>
            <w:shd w:val="clear" w:color="auto" w:fill="BFBFBF" w:themeFill="background1" w:themeFillShade="BF"/>
            <w:vAlign w:val="center"/>
          </w:tcPr>
          <w:p w14:paraId="4A11001B" w14:textId="77777777" w:rsidR="00E33202" w:rsidRPr="007933DA" w:rsidRDefault="00E33202" w:rsidP="00C44AFD">
            <w:pPr>
              <w:pStyle w:val="TableHeader"/>
              <w:rPr>
                <w:color w:val="auto"/>
                <w:lang w:val="en-GB"/>
              </w:rPr>
            </w:pPr>
            <w:r w:rsidRPr="007933DA">
              <w:rPr>
                <w:color w:val="auto"/>
                <w:lang w:val="en-GB"/>
              </w:rPr>
              <w:t>Initial Conditions</w:t>
            </w:r>
          </w:p>
        </w:tc>
        <w:tc>
          <w:tcPr>
            <w:tcW w:w="3836" w:type="pct"/>
            <w:tcBorders>
              <w:top w:val="nil"/>
              <w:right w:val="nil"/>
            </w:tcBorders>
            <w:shd w:val="clear" w:color="auto" w:fill="auto"/>
            <w:vAlign w:val="center"/>
          </w:tcPr>
          <w:p w14:paraId="093DF5C3" w14:textId="77777777" w:rsidR="00E33202" w:rsidRPr="007933DA" w:rsidRDefault="00E33202" w:rsidP="00C44AFD">
            <w:pPr>
              <w:pStyle w:val="TableHeader"/>
              <w:rPr>
                <w:rStyle w:val="PlaceholderText"/>
                <w:color w:val="auto"/>
                <w:lang w:val="en-GB"/>
              </w:rPr>
            </w:pPr>
          </w:p>
        </w:tc>
      </w:tr>
      <w:tr w:rsidR="00E33202" w:rsidRPr="007933DA" w14:paraId="3C1775A1" w14:textId="77777777" w:rsidTr="00C44AFD">
        <w:trPr>
          <w:jc w:val="center"/>
        </w:trPr>
        <w:tc>
          <w:tcPr>
            <w:tcW w:w="1164" w:type="pct"/>
            <w:shd w:val="clear" w:color="auto" w:fill="BFBFBF" w:themeFill="background1" w:themeFillShade="BF"/>
            <w:vAlign w:val="center"/>
          </w:tcPr>
          <w:p w14:paraId="7BF658B3" w14:textId="77777777" w:rsidR="00E33202" w:rsidRPr="007933DA" w:rsidRDefault="00E33202" w:rsidP="00C44AFD">
            <w:pPr>
              <w:pStyle w:val="TableHeader"/>
              <w:rPr>
                <w:color w:val="auto"/>
                <w:lang w:val="en-GB"/>
              </w:rPr>
            </w:pPr>
            <w:r w:rsidRPr="007933DA">
              <w:rPr>
                <w:color w:val="auto"/>
                <w:lang w:val="en-GB"/>
              </w:rPr>
              <w:t>Entity</w:t>
            </w:r>
          </w:p>
        </w:tc>
        <w:tc>
          <w:tcPr>
            <w:tcW w:w="3836" w:type="pct"/>
            <w:shd w:val="clear" w:color="auto" w:fill="BFBFBF" w:themeFill="background1" w:themeFillShade="BF"/>
            <w:vAlign w:val="center"/>
          </w:tcPr>
          <w:p w14:paraId="34B5C370" w14:textId="77777777" w:rsidR="00E33202" w:rsidRPr="007933DA" w:rsidRDefault="00E33202" w:rsidP="00C44AFD">
            <w:pPr>
              <w:pStyle w:val="TableHeader"/>
              <w:rPr>
                <w:rStyle w:val="PlaceholderText"/>
                <w:color w:val="auto"/>
                <w:lang w:val="en-GB"/>
              </w:rPr>
            </w:pPr>
            <w:r w:rsidRPr="007933DA">
              <w:rPr>
                <w:color w:val="auto"/>
                <w:lang w:val="en-GB"/>
              </w:rPr>
              <w:t>Description of the initial condition</w:t>
            </w:r>
          </w:p>
        </w:tc>
      </w:tr>
      <w:tr w:rsidR="00E33202" w:rsidRPr="00D1185F" w14:paraId="304F85D9" w14:textId="77777777" w:rsidTr="00C44AFD">
        <w:trPr>
          <w:jc w:val="center"/>
        </w:trPr>
        <w:tc>
          <w:tcPr>
            <w:tcW w:w="1164" w:type="pct"/>
            <w:vAlign w:val="center"/>
          </w:tcPr>
          <w:p w14:paraId="6B088870" w14:textId="77777777" w:rsidR="00E33202" w:rsidRPr="007040AB" w:rsidRDefault="00E33202" w:rsidP="00C44AFD">
            <w:pPr>
              <w:pStyle w:val="TableText"/>
            </w:pPr>
            <w:r w:rsidRPr="008F1B4C">
              <w:t>SM-DP+</w:t>
            </w:r>
          </w:p>
        </w:tc>
        <w:tc>
          <w:tcPr>
            <w:tcW w:w="3836" w:type="pct"/>
            <w:vAlign w:val="center"/>
          </w:tcPr>
          <w:p w14:paraId="4167208E" w14:textId="31DAF054" w:rsidR="00E33202" w:rsidRPr="008F1B4C" w:rsidRDefault="00E33202" w:rsidP="00C44AFD">
            <w:pPr>
              <w:pStyle w:val="TableBulletText"/>
            </w:pPr>
            <w:r w:rsidRPr="008F1B4C">
              <w:t>Pending Profile PROFILE_OPERATIONAL1 is in the 'Released' state with #MATCHING_ID_EMPTY.</w:t>
            </w:r>
          </w:p>
          <w:p w14:paraId="2C58C8C5"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651AF798" w14:textId="77777777" w:rsidR="00E33202" w:rsidRPr="008F1B4C" w:rsidRDefault="00E33202" w:rsidP="00C44AFD">
            <w:pPr>
              <w:pStyle w:val="TableBulletText"/>
            </w:pPr>
            <w:r w:rsidRPr="008F1B4C">
              <w:t>There have been no previous attempts to download the pending profile.</w:t>
            </w:r>
          </w:p>
          <w:p w14:paraId="56996DBD" w14:textId="77777777" w:rsidR="00E33202" w:rsidRPr="008F1B4C" w:rsidRDefault="00E33202" w:rsidP="00C44AFD">
            <w:pPr>
              <w:pStyle w:val="TableBulletText"/>
            </w:pPr>
            <w:r w:rsidRPr="008F1B4C">
              <w:t>EID #EID1 is known to the SM-DP+ and associated to PROFILE_OPERATIONAL1.</w:t>
            </w:r>
          </w:p>
          <w:p w14:paraId="5713DE99" w14:textId="77777777" w:rsidR="00E33202" w:rsidRPr="007040AB" w:rsidRDefault="00E33202" w:rsidP="00C44AFD">
            <w:pPr>
              <w:pStyle w:val="TableBulletText"/>
            </w:pPr>
            <w:r w:rsidRPr="008F1B4C">
              <w:t>EID #EID2 is not known to the SM-DP+ and is not associated to PROFILE_OPERATIONAL1</w:t>
            </w:r>
            <w:r>
              <w:t>.</w:t>
            </w:r>
          </w:p>
        </w:tc>
      </w:tr>
    </w:tbl>
    <w:p w14:paraId="75CEAFBE"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71D2676F" w14:textId="77777777" w:rsidTr="00C44AFD">
        <w:trPr>
          <w:trHeight w:val="314"/>
          <w:jc w:val="center"/>
        </w:trPr>
        <w:tc>
          <w:tcPr>
            <w:tcW w:w="699" w:type="dxa"/>
            <w:shd w:val="clear" w:color="auto" w:fill="C00000"/>
            <w:vAlign w:val="center"/>
          </w:tcPr>
          <w:p w14:paraId="15390B08" w14:textId="77777777" w:rsidR="00E33202" w:rsidRPr="0061518F" w:rsidRDefault="00E33202" w:rsidP="00C44AFD">
            <w:pPr>
              <w:pStyle w:val="TableHeader"/>
            </w:pPr>
            <w:r w:rsidRPr="001A336D">
              <w:t>Step</w:t>
            </w:r>
          </w:p>
        </w:tc>
        <w:tc>
          <w:tcPr>
            <w:tcW w:w="1276" w:type="dxa"/>
            <w:shd w:val="clear" w:color="auto" w:fill="C00000"/>
            <w:vAlign w:val="center"/>
          </w:tcPr>
          <w:p w14:paraId="4868E0E3" w14:textId="77777777" w:rsidR="00E33202" w:rsidRPr="00065A81" w:rsidRDefault="00E33202" w:rsidP="00C44AFD">
            <w:pPr>
              <w:pStyle w:val="TableHeader"/>
            </w:pPr>
            <w:r w:rsidRPr="00065A81">
              <w:t>Direction</w:t>
            </w:r>
          </w:p>
        </w:tc>
        <w:tc>
          <w:tcPr>
            <w:tcW w:w="3103" w:type="dxa"/>
            <w:shd w:val="clear" w:color="auto" w:fill="C00000"/>
            <w:vAlign w:val="center"/>
          </w:tcPr>
          <w:p w14:paraId="7A883A08" w14:textId="77777777" w:rsidR="00E33202" w:rsidRPr="00452227" w:rsidRDefault="00E33202" w:rsidP="00C44AFD">
            <w:pPr>
              <w:pStyle w:val="TableHeader"/>
            </w:pPr>
            <w:r w:rsidRPr="00263515">
              <w:t>Sequence / Des</w:t>
            </w:r>
            <w:r w:rsidRPr="00452227">
              <w:t>cription</w:t>
            </w:r>
          </w:p>
        </w:tc>
        <w:tc>
          <w:tcPr>
            <w:tcW w:w="2708" w:type="dxa"/>
            <w:shd w:val="clear" w:color="auto" w:fill="C00000"/>
            <w:vAlign w:val="center"/>
          </w:tcPr>
          <w:p w14:paraId="57272F61" w14:textId="77777777" w:rsidR="00E33202" w:rsidRPr="007E5B2A" w:rsidRDefault="00E33202" w:rsidP="00C44AFD">
            <w:pPr>
              <w:pStyle w:val="TableHeader"/>
            </w:pPr>
            <w:r w:rsidRPr="007E5B2A">
              <w:t>Expected result</w:t>
            </w:r>
          </w:p>
        </w:tc>
        <w:tc>
          <w:tcPr>
            <w:tcW w:w="1161" w:type="dxa"/>
            <w:shd w:val="clear" w:color="auto" w:fill="C00000"/>
            <w:vAlign w:val="center"/>
          </w:tcPr>
          <w:p w14:paraId="15517A6D" w14:textId="77777777" w:rsidR="00E33202" w:rsidRPr="00F85498" w:rsidRDefault="00E33202" w:rsidP="00C44AFD">
            <w:pPr>
              <w:pStyle w:val="TableHeader"/>
            </w:pPr>
            <w:r w:rsidRPr="00F85498">
              <w:t>REQ</w:t>
            </w:r>
          </w:p>
        </w:tc>
      </w:tr>
      <w:tr w:rsidR="00E33202" w:rsidRPr="007933DA" w14:paraId="7B4B6C4C" w14:textId="77777777" w:rsidTr="00C44AFD">
        <w:trPr>
          <w:trHeight w:val="314"/>
          <w:jc w:val="center"/>
        </w:trPr>
        <w:tc>
          <w:tcPr>
            <w:tcW w:w="699" w:type="dxa"/>
            <w:shd w:val="clear" w:color="auto" w:fill="auto"/>
            <w:vAlign w:val="center"/>
          </w:tcPr>
          <w:p w14:paraId="2FD7043D"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66CA55D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9547AB2" w14:textId="77777777" w:rsidTr="00C44AFD">
        <w:trPr>
          <w:trHeight w:val="314"/>
          <w:jc w:val="center"/>
        </w:trPr>
        <w:tc>
          <w:tcPr>
            <w:tcW w:w="699" w:type="dxa"/>
            <w:shd w:val="clear" w:color="auto" w:fill="auto"/>
            <w:vAlign w:val="center"/>
          </w:tcPr>
          <w:p w14:paraId="178687FD" w14:textId="77777777" w:rsidR="00E33202" w:rsidRPr="007933DA" w:rsidRDefault="00E33202" w:rsidP="00C44AFD">
            <w:pPr>
              <w:pStyle w:val="TableContentLeft"/>
            </w:pPr>
            <w:r w:rsidRPr="007933DA">
              <w:t>IC2</w:t>
            </w:r>
          </w:p>
        </w:tc>
        <w:tc>
          <w:tcPr>
            <w:tcW w:w="1276" w:type="dxa"/>
            <w:shd w:val="clear" w:color="auto" w:fill="auto"/>
            <w:vAlign w:val="center"/>
          </w:tcPr>
          <w:p w14:paraId="1F1BA970"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33FEDD5"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693A413"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90A4060" w14:textId="77777777" w:rsidR="00E33202" w:rsidRPr="007933DA" w:rsidRDefault="00E33202" w:rsidP="00C44AFD">
            <w:pPr>
              <w:pStyle w:val="TableContentLeft"/>
            </w:pPr>
          </w:p>
        </w:tc>
      </w:tr>
      <w:tr w:rsidR="00E33202" w:rsidRPr="00421EB7" w14:paraId="5E4AA1F2" w14:textId="77777777" w:rsidTr="00C44AFD">
        <w:trPr>
          <w:trHeight w:val="314"/>
          <w:jc w:val="center"/>
        </w:trPr>
        <w:tc>
          <w:tcPr>
            <w:tcW w:w="699" w:type="dxa"/>
            <w:shd w:val="clear" w:color="auto" w:fill="auto"/>
            <w:vAlign w:val="center"/>
          </w:tcPr>
          <w:p w14:paraId="08F3ADA6" w14:textId="77777777" w:rsidR="00E33202" w:rsidRPr="007933DA" w:rsidRDefault="00E33202" w:rsidP="00C44AFD">
            <w:pPr>
              <w:pStyle w:val="TableContentLeft"/>
            </w:pPr>
            <w:r w:rsidRPr="007933DA">
              <w:t>1</w:t>
            </w:r>
          </w:p>
        </w:tc>
        <w:tc>
          <w:tcPr>
            <w:tcW w:w="1276" w:type="dxa"/>
            <w:shd w:val="clear" w:color="auto" w:fill="auto"/>
            <w:vAlign w:val="center"/>
          </w:tcPr>
          <w:p w14:paraId="0759688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C0B2DB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1_3_8))</w:t>
            </w:r>
          </w:p>
        </w:tc>
        <w:tc>
          <w:tcPr>
            <w:tcW w:w="2708" w:type="dxa"/>
            <w:shd w:val="clear" w:color="auto" w:fill="auto"/>
            <w:vAlign w:val="center"/>
          </w:tcPr>
          <w:p w14:paraId="23E50A24"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1_3_8)</w:t>
            </w:r>
          </w:p>
        </w:tc>
        <w:tc>
          <w:tcPr>
            <w:tcW w:w="1161" w:type="dxa"/>
            <w:shd w:val="clear" w:color="auto" w:fill="auto"/>
            <w:vAlign w:val="center"/>
          </w:tcPr>
          <w:p w14:paraId="24C2BFF3" w14:textId="77777777" w:rsidR="00E33202" w:rsidRPr="00E31195" w:rsidRDefault="00E33202" w:rsidP="00C44AFD">
            <w:pPr>
              <w:pStyle w:val="TableContentLeft"/>
              <w:rPr>
                <w:lang w:val="fr-FR"/>
              </w:rPr>
            </w:pPr>
            <w:r w:rsidRPr="00E31195">
              <w:rPr>
                <w:lang w:val="fr-FR"/>
              </w:rPr>
              <w:t>RQ31_061 RQ56_033 RQ56_038 RQ56_041 RQ62_001 RQ62_002</w:t>
            </w:r>
          </w:p>
        </w:tc>
      </w:tr>
    </w:tbl>
    <w:p w14:paraId="7033A47E" w14:textId="77777777" w:rsidR="00E33202" w:rsidRPr="007933DA" w:rsidRDefault="00E33202" w:rsidP="00E33202">
      <w:pPr>
        <w:pStyle w:val="Heading6no"/>
      </w:pPr>
      <w:r w:rsidRPr="007933DA">
        <w:t>Test Sequence #15 Error: No Eligible Profile (Subject Code 8.2.5 Reason Code 4.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8"/>
        <w:gridCol w:w="6920"/>
      </w:tblGrid>
      <w:tr w:rsidR="00E33202" w:rsidRPr="007933DA" w14:paraId="1DE9C3BB" w14:textId="77777777" w:rsidTr="00C44AFD">
        <w:trPr>
          <w:jc w:val="center"/>
        </w:trPr>
        <w:tc>
          <w:tcPr>
            <w:tcW w:w="1163" w:type="pct"/>
            <w:shd w:val="clear" w:color="auto" w:fill="BFBFBF" w:themeFill="background1" w:themeFillShade="BF"/>
            <w:vAlign w:val="center"/>
          </w:tcPr>
          <w:p w14:paraId="083A5EFA" w14:textId="77777777" w:rsidR="00E33202" w:rsidRPr="007933DA" w:rsidRDefault="00E33202" w:rsidP="00C44AFD">
            <w:pPr>
              <w:pStyle w:val="TableHeaderGray"/>
              <w:rPr>
                <w:lang w:val="en-GB"/>
              </w:rPr>
            </w:pPr>
            <w:r w:rsidRPr="007933DA">
              <w:rPr>
                <w:lang w:val="en-GB"/>
              </w:rPr>
              <w:t>Initial Conditions</w:t>
            </w:r>
          </w:p>
        </w:tc>
        <w:tc>
          <w:tcPr>
            <w:tcW w:w="3837" w:type="pct"/>
            <w:tcBorders>
              <w:top w:val="nil"/>
              <w:right w:val="nil"/>
            </w:tcBorders>
            <w:shd w:val="clear" w:color="auto" w:fill="auto"/>
            <w:vAlign w:val="center"/>
          </w:tcPr>
          <w:p w14:paraId="425A5132" w14:textId="77777777" w:rsidR="00E33202" w:rsidRPr="007933DA" w:rsidRDefault="00E33202" w:rsidP="00C44AFD">
            <w:pPr>
              <w:pStyle w:val="TableHeaderGray"/>
              <w:rPr>
                <w:rStyle w:val="PlaceholderText"/>
                <w:rFonts w:eastAsia="SimSun"/>
                <w:lang w:val="en-GB" w:eastAsia="de-DE"/>
              </w:rPr>
            </w:pPr>
          </w:p>
        </w:tc>
      </w:tr>
      <w:tr w:rsidR="00E33202" w:rsidRPr="007933DA" w14:paraId="4168892C" w14:textId="77777777" w:rsidTr="00C44AFD">
        <w:trPr>
          <w:jc w:val="center"/>
        </w:trPr>
        <w:tc>
          <w:tcPr>
            <w:tcW w:w="1163" w:type="pct"/>
            <w:shd w:val="clear" w:color="auto" w:fill="BFBFBF" w:themeFill="background1" w:themeFillShade="BF"/>
            <w:vAlign w:val="center"/>
          </w:tcPr>
          <w:p w14:paraId="2C06AB3C" w14:textId="77777777" w:rsidR="00E33202" w:rsidRPr="007933DA" w:rsidRDefault="00E33202" w:rsidP="00C44AFD">
            <w:pPr>
              <w:pStyle w:val="TableHeaderGray"/>
              <w:rPr>
                <w:lang w:val="en-GB"/>
              </w:rPr>
            </w:pPr>
            <w:r w:rsidRPr="007933DA">
              <w:rPr>
                <w:lang w:val="en-GB"/>
              </w:rPr>
              <w:t>Entity</w:t>
            </w:r>
          </w:p>
        </w:tc>
        <w:tc>
          <w:tcPr>
            <w:tcW w:w="3837" w:type="pct"/>
            <w:shd w:val="clear" w:color="auto" w:fill="BFBFBF" w:themeFill="background1" w:themeFillShade="BF"/>
            <w:vAlign w:val="center"/>
          </w:tcPr>
          <w:p w14:paraId="16E3EF8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56E9596" w14:textId="77777777" w:rsidTr="00C44AFD">
        <w:trPr>
          <w:jc w:val="center"/>
        </w:trPr>
        <w:tc>
          <w:tcPr>
            <w:tcW w:w="1163" w:type="pct"/>
            <w:vAlign w:val="center"/>
          </w:tcPr>
          <w:p w14:paraId="62633E3D" w14:textId="77777777" w:rsidR="00E33202" w:rsidRPr="007040AB" w:rsidRDefault="00E33202" w:rsidP="00C44AFD">
            <w:pPr>
              <w:pStyle w:val="TableText"/>
            </w:pPr>
            <w:r w:rsidRPr="008F1B4C">
              <w:t>SM-DP+</w:t>
            </w:r>
          </w:p>
        </w:tc>
        <w:tc>
          <w:tcPr>
            <w:tcW w:w="3837" w:type="pct"/>
            <w:vAlign w:val="center"/>
          </w:tcPr>
          <w:p w14:paraId="1457A186" w14:textId="77777777" w:rsidR="00E33202" w:rsidRPr="008F1B4C" w:rsidRDefault="00E33202" w:rsidP="00C44AFD">
            <w:pPr>
              <w:pStyle w:val="TableBulletText"/>
            </w:pPr>
            <w:r w:rsidRPr="008F1B4C">
              <w:t>Pending Profile PROFILE_OPERATIONAL3 configured with #SMDP_METADATA_OP_PROF3 is securely loaded as a Protected Profile Package using &lt;PPK_ENC&gt; and &lt;PPK_MAC&gt;.</w:t>
            </w:r>
          </w:p>
          <w:p w14:paraId="00DC52B9" w14:textId="77777777" w:rsidR="00E33202" w:rsidRPr="008F1B4C" w:rsidRDefault="00E33202" w:rsidP="00C44AFD">
            <w:pPr>
              <w:pStyle w:val="TableBulletText"/>
            </w:pPr>
            <w:r w:rsidRPr="008F1B4C">
              <w:t>Pending Profile PROFILE_OPERATIONAL3 is in the ‘Released’ state, with an empty MatchingID.</w:t>
            </w:r>
          </w:p>
          <w:p w14:paraId="1F5E29CC" w14:textId="77777777" w:rsidR="00E33202" w:rsidRPr="008F1B4C" w:rsidRDefault="00E33202" w:rsidP="00C44AFD">
            <w:pPr>
              <w:pStyle w:val="TableBulletText"/>
            </w:pPr>
            <w:r w:rsidRPr="008F1B4C">
              <w:t>There have been no previous attempts to download the pending profile.</w:t>
            </w:r>
          </w:p>
          <w:p w14:paraId="7A763F7D" w14:textId="77777777" w:rsidR="00E33202" w:rsidRPr="007040AB" w:rsidRDefault="00E33202" w:rsidP="00C44AFD">
            <w:pPr>
              <w:pStyle w:val="TableBulletText"/>
            </w:pPr>
            <w:r w:rsidRPr="008F1B4C">
              <w:lastRenderedPageBreak/>
              <w:t>EID #EID1 is known to the SM-DP+ and associated to PROFILE_OPERATIONAL3.</w:t>
            </w:r>
          </w:p>
        </w:tc>
      </w:tr>
    </w:tbl>
    <w:p w14:paraId="1E6D5E6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912"/>
        <w:gridCol w:w="2027"/>
        <w:gridCol w:w="1099"/>
      </w:tblGrid>
      <w:tr w:rsidR="00E33202" w:rsidRPr="001F0550" w14:paraId="02C0B211" w14:textId="77777777" w:rsidTr="00C44AFD">
        <w:trPr>
          <w:trHeight w:val="314"/>
          <w:jc w:val="center"/>
        </w:trPr>
        <w:tc>
          <w:tcPr>
            <w:tcW w:w="423" w:type="pct"/>
            <w:shd w:val="clear" w:color="auto" w:fill="C00000"/>
            <w:vAlign w:val="center"/>
          </w:tcPr>
          <w:p w14:paraId="64CB771F" w14:textId="77777777" w:rsidR="00E33202" w:rsidRPr="0061518F" w:rsidRDefault="00E33202" w:rsidP="00C44AFD">
            <w:pPr>
              <w:pStyle w:val="TableHeader"/>
            </w:pPr>
            <w:r w:rsidRPr="001A336D">
              <w:t>Step</w:t>
            </w:r>
          </w:p>
        </w:tc>
        <w:tc>
          <w:tcPr>
            <w:tcW w:w="671" w:type="pct"/>
            <w:shd w:val="clear" w:color="auto" w:fill="C00000"/>
            <w:vAlign w:val="center"/>
          </w:tcPr>
          <w:p w14:paraId="6CA5DB11" w14:textId="77777777" w:rsidR="00E33202" w:rsidRPr="00065A81" w:rsidRDefault="00E33202" w:rsidP="00C44AFD">
            <w:pPr>
              <w:pStyle w:val="TableHeader"/>
            </w:pPr>
            <w:r w:rsidRPr="00065A81">
              <w:t>Direction</w:t>
            </w:r>
          </w:p>
        </w:tc>
        <w:tc>
          <w:tcPr>
            <w:tcW w:w="2171" w:type="pct"/>
            <w:shd w:val="clear" w:color="auto" w:fill="C00000"/>
            <w:vAlign w:val="center"/>
          </w:tcPr>
          <w:p w14:paraId="31D21037" w14:textId="77777777" w:rsidR="00E33202" w:rsidRPr="00452227" w:rsidRDefault="00E33202" w:rsidP="00C44AFD">
            <w:pPr>
              <w:pStyle w:val="TableHeader"/>
            </w:pPr>
            <w:r w:rsidRPr="00263515">
              <w:t>Sequence / Description</w:t>
            </w:r>
          </w:p>
        </w:tc>
        <w:tc>
          <w:tcPr>
            <w:tcW w:w="1125" w:type="pct"/>
            <w:shd w:val="clear" w:color="auto" w:fill="C00000"/>
            <w:vAlign w:val="center"/>
          </w:tcPr>
          <w:p w14:paraId="62C4DD54" w14:textId="77777777" w:rsidR="00E33202" w:rsidRPr="007E5B2A" w:rsidRDefault="00E33202" w:rsidP="00C44AFD">
            <w:pPr>
              <w:pStyle w:val="TableHeader"/>
            </w:pPr>
            <w:r w:rsidRPr="007E5B2A">
              <w:t>Expected result</w:t>
            </w:r>
          </w:p>
        </w:tc>
        <w:tc>
          <w:tcPr>
            <w:tcW w:w="609" w:type="pct"/>
            <w:shd w:val="clear" w:color="auto" w:fill="C00000"/>
            <w:vAlign w:val="center"/>
          </w:tcPr>
          <w:p w14:paraId="356BC711" w14:textId="77777777" w:rsidR="00E33202" w:rsidRPr="00F85498" w:rsidRDefault="00E33202" w:rsidP="00C44AFD">
            <w:pPr>
              <w:pStyle w:val="TableHeader"/>
            </w:pPr>
            <w:r w:rsidRPr="00F85498">
              <w:t>REQ</w:t>
            </w:r>
          </w:p>
        </w:tc>
      </w:tr>
      <w:tr w:rsidR="00E33202" w:rsidRPr="007933DA" w14:paraId="32B44A85" w14:textId="77777777" w:rsidTr="00C44AFD">
        <w:trPr>
          <w:trHeight w:val="314"/>
          <w:jc w:val="center"/>
        </w:trPr>
        <w:tc>
          <w:tcPr>
            <w:tcW w:w="423" w:type="pct"/>
            <w:shd w:val="clear" w:color="auto" w:fill="auto"/>
            <w:vAlign w:val="center"/>
          </w:tcPr>
          <w:p w14:paraId="357BF651" w14:textId="77777777" w:rsidR="00E33202" w:rsidRPr="007933DA" w:rsidRDefault="00E33202" w:rsidP="00C44AFD">
            <w:pPr>
              <w:pStyle w:val="TableContentLeft"/>
              <w:rPr>
                <w:noProof/>
              </w:rPr>
            </w:pPr>
            <w:r w:rsidRPr="007933DA">
              <w:rPr>
                <w:noProof/>
              </w:rPr>
              <w:t>IC1</w:t>
            </w:r>
          </w:p>
        </w:tc>
        <w:tc>
          <w:tcPr>
            <w:tcW w:w="4577" w:type="pct"/>
            <w:gridSpan w:val="4"/>
            <w:shd w:val="clear" w:color="auto" w:fill="auto"/>
            <w:vAlign w:val="center"/>
          </w:tcPr>
          <w:p w14:paraId="6FA5477C"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780F6E7F" w14:textId="77777777" w:rsidTr="00C44AFD">
        <w:trPr>
          <w:trHeight w:val="314"/>
          <w:jc w:val="center"/>
        </w:trPr>
        <w:tc>
          <w:tcPr>
            <w:tcW w:w="423" w:type="pct"/>
            <w:shd w:val="clear" w:color="auto" w:fill="auto"/>
            <w:vAlign w:val="center"/>
          </w:tcPr>
          <w:p w14:paraId="499BAE80" w14:textId="77777777" w:rsidR="00E33202" w:rsidRPr="007933DA" w:rsidRDefault="00E33202" w:rsidP="00C44AFD">
            <w:pPr>
              <w:pStyle w:val="TableContentLeft"/>
              <w:rPr>
                <w:noProof/>
              </w:rPr>
            </w:pPr>
            <w:r w:rsidRPr="007933DA">
              <w:rPr>
                <w:noProof/>
              </w:rPr>
              <w:t>IC2</w:t>
            </w:r>
          </w:p>
        </w:tc>
        <w:tc>
          <w:tcPr>
            <w:tcW w:w="671" w:type="pct"/>
            <w:shd w:val="clear" w:color="auto" w:fill="auto"/>
            <w:vAlign w:val="center"/>
          </w:tcPr>
          <w:p w14:paraId="74824AB3"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71" w:type="pct"/>
            <w:shd w:val="clear" w:color="auto" w:fill="auto"/>
            <w:vAlign w:val="center"/>
          </w:tcPr>
          <w:p w14:paraId="4578ABF0"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125" w:type="pct"/>
            <w:shd w:val="clear" w:color="auto" w:fill="auto"/>
            <w:vAlign w:val="center"/>
          </w:tcPr>
          <w:p w14:paraId="4168FA38" w14:textId="77777777" w:rsidR="00E33202" w:rsidRPr="007933DA" w:rsidRDefault="00E33202" w:rsidP="00C44AFD">
            <w:pPr>
              <w:pStyle w:val="TableContentLeft"/>
              <w:rPr>
                <w:noProof/>
              </w:rPr>
            </w:pPr>
            <w:r w:rsidRPr="007933DA">
              <w:rPr>
                <w:noProof/>
              </w:rPr>
              <w:t>MTD_HTTP_RESP( #R_INITIATE_AUTH_OK)</w:t>
            </w:r>
          </w:p>
        </w:tc>
        <w:tc>
          <w:tcPr>
            <w:tcW w:w="609" w:type="pct"/>
            <w:shd w:val="clear" w:color="auto" w:fill="auto"/>
            <w:vAlign w:val="center"/>
          </w:tcPr>
          <w:p w14:paraId="7353FCA0" w14:textId="77777777" w:rsidR="00E33202" w:rsidRPr="007933DA" w:rsidRDefault="00E33202" w:rsidP="00C44AFD">
            <w:pPr>
              <w:pStyle w:val="TableContentLeft"/>
              <w:rPr>
                <w:noProof/>
              </w:rPr>
            </w:pPr>
          </w:p>
        </w:tc>
      </w:tr>
      <w:tr w:rsidR="00E33202" w:rsidRPr="00421EB7" w14:paraId="54173614" w14:textId="77777777" w:rsidTr="00C44AFD">
        <w:trPr>
          <w:trHeight w:val="314"/>
          <w:jc w:val="center"/>
        </w:trPr>
        <w:tc>
          <w:tcPr>
            <w:tcW w:w="423" w:type="pct"/>
            <w:shd w:val="clear" w:color="auto" w:fill="auto"/>
            <w:vAlign w:val="center"/>
          </w:tcPr>
          <w:p w14:paraId="030EFF64" w14:textId="77777777" w:rsidR="00E33202" w:rsidRPr="007933DA" w:rsidRDefault="00E33202" w:rsidP="00C44AFD">
            <w:pPr>
              <w:pStyle w:val="TableContentLeft"/>
              <w:rPr>
                <w:noProof/>
              </w:rPr>
            </w:pPr>
            <w:r w:rsidRPr="007933DA">
              <w:rPr>
                <w:noProof/>
              </w:rPr>
              <w:t>1</w:t>
            </w:r>
          </w:p>
        </w:tc>
        <w:tc>
          <w:tcPr>
            <w:tcW w:w="671" w:type="pct"/>
            <w:shd w:val="clear" w:color="auto" w:fill="auto"/>
            <w:vAlign w:val="center"/>
          </w:tcPr>
          <w:p w14:paraId="71685F8A"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71" w:type="pct"/>
            <w:shd w:val="clear" w:color="auto" w:fill="auto"/>
            <w:vAlign w:val="center"/>
          </w:tcPr>
          <w:p w14:paraId="4C262486"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DEF_DP_UC_8_2_5_4_3))</w:t>
            </w:r>
          </w:p>
        </w:tc>
        <w:tc>
          <w:tcPr>
            <w:tcW w:w="1125" w:type="pct"/>
            <w:shd w:val="clear" w:color="auto" w:fill="auto"/>
            <w:vAlign w:val="center"/>
          </w:tcPr>
          <w:p w14:paraId="6E540F1B"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5_4_3)</w:t>
            </w:r>
          </w:p>
        </w:tc>
        <w:tc>
          <w:tcPr>
            <w:tcW w:w="609" w:type="pct"/>
            <w:shd w:val="clear" w:color="auto" w:fill="auto"/>
            <w:vAlign w:val="center"/>
          </w:tcPr>
          <w:p w14:paraId="29D46443" w14:textId="77777777" w:rsidR="00E33202" w:rsidRPr="00E31195" w:rsidRDefault="00E33202" w:rsidP="00C44AFD">
            <w:pPr>
              <w:pStyle w:val="TableContentLeft"/>
              <w:rPr>
                <w:noProof/>
                <w:lang w:val="es-ES_tradnl"/>
              </w:rPr>
            </w:pPr>
            <w:r w:rsidRPr="00E31195">
              <w:rPr>
                <w:noProof/>
                <w:lang w:val="es-ES_tradnl"/>
              </w:rPr>
              <w:t xml:space="preserve">RQ31_061 RQ31_086 RQ31_090 </w:t>
            </w:r>
            <w:r w:rsidRPr="00E31195">
              <w:rPr>
                <w:lang w:val="es-ES_tradnl"/>
              </w:rPr>
              <w:t xml:space="preserve">RQ42_001 </w:t>
            </w:r>
            <w:r w:rsidRPr="00E31195">
              <w:rPr>
                <w:noProof/>
                <w:lang w:val="es-ES_tradnl"/>
              </w:rPr>
              <w:t>RQ56_033 RQ56_038 RQ56_041</w:t>
            </w:r>
            <w:r w:rsidRPr="00E31195">
              <w:rPr>
                <w:lang w:val="es-ES_tradnl"/>
              </w:rPr>
              <w:t xml:space="preserve"> RQ57_057</w:t>
            </w:r>
            <w:r w:rsidRPr="00262E01">
              <w:rPr>
                <w:lang w:val="es-ES_tradnl"/>
              </w:rPr>
              <w:t xml:space="preserve"> RQ62_001</w:t>
            </w:r>
            <w:r>
              <w:rPr>
                <w:lang w:val="es-ES_tradnl"/>
              </w:rPr>
              <w:t xml:space="preserve"> </w:t>
            </w:r>
            <w:r w:rsidRPr="00262E01">
              <w:rPr>
                <w:lang w:val="es-ES_tradnl"/>
              </w:rPr>
              <w:t>RQ62_002</w:t>
            </w:r>
          </w:p>
        </w:tc>
      </w:tr>
      <w:tr w:rsidR="00E33202" w:rsidRPr="007933DA" w14:paraId="520C1FEB" w14:textId="77777777" w:rsidTr="00C44AFD">
        <w:trPr>
          <w:trHeight w:val="314"/>
          <w:jc w:val="center"/>
        </w:trPr>
        <w:tc>
          <w:tcPr>
            <w:tcW w:w="423" w:type="pct"/>
            <w:shd w:val="clear" w:color="auto" w:fill="auto"/>
            <w:vAlign w:val="center"/>
          </w:tcPr>
          <w:p w14:paraId="19829202" w14:textId="77777777" w:rsidR="00E33202" w:rsidRPr="007933DA" w:rsidRDefault="00E33202" w:rsidP="00C44AFD">
            <w:pPr>
              <w:pStyle w:val="TableContentLeft"/>
              <w:rPr>
                <w:noProof/>
              </w:rPr>
            </w:pPr>
            <w:r w:rsidRPr="007933DA">
              <w:rPr>
                <w:noProof/>
              </w:rPr>
              <w:t>2</w:t>
            </w:r>
          </w:p>
        </w:tc>
        <w:tc>
          <w:tcPr>
            <w:tcW w:w="3967" w:type="pct"/>
            <w:gridSpan w:val="3"/>
            <w:shd w:val="clear" w:color="auto" w:fill="auto"/>
            <w:vAlign w:val="center"/>
          </w:tcPr>
          <w:p w14:paraId="41280A0D" w14:textId="77777777" w:rsidR="00E33202" w:rsidRPr="007933DA" w:rsidRDefault="00E33202" w:rsidP="00C44AFD">
            <w:pPr>
              <w:pStyle w:val="TableContentLeft"/>
              <w:rPr>
                <w:noProof/>
              </w:rPr>
            </w:pPr>
            <w:r w:rsidRPr="007933DA">
              <w:rPr>
                <w:lang w:eastAsia="en-GB" w:bidi="ar-SA"/>
              </w:rPr>
              <w:t>PROC_ES9+_VERIFY_CMA_PD_DEF_SMDP_ADDRESS_NO_CC_FAIL</w:t>
            </w:r>
          </w:p>
        </w:tc>
        <w:tc>
          <w:tcPr>
            <w:tcW w:w="609" w:type="pct"/>
            <w:shd w:val="clear" w:color="auto" w:fill="auto"/>
            <w:vAlign w:val="center"/>
          </w:tcPr>
          <w:p w14:paraId="38167ED2" w14:textId="77777777" w:rsidR="00E33202" w:rsidRPr="007933DA" w:rsidRDefault="00E33202" w:rsidP="00C44AFD">
            <w:pPr>
              <w:pStyle w:val="TableContentLeft"/>
              <w:rPr>
                <w:noProof/>
              </w:rPr>
            </w:pPr>
            <w:r w:rsidRPr="007933DA">
              <w:t>RQ31_089</w:t>
            </w:r>
          </w:p>
        </w:tc>
      </w:tr>
    </w:tbl>
    <w:p w14:paraId="36316E36" w14:textId="77777777" w:rsidR="00E33202" w:rsidRPr="007933DA" w:rsidRDefault="00E33202" w:rsidP="00E33202">
      <w:pPr>
        <w:pStyle w:val="Heading6no"/>
      </w:pPr>
      <w:r w:rsidRPr="007933DA">
        <w:t>Test Sequence #16 Error: Download Order Expired (Subject Code 8.8.5 Reason Code 4.10)</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57E0C703" w14:textId="77777777" w:rsidTr="00C44AFD">
        <w:trPr>
          <w:jc w:val="center"/>
        </w:trPr>
        <w:tc>
          <w:tcPr>
            <w:tcW w:w="3205" w:type="dxa"/>
            <w:shd w:val="clear" w:color="auto" w:fill="BFBFBF" w:themeFill="background1" w:themeFillShade="BF"/>
            <w:vAlign w:val="center"/>
          </w:tcPr>
          <w:p w14:paraId="215DE06A"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29771156" w14:textId="77777777" w:rsidR="00E33202" w:rsidRPr="007933DA" w:rsidRDefault="00E33202" w:rsidP="00C44AFD">
            <w:pPr>
              <w:pStyle w:val="TableHeaderGray"/>
              <w:rPr>
                <w:rStyle w:val="PlaceholderText"/>
                <w:rFonts w:eastAsia="SimSun"/>
                <w:lang w:val="en-GB" w:eastAsia="de-DE"/>
              </w:rPr>
            </w:pPr>
          </w:p>
        </w:tc>
      </w:tr>
      <w:tr w:rsidR="00E33202" w:rsidRPr="007933DA" w14:paraId="283E971E" w14:textId="77777777" w:rsidTr="00C44AFD">
        <w:trPr>
          <w:jc w:val="center"/>
        </w:trPr>
        <w:tc>
          <w:tcPr>
            <w:tcW w:w="3205" w:type="dxa"/>
            <w:shd w:val="clear" w:color="auto" w:fill="BFBFBF" w:themeFill="background1" w:themeFillShade="BF"/>
            <w:vAlign w:val="center"/>
          </w:tcPr>
          <w:p w14:paraId="653FB5D3"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582F4388"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7E81646" w14:textId="77777777" w:rsidTr="00C44AFD">
        <w:trPr>
          <w:jc w:val="center"/>
        </w:trPr>
        <w:tc>
          <w:tcPr>
            <w:tcW w:w="3205" w:type="dxa"/>
            <w:vAlign w:val="center"/>
          </w:tcPr>
          <w:p w14:paraId="04382428" w14:textId="77777777" w:rsidR="00E33202" w:rsidRPr="007040AB" w:rsidRDefault="00E33202" w:rsidP="00C44AFD">
            <w:pPr>
              <w:pStyle w:val="TableText"/>
            </w:pPr>
            <w:r w:rsidRPr="008F1B4C">
              <w:t>SM-DP+</w:t>
            </w:r>
          </w:p>
        </w:tc>
        <w:tc>
          <w:tcPr>
            <w:tcW w:w="5753" w:type="dxa"/>
            <w:vAlign w:val="center"/>
          </w:tcPr>
          <w:p w14:paraId="78CFC63B" w14:textId="70BACB59" w:rsidR="00E33202" w:rsidRPr="008F1B4C" w:rsidRDefault="00E33202" w:rsidP="00C44AFD">
            <w:pPr>
              <w:pStyle w:val="TableBulletText"/>
            </w:pPr>
            <w:r w:rsidRPr="008F1B4C">
              <w:t>Pending Profile PROFILE_OPERATIONAL1 is in the 'Released' state with #MATCHING_ID_EMPTY.</w:t>
            </w:r>
          </w:p>
          <w:p w14:paraId="55F4AC02"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677BC31" w14:textId="77777777" w:rsidR="00E33202" w:rsidRPr="008F1B4C" w:rsidRDefault="00E33202" w:rsidP="00C44AFD">
            <w:pPr>
              <w:pStyle w:val="TableBulletText"/>
            </w:pPr>
            <w:r w:rsidRPr="008F1B4C">
              <w:t>There have been no previous attempts to download the pending profile.</w:t>
            </w:r>
          </w:p>
          <w:p w14:paraId="5A7B7A1E" w14:textId="77777777" w:rsidR="00E33202" w:rsidRPr="008F1B4C" w:rsidRDefault="00E33202" w:rsidP="00C44AFD">
            <w:pPr>
              <w:pStyle w:val="TableBulletText"/>
            </w:pPr>
            <w:r w:rsidRPr="008F1B4C">
              <w:t>EID #EID1 is known to the SM-DP+ and associated to PROFILE_OPERATIONAL1.</w:t>
            </w:r>
          </w:p>
          <w:p w14:paraId="4E08B454" w14:textId="77777777" w:rsidR="00E33202" w:rsidRPr="008F1B4C" w:rsidRDefault="00E33202" w:rsidP="00C44AFD">
            <w:pPr>
              <w:pStyle w:val="TableBulletText"/>
            </w:pPr>
            <w:r w:rsidRPr="008F1B4C">
              <w:t>The SM-DP+ has expired Profile download order.</w:t>
            </w:r>
          </w:p>
          <w:p w14:paraId="3EFAD5C7" w14:textId="77777777" w:rsidR="00E33202" w:rsidRPr="008F1B4C" w:rsidRDefault="00E33202" w:rsidP="00C44AFD">
            <w:pPr>
              <w:pStyle w:val="TableIndentedText"/>
            </w:pPr>
            <w:r w:rsidRPr="008F1B4C">
              <w:t>NOTE:</w:t>
            </w:r>
            <w:r>
              <w:tab/>
              <w:t>T</w:t>
            </w:r>
            <w:r w:rsidRPr="008F1B4C">
              <w:t>his is expected to be done through proprietary means.</w:t>
            </w:r>
          </w:p>
        </w:tc>
      </w:tr>
    </w:tbl>
    <w:p w14:paraId="5DAB533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519"/>
        <w:gridCol w:w="2422"/>
        <w:gridCol w:w="1097"/>
      </w:tblGrid>
      <w:tr w:rsidR="00E33202" w:rsidRPr="001F0550" w14:paraId="547F27D0" w14:textId="77777777" w:rsidTr="00C44AFD">
        <w:trPr>
          <w:trHeight w:val="314"/>
          <w:jc w:val="center"/>
        </w:trPr>
        <w:tc>
          <w:tcPr>
            <w:tcW w:w="423" w:type="pct"/>
            <w:shd w:val="clear" w:color="auto" w:fill="C00000"/>
            <w:vAlign w:val="center"/>
          </w:tcPr>
          <w:p w14:paraId="10A56D3C" w14:textId="77777777" w:rsidR="00E33202" w:rsidRPr="00065A81" w:rsidRDefault="00E33202" w:rsidP="00C44AFD">
            <w:pPr>
              <w:pStyle w:val="TableHeader"/>
            </w:pPr>
            <w:r w:rsidRPr="001A336D">
              <w:t>St</w:t>
            </w:r>
            <w:r w:rsidRPr="0061518F">
              <w:t>ep</w:t>
            </w:r>
          </w:p>
        </w:tc>
        <w:tc>
          <w:tcPr>
            <w:tcW w:w="671" w:type="pct"/>
            <w:shd w:val="clear" w:color="auto" w:fill="C00000"/>
            <w:vAlign w:val="center"/>
          </w:tcPr>
          <w:p w14:paraId="355C4601" w14:textId="77777777" w:rsidR="00E33202" w:rsidRPr="00452227" w:rsidRDefault="00E33202" w:rsidP="00C44AFD">
            <w:pPr>
              <w:pStyle w:val="TableHeader"/>
            </w:pPr>
            <w:r w:rsidRPr="00263515">
              <w:t>Direction</w:t>
            </w:r>
          </w:p>
        </w:tc>
        <w:tc>
          <w:tcPr>
            <w:tcW w:w="1953" w:type="pct"/>
            <w:shd w:val="clear" w:color="auto" w:fill="C00000"/>
            <w:vAlign w:val="center"/>
          </w:tcPr>
          <w:p w14:paraId="2FF65879" w14:textId="77777777" w:rsidR="00E33202" w:rsidRPr="007E5B2A" w:rsidRDefault="00E33202" w:rsidP="00C44AFD">
            <w:pPr>
              <w:pStyle w:val="TableHeader"/>
            </w:pPr>
            <w:r w:rsidRPr="007E5B2A">
              <w:t>Sequence / Description</w:t>
            </w:r>
          </w:p>
        </w:tc>
        <w:tc>
          <w:tcPr>
            <w:tcW w:w="1344" w:type="pct"/>
            <w:shd w:val="clear" w:color="auto" w:fill="C00000"/>
            <w:vAlign w:val="center"/>
          </w:tcPr>
          <w:p w14:paraId="18ACF812" w14:textId="77777777" w:rsidR="00E33202" w:rsidRPr="00F85498" w:rsidRDefault="00E33202" w:rsidP="00C44AFD">
            <w:pPr>
              <w:pStyle w:val="TableHeader"/>
            </w:pPr>
            <w:r w:rsidRPr="00F85498">
              <w:t>Expected result</w:t>
            </w:r>
          </w:p>
        </w:tc>
        <w:tc>
          <w:tcPr>
            <w:tcW w:w="609" w:type="pct"/>
            <w:shd w:val="clear" w:color="auto" w:fill="C00000"/>
            <w:vAlign w:val="center"/>
          </w:tcPr>
          <w:p w14:paraId="3EB58369" w14:textId="77777777" w:rsidR="00E33202" w:rsidRPr="00C71E8A" w:rsidRDefault="00E33202" w:rsidP="00C44AFD">
            <w:pPr>
              <w:pStyle w:val="TableHeader"/>
            </w:pPr>
            <w:r w:rsidRPr="00C71E8A">
              <w:t>REQ</w:t>
            </w:r>
          </w:p>
        </w:tc>
      </w:tr>
      <w:tr w:rsidR="00E33202" w:rsidRPr="007933DA" w14:paraId="57F05E88" w14:textId="77777777" w:rsidTr="00C44AFD">
        <w:trPr>
          <w:trHeight w:val="314"/>
          <w:jc w:val="center"/>
        </w:trPr>
        <w:tc>
          <w:tcPr>
            <w:tcW w:w="423" w:type="pct"/>
            <w:shd w:val="clear" w:color="auto" w:fill="auto"/>
            <w:vAlign w:val="center"/>
          </w:tcPr>
          <w:p w14:paraId="2D273A25" w14:textId="77777777" w:rsidR="00E33202" w:rsidRPr="007933DA" w:rsidRDefault="00E33202" w:rsidP="00C44AFD">
            <w:pPr>
              <w:pStyle w:val="TableContentLeft"/>
              <w:rPr>
                <w:noProof/>
              </w:rPr>
            </w:pPr>
            <w:r w:rsidRPr="007933DA">
              <w:rPr>
                <w:noProof/>
              </w:rPr>
              <w:t>IC1</w:t>
            </w:r>
          </w:p>
        </w:tc>
        <w:tc>
          <w:tcPr>
            <w:tcW w:w="4577" w:type="pct"/>
            <w:gridSpan w:val="4"/>
            <w:shd w:val="clear" w:color="auto" w:fill="auto"/>
            <w:vAlign w:val="center"/>
          </w:tcPr>
          <w:p w14:paraId="54EE6047"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1082CEEC" w14:textId="77777777" w:rsidTr="00C44AFD">
        <w:trPr>
          <w:trHeight w:val="314"/>
          <w:jc w:val="center"/>
        </w:trPr>
        <w:tc>
          <w:tcPr>
            <w:tcW w:w="423" w:type="pct"/>
            <w:shd w:val="clear" w:color="auto" w:fill="auto"/>
            <w:vAlign w:val="center"/>
          </w:tcPr>
          <w:p w14:paraId="3B675FF9" w14:textId="77777777" w:rsidR="00E33202" w:rsidRPr="007933DA" w:rsidRDefault="00E33202" w:rsidP="00C44AFD">
            <w:pPr>
              <w:pStyle w:val="TableContentLeft"/>
              <w:rPr>
                <w:noProof/>
              </w:rPr>
            </w:pPr>
            <w:r w:rsidRPr="007933DA">
              <w:rPr>
                <w:noProof/>
              </w:rPr>
              <w:t>IC2</w:t>
            </w:r>
          </w:p>
        </w:tc>
        <w:tc>
          <w:tcPr>
            <w:tcW w:w="671" w:type="pct"/>
            <w:shd w:val="clear" w:color="auto" w:fill="auto"/>
            <w:vAlign w:val="center"/>
          </w:tcPr>
          <w:p w14:paraId="07D9A1C3"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1953" w:type="pct"/>
            <w:shd w:val="clear" w:color="auto" w:fill="auto"/>
            <w:vAlign w:val="center"/>
          </w:tcPr>
          <w:p w14:paraId="431F6233"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r>
            <w:r w:rsidRPr="00D90AA1">
              <w:rPr>
                <w:noProof/>
              </w:rPr>
              <w:lastRenderedPageBreak/>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344" w:type="pct"/>
            <w:shd w:val="clear" w:color="auto" w:fill="auto"/>
            <w:vAlign w:val="center"/>
          </w:tcPr>
          <w:p w14:paraId="26070663" w14:textId="77777777" w:rsidR="00E33202" w:rsidRPr="007933DA" w:rsidRDefault="00E33202" w:rsidP="00C44AFD">
            <w:pPr>
              <w:pStyle w:val="TableContentLeft"/>
              <w:rPr>
                <w:noProof/>
              </w:rPr>
            </w:pPr>
            <w:r w:rsidRPr="007933DA">
              <w:rPr>
                <w:noProof/>
              </w:rPr>
              <w:lastRenderedPageBreak/>
              <w:t>MTD_HTTP_RESP( #R_INITIATE_AUTH_OK)</w:t>
            </w:r>
          </w:p>
        </w:tc>
        <w:tc>
          <w:tcPr>
            <w:tcW w:w="609" w:type="pct"/>
            <w:shd w:val="clear" w:color="auto" w:fill="auto"/>
            <w:vAlign w:val="center"/>
          </w:tcPr>
          <w:p w14:paraId="768CBEDB" w14:textId="77777777" w:rsidR="00E33202" w:rsidRPr="007933DA" w:rsidRDefault="00E33202" w:rsidP="00C44AFD">
            <w:pPr>
              <w:pStyle w:val="TableContentLeft"/>
              <w:rPr>
                <w:noProof/>
              </w:rPr>
            </w:pPr>
          </w:p>
        </w:tc>
      </w:tr>
      <w:tr w:rsidR="00E33202" w:rsidRPr="00421EB7" w14:paraId="210D3AF9" w14:textId="77777777" w:rsidTr="00C44AFD">
        <w:trPr>
          <w:trHeight w:val="314"/>
          <w:jc w:val="center"/>
        </w:trPr>
        <w:tc>
          <w:tcPr>
            <w:tcW w:w="423" w:type="pct"/>
            <w:shd w:val="clear" w:color="auto" w:fill="auto"/>
            <w:vAlign w:val="center"/>
          </w:tcPr>
          <w:p w14:paraId="0548F4DA" w14:textId="77777777" w:rsidR="00E33202" w:rsidRPr="007933DA" w:rsidRDefault="00E33202" w:rsidP="00C44AFD">
            <w:pPr>
              <w:pStyle w:val="TableContentLeft"/>
              <w:rPr>
                <w:noProof/>
              </w:rPr>
            </w:pPr>
            <w:r w:rsidRPr="007933DA">
              <w:rPr>
                <w:noProof/>
              </w:rPr>
              <w:t>1</w:t>
            </w:r>
          </w:p>
        </w:tc>
        <w:tc>
          <w:tcPr>
            <w:tcW w:w="671" w:type="pct"/>
            <w:shd w:val="clear" w:color="auto" w:fill="auto"/>
            <w:vAlign w:val="center"/>
          </w:tcPr>
          <w:p w14:paraId="5AE5FCC0"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1953" w:type="pct"/>
            <w:shd w:val="clear" w:color="auto" w:fill="auto"/>
            <w:vAlign w:val="center"/>
          </w:tcPr>
          <w:p w14:paraId="441E3C5F"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DEF_DP_UC_OK))</w:t>
            </w:r>
          </w:p>
        </w:tc>
        <w:tc>
          <w:tcPr>
            <w:tcW w:w="1344" w:type="pct"/>
            <w:shd w:val="clear" w:color="auto" w:fill="auto"/>
            <w:vAlign w:val="center"/>
          </w:tcPr>
          <w:p w14:paraId="56FEF48F"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8_5_4_10)</w:t>
            </w:r>
          </w:p>
        </w:tc>
        <w:tc>
          <w:tcPr>
            <w:tcW w:w="609" w:type="pct"/>
            <w:shd w:val="clear" w:color="auto" w:fill="auto"/>
            <w:vAlign w:val="center"/>
          </w:tcPr>
          <w:p w14:paraId="0DF8E8F2" w14:textId="77777777" w:rsidR="00E33202" w:rsidRPr="00E31195" w:rsidRDefault="00E33202" w:rsidP="00C44AFD">
            <w:pPr>
              <w:pStyle w:val="TableContentLeft"/>
              <w:rPr>
                <w:noProof/>
                <w:lang w:val="fr-FR"/>
              </w:rPr>
            </w:pPr>
            <w:r w:rsidRPr="00E31195">
              <w:rPr>
                <w:noProof/>
                <w:lang w:val="fr-FR"/>
              </w:rPr>
              <w:t>RQ31_061 RQ56_031 RQ56_038 RQ56_041</w:t>
            </w:r>
            <w:r w:rsidRPr="00E31195">
              <w:rPr>
                <w:lang w:val="fr-FR"/>
              </w:rPr>
              <w:t xml:space="preserve"> RQ62_001 RQ62_002</w:t>
            </w:r>
          </w:p>
        </w:tc>
      </w:tr>
    </w:tbl>
    <w:p w14:paraId="139C18A2" w14:textId="77777777" w:rsidR="00E33202" w:rsidRPr="007933DA" w:rsidRDefault="00E33202" w:rsidP="00E33202">
      <w:pPr>
        <w:pStyle w:val="Heading6no"/>
      </w:pPr>
      <w:r w:rsidRPr="007933DA">
        <w:t>Test Sequence #17 Error: Maximum number of retries for Profile download order exceeded (Subject Code 8.8.5 Reason Code 6.4)</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6814A891" w14:textId="77777777" w:rsidTr="00C44AFD">
        <w:trPr>
          <w:jc w:val="center"/>
        </w:trPr>
        <w:tc>
          <w:tcPr>
            <w:tcW w:w="3205" w:type="dxa"/>
            <w:shd w:val="clear" w:color="auto" w:fill="BFBFBF" w:themeFill="background1" w:themeFillShade="BF"/>
            <w:vAlign w:val="center"/>
          </w:tcPr>
          <w:p w14:paraId="6669BED7"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01CB1C98" w14:textId="77777777" w:rsidR="00E33202" w:rsidRPr="007933DA" w:rsidRDefault="00E33202" w:rsidP="00C44AFD">
            <w:pPr>
              <w:pStyle w:val="TableHeaderGray"/>
              <w:rPr>
                <w:rStyle w:val="PlaceholderText"/>
                <w:rFonts w:eastAsia="SimSun"/>
                <w:lang w:val="en-GB" w:eastAsia="de-DE"/>
              </w:rPr>
            </w:pPr>
          </w:p>
        </w:tc>
      </w:tr>
      <w:tr w:rsidR="00E33202" w:rsidRPr="007933DA" w14:paraId="136BDA85" w14:textId="77777777" w:rsidTr="00C44AFD">
        <w:trPr>
          <w:jc w:val="center"/>
        </w:trPr>
        <w:tc>
          <w:tcPr>
            <w:tcW w:w="3205" w:type="dxa"/>
            <w:shd w:val="clear" w:color="auto" w:fill="BFBFBF" w:themeFill="background1" w:themeFillShade="BF"/>
            <w:vAlign w:val="center"/>
          </w:tcPr>
          <w:p w14:paraId="7B93A91A"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6ACB46E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D2325CB" w14:textId="77777777" w:rsidTr="00C44AFD">
        <w:trPr>
          <w:jc w:val="center"/>
        </w:trPr>
        <w:tc>
          <w:tcPr>
            <w:tcW w:w="3205" w:type="dxa"/>
            <w:vAlign w:val="center"/>
          </w:tcPr>
          <w:p w14:paraId="2BAAE8A0" w14:textId="77777777" w:rsidR="00E33202" w:rsidRPr="007040AB" w:rsidRDefault="00E33202" w:rsidP="00C44AFD">
            <w:pPr>
              <w:pStyle w:val="TableText"/>
            </w:pPr>
            <w:r w:rsidRPr="008F1B4C">
              <w:t>SM-DP+</w:t>
            </w:r>
          </w:p>
        </w:tc>
        <w:tc>
          <w:tcPr>
            <w:tcW w:w="5753" w:type="dxa"/>
            <w:vAlign w:val="center"/>
          </w:tcPr>
          <w:p w14:paraId="56AB0077" w14:textId="78E18C89" w:rsidR="00E33202" w:rsidRPr="008F1B4C" w:rsidRDefault="00E33202" w:rsidP="00C44AFD">
            <w:pPr>
              <w:pStyle w:val="TableBulletText"/>
            </w:pPr>
            <w:r w:rsidRPr="008F1B4C">
              <w:t>Pending Profile PROFILE_OPERATIONAL1 is in the 'Released' state with #MATCHING_ID_EMPTY.</w:t>
            </w:r>
          </w:p>
          <w:p w14:paraId="793DB3DD" w14:textId="77777777" w:rsidR="00E33202" w:rsidRPr="007040AB" w:rsidRDefault="00E33202" w:rsidP="00C44AFD">
            <w:pPr>
              <w:pStyle w:val="TableBulletText"/>
            </w:pPr>
            <w:r w:rsidRPr="008F1B4C">
              <w:t>Pending Profile PROFILE_OPERATIONAL1 configured with #SMDP_METADATA_OP_PROF1 is securely loaded as a Protected Profile Package using &lt;PPK_ENC&gt; and &lt;PPK_MAC</w:t>
            </w:r>
            <w:r w:rsidRPr="007040AB">
              <w:t xml:space="preserve"> TC_SM-DP+_ES9+.AuthenticateClientBRP</w:t>
            </w:r>
            <w:r w:rsidRPr="008F1B4C">
              <w:t>.</w:t>
            </w:r>
          </w:p>
          <w:p w14:paraId="4F2A0EEF" w14:textId="77777777" w:rsidR="00E33202" w:rsidRPr="008F1B4C" w:rsidRDefault="00E33202" w:rsidP="00C44AFD">
            <w:pPr>
              <w:pStyle w:val="TableBulletText"/>
            </w:pPr>
            <w:r w:rsidRPr="008F1B4C">
              <w:t>EID #EID1 is known to the SM-DP+ and associated to PROFILE_OPERATIONAL1.</w:t>
            </w:r>
          </w:p>
          <w:p w14:paraId="1B8BC529" w14:textId="77777777" w:rsidR="00E33202" w:rsidRPr="008F1B4C" w:rsidRDefault="00E33202" w:rsidP="00C44AFD">
            <w:pPr>
              <w:pStyle w:val="TableBulletText"/>
            </w:pPr>
            <w:r w:rsidRPr="008F1B4C">
              <w:t>All previous attempts to download the pending Profile have been unsuccessful.</w:t>
            </w:r>
          </w:p>
          <w:p w14:paraId="5C1783AB" w14:textId="62460395" w:rsidR="00E33202" w:rsidRPr="007040AB" w:rsidRDefault="00E33202" w:rsidP="00C44AFD">
            <w:pPr>
              <w:pStyle w:val="TableBulletText"/>
            </w:pPr>
            <w:r w:rsidRPr="008F1B4C">
              <w:t>The SM-DP+'s maximum number of attempts  as defined in #IUT_SM-DP+_MAX_NUMBER_DOWNLOAD_ATTEMPTS for the Profile download order has been reached.</w:t>
            </w:r>
          </w:p>
        </w:tc>
      </w:tr>
    </w:tbl>
    <w:p w14:paraId="186D9B1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579"/>
        <w:gridCol w:w="2143"/>
        <w:gridCol w:w="1317"/>
      </w:tblGrid>
      <w:tr w:rsidR="00E33202" w:rsidRPr="001F0550" w14:paraId="24124436" w14:textId="77777777" w:rsidTr="00C44AFD">
        <w:trPr>
          <w:trHeight w:val="314"/>
          <w:jc w:val="center"/>
        </w:trPr>
        <w:tc>
          <w:tcPr>
            <w:tcW w:w="423" w:type="pct"/>
            <w:shd w:val="clear" w:color="auto" w:fill="C00000"/>
            <w:vAlign w:val="center"/>
          </w:tcPr>
          <w:p w14:paraId="3FE379A0" w14:textId="77777777" w:rsidR="00E33202" w:rsidRPr="0061518F" w:rsidRDefault="00E33202" w:rsidP="00C44AFD">
            <w:pPr>
              <w:pStyle w:val="TableHeader"/>
            </w:pPr>
            <w:r w:rsidRPr="001A336D">
              <w:t>Step</w:t>
            </w:r>
          </w:p>
        </w:tc>
        <w:tc>
          <w:tcPr>
            <w:tcW w:w="671" w:type="pct"/>
            <w:shd w:val="clear" w:color="auto" w:fill="C00000"/>
            <w:vAlign w:val="center"/>
          </w:tcPr>
          <w:p w14:paraId="14BDD8C7" w14:textId="77777777" w:rsidR="00E33202" w:rsidRPr="00065A81" w:rsidRDefault="00E33202" w:rsidP="00C44AFD">
            <w:pPr>
              <w:pStyle w:val="TableHeader"/>
            </w:pPr>
            <w:r w:rsidRPr="00065A81">
              <w:t>Direction</w:t>
            </w:r>
          </w:p>
        </w:tc>
        <w:tc>
          <w:tcPr>
            <w:tcW w:w="1986" w:type="pct"/>
            <w:shd w:val="clear" w:color="auto" w:fill="C00000"/>
            <w:vAlign w:val="center"/>
          </w:tcPr>
          <w:p w14:paraId="5232021D" w14:textId="77777777" w:rsidR="00E33202" w:rsidRPr="00452227" w:rsidRDefault="00E33202" w:rsidP="00C44AFD">
            <w:pPr>
              <w:pStyle w:val="TableHeader"/>
            </w:pPr>
            <w:r w:rsidRPr="00263515">
              <w:t>Sequence / Description</w:t>
            </w:r>
          </w:p>
        </w:tc>
        <w:tc>
          <w:tcPr>
            <w:tcW w:w="1189" w:type="pct"/>
            <w:shd w:val="clear" w:color="auto" w:fill="C00000"/>
            <w:vAlign w:val="center"/>
          </w:tcPr>
          <w:p w14:paraId="6387F8BC" w14:textId="77777777" w:rsidR="00E33202" w:rsidRPr="007E5B2A" w:rsidRDefault="00E33202" w:rsidP="00C44AFD">
            <w:pPr>
              <w:pStyle w:val="TableHeader"/>
            </w:pPr>
            <w:r w:rsidRPr="007E5B2A">
              <w:t>Expected result</w:t>
            </w:r>
          </w:p>
        </w:tc>
        <w:tc>
          <w:tcPr>
            <w:tcW w:w="731" w:type="pct"/>
            <w:shd w:val="clear" w:color="auto" w:fill="C00000"/>
            <w:vAlign w:val="center"/>
          </w:tcPr>
          <w:p w14:paraId="725E3B35" w14:textId="77777777" w:rsidR="00E33202" w:rsidRPr="00F85498" w:rsidRDefault="00E33202" w:rsidP="00C44AFD">
            <w:pPr>
              <w:pStyle w:val="TableHeader"/>
            </w:pPr>
            <w:r w:rsidRPr="00F85498">
              <w:t>REQ</w:t>
            </w:r>
          </w:p>
        </w:tc>
      </w:tr>
      <w:tr w:rsidR="00E33202" w:rsidRPr="00C00943" w14:paraId="637E3D5F" w14:textId="77777777" w:rsidTr="00C44AFD">
        <w:trPr>
          <w:trHeight w:val="314"/>
          <w:jc w:val="center"/>
        </w:trPr>
        <w:tc>
          <w:tcPr>
            <w:tcW w:w="423" w:type="pct"/>
            <w:shd w:val="clear" w:color="auto" w:fill="auto"/>
            <w:vAlign w:val="center"/>
          </w:tcPr>
          <w:p w14:paraId="6BCF8B14"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141778B4" w14:textId="77777777" w:rsidR="00E33202" w:rsidRPr="00D90AA1" w:rsidRDefault="00E33202" w:rsidP="00C44AFD">
            <w:pPr>
              <w:pStyle w:val="TableContentLeft"/>
            </w:pPr>
            <w:r w:rsidRPr="008F1B4C">
              <w:rPr>
                <w:rStyle w:val="PlaceholderText"/>
              </w:rPr>
              <w:t>PROC_TLS_INITIALIZATION_SERVER_AUTH on ES9+</w:t>
            </w:r>
          </w:p>
        </w:tc>
      </w:tr>
      <w:tr w:rsidR="00E33202" w:rsidRPr="00C00943" w14:paraId="19A362C3" w14:textId="77777777" w:rsidTr="00C44AFD">
        <w:trPr>
          <w:trHeight w:val="314"/>
          <w:jc w:val="center"/>
        </w:trPr>
        <w:tc>
          <w:tcPr>
            <w:tcW w:w="423" w:type="pct"/>
            <w:shd w:val="clear" w:color="auto" w:fill="auto"/>
            <w:vAlign w:val="center"/>
          </w:tcPr>
          <w:p w14:paraId="7D055740" w14:textId="77777777" w:rsidR="00E33202" w:rsidRPr="007933DA" w:rsidRDefault="00E33202" w:rsidP="00C44AFD">
            <w:pPr>
              <w:pStyle w:val="TableContentLeft"/>
            </w:pPr>
            <w:r w:rsidRPr="007933DA">
              <w:t>IC2</w:t>
            </w:r>
          </w:p>
        </w:tc>
        <w:tc>
          <w:tcPr>
            <w:tcW w:w="671" w:type="pct"/>
            <w:shd w:val="clear" w:color="auto" w:fill="auto"/>
            <w:vAlign w:val="center"/>
          </w:tcPr>
          <w:p w14:paraId="50F1281D" w14:textId="77777777" w:rsidR="00E33202" w:rsidRPr="007933DA" w:rsidRDefault="00E33202" w:rsidP="00C44AFD">
            <w:pPr>
              <w:pStyle w:val="TableContentLeft"/>
            </w:pPr>
            <w:r w:rsidRPr="007933DA">
              <w:t>S_LPAd → SM</w:t>
            </w:r>
            <w:r w:rsidRPr="007933DA">
              <w:noBreakHyphen/>
              <w:t>DP+</w:t>
            </w:r>
          </w:p>
        </w:tc>
        <w:tc>
          <w:tcPr>
            <w:tcW w:w="1986" w:type="pct"/>
            <w:shd w:val="clear" w:color="auto" w:fill="auto"/>
            <w:vAlign w:val="center"/>
          </w:tcPr>
          <w:p w14:paraId="4E9CAFBC"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89" w:type="pct"/>
            <w:shd w:val="clear" w:color="auto" w:fill="auto"/>
            <w:vAlign w:val="center"/>
          </w:tcPr>
          <w:p w14:paraId="6C0E98E9"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070D05C7" w14:textId="77777777" w:rsidR="00E33202" w:rsidRPr="007933DA" w:rsidRDefault="00E33202" w:rsidP="00C44AFD">
            <w:pPr>
              <w:pStyle w:val="TableContentLeft"/>
            </w:pPr>
          </w:p>
        </w:tc>
      </w:tr>
      <w:tr w:rsidR="00E33202" w:rsidRPr="00421EB7" w14:paraId="6097AA32" w14:textId="77777777" w:rsidTr="00C44AFD">
        <w:trPr>
          <w:trHeight w:val="314"/>
          <w:jc w:val="center"/>
        </w:trPr>
        <w:tc>
          <w:tcPr>
            <w:tcW w:w="423" w:type="pct"/>
            <w:shd w:val="clear" w:color="auto" w:fill="auto"/>
            <w:vAlign w:val="center"/>
          </w:tcPr>
          <w:p w14:paraId="2C10808C" w14:textId="77777777" w:rsidR="00E33202" w:rsidRPr="007933DA" w:rsidRDefault="00E33202" w:rsidP="00C44AFD">
            <w:pPr>
              <w:pStyle w:val="TableContentLeft"/>
            </w:pPr>
            <w:r w:rsidRPr="007933DA">
              <w:t>1</w:t>
            </w:r>
          </w:p>
        </w:tc>
        <w:tc>
          <w:tcPr>
            <w:tcW w:w="671" w:type="pct"/>
            <w:shd w:val="clear" w:color="auto" w:fill="auto"/>
            <w:vAlign w:val="center"/>
          </w:tcPr>
          <w:p w14:paraId="10204D0F" w14:textId="77777777" w:rsidR="00E33202" w:rsidRPr="007933DA" w:rsidRDefault="00E33202" w:rsidP="00C44AFD">
            <w:pPr>
              <w:pStyle w:val="TableContentLeft"/>
            </w:pPr>
            <w:r w:rsidRPr="007933DA">
              <w:t>S_LPAd → SM</w:t>
            </w:r>
            <w:r w:rsidRPr="007933DA">
              <w:noBreakHyphen/>
              <w:t>DP+</w:t>
            </w:r>
          </w:p>
        </w:tc>
        <w:tc>
          <w:tcPr>
            <w:tcW w:w="1986" w:type="pct"/>
            <w:shd w:val="clear" w:color="auto" w:fill="auto"/>
            <w:vAlign w:val="center"/>
          </w:tcPr>
          <w:p w14:paraId="4238F5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AUTH_SERVER_RESP_DEF_DP_UC_OK))</w:t>
            </w:r>
          </w:p>
        </w:tc>
        <w:tc>
          <w:tcPr>
            <w:tcW w:w="1189" w:type="pct"/>
            <w:shd w:val="clear" w:color="auto" w:fill="auto"/>
            <w:vAlign w:val="center"/>
          </w:tcPr>
          <w:p w14:paraId="1E3E0392"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8_5_6_4)</w:t>
            </w:r>
          </w:p>
        </w:tc>
        <w:tc>
          <w:tcPr>
            <w:tcW w:w="731" w:type="pct"/>
            <w:shd w:val="clear" w:color="auto" w:fill="auto"/>
            <w:vAlign w:val="center"/>
          </w:tcPr>
          <w:p w14:paraId="4C1BC66A"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31_067</w:t>
            </w:r>
            <w:r>
              <w:rPr>
                <w:lang w:val="fr-FR"/>
              </w:rPr>
              <w:t xml:space="preserve"> </w:t>
            </w:r>
            <w:r w:rsidRPr="007933DA">
              <w:rPr>
                <w:lang w:val="fr-FR"/>
              </w:rPr>
              <w:t>RQ31_085</w:t>
            </w:r>
            <w:r>
              <w:rPr>
                <w:lang w:val="fr-FR"/>
              </w:rPr>
              <w:t xml:space="preserve"> </w:t>
            </w:r>
            <w:r w:rsidRPr="007933DA">
              <w:rPr>
                <w:lang w:val="fr-FR"/>
              </w:rPr>
              <w:t>RQ56_031_1</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w:t>
            </w:r>
            <w:r w:rsidRPr="00E31195">
              <w:rPr>
                <w:lang w:val="fr-FR"/>
              </w:rPr>
              <w:lastRenderedPageBreak/>
              <w:t>RQ62_001 RQ62_002</w:t>
            </w:r>
          </w:p>
        </w:tc>
      </w:tr>
    </w:tbl>
    <w:p w14:paraId="35692A43" w14:textId="1AC21A69" w:rsidR="00E33202" w:rsidRDefault="00E33202" w:rsidP="00E33202">
      <w:pPr>
        <w:pStyle w:val="Heading6no"/>
      </w:pPr>
      <w:r w:rsidRPr="007933DA">
        <w:lastRenderedPageBreak/>
        <w:t xml:space="preserve">Test Sequence #18 </w:t>
      </w:r>
      <w:r>
        <w:t>VOID</w:t>
      </w:r>
    </w:p>
    <w:p w14:paraId="42BBEE2C" w14:textId="77777777" w:rsidR="00FA5A12" w:rsidRDefault="00FA5A12" w:rsidP="00FA5A12">
      <w:pPr>
        <w:pStyle w:val="Heading6no"/>
      </w:pPr>
      <w:r>
        <w:t xml:space="preserve">Test Sequence #19 </w:t>
      </w:r>
      <w:r w:rsidRPr="002D059F">
        <w:t>Un-matched EID for SM-DS Use Case</w:t>
      </w:r>
      <w:r>
        <w:t xml:space="preserve"> </w:t>
      </w:r>
      <w:r w:rsidRPr="002D059F">
        <w:t>(Subject Code 8.1.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FA5A12" w:rsidRPr="007933DA" w14:paraId="616061CC" w14:textId="77777777" w:rsidTr="00FA5A12">
        <w:trPr>
          <w:jc w:val="center"/>
        </w:trPr>
        <w:tc>
          <w:tcPr>
            <w:tcW w:w="1164" w:type="pct"/>
            <w:shd w:val="clear" w:color="auto" w:fill="BFBFBF" w:themeFill="background1" w:themeFillShade="BF"/>
            <w:vAlign w:val="center"/>
          </w:tcPr>
          <w:p w14:paraId="3EACF769" w14:textId="77777777" w:rsidR="00FA5A12" w:rsidRPr="007933DA" w:rsidRDefault="00FA5A12" w:rsidP="00FA5A12">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0C9C406E" w14:textId="77777777" w:rsidR="00FA5A12" w:rsidRPr="007933DA" w:rsidRDefault="00FA5A12" w:rsidP="00FA5A12">
            <w:pPr>
              <w:pStyle w:val="TableHeaderGray"/>
              <w:rPr>
                <w:rStyle w:val="PlaceholderText"/>
                <w:lang w:val="en-GB"/>
              </w:rPr>
            </w:pPr>
          </w:p>
        </w:tc>
      </w:tr>
      <w:tr w:rsidR="00FA5A12" w:rsidRPr="007933DA" w14:paraId="552DE3E2" w14:textId="77777777" w:rsidTr="00FA5A12">
        <w:trPr>
          <w:jc w:val="center"/>
        </w:trPr>
        <w:tc>
          <w:tcPr>
            <w:tcW w:w="1164" w:type="pct"/>
            <w:shd w:val="clear" w:color="auto" w:fill="BFBFBF" w:themeFill="background1" w:themeFillShade="BF"/>
            <w:vAlign w:val="center"/>
          </w:tcPr>
          <w:p w14:paraId="4994C4E5" w14:textId="77777777" w:rsidR="00FA5A12" w:rsidRPr="007933DA" w:rsidRDefault="00FA5A12" w:rsidP="00FA5A12">
            <w:pPr>
              <w:pStyle w:val="TableHeaderGray"/>
              <w:rPr>
                <w:lang w:val="en-GB"/>
              </w:rPr>
            </w:pPr>
            <w:r w:rsidRPr="007933DA">
              <w:rPr>
                <w:lang w:val="en-GB"/>
              </w:rPr>
              <w:t>Entity</w:t>
            </w:r>
          </w:p>
        </w:tc>
        <w:tc>
          <w:tcPr>
            <w:tcW w:w="3836" w:type="pct"/>
            <w:shd w:val="clear" w:color="auto" w:fill="BFBFBF" w:themeFill="background1" w:themeFillShade="BF"/>
            <w:vAlign w:val="center"/>
          </w:tcPr>
          <w:p w14:paraId="6B5273B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CB865A6" w14:textId="77777777" w:rsidTr="00FA5A12">
        <w:trPr>
          <w:jc w:val="center"/>
        </w:trPr>
        <w:tc>
          <w:tcPr>
            <w:tcW w:w="1164" w:type="pct"/>
            <w:vAlign w:val="center"/>
          </w:tcPr>
          <w:p w14:paraId="5C8C3C20" w14:textId="77777777" w:rsidR="00FA5A12" w:rsidRPr="007040AB" w:rsidRDefault="00FA5A12" w:rsidP="00FA5A12">
            <w:pPr>
              <w:pStyle w:val="TableText"/>
            </w:pPr>
            <w:r w:rsidRPr="008F1B4C">
              <w:t>SM-DP+</w:t>
            </w:r>
          </w:p>
        </w:tc>
        <w:tc>
          <w:tcPr>
            <w:tcW w:w="3836" w:type="pct"/>
            <w:vAlign w:val="center"/>
          </w:tcPr>
          <w:p w14:paraId="0AEB8E77" w14:textId="7B4DEC49" w:rsidR="00FA5A12" w:rsidRPr="008F1B4C" w:rsidRDefault="00FA5A12" w:rsidP="00FA5A12">
            <w:pPr>
              <w:pStyle w:val="TableBulletText"/>
            </w:pPr>
            <w:r w:rsidRPr="008F1B4C">
              <w:t>Pending Profile PROFILE_OPERATIONAL1 in the 'Released' state with a MatchingID equal to &lt;MATCHING_ID_EVENT&gt;.</w:t>
            </w:r>
          </w:p>
          <w:p w14:paraId="09C521DB" w14:textId="77777777" w:rsidR="00FA5A12" w:rsidRPr="008F1B4C" w:rsidRDefault="00FA5A12" w:rsidP="00FA5A12">
            <w:pPr>
              <w:pStyle w:val="TableBulletText"/>
            </w:pPr>
            <w:r w:rsidRPr="008F1B4C">
              <w:t>Pending Profile PROFILE_OPERATIONAL1 configured with #SMDP_METADATA_OP_PROF1 is securely loaded as a Protected Profile Package using &lt;PPK_ENC&gt; and &lt;PPK_MAC&gt;.</w:t>
            </w:r>
          </w:p>
          <w:p w14:paraId="6AB091FE" w14:textId="77777777" w:rsidR="00FA5A12" w:rsidRPr="008F1B4C" w:rsidRDefault="00FA5A12" w:rsidP="00FA5A12">
            <w:pPr>
              <w:pStyle w:val="TableBulletText"/>
            </w:pPr>
            <w:r w:rsidRPr="008F1B4C">
              <w:t>There have been no previous attempts to download the pending profile.</w:t>
            </w:r>
          </w:p>
          <w:p w14:paraId="12DDA966" w14:textId="77777777" w:rsidR="00FA5A12" w:rsidRPr="007040AB" w:rsidRDefault="00FA5A12" w:rsidP="00FA5A12">
            <w:pPr>
              <w:pStyle w:val="TableBulletText"/>
            </w:pPr>
            <w:r w:rsidRPr="008F1B4C">
              <w:t>EID #EID1 is known to the SM-DP+ and associated to PROFILE_OPERATIONAL1.</w:t>
            </w:r>
          </w:p>
        </w:tc>
      </w:tr>
    </w:tbl>
    <w:p w14:paraId="292088F8" w14:textId="77777777" w:rsidR="00FA5A12" w:rsidRDefault="00FA5A12" w:rsidP="00FA5A12"/>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FA5A12" w:rsidRPr="001F0550" w14:paraId="07874C56" w14:textId="77777777" w:rsidTr="00FA5A12">
        <w:trPr>
          <w:trHeight w:val="314"/>
          <w:jc w:val="center"/>
        </w:trPr>
        <w:tc>
          <w:tcPr>
            <w:tcW w:w="699" w:type="dxa"/>
            <w:shd w:val="clear" w:color="auto" w:fill="C00000"/>
            <w:vAlign w:val="center"/>
          </w:tcPr>
          <w:p w14:paraId="603348A4" w14:textId="77777777" w:rsidR="00FA5A12" w:rsidRPr="0061518F" w:rsidRDefault="00FA5A12" w:rsidP="00FA5A12">
            <w:pPr>
              <w:pStyle w:val="TableHeader"/>
            </w:pPr>
            <w:r w:rsidRPr="001A336D">
              <w:t>Step</w:t>
            </w:r>
          </w:p>
        </w:tc>
        <w:tc>
          <w:tcPr>
            <w:tcW w:w="1276" w:type="dxa"/>
            <w:shd w:val="clear" w:color="auto" w:fill="C00000"/>
            <w:vAlign w:val="center"/>
          </w:tcPr>
          <w:p w14:paraId="2A769E69" w14:textId="77777777" w:rsidR="00FA5A12" w:rsidRPr="00065A81" w:rsidRDefault="00FA5A12" w:rsidP="00FA5A12">
            <w:pPr>
              <w:pStyle w:val="TableHeader"/>
            </w:pPr>
            <w:r w:rsidRPr="00065A81">
              <w:t>Direction</w:t>
            </w:r>
          </w:p>
        </w:tc>
        <w:tc>
          <w:tcPr>
            <w:tcW w:w="3103" w:type="dxa"/>
            <w:shd w:val="clear" w:color="auto" w:fill="C00000"/>
            <w:vAlign w:val="center"/>
          </w:tcPr>
          <w:p w14:paraId="23A7EC07" w14:textId="77777777" w:rsidR="00FA5A12" w:rsidRPr="00452227" w:rsidRDefault="00FA5A12" w:rsidP="00FA5A12">
            <w:pPr>
              <w:pStyle w:val="TableHeader"/>
            </w:pPr>
            <w:r w:rsidRPr="00263515">
              <w:t>Sequence / Des</w:t>
            </w:r>
            <w:r w:rsidRPr="00452227">
              <w:t>cription</w:t>
            </w:r>
          </w:p>
        </w:tc>
        <w:tc>
          <w:tcPr>
            <w:tcW w:w="2708" w:type="dxa"/>
            <w:shd w:val="clear" w:color="auto" w:fill="C00000"/>
            <w:vAlign w:val="center"/>
          </w:tcPr>
          <w:p w14:paraId="7C167FC3" w14:textId="77777777" w:rsidR="00FA5A12" w:rsidRPr="007E5B2A" w:rsidRDefault="00FA5A12" w:rsidP="00FA5A12">
            <w:pPr>
              <w:pStyle w:val="TableHeader"/>
            </w:pPr>
            <w:r w:rsidRPr="007E5B2A">
              <w:t>Expected result</w:t>
            </w:r>
          </w:p>
        </w:tc>
        <w:tc>
          <w:tcPr>
            <w:tcW w:w="1161" w:type="dxa"/>
            <w:shd w:val="clear" w:color="auto" w:fill="C00000"/>
            <w:vAlign w:val="center"/>
          </w:tcPr>
          <w:p w14:paraId="06305707" w14:textId="77777777" w:rsidR="00FA5A12" w:rsidRPr="00F85498" w:rsidRDefault="00FA5A12" w:rsidP="00FA5A12">
            <w:pPr>
              <w:pStyle w:val="TableHeader"/>
            </w:pPr>
            <w:r w:rsidRPr="00F85498">
              <w:t>REQ</w:t>
            </w:r>
          </w:p>
        </w:tc>
      </w:tr>
      <w:tr w:rsidR="00FA5A12" w:rsidRPr="007933DA" w14:paraId="759F8307" w14:textId="77777777" w:rsidTr="00FA5A12">
        <w:trPr>
          <w:trHeight w:val="314"/>
          <w:jc w:val="center"/>
        </w:trPr>
        <w:tc>
          <w:tcPr>
            <w:tcW w:w="699" w:type="dxa"/>
            <w:shd w:val="clear" w:color="auto" w:fill="auto"/>
            <w:vAlign w:val="center"/>
          </w:tcPr>
          <w:p w14:paraId="6C8839D5" w14:textId="77777777" w:rsidR="00FA5A12" w:rsidRPr="00A406E8" w:rsidRDefault="00FA5A12" w:rsidP="00FA5A12">
            <w:pPr>
              <w:pStyle w:val="TableContentLeft"/>
            </w:pPr>
            <w:r w:rsidRPr="00A406E8">
              <w:t>IC1</w:t>
            </w:r>
          </w:p>
        </w:tc>
        <w:tc>
          <w:tcPr>
            <w:tcW w:w="8248" w:type="dxa"/>
            <w:gridSpan w:val="4"/>
            <w:shd w:val="clear" w:color="auto" w:fill="auto"/>
            <w:vAlign w:val="center"/>
          </w:tcPr>
          <w:p w14:paraId="411FA23B" w14:textId="77777777" w:rsidR="00FA5A12" w:rsidRPr="00A406E8" w:rsidRDefault="00FA5A12" w:rsidP="00FA5A12">
            <w:pPr>
              <w:pStyle w:val="TableContentLeft"/>
            </w:pPr>
            <w:r w:rsidRPr="00A406E8">
              <w:rPr>
                <w:rStyle w:val="PlaceholderText"/>
                <w:color w:val="auto"/>
              </w:rPr>
              <w:t>PROC_TLS_INITIALIZATION_SERVER_AUTH on ES9+</w:t>
            </w:r>
          </w:p>
        </w:tc>
      </w:tr>
      <w:tr w:rsidR="00FA5A12" w:rsidRPr="007933DA" w14:paraId="0A06D0F7" w14:textId="77777777" w:rsidTr="00FA5A12">
        <w:trPr>
          <w:trHeight w:val="314"/>
          <w:jc w:val="center"/>
        </w:trPr>
        <w:tc>
          <w:tcPr>
            <w:tcW w:w="699" w:type="dxa"/>
            <w:shd w:val="clear" w:color="auto" w:fill="auto"/>
            <w:vAlign w:val="center"/>
          </w:tcPr>
          <w:p w14:paraId="03729C55" w14:textId="77777777" w:rsidR="00FA5A12" w:rsidRPr="00A406E8" w:rsidRDefault="00FA5A12" w:rsidP="00FA5A12">
            <w:pPr>
              <w:pStyle w:val="TableContentLeft"/>
            </w:pPr>
            <w:r w:rsidRPr="00A406E8">
              <w:t>IC2</w:t>
            </w:r>
          </w:p>
        </w:tc>
        <w:tc>
          <w:tcPr>
            <w:tcW w:w="1276" w:type="dxa"/>
            <w:shd w:val="clear" w:color="auto" w:fill="auto"/>
            <w:vAlign w:val="center"/>
          </w:tcPr>
          <w:p w14:paraId="5EE414DC" w14:textId="77777777" w:rsidR="00FA5A12" w:rsidRPr="00A406E8" w:rsidRDefault="00FA5A12" w:rsidP="00FA5A12">
            <w:pPr>
              <w:pStyle w:val="TableContentLeft"/>
            </w:pPr>
            <w:r w:rsidRPr="00A406E8">
              <w:t>S_LPAd → SM</w:t>
            </w:r>
            <w:r w:rsidRPr="00A406E8">
              <w:noBreakHyphen/>
              <w:t>DP+</w:t>
            </w:r>
          </w:p>
        </w:tc>
        <w:tc>
          <w:tcPr>
            <w:tcW w:w="3103" w:type="dxa"/>
            <w:shd w:val="clear" w:color="auto" w:fill="auto"/>
            <w:vAlign w:val="center"/>
          </w:tcPr>
          <w:p w14:paraId="6F012DA9" w14:textId="77777777" w:rsidR="00FA5A12" w:rsidRPr="00A406E8" w:rsidRDefault="00FA5A12" w:rsidP="00FA5A12">
            <w:pPr>
              <w:pStyle w:val="TableContentLeft"/>
            </w:pPr>
            <w:r w:rsidRPr="00A406E8">
              <w:t>MTD_HTTP_REQ(</w:t>
            </w:r>
            <w:r w:rsidRPr="00A406E8">
              <w:br/>
              <w:t xml:space="preserve">   #IUT_SM_DP_ADDRESS,</w:t>
            </w:r>
            <w:r w:rsidRPr="00A406E8">
              <w:br/>
              <w:t xml:space="preserve">   #PATH_INITIATE_AUTH,</w:t>
            </w:r>
            <w:r w:rsidRPr="00A406E8">
              <w:br/>
              <w:t xml:space="preserve">   </w:t>
            </w:r>
            <w:r w:rsidRPr="00A406E8">
              <w:rPr>
                <w:rStyle w:val="PlaceholderText"/>
                <w:color w:val="auto"/>
              </w:rPr>
              <w:t>MTD_INITIATE_AUTHENTICATION</w:t>
            </w:r>
            <w:r w:rsidRPr="00A406E8">
              <w:t>(</w:t>
            </w:r>
            <w:r w:rsidRPr="00A406E8">
              <w:br/>
              <w:t xml:space="preserve">      #S_EUICC_CHALLENGE, </w:t>
            </w:r>
            <w:r w:rsidRPr="00A406E8">
              <w:br/>
              <w:t xml:space="preserve">      #S_EUICC_INFO1,</w:t>
            </w:r>
            <w:r w:rsidRPr="00A406E8">
              <w:br/>
              <w:t xml:space="preserve">      #IUT_SM_DP_ADDRESS))</w:t>
            </w:r>
          </w:p>
        </w:tc>
        <w:tc>
          <w:tcPr>
            <w:tcW w:w="2708" w:type="dxa"/>
            <w:shd w:val="clear" w:color="auto" w:fill="auto"/>
            <w:vAlign w:val="center"/>
          </w:tcPr>
          <w:p w14:paraId="1B41A242" w14:textId="77777777" w:rsidR="00FA5A12" w:rsidRPr="00A406E8" w:rsidRDefault="00FA5A12" w:rsidP="00FA5A12">
            <w:pPr>
              <w:pStyle w:val="TableContentLeft"/>
            </w:pPr>
            <w:r w:rsidRPr="00A406E8">
              <w:t>MTD_HTTP_RESP( #R_INITIATE_AUTH_OK)</w:t>
            </w:r>
          </w:p>
        </w:tc>
        <w:tc>
          <w:tcPr>
            <w:tcW w:w="1161" w:type="dxa"/>
            <w:shd w:val="clear" w:color="auto" w:fill="auto"/>
            <w:vAlign w:val="center"/>
          </w:tcPr>
          <w:p w14:paraId="3FFA8D2D" w14:textId="77777777" w:rsidR="00FA5A12" w:rsidRPr="007933DA" w:rsidRDefault="00FA5A12" w:rsidP="00FA5A12">
            <w:pPr>
              <w:pStyle w:val="TableContentLeft"/>
            </w:pPr>
          </w:p>
        </w:tc>
      </w:tr>
      <w:tr w:rsidR="00FA5A12" w:rsidRPr="00421EB7" w14:paraId="1B6F7F3C" w14:textId="77777777" w:rsidTr="00FA5A12">
        <w:trPr>
          <w:trHeight w:val="314"/>
          <w:jc w:val="center"/>
        </w:trPr>
        <w:tc>
          <w:tcPr>
            <w:tcW w:w="699" w:type="dxa"/>
            <w:shd w:val="clear" w:color="auto" w:fill="auto"/>
            <w:vAlign w:val="center"/>
          </w:tcPr>
          <w:p w14:paraId="428B507F" w14:textId="77777777" w:rsidR="00FA5A12" w:rsidRPr="007933DA" w:rsidRDefault="00FA5A12" w:rsidP="00FA5A12">
            <w:pPr>
              <w:pStyle w:val="TableContentLeft"/>
            </w:pPr>
            <w:r w:rsidRPr="007933DA">
              <w:t>1</w:t>
            </w:r>
          </w:p>
        </w:tc>
        <w:tc>
          <w:tcPr>
            <w:tcW w:w="1276" w:type="dxa"/>
            <w:shd w:val="clear" w:color="auto" w:fill="auto"/>
            <w:vAlign w:val="center"/>
          </w:tcPr>
          <w:p w14:paraId="759BFDE3" w14:textId="77777777" w:rsidR="00FA5A12" w:rsidRPr="007933DA" w:rsidRDefault="00FA5A12" w:rsidP="00FA5A12">
            <w:pPr>
              <w:pStyle w:val="TableContentLeft"/>
            </w:pPr>
            <w:r w:rsidRPr="007933DA">
              <w:t>S_LPAd → SM</w:t>
            </w:r>
            <w:r w:rsidRPr="007933DA">
              <w:noBreakHyphen/>
              <w:t>DP+</w:t>
            </w:r>
          </w:p>
        </w:tc>
        <w:tc>
          <w:tcPr>
            <w:tcW w:w="3103" w:type="dxa"/>
            <w:shd w:val="clear" w:color="auto" w:fill="auto"/>
            <w:vAlign w:val="center"/>
          </w:tcPr>
          <w:p w14:paraId="7C67E0ED"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w:t>
            </w:r>
            <w:r w:rsidRPr="00CF54F3">
              <w:t>AUTH_SERVER_RESP_SMDS_UC_OK_EID2</w:t>
            </w:r>
            <w:r w:rsidRPr="007933DA">
              <w:t>))</w:t>
            </w:r>
          </w:p>
        </w:tc>
        <w:tc>
          <w:tcPr>
            <w:tcW w:w="2708" w:type="dxa"/>
            <w:shd w:val="clear" w:color="auto" w:fill="auto"/>
            <w:vAlign w:val="center"/>
          </w:tcPr>
          <w:p w14:paraId="382CE0DB"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1_1_3_8)</w:t>
            </w:r>
          </w:p>
        </w:tc>
        <w:tc>
          <w:tcPr>
            <w:tcW w:w="1161" w:type="dxa"/>
            <w:shd w:val="clear" w:color="auto" w:fill="auto"/>
            <w:vAlign w:val="center"/>
          </w:tcPr>
          <w:p w14:paraId="2CBAF5AB" w14:textId="68ED0B93" w:rsidR="00FA5A12" w:rsidRPr="00E31195" w:rsidRDefault="00E8773B" w:rsidP="00FA5A12">
            <w:pPr>
              <w:pStyle w:val="TableContentLeft"/>
              <w:rPr>
                <w:lang w:val="fr-FR"/>
              </w:rPr>
            </w:pPr>
            <w:r w:rsidRPr="007933DA">
              <w:rPr>
                <w:lang w:val="fr-FR"/>
              </w:rPr>
              <w:t>RQ31_061</w:t>
            </w:r>
            <w:r>
              <w:rPr>
                <w:lang w:val="fr-FR"/>
              </w:rPr>
              <w:t xml:space="preserve"> </w:t>
            </w:r>
            <w:r w:rsidRPr="007933DA">
              <w:rPr>
                <w:lang w:val="fr-FR"/>
              </w:rPr>
              <w:t>RQ56_033 RQ56_038</w:t>
            </w:r>
            <w:r>
              <w:rPr>
                <w:lang w:val="fr-FR"/>
              </w:rPr>
              <w:t xml:space="preserve"> </w:t>
            </w:r>
            <w:r w:rsidRPr="007933DA">
              <w:rPr>
                <w:lang w:val="fr-FR"/>
              </w:rPr>
              <w:t>RQ56_041</w:t>
            </w:r>
            <w:r w:rsidRPr="00E31195">
              <w:rPr>
                <w:lang w:val="fr-FR"/>
              </w:rPr>
              <w:t xml:space="preserve"> RQ62_001</w:t>
            </w:r>
          </w:p>
        </w:tc>
      </w:tr>
    </w:tbl>
    <w:p w14:paraId="1F70D9AB" w14:textId="77777777" w:rsidR="00FA5A12" w:rsidRPr="00E31195" w:rsidRDefault="00FA5A12" w:rsidP="00FA5A12">
      <w:pPr>
        <w:rPr>
          <w:lang w:val="fr-FR"/>
        </w:rPr>
      </w:pPr>
    </w:p>
    <w:p w14:paraId="475B49CA" w14:textId="77777777" w:rsidR="00FA5A12" w:rsidRDefault="00FA5A12" w:rsidP="00FA5A12">
      <w:pPr>
        <w:pStyle w:val="Heading6no"/>
      </w:pPr>
      <w:r>
        <w:t xml:space="preserve">Test Sequence #20 </w:t>
      </w:r>
      <w:r w:rsidRPr="004809D1">
        <w:t>Un-matched EID for Activation Code Use Case</w:t>
      </w:r>
      <w:r>
        <w:t xml:space="preserve"> </w:t>
      </w:r>
      <w:r w:rsidRPr="002D059F">
        <w:t>(</w:t>
      </w:r>
      <w:r w:rsidRPr="004809D1">
        <w:t>Subject Code 8.</w:t>
      </w:r>
      <w:r>
        <w:t>1.1</w:t>
      </w:r>
      <w:r w:rsidRPr="004809D1">
        <w:t xml:space="preserve"> Reason Code 3.8</w:t>
      </w:r>
      <w:r w:rsidRPr="002D059F">
        <w: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FA5A12" w:rsidRPr="007933DA" w14:paraId="49D6586A" w14:textId="77777777" w:rsidTr="00FA5A12">
        <w:trPr>
          <w:jc w:val="center"/>
        </w:trPr>
        <w:tc>
          <w:tcPr>
            <w:tcW w:w="3205" w:type="dxa"/>
            <w:shd w:val="clear" w:color="auto" w:fill="BFBFBF" w:themeFill="background1" w:themeFillShade="BF"/>
            <w:vAlign w:val="center"/>
          </w:tcPr>
          <w:p w14:paraId="142AADF7" w14:textId="77777777" w:rsidR="00FA5A12" w:rsidRPr="007933DA" w:rsidRDefault="00FA5A12" w:rsidP="00FA5A12">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44609F91" w14:textId="77777777" w:rsidR="00FA5A12" w:rsidRPr="007933DA" w:rsidRDefault="00FA5A12" w:rsidP="00FA5A12">
            <w:pPr>
              <w:pStyle w:val="TableHeaderGray"/>
              <w:rPr>
                <w:rStyle w:val="PlaceholderText"/>
                <w:lang w:val="en-GB"/>
              </w:rPr>
            </w:pPr>
          </w:p>
        </w:tc>
      </w:tr>
      <w:tr w:rsidR="00FA5A12" w:rsidRPr="007933DA" w14:paraId="351BD39D" w14:textId="77777777" w:rsidTr="00FA5A12">
        <w:trPr>
          <w:jc w:val="center"/>
        </w:trPr>
        <w:tc>
          <w:tcPr>
            <w:tcW w:w="3205" w:type="dxa"/>
            <w:shd w:val="clear" w:color="auto" w:fill="BFBFBF" w:themeFill="background1" w:themeFillShade="BF"/>
            <w:vAlign w:val="center"/>
          </w:tcPr>
          <w:p w14:paraId="3F0AB313" w14:textId="77777777" w:rsidR="00FA5A12" w:rsidRPr="007933DA" w:rsidRDefault="00FA5A12" w:rsidP="00FA5A12">
            <w:pPr>
              <w:pStyle w:val="TableHeaderGray"/>
              <w:rPr>
                <w:lang w:val="en-GB"/>
              </w:rPr>
            </w:pPr>
            <w:r w:rsidRPr="007933DA">
              <w:rPr>
                <w:lang w:val="en-GB"/>
              </w:rPr>
              <w:t>Entity</w:t>
            </w:r>
          </w:p>
        </w:tc>
        <w:tc>
          <w:tcPr>
            <w:tcW w:w="5753" w:type="dxa"/>
            <w:shd w:val="clear" w:color="auto" w:fill="BFBFBF" w:themeFill="background1" w:themeFillShade="BF"/>
            <w:vAlign w:val="center"/>
          </w:tcPr>
          <w:p w14:paraId="1884AE3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77B705E8" w14:textId="77777777" w:rsidTr="00FA5A12">
        <w:trPr>
          <w:jc w:val="center"/>
        </w:trPr>
        <w:tc>
          <w:tcPr>
            <w:tcW w:w="3205" w:type="dxa"/>
            <w:vAlign w:val="center"/>
          </w:tcPr>
          <w:p w14:paraId="0791F5E5" w14:textId="77777777" w:rsidR="00FA5A12" w:rsidRPr="007040AB" w:rsidRDefault="00FA5A12" w:rsidP="00FA5A12">
            <w:pPr>
              <w:pStyle w:val="TableText"/>
            </w:pPr>
            <w:r w:rsidRPr="008F1B4C">
              <w:t>SM-DP+</w:t>
            </w:r>
          </w:p>
        </w:tc>
        <w:tc>
          <w:tcPr>
            <w:tcW w:w="5753" w:type="dxa"/>
            <w:vAlign w:val="center"/>
          </w:tcPr>
          <w:p w14:paraId="05930D17" w14:textId="60D3902A" w:rsidR="00FA5A12" w:rsidRPr="008F1B4C" w:rsidRDefault="00FA5A12" w:rsidP="00FA5A12">
            <w:pPr>
              <w:pStyle w:val="TableBulletText"/>
            </w:pPr>
            <w:r w:rsidRPr="008F1B4C">
              <w:t>Pending Profile PROFILE_OPERATIONAL1 is in the 'Released' state with #MATCHING_ID_1.</w:t>
            </w:r>
          </w:p>
          <w:p w14:paraId="7569D5FD" w14:textId="77777777" w:rsidR="00FA5A12" w:rsidRPr="008F1B4C" w:rsidRDefault="00FA5A12" w:rsidP="00FA5A12">
            <w:pPr>
              <w:pStyle w:val="TableBulletText"/>
            </w:pPr>
            <w:r w:rsidRPr="008F1B4C">
              <w:lastRenderedPageBreak/>
              <w:t>Pending Profile PROFILE_OPERATIONAL1 configured with #SMDP_METADATA_OP_PROF1 is securely loaded as a Protected Profile Package using &lt;PPK_ENC&gt; and &lt;PPK_MAC&gt;.</w:t>
            </w:r>
          </w:p>
          <w:p w14:paraId="7843324F" w14:textId="77777777" w:rsidR="00FA5A12" w:rsidRPr="008F1B4C" w:rsidRDefault="00FA5A12" w:rsidP="00FA5A12">
            <w:pPr>
              <w:pStyle w:val="TableBulletText"/>
            </w:pPr>
            <w:r w:rsidRPr="008F1B4C">
              <w:t>There have been no previous attempts to download the pending profile.</w:t>
            </w:r>
          </w:p>
          <w:p w14:paraId="44EDF404" w14:textId="77777777" w:rsidR="00FA5A12" w:rsidRPr="007040AB" w:rsidRDefault="00FA5A12" w:rsidP="00FA5A12">
            <w:pPr>
              <w:pStyle w:val="TableBulletText"/>
            </w:pPr>
            <w:r w:rsidRPr="008F1B4C">
              <w:t>EID #EID1 is known to the SM-DP+ and associated to PROFILE_OPERATIONAL1.</w:t>
            </w:r>
          </w:p>
        </w:tc>
      </w:tr>
    </w:tbl>
    <w:p w14:paraId="436A87EC" w14:textId="77777777" w:rsidR="00FA5A12" w:rsidRPr="001F0550" w:rsidRDefault="00FA5A12" w:rsidP="00FA5A1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FA5A12" w:rsidRPr="001F0550" w14:paraId="4D86550C" w14:textId="77777777" w:rsidTr="00FA5A12">
        <w:trPr>
          <w:trHeight w:val="314"/>
          <w:jc w:val="center"/>
        </w:trPr>
        <w:tc>
          <w:tcPr>
            <w:tcW w:w="423" w:type="pct"/>
            <w:shd w:val="clear" w:color="auto" w:fill="C00000"/>
            <w:vAlign w:val="center"/>
          </w:tcPr>
          <w:p w14:paraId="68ED3F46" w14:textId="77777777" w:rsidR="00FA5A12" w:rsidRPr="0061518F" w:rsidRDefault="00FA5A12" w:rsidP="00FA5A12">
            <w:pPr>
              <w:pStyle w:val="TableHeader"/>
            </w:pPr>
            <w:r w:rsidRPr="001A336D">
              <w:t>Step</w:t>
            </w:r>
          </w:p>
        </w:tc>
        <w:tc>
          <w:tcPr>
            <w:tcW w:w="671" w:type="pct"/>
            <w:shd w:val="clear" w:color="auto" w:fill="C00000"/>
            <w:vAlign w:val="center"/>
          </w:tcPr>
          <w:p w14:paraId="70A158C3" w14:textId="77777777" w:rsidR="00FA5A12" w:rsidRPr="00065A81" w:rsidRDefault="00FA5A12" w:rsidP="00FA5A12">
            <w:pPr>
              <w:pStyle w:val="TableHeader"/>
            </w:pPr>
            <w:r w:rsidRPr="00065A81">
              <w:t>Direction</w:t>
            </w:r>
          </w:p>
        </w:tc>
        <w:tc>
          <w:tcPr>
            <w:tcW w:w="2142" w:type="pct"/>
            <w:shd w:val="clear" w:color="auto" w:fill="C00000"/>
            <w:vAlign w:val="center"/>
          </w:tcPr>
          <w:p w14:paraId="78D72619" w14:textId="77777777" w:rsidR="00FA5A12" w:rsidRPr="00452227" w:rsidRDefault="00FA5A12" w:rsidP="00FA5A12">
            <w:pPr>
              <w:pStyle w:val="TableHeader"/>
            </w:pPr>
            <w:r w:rsidRPr="00263515">
              <w:t>Sequence / Description</w:t>
            </w:r>
          </w:p>
        </w:tc>
        <w:tc>
          <w:tcPr>
            <w:tcW w:w="1155" w:type="pct"/>
            <w:shd w:val="clear" w:color="auto" w:fill="C00000"/>
            <w:vAlign w:val="center"/>
          </w:tcPr>
          <w:p w14:paraId="70DD979F" w14:textId="77777777" w:rsidR="00FA5A12" w:rsidRPr="007E5B2A" w:rsidRDefault="00FA5A12" w:rsidP="00FA5A12">
            <w:pPr>
              <w:pStyle w:val="TableHeader"/>
            </w:pPr>
            <w:r w:rsidRPr="007E5B2A">
              <w:t>Expected result</w:t>
            </w:r>
          </w:p>
        </w:tc>
        <w:tc>
          <w:tcPr>
            <w:tcW w:w="609" w:type="pct"/>
            <w:shd w:val="clear" w:color="auto" w:fill="C00000"/>
            <w:vAlign w:val="center"/>
          </w:tcPr>
          <w:p w14:paraId="000EA96C" w14:textId="77777777" w:rsidR="00FA5A12" w:rsidRPr="00F85498" w:rsidRDefault="00FA5A12" w:rsidP="00FA5A12">
            <w:pPr>
              <w:pStyle w:val="TableHeader"/>
            </w:pPr>
            <w:r w:rsidRPr="00F85498">
              <w:t>REQ</w:t>
            </w:r>
          </w:p>
        </w:tc>
      </w:tr>
      <w:tr w:rsidR="00FA5A12" w:rsidRPr="007933DA" w14:paraId="31EFBEB6" w14:textId="77777777" w:rsidTr="00FA5A12">
        <w:trPr>
          <w:trHeight w:val="314"/>
          <w:jc w:val="center"/>
        </w:trPr>
        <w:tc>
          <w:tcPr>
            <w:tcW w:w="423" w:type="pct"/>
            <w:shd w:val="clear" w:color="auto" w:fill="auto"/>
            <w:vAlign w:val="center"/>
          </w:tcPr>
          <w:p w14:paraId="35798BC5" w14:textId="77777777" w:rsidR="00FA5A12" w:rsidRPr="007933DA" w:rsidRDefault="00FA5A12" w:rsidP="00FA5A12">
            <w:pPr>
              <w:pStyle w:val="TableContentLeft"/>
            </w:pPr>
            <w:r w:rsidRPr="007933DA">
              <w:t>IC1</w:t>
            </w:r>
          </w:p>
        </w:tc>
        <w:tc>
          <w:tcPr>
            <w:tcW w:w="4577" w:type="pct"/>
            <w:gridSpan w:val="4"/>
            <w:shd w:val="clear" w:color="auto" w:fill="auto"/>
            <w:vAlign w:val="center"/>
          </w:tcPr>
          <w:p w14:paraId="12F3E6F3" w14:textId="77777777" w:rsidR="00FA5A12" w:rsidRPr="00D90AA1" w:rsidRDefault="00FA5A12" w:rsidP="00FA5A12">
            <w:pPr>
              <w:pStyle w:val="TableContentLeft"/>
            </w:pPr>
            <w:r w:rsidRPr="00A406E8">
              <w:rPr>
                <w:rStyle w:val="PlaceholderText"/>
                <w:color w:val="auto"/>
              </w:rPr>
              <w:t>PROC_TLS_INITIALIZATION_SERVER_AUTH on ES9+</w:t>
            </w:r>
          </w:p>
        </w:tc>
      </w:tr>
      <w:tr w:rsidR="00FA5A12" w:rsidRPr="007933DA" w14:paraId="728E852B" w14:textId="77777777" w:rsidTr="00FA5A12">
        <w:trPr>
          <w:trHeight w:val="314"/>
          <w:jc w:val="center"/>
        </w:trPr>
        <w:tc>
          <w:tcPr>
            <w:tcW w:w="423" w:type="pct"/>
            <w:shd w:val="clear" w:color="auto" w:fill="auto"/>
            <w:vAlign w:val="center"/>
          </w:tcPr>
          <w:p w14:paraId="55741C11" w14:textId="77777777" w:rsidR="00FA5A12" w:rsidRPr="007933DA" w:rsidRDefault="00FA5A12" w:rsidP="00FA5A12">
            <w:pPr>
              <w:pStyle w:val="TableContentLeft"/>
            </w:pPr>
            <w:r>
              <w:t>1</w:t>
            </w:r>
          </w:p>
        </w:tc>
        <w:tc>
          <w:tcPr>
            <w:tcW w:w="671" w:type="pct"/>
            <w:shd w:val="clear" w:color="auto" w:fill="auto"/>
            <w:vAlign w:val="center"/>
          </w:tcPr>
          <w:p w14:paraId="62658ABF"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6C88A1AB" w14:textId="77777777" w:rsidR="00FA5A12" w:rsidRPr="00D90AA1" w:rsidRDefault="00FA5A12" w:rsidP="00FA5A12">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55" w:type="pct"/>
            <w:shd w:val="clear" w:color="auto" w:fill="auto"/>
            <w:vAlign w:val="center"/>
          </w:tcPr>
          <w:p w14:paraId="50AF069F" w14:textId="77777777" w:rsidR="00FA5A12" w:rsidRPr="007933DA" w:rsidRDefault="00FA5A12" w:rsidP="00FA5A12">
            <w:pPr>
              <w:pStyle w:val="TableContentLeft"/>
            </w:pPr>
            <w:r w:rsidRPr="007933DA">
              <w:t>MTD_HTTP_RESP( #R_INITIATE_AUTH_OK)</w:t>
            </w:r>
          </w:p>
        </w:tc>
        <w:tc>
          <w:tcPr>
            <w:tcW w:w="609" w:type="pct"/>
            <w:shd w:val="clear" w:color="auto" w:fill="auto"/>
            <w:vAlign w:val="center"/>
          </w:tcPr>
          <w:p w14:paraId="659DD202" w14:textId="77777777" w:rsidR="00FA5A12" w:rsidRPr="007933DA" w:rsidRDefault="00FA5A12" w:rsidP="00FA5A12">
            <w:pPr>
              <w:pStyle w:val="TableContentLeft"/>
            </w:pPr>
          </w:p>
        </w:tc>
      </w:tr>
      <w:tr w:rsidR="00FA5A12" w:rsidRPr="00421EB7" w14:paraId="5C74F832" w14:textId="77777777" w:rsidTr="00FA5A12">
        <w:trPr>
          <w:trHeight w:val="314"/>
          <w:jc w:val="center"/>
        </w:trPr>
        <w:tc>
          <w:tcPr>
            <w:tcW w:w="423" w:type="pct"/>
            <w:shd w:val="clear" w:color="auto" w:fill="auto"/>
            <w:vAlign w:val="center"/>
          </w:tcPr>
          <w:p w14:paraId="6097B8C8" w14:textId="77777777" w:rsidR="00FA5A12" w:rsidRPr="007933DA" w:rsidRDefault="00FA5A12" w:rsidP="00FA5A12">
            <w:pPr>
              <w:pStyle w:val="TableContentLeft"/>
            </w:pPr>
            <w:r>
              <w:t>2</w:t>
            </w:r>
          </w:p>
        </w:tc>
        <w:tc>
          <w:tcPr>
            <w:tcW w:w="671" w:type="pct"/>
            <w:shd w:val="clear" w:color="auto" w:fill="auto"/>
            <w:vAlign w:val="center"/>
          </w:tcPr>
          <w:p w14:paraId="3798BBBB"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7966BE0F"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4809D1">
              <w:t>AUTH_SERVER_RESP_ACT_CODE_UC_OK_EID2</w:t>
            </w:r>
            <w:r w:rsidRPr="007933DA">
              <w:t>))</w:t>
            </w:r>
          </w:p>
        </w:tc>
        <w:tc>
          <w:tcPr>
            <w:tcW w:w="1155" w:type="pct"/>
            <w:shd w:val="clear" w:color="auto" w:fill="auto"/>
            <w:vAlign w:val="center"/>
          </w:tcPr>
          <w:p w14:paraId="75965070"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w:t>
            </w:r>
            <w:r>
              <w:rPr>
                <w:lang w:val="es-ES_tradnl"/>
              </w:rPr>
              <w:t>1_1_3_8</w:t>
            </w:r>
            <w:r w:rsidRPr="007933DA">
              <w:rPr>
                <w:lang w:val="es-ES_tradnl"/>
              </w:rPr>
              <w:t>)</w:t>
            </w:r>
          </w:p>
        </w:tc>
        <w:tc>
          <w:tcPr>
            <w:tcW w:w="609" w:type="pct"/>
            <w:shd w:val="clear" w:color="auto" w:fill="auto"/>
            <w:vAlign w:val="center"/>
          </w:tcPr>
          <w:p w14:paraId="2298D6CB" w14:textId="7746B140" w:rsidR="00FA5A12" w:rsidRPr="007933DA" w:rsidRDefault="00E8773B" w:rsidP="00FA5A12">
            <w:pPr>
              <w:pStyle w:val="TableContentLeft"/>
              <w:rPr>
                <w:lang w:val="fr-FR"/>
              </w:rPr>
            </w:pPr>
            <w:r w:rsidRPr="007933DA">
              <w:rPr>
                <w:lang w:val="fr-FR"/>
              </w:rPr>
              <w:t>RQ31_061</w:t>
            </w:r>
            <w:r>
              <w:rPr>
                <w:lang w:val="fr-FR"/>
              </w:rPr>
              <w:t xml:space="preserve"> </w:t>
            </w:r>
            <w:r w:rsidRPr="007933DA">
              <w:rPr>
                <w:lang w:val="fr-FR"/>
              </w:rPr>
              <w:t>RQ56_033 RQ56_038</w:t>
            </w:r>
            <w:r>
              <w:rPr>
                <w:lang w:val="fr-FR"/>
              </w:rPr>
              <w:t xml:space="preserve"> </w:t>
            </w:r>
            <w:r w:rsidRPr="007933DA">
              <w:rPr>
                <w:lang w:val="fr-FR"/>
              </w:rPr>
              <w:t>RQ56_041</w:t>
            </w:r>
            <w:r w:rsidRPr="00E31195">
              <w:rPr>
                <w:lang w:val="fr-FR"/>
              </w:rPr>
              <w:t xml:space="preserve"> RQ62_001</w:t>
            </w:r>
          </w:p>
        </w:tc>
      </w:tr>
    </w:tbl>
    <w:p w14:paraId="0E6276D3" w14:textId="77777777" w:rsidR="00FA5A12" w:rsidRPr="00E31195" w:rsidRDefault="00FA5A12" w:rsidP="00FA5A12">
      <w:pPr>
        <w:rPr>
          <w:lang w:val="fr-FR"/>
        </w:rPr>
      </w:pPr>
    </w:p>
    <w:p w14:paraId="72753C44" w14:textId="77777777" w:rsidR="00FA5A12" w:rsidRDefault="00FA5A12" w:rsidP="00FA5A12">
      <w:pPr>
        <w:pStyle w:val="Heading6no"/>
      </w:pPr>
      <w:r>
        <w:t xml:space="preserve">Test Sequence #21 </w:t>
      </w:r>
      <w:r w:rsidRPr="00CF54F3">
        <w:t>Invalid MatchingId for Activation Code Use Case</w:t>
      </w:r>
      <w:r>
        <w:t xml:space="preserve"> not associated to EID </w:t>
      </w:r>
      <w:r w:rsidRPr="002D059F">
        <w:t>(</w:t>
      </w:r>
      <w:r w:rsidRPr="004809D1">
        <w:t>Subject Code 8.2.6 Reason Code 3.8</w:t>
      </w:r>
      <w:r w:rsidRPr="002D059F">
        <w: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FA5A12" w:rsidRPr="007933DA" w14:paraId="6D8EB517" w14:textId="77777777" w:rsidTr="00FA5A12">
        <w:trPr>
          <w:jc w:val="center"/>
        </w:trPr>
        <w:tc>
          <w:tcPr>
            <w:tcW w:w="3225" w:type="dxa"/>
            <w:shd w:val="clear" w:color="auto" w:fill="BFBFBF" w:themeFill="background1" w:themeFillShade="BF"/>
            <w:vAlign w:val="center"/>
          </w:tcPr>
          <w:p w14:paraId="1695DEB6" w14:textId="77777777" w:rsidR="00FA5A12" w:rsidRPr="007933DA" w:rsidRDefault="00FA5A12" w:rsidP="00FA5A12">
            <w:pPr>
              <w:pStyle w:val="TableHeaderGray"/>
              <w:rPr>
                <w:lang w:val="en-GB"/>
              </w:rPr>
            </w:pPr>
            <w:r w:rsidRPr="007933DA">
              <w:rPr>
                <w:lang w:val="en-GB"/>
              </w:rPr>
              <w:t>Initial Conditions</w:t>
            </w:r>
          </w:p>
        </w:tc>
        <w:tc>
          <w:tcPr>
            <w:tcW w:w="5788" w:type="dxa"/>
            <w:tcBorders>
              <w:top w:val="nil"/>
              <w:right w:val="nil"/>
            </w:tcBorders>
            <w:shd w:val="clear" w:color="auto" w:fill="auto"/>
            <w:vAlign w:val="center"/>
          </w:tcPr>
          <w:p w14:paraId="0E8DB613" w14:textId="77777777" w:rsidR="00FA5A12" w:rsidRPr="007933DA" w:rsidRDefault="00FA5A12" w:rsidP="00FA5A12">
            <w:pPr>
              <w:pStyle w:val="TableHeaderGray"/>
              <w:rPr>
                <w:rStyle w:val="PlaceholderText"/>
                <w:lang w:val="en-GB"/>
              </w:rPr>
            </w:pPr>
          </w:p>
        </w:tc>
      </w:tr>
      <w:tr w:rsidR="00FA5A12" w:rsidRPr="007933DA" w14:paraId="40A9045C" w14:textId="77777777" w:rsidTr="00FA5A12">
        <w:trPr>
          <w:jc w:val="center"/>
        </w:trPr>
        <w:tc>
          <w:tcPr>
            <w:tcW w:w="3225" w:type="dxa"/>
            <w:shd w:val="clear" w:color="auto" w:fill="BFBFBF" w:themeFill="background1" w:themeFillShade="BF"/>
            <w:vAlign w:val="center"/>
          </w:tcPr>
          <w:p w14:paraId="16C62A6B" w14:textId="77777777" w:rsidR="00FA5A12" w:rsidRPr="007933DA" w:rsidRDefault="00FA5A12" w:rsidP="00FA5A12">
            <w:pPr>
              <w:pStyle w:val="TableHeaderGray"/>
              <w:rPr>
                <w:lang w:val="en-GB"/>
              </w:rPr>
            </w:pPr>
            <w:r w:rsidRPr="007933DA">
              <w:rPr>
                <w:lang w:val="en-GB"/>
              </w:rPr>
              <w:t>Entity</w:t>
            </w:r>
          </w:p>
        </w:tc>
        <w:tc>
          <w:tcPr>
            <w:tcW w:w="5788" w:type="dxa"/>
            <w:shd w:val="clear" w:color="auto" w:fill="BFBFBF" w:themeFill="background1" w:themeFillShade="BF"/>
            <w:vAlign w:val="center"/>
          </w:tcPr>
          <w:p w14:paraId="4B561679"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6F96CD6" w14:textId="77777777" w:rsidTr="00FA5A12">
        <w:trPr>
          <w:jc w:val="center"/>
        </w:trPr>
        <w:tc>
          <w:tcPr>
            <w:tcW w:w="3225" w:type="dxa"/>
            <w:vAlign w:val="center"/>
          </w:tcPr>
          <w:p w14:paraId="2F19268C" w14:textId="77777777" w:rsidR="00FA5A12" w:rsidRPr="007040AB" w:rsidRDefault="00FA5A12" w:rsidP="00FA5A12">
            <w:pPr>
              <w:pStyle w:val="TableText"/>
            </w:pPr>
            <w:r w:rsidRPr="008F1B4C">
              <w:t>SM-DP+</w:t>
            </w:r>
          </w:p>
        </w:tc>
        <w:tc>
          <w:tcPr>
            <w:tcW w:w="5788" w:type="dxa"/>
            <w:vAlign w:val="center"/>
          </w:tcPr>
          <w:p w14:paraId="72E89CA0" w14:textId="7A853D40" w:rsidR="00FA5A12" w:rsidRPr="008F1B4C" w:rsidRDefault="00FA5A12" w:rsidP="00FA5A12">
            <w:pPr>
              <w:pStyle w:val="TableBulletText"/>
            </w:pPr>
            <w:r w:rsidRPr="008F1B4C">
              <w:t>Pending Profile PROFILE_OPERATIONAL1 is in the 'Released' state with #MATCHING_ID_1.</w:t>
            </w:r>
          </w:p>
          <w:p w14:paraId="60CDA92C" w14:textId="77777777" w:rsidR="00FA5A12" w:rsidRPr="008F1B4C" w:rsidRDefault="00FA5A12" w:rsidP="00FA5A12">
            <w:pPr>
              <w:pStyle w:val="TableBulletText"/>
            </w:pPr>
            <w:r w:rsidRPr="008F1B4C">
              <w:t>Pending Profile PROFILE_OPERATIONAL1 configured with #SMDP_METADATA_OP_PROF1 is securely loaded as a Protected Profile Package using &lt;PPK_ENC&gt; and &lt;PPK_MAC&gt;.</w:t>
            </w:r>
          </w:p>
          <w:p w14:paraId="4CDFF159" w14:textId="77777777" w:rsidR="00FA5A12" w:rsidRDefault="00FA5A12" w:rsidP="00FA5A12">
            <w:pPr>
              <w:pStyle w:val="TableBulletText"/>
            </w:pPr>
            <w:r w:rsidRPr="008F1B4C">
              <w:t>There have been no previous attempts to download the pending profile.</w:t>
            </w:r>
          </w:p>
          <w:p w14:paraId="463AC08B" w14:textId="77777777" w:rsidR="00FA5A12" w:rsidRPr="007040AB" w:rsidRDefault="00FA5A12" w:rsidP="00FA5A12">
            <w:pPr>
              <w:pStyle w:val="TableBulletText"/>
            </w:pPr>
            <w:r w:rsidRPr="00CF54F3">
              <w:t>EID #EID1 is not known to the SM-DP+ and is not associated to PROFILE_OPERATIONAL1</w:t>
            </w:r>
            <w:r w:rsidRPr="008F1B4C">
              <w:t>.</w:t>
            </w:r>
          </w:p>
        </w:tc>
      </w:tr>
    </w:tbl>
    <w:p w14:paraId="39D12D80" w14:textId="77777777" w:rsidR="00FA5A12" w:rsidRDefault="00FA5A12" w:rsidP="00FA5A1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FA5A12" w:rsidRPr="001F0550" w14:paraId="093F01BE" w14:textId="77777777" w:rsidTr="00FA5A12">
        <w:trPr>
          <w:trHeight w:val="314"/>
          <w:jc w:val="center"/>
        </w:trPr>
        <w:tc>
          <w:tcPr>
            <w:tcW w:w="423" w:type="pct"/>
            <w:shd w:val="clear" w:color="auto" w:fill="C00000"/>
            <w:vAlign w:val="center"/>
          </w:tcPr>
          <w:p w14:paraId="28CB6696" w14:textId="77777777" w:rsidR="00FA5A12" w:rsidRPr="0061518F" w:rsidRDefault="00FA5A12" w:rsidP="00FA5A12">
            <w:pPr>
              <w:pStyle w:val="TableHeader"/>
            </w:pPr>
            <w:r w:rsidRPr="001A336D">
              <w:t>Step</w:t>
            </w:r>
          </w:p>
        </w:tc>
        <w:tc>
          <w:tcPr>
            <w:tcW w:w="671" w:type="pct"/>
            <w:shd w:val="clear" w:color="auto" w:fill="C00000"/>
            <w:vAlign w:val="center"/>
          </w:tcPr>
          <w:p w14:paraId="1E2B4F3A" w14:textId="77777777" w:rsidR="00FA5A12" w:rsidRPr="00065A81" w:rsidRDefault="00FA5A12" w:rsidP="00FA5A12">
            <w:pPr>
              <w:pStyle w:val="TableHeader"/>
            </w:pPr>
            <w:r w:rsidRPr="00065A81">
              <w:t>Direction</w:t>
            </w:r>
          </w:p>
        </w:tc>
        <w:tc>
          <w:tcPr>
            <w:tcW w:w="2142" w:type="pct"/>
            <w:shd w:val="clear" w:color="auto" w:fill="C00000"/>
            <w:vAlign w:val="center"/>
          </w:tcPr>
          <w:p w14:paraId="7E8B2986" w14:textId="77777777" w:rsidR="00FA5A12" w:rsidRPr="00452227" w:rsidRDefault="00FA5A12" w:rsidP="00FA5A12">
            <w:pPr>
              <w:pStyle w:val="TableHeader"/>
            </w:pPr>
            <w:r w:rsidRPr="00263515">
              <w:t>Sequence / Description</w:t>
            </w:r>
          </w:p>
        </w:tc>
        <w:tc>
          <w:tcPr>
            <w:tcW w:w="1155" w:type="pct"/>
            <w:shd w:val="clear" w:color="auto" w:fill="C00000"/>
            <w:vAlign w:val="center"/>
          </w:tcPr>
          <w:p w14:paraId="3BC5087E" w14:textId="77777777" w:rsidR="00FA5A12" w:rsidRPr="007E5B2A" w:rsidRDefault="00FA5A12" w:rsidP="00FA5A12">
            <w:pPr>
              <w:pStyle w:val="TableHeader"/>
            </w:pPr>
            <w:r w:rsidRPr="007E5B2A">
              <w:t>Expected result</w:t>
            </w:r>
          </w:p>
        </w:tc>
        <w:tc>
          <w:tcPr>
            <w:tcW w:w="609" w:type="pct"/>
            <w:shd w:val="clear" w:color="auto" w:fill="C00000"/>
            <w:vAlign w:val="center"/>
          </w:tcPr>
          <w:p w14:paraId="10E3ABB5" w14:textId="77777777" w:rsidR="00FA5A12" w:rsidRPr="00F85498" w:rsidRDefault="00FA5A12" w:rsidP="00FA5A12">
            <w:pPr>
              <w:pStyle w:val="TableHeader"/>
            </w:pPr>
            <w:r w:rsidRPr="00F85498">
              <w:t>REQ</w:t>
            </w:r>
          </w:p>
        </w:tc>
      </w:tr>
      <w:tr w:rsidR="00FA5A12" w:rsidRPr="007933DA" w14:paraId="46FBE8BA" w14:textId="77777777" w:rsidTr="00FA5A12">
        <w:trPr>
          <w:trHeight w:val="314"/>
          <w:jc w:val="center"/>
        </w:trPr>
        <w:tc>
          <w:tcPr>
            <w:tcW w:w="423" w:type="pct"/>
            <w:shd w:val="clear" w:color="auto" w:fill="auto"/>
            <w:vAlign w:val="center"/>
          </w:tcPr>
          <w:p w14:paraId="51329856" w14:textId="77777777" w:rsidR="00FA5A12" w:rsidRPr="007933DA" w:rsidRDefault="00FA5A12" w:rsidP="00FA5A12">
            <w:pPr>
              <w:pStyle w:val="TableContentLeft"/>
            </w:pPr>
            <w:r w:rsidRPr="007933DA">
              <w:t>IC1</w:t>
            </w:r>
          </w:p>
        </w:tc>
        <w:tc>
          <w:tcPr>
            <w:tcW w:w="4577" w:type="pct"/>
            <w:gridSpan w:val="4"/>
            <w:shd w:val="clear" w:color="auto" w:fill="auto"/>
            <w:vAlign w:val="center"/>
          </w:tcPr>
          <w:p w14:paraId="1D0AEB91" w14:textId="77777777" w:rsidR="00FA5A12" w:rsidRPr="00D90AA1" w:rsidRDefault="00FA5A12" w:rsidP="00FA5A12">
            <w:pPr>
              <w:pStyle w:val="TableContentLeft"/>
            </w:pPr>
            <w:r w:rsidRPr="00A406E8">
              <w:rPr>
                <w:rStyle w:val="PlaceholderText"/>
                <w:color w:val="auto"/>
              </w:rPr>
              <w:t>PROC_TLS_INITIALIZATION_SERVER_AUTH on ES9+</w:t>
            </w:r>
          </w:p>
        </w:tc>
      </w:tr>
      <w:tr w:rsidR="00FA5A12" w:rsidRPr="007933DA" w14:paraId="4830F9E5" w14:textId="77777777" w:rsidTr="00FA5A12">
        <w:trPr>
          <w:trHeight w:val="314"/>
          <w:jc w:val="center"/>
        </w:trPr>
        <w:tc>
          <w:tcPr>
            <w:tcW w:w="423" w:type="pct"/>
            <w:shd w:val="clear" w:color="auto" w:fill="auto"/>
            <w:vAlign w:val="center"/>
          </w:tcPr>
          <w:p w14:paraId="491BF33F" w14:textId="77777777" w:rsidR="00FA5A12" w:rsidRPr="007933DA" w:rsidRDefault="00FA5A12" w:rsidP="00FA5A12">
            <w:pPr>
              <w:pStyle w:val="TableContentLeft"/>
            </w:pPr>
            <w:r>
              <w:lastRenderedPageBreak/>
              <w:t>1</w:t>
            </w:r>
          </w:p>
        </w:tc>
        <w:tc>
          <w:tcPr>
            <w:tcW w:w="671" w:type="pct"/>
            <w:shd w:val="clear" w:color="auto" w:fill="auto"/>
            <w:vAlign w:val="center"/>
          </w:tcPr>
          <w:p w14:paraId="504FA342"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1A36FFFC" w14:textId="77777777" w:rsidR="00FA5A12" w:rsidRPr="00D90AA1" w:rsidRDefault="00FA5A12" w:rsidP="00FA5A12">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55" w:type="pct"/>
            <w:shd w:val="clear" w:color="auto" w:fill="auto"/>
            <w:vAlign w:val="center"/>
          </w:tcPr>
          <w:p w14:paraId="4B071454" w14:textId="77777777" w:rsidR="00FA5A12" w:rsidRPr="007933DA" w:rsidRDefault="00FA5A12" w:rsidP="00FA5A12">
            <w:pPr>
              <w:pStyle w:val="TableContentLeft"/>
            </w:pPr>
            <w:r w:rsidRPr="007933DA">
              <w:t>MTD_HTTP_RESP( #R_INITIATE_AUTH_OK)</w:t>
            </w:r>
          </w:p>
        </w:tc>
        <w:tc>
          <w:tcPr>
            <w:tcW w:w="609" w:type="pct"/>
            <w:shd w:val="clear" w:color="auto" w:fill="auto"/>
            <w:vAlign w:val="center"/>
          </w:tcPr>
          <w:p w14:paraId="69A3B3AE" w14:textId="77777777" w:rsidR="00FA5A12" w:rsidRPr="007933DA" w:rsidRDefault="00FA5A12" w:rsidP="00FA5A12">
            <w:pPr>
              <w:pStyle w:val="TableContentLeft"/>
            </w:pPr>
          </w:p>
        </w:tc>
      </w:tr>
      <w:tr w:rsidR="00FA5A12" w:rsidRPr="00421EB7" w14:paraId="25F8F991" w14:textId="77777777" w:rsidTr="00FA5A12">
        <w:trPr>
          <w:trHeight w:val="314"/>
          <w:jc w:val="center"/>
        </w:trPr>
        <w:tc>
          <w:tcPr>
            <w:tcW w:w="423" w:type="pct"/>
            <w:shd w:val="clear" w:color="auto" w:fill="auto"/>
            <w:vAlign w:val="center"/>
          </w:tcPr>
          <w:p w14:paraId="19EF9E4F" w14:textId="77777777" w:rsidR="00FA5A12" w:rsidRPr="007933DA" w:rsidRDefault="00FA5A12" w:rsidP="00FA5A12">
            <w:pPr>
              <w:pStyle w:val="TableContentLeft"/>
            </w:pPr>
            <w:r>
              <w:t>2</w:t>
            </w:r>
          </w:p>
        </w:tc>
        <w:tc>
          <w:tcPr>
            <w:tcW w:w="671" w:type="pct"/>
            <w:shd w:val="clear" w:color="auto" w:fill="auto"/>
            <w:vAlign w:val="center"/>
          </w:tcPr>
          <w:p w14:paraId="1899078E"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41C397AC"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5D0471">
              <w:t>AUTH_SERVER_RESP_ACT</w:t>
            </w:r>
            <w:r>
              <w:t>_CODE_</w:t>
            </w:r>
            <w:r w:rsidRPr="005D0471">
              <w:t>2_UC_OK</w:t>
            </w:r>
            <w:r w:rsidRPr="007933DA">
              <w:t>))</w:t>
            </w:r>
          </w:p>
        </w:tc>
        <w:tc>
          <w:tcPr>
            <w:tcW w:w="1155" w:type="pct"/>
            <w:shd w:val="clear" w:color="auto" w:fill="auto"/>
            <w:vAlign w:val="center"/>
          </w:tcPr>
          <w:p w14:paraId="079E6719"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2_6_3_8)</w:t>
            </w:r>
          </w:p>
        </w:tc>
        <w:tc>
          <w:tcPr>
            <w:tcW w:w="609" w:type="pct"/>
            <w:shd w:val="clear" w:color="auto" w:fill="auto"/>
            <w:vAlign w:val="center"/>
          </w:tcPr>
          <w:p w14:paraId="62E5D3BE" w14:textId="77777777" w:rsidR="00FA5A12" w:rsidRPr="00E31195" w:rsidRDefault="00FA5A12" w:rsidP="00FA5A12">
            <w:pPr>
              <w:pStyle w:val="TableContentLeft"/>
              <w:rPr>
                <w:lang w:val="es-ES_tradnl"/>
              </w:rPr>
            </w:pPr>
            <w:r w:rsidRPr="00E31195">
              <w:rPr>
                <w:lang w:val="es-ES_tradnl"/>
              </w:rPr>
              <w:t>RQ31_061 RQ41_006 RQ41_007 RQ41_008 RQ56_033 RQ56_038 RQ56_041</w:t>
            </w:r>
            <w:r w:rsidRPr="00262E01">
              <w:rPr>
                <w:lang w:val="es-ES_tradnl"/>
              </w:rPr>
              <w:t xml:space="preserve"> RQ62_001</w:t>
            </w:r>
            <w:r>
              <w:rPr>
                <w:lang w:val="es-ES_tradnl"/>
              </w:rPr>
              <w:t xml:space="preserve"> </w:t>
            </w:r>
            <w:r w:rsidRPr="00262E01">
              <w:rPr>
                <w:lang w:val="es-ES_tradnl"/>
              </w:rPr>
              <w:t>RQ62_002</w:t>
            </w:r>
          </w:p>
        </w:tc>
      </w:tr>
    </w:tbl>
    <w:p w14:paraId="5B8AE579" w14:textId="77777777" w:rsidR="00FA5A12" w:rsidRPr="006F5DE9" w:rsidRDefault="00FA5A12" w:rsidP="00FA5A12">
      <w:pPr>
        <w:rPr>
          <w:lang w:val="es-ES_tradnl"/>
        </w:rPr>
      </w:pPr>
    </w:p>
    <w:p w14:paraId="7A923CD4" w14:textId="77777777" w:rsidR="00FA5A12" w:rsidRPr="00644A23" w:rsidRDefault="00FA5A12" w:rsidP="00894F3B">
      <w:pPr>
        <w:pStyle w:val="NormalParagraph"/>
        <w:rPr>
          <w:lang w:val="es-ES_tradnl"/>
        </w:rPr>
      </w:pPr>
    </w:p>
    <w:p w14:paraId="237BE5D1" w14:textId="77777777" w:rsidR="00FA5A12" w:rsidRPr="003C72DB" w:rsidRDefault="00FA5A12" w:rsidP="00894F3B">
      <w:pPr>
        <w:pStyle w:val="NormalParagraph"/>
        <w:rPr>
          <w:lang w:val="es-ES_tradnl"/>
        </w:rPr>
      </w:pPr>
    </w:p>
    <w:p w14:paraId="1E872DF9"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3</w:t>
      </w:r>
      <w:r w:rsidRPr="007933DA">
        <w:rPr>
          <w14:scene3d>
            <w14:camera w14:prst="orthographicFront"/>
            <w14:lightRig w14:rig="threePt" w14:dir="t">
              <w14:rot w14:lat="0" w14:lon="0" w14:rev="0"/>
            </w14:lightRig>
          </w14:scene3d>
        </w:rPr>
        <w:tab/>
      </w:r>
      <w:r w:rsidRPr="007933DA">
        <w:t>TC_SM-DP+_ES9+.AuthenticateClientFRP</w:t>
      </w:r>
    </w:p>
    <w:p w14:paraId="42FB76EF" w14:textId="77777777" w:rsidR="00E33202" w:rsidRPr="007933DA" w:rsidRDefault="00E33202" w:rsidP="00E33202">
      <w:pPr>
        <w:pStyle w:val="NormalParagraph"/>
        <w:rPr>
          <w:b/>
        </w:rPr>
      </w:pPr>
      <w:r w:rsidRPr="007933DA">
        <w:t>This test case is defined as FFS and not applicable for this version of test specification.</w:t>
      </w:r>
    </w:p>
    <w:p w14:paraId="440E819F"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4</w:t>
      </w:r>
      <w:r w:rsidRPr="007933DA">
        <w:rPr>
          <w14:scene3d>
            <w14:camera w14:prst="orthographicFront"/>
            <w14:lightRig w14:rig="threePt" w14:dir="t">
              <w14:rot w14:lat="0" w14:lon="0" w14:rev="0"/>
            </w14:lightRig>
          </w14:scene3d>
        </w:rPr>
        <w:tab/>
      </w:r>
      <w:r w:rsidRPr="007933DA">
        <w:t>VOID</w:t>
      </w:r>
    </w:p>
    <w:p w14:paraId="7B8F7F95"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5</w:t>
      </w:r>
      <w:r w:rsidRPr="007933DA">
        <w:rPr>
          <w14:scene3d>
            <w14:camera w14:prst="orthographicFront"/>
            <w14:lightRig w14:rig="threePt" w14:dir="t">
              <w14:rot w14:lat="0" w14:lon="0" w14:rev="0"/>
            </w14:lightRig>
          </w14:scene3d>
        </w:rPr>
        <w:tab/>
      </w:r>
      <w:r w:rsidRPr="007933DA">
        <w:t>TC_SM-DP+_ES9+.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6B5343EF" w14:textId="77777777" w:rsidTr="00C44AFD">
        <w:trPr>
          <w:jc w:val="center"/>
        </w:trPr>
        <w:tc>
          <w:tcPr>
            <w:tcW w:w="5000" w:type="pct"/>
            <w:gridSpan w:val="2"/>
            <w:shd w:val="clear" w:color="auto" w:fill="BFBFBF" w:themeFill="background1" w:themeFillShade="BF"/>
            <w:vAlign w:val="center"/>
          </w:tcPr>
          <w:p w14:paraId="4B1E7AA1" w14:textId="77777777" w:rsidR="00E33202" w:rsidRPr="007933DA" w:rsidRDefault="00E33202" w:rsidP="00C44AFD">
            <w:pPr>
              <w:pStyle w:val="TableHeaderGray"/>
              <w:rPr>
                <w:rStyle w:val="PlaceholderText"/>
              </w:rPr>
            </w:pPr>
            <w:r w:rsidRPr="007933DA">
              <w:t>General Initial Conditions</w:t>
            </w:r>
          </w:p>
        </w:tc>
      </w:tr>
      <w:tr w:rsidR="00E33202" w:rsidRPr="007933DA" w14:paraId="6A4E0258" w14:textId="77777777" w:rsidTr="00C44AFD">
        <w:trPr>
          <w:jc w:val="center"/>
        </w:trPr>
        <w:tc>
          <w:tcPr>
            <w:tcW w:w="1283" w:type="pct"/>
            <w:shd w:val="clear" w:color="auto" w:fill="BFBFBF" w:themeFill="background1" w:themeFillShade="BF"/>
            <w:vAlign w:val="center"/>
          </w:tcPr>
          <w:p w14:paraId="746212AB"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71732B38" w14:textId="77777777" w:rsidR="00E33202" w:rsidRPr="007933DA" w:rsidRDefault="00E33202" w:rsidP="00C44AFD">
            <w:pPr>
              <w:pStyle w:val="TableHeaderGray"/>
              <w:rPr>
                <w:rStyle w:val="PlaceholderText"/>
              </w:rPr>
            </w:pPr>
            <w:r w:rsidRPr="007933DA">
              <w:rPr>
                <w:lang w:eastAsia="de-DE"/>
              </w:rPr>
              <w:t>Description of the general initial condition</w:t>
            </w:r>
          </w:p>
        </w:tc>
      </w:tr>
      <w:tr w:rsidR="00E33202" w:rsidRPr="00D1185F" w14:paraId="0794B67C" w14:textId="77777777" w:rsidTr="00C44AFD">
        <w:trPr>
          <w:jc w:val="center"/>
        </w:trPr>
        <w:tc>
          <w:tcPr>
            <w:tcW w:w="1283" w:type="pct"/>
            <w:vAlign w:val="center"/>
          </w:tcPr>
          <w:p w14:paraId="4DBCE5AD" w14:textId="77777777" w:rsidR="00E33202" w:rsidRPr="007040AB" w:rsidRDefault="00E33202" w:rsidP="00C44AFD">
            <w:pPr>
              <w:pStyle w:val="TableText"/>
              <w:rPr>
                <w:highlight w:val="yellow"/>
              </w:rPr>
            </w:pPr>
            <w:r w:rsidRPr="007040AB">
              <w:t>SM-DP+</w:t>
            </w:r>
          </w:p>
        </w:tc>
        <w:tc>
          <w:tcPr>
            <w:tcW w:w="3717" w:type="pct"/>
            <w:vAlign w:val="center"/>
          </w:tcPr>
          <w:p w14:paraId="62C3F36A" w14:textId="309DA364" w:rsidR="00E33202" w:rsidRPr="008F1B4C" w:rsidRDefault="00E33202" w:rsidP="00C44AFD">
            <w:pPr>
              <w:pStyle w:val="TableBulletText"/>
            </w:pPr>
            <w:r w:rsidRPr="008F1B4C">
              <w:t>SM-DP+ is configured with the #CERT_SM_</w:t>
            </w:r>
            <w:r w:rsidR="00FB166C">
              <w:t>DP</w:t>
            </w:r>
            <w:r w:rsidRPr="008F1B4C">
              <w:t>auth_ECDSA for BRP</w:t>
            </w:r>
            <w:r>
              <w:t>.</w:t>
            </w:r>
          </w:p>
          <w:p w14:paraId="125E13FC"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3E31624B" w14:textId="77777777" w:rsidR="00E33202" w:rsidRPr="007040AB" w:rsidRDefault="00E33202" w:rsidP="00C44AFD">
            <w:pPr>
              <w:pStyle w:val="TableBulletText"/>
            </w:pPr>
            <w:r w:rsidRPr="008F1B4C">
              <w:t>There have been no previous attempts to download the pending profile.</w:t>
            </w:r>
          </w:p>
        </w:tc>
      </w:tr>
    </w:tbl>
    <w:p w14:paraId="6F29615A" w14:textId="77777777" w:rsidR="00E33202" w:rsidRPr="007933DA" w:rsidRDefault="00E33202" w:rsidP="00E33202">
      <w:pPr>
        <w:pStyle w:val="Heading6no"/>
      </w:pPr>
      <w:r w:rsidRPr="007933DA">
        <w:t>Test Sequence #01 Nominal for Default SM-DP+ Address Use Case without Confirmation Code</w:t>
      </w:r>
    </w:p>
    <w:p w14:paraId="21889D47" w14:textId="489BE17C" w:rsidR="00E33202" w:rsidRPr="007933DA" w:rsidRDefault="00E33202" w:rsidP="00E33202">
      <w:pPr>
        <w:pStyle w:val="NormalParagraph"/>
      </w:pPr>
      <w:r w:rsidRPr="007933DA">
        <w:t>This test sequence SHALL be the same as the Test Sequence #01 defined in section 4.3.14.2.1 TC_SM-DP+_ES9+.AuthenticateClientNIST except that all</w:t>
      </w:r>
      <w:r w:rsidR="008B4A60" w:rsidRPr="008B4A60">
        <w:t xml:space="preserve"> </w:t>
      </w:r>
      <w:r w:rsidR="008B4A60">
        <w:t>auth/pb</w:t>
      </w:r>
      <w:r w:rsidRPr="007933DA">
        <w:t xml:space="preserve"> keys and certificates SHALL be based on BrainpoolP256r1.</w:t>
      </w:r>
    </w:p>
    <w:p w14:paraId="11066FB5" w14:textId="77777777" w:rsidR="00E33202" w:rsidRDefault="00E33202" w:rsidP="00E33202">
      <w:pPr>
        <w:pStyle w:val="Heading5"/>
        <w:numPr>
          <w:ilvl w:val="0"/>
          <w:numId w:val="0"/>
        </w:numPr>
        <w:ind w:left="1304" w:hanging="1304"/>
      </w:pPr>
      <w:r>
        <w:rPr>
          <w14:scene3d>
            <w14:camera w14:prst="orthographicFront"/>
            <w14:lightRig w14:rig="threePt" w14:dir="t">
              <w14:rot w14:lat="0" w14:lon="0" w14:rev="0"/>
            </w14:lightRig>
          </w14:scene3d>
        </w:rPr>
        <w:lastRenderedPageBreak/>
        <w:t>4.3.14.2.6</w:t>
      </w:r>
      <w:r w:rsidRPr="007933DA">
        <w:rPr>
          <w14:scene3d>
            <w14:camera w14:prst="orthographicFront"/>
            <w14:lightRig w14:rig="threePt" w14:dir="t">
              <w14:rot w14:lat="0" w14:lon="0" w14:rev="0"/>
            </w14:lightRig>
          </w14:scene3d>
        </w:rPr>
        <w:tab/>
      </w:r>
      <w:r w:rsidRPr="007933DA">
        <w:t>TC_</w:t>
      </w:r>
      <w:r>
        <w:t>SM-DP+_ES9+.AuthenticateClient_RetryCases_Reuse_OTPK</w:t>
      </w:r>
    </w:p>
    <w:p w14:paraId="3EF82E19" w14:textId="77777777" w:rsidR="00E33202" w:rsidRPr="007933DA" w:rsidRDefault="00E33202" w:rsidP="00E33202">
      <w:pPr>
        <w:pStyle w:val="Heading6no"/>
      </w:pPr>
      <w:r>
        <w:t xml:space="preserve">Test Sequence #01 Nominal </w:t>
      </w:r>
      <w:r w:rsidRPr="007933DA">
        <w:t>Default SM-DP+ Use Case 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FD1F80C" w14:textId="77777777" w:rsidTr="00C44AFD">
        <w:trPr>
          <w:jc w:val="center"/>
        </w:trPr>
        <w:tc>
          <w:tcPr>
            <w:tcW w:w="1167" w:type="pct"/>
            <w:shd w:val="clear" w:color="auto" w:fill="BFBFBF" w:themeFill="background1" w:themeFillShade="BF"/>
            <w:vAlign w:val="center"/>
          </w:tcPr>
          <w:p w14:paraId="520D498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62CA8EB7" w14:textId="77777777" w:rsidR="00E33202" w:rsidRPr="007933DA" w:rsidRDefault="00E33202" w:rsidP="00C44AFD">
            <w:pPr>
              <w:pStyle w:val="TableHeaderGray"/>
              <w:rPr>
                <w:rStyle w:val="PlaceholderText"/>
                <w:rFonts w:eastAsia="SimSun"/>
                <w:lang w:val="en-GB" w:eastAsia="de-DE"/>
              </w:rPr>
            </w:pPr>
          </w:p>
        </w:tc>
      </w:tr>
      <w:tr w:rsidR="00E33202" w:rsidRPr="007933DA" w14:paraId="4D48843A" w14:textId="77777777" w:rsidTr="00C44AFD">
        <w:trPr>
          <w:jc w:val="center"/>
        </w:trPr>
        <w:tc>
          <w:tcPr>
            <w:tcW w:w="1167" w:type="pct"/>
            <w:shd w:val="clear" w:color="auto" w:fill="BFBFBF" w:themeFill="background1" w:themeFillShade="BF"/>
            <w:vAlign w:val="center"/>
          </w:tcPr>
          <w:p w14:paraId="0525979D"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E361EC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D20E05C" w14:textId="77777777" w:rsidTr="00C44AFD">
        <w:trPr>
          <w:jc w:val="center"/>
        </w:trPr>
        <w:tc>
          <w:tcPr>
            <w:tcW w:w="1167" w:type="pct"/>
            <w:vAlign w:val="center"/>
          </w:tcPr>
          <w:p w14:paraId="7205722B" w14:textId="77777777" w:rsidR="00E33202" w:rsidRPr="007040AB" w:rsidRDefault="00E33202" w:rsidP="00C44AFD">
            <w:pPr>
              <w:pStyle w:val="TableText"/>
            </w:pPr>
            <w:r w:rsidRPr="008F1B4C">
              <w:t>SM-DP+</w:t>
            </w:r>
          </w:p>
        </w:tc>
        <w:tc>
          <w:tcPr>
            <w:tcW w:w="3833" w:type="pct"/>
            <w:vAlign w:val="center"/>
          </w:tcPr>
          <w:p w14:paraId="42446ADF" w14:textId="0B81FB52" w:rsidR="00825D59" w:rsidRDefault="00825D59" w:rsidP="00C44AFD">
            <w:pPr>
              <w:pStyle w:val="TableBulletText"/>
            </w:pPr>
            <w:r w:rsidRPr="00240D0A">
              <w:t>SM-DP+ is configured with the #CERT_SM_</w:t>
            </w:r>
            <w:r w:rsidR="00FB166C">
              <w:t>DP</w:t>
            </w:r>
            <w:r w:rsidRPr="00240D0A">
              <w:t>auth_ECDSA for NIST</w:t>
            </w:r>
          </w:p>
          <w:p w14:paraId="55F9D84D" w14:textId="7C9D86AC" w:rsidR="00E33202" w:rsidRPr="008F1B4C" w:rsidRDefault="00E33202" w:rsidP="00C44AFD">
            <w:pPr>
              <w:pStyle w:val="TableBulletText"/>
            </w:pPr>
            <w:r w:rsidRPr="008F1B4C">
              <w:t>PROFILE_OPERATIONAL1 configured with #SMDP_METADATA_OP_PROF1</w:t>
            </w:r>
            <w:r w:rsidRPr="007040AB">
              <w:t xml:space="preserve"> </w:t>
            </w:r>
            <w:r w:rsidRPr="008F1B4C">
              <w:t>is securely loaded as a Protected Profile Package using &lt;PPK_ENC&gt; and &lt;PPK_MAC&gt;.</w:t>
            </w:r>
          </w:p>
          <w:p w14:paraId="6CEBE566" w14:textId="6FD081EE" w:rsidR="00E33202" w:rsidRPr="008F1B4C" w:rsidRDefault="00E33202" w:rsidP="00C44AFD">
            <w:pPr>
              <w:pStyle w:val="TableBulletText"/>
            </w:pPr>
            <w:r w:rsidRPr="008F1B4C">
              <w:t>Pending Profile PROFILE_OPERATIONAL1 is in the 'Released' state with #MATCHING_ID_EMPTY.</w:t>
            </w:r>
          </w:p>
          <w:p w14:paraId="30CC7BAF" w14:textId="77777777" w:rsidR="00E33202" w:rsidRPr="008F1B4C" w:rsidRDefault="00E33202" w:rsidP="00C44AFD">
            <w:pPr>
              <w:pStyle w:val="TableBulletText"/>
            </w:pPr>
            <w:r w:rsidRPr="008F1B4C">
              <w:t>EID #EID1 is known to the SM-DP+ and associated to PROFILE_OPERATIONAL1.</w:t>
            </w:r>
          </w:p>
          <w:p w14:paraId="2FB1A558" w14:textId="77777777" w:rsidR="00E33202" w:rsidRPr="007040AB" w:rsidRDefault="00E33202" w:rsidP="00C44AFD">
            <w:pPr>
              <w:pStyle w:val="TableBulletText"/>
            </w:pPr>
            <w:r w:rsidRPr="008F1B4C">
              <w:t>Confirmation Code is not provided by the Operator to the SM-DP+.</w:t>
            </w:r>
          </w:p>
        </w:tc>
      </w:tr>
    </w:tbl>
    <w:p w14:paraId="014BF687"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4FCF8872" w14:textId="77777777" w:rsidTr="00C44AFD">
        <w:trPr>
          <w:trHeight w:val="314"/>
          <w:jc w:val="center"/>
        </w:trPr>
        <w:tc>
          <w:tcPr>
            <w:tcW w:w="699" w:type="dxa"/>
            <w:shd w:val="clear" w:color="auto" w:fill="C00000"/>
            <w:vAlign w:val="center"/>
          </w:tcPr>
          <w:p w14:paraId="5A3D48FF" w14:textId="77777777" w:rsidR="00E33202" w:rsidRPr="0061518F" w:rsidRDefault="00E33202" w:rsidP="00C44AFD">
            <w:pPr>
              <w:pStyle w:val="TableHeader"/>
            </w:pPr>
            <w:r w:rsidRPr="001A336D">
              <w:t>Step</w:t>
            </w:r>
          </w:p>
        </w:tc>
        <w:tc>
          <w:tcPr>
            <w:tcW w:w="1276" w:type="dxa"/>
            <w:shd w:val="clear" w:color="auto" w:fill="C00000"/>
            <w:vAlign w:val="center"/>
          </w:tcPr>
          <w:p w14:paraId="7C264210" w14:textId="77777777" w:rsidR="00E33202" w:rsidRPr="00065A81" w:rsidRDefault="00E33202" w:rsidP="00C44AFD">
            <w:pPr>
              <w:pStyle w:val="TableHeader"/>
            </w:pPr>
            <w:r w:rsidRPr="00065A81">
              <w:t>Direction</w:t>
            </w:r>
          </w:p>
        </w:tc>
        <w:tc>
          <w:tcPr>
            <w:tcW w:w="3103" w:type="dxa"/>
            <w:shd w:val="clear" w:color="auto" w:fill="C00000"/>
            <w:vAlign w:val="center"/>
          </w:tcPr>
          <w:p w14:paraId="62C16CE7"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317BB4F5" w14:textId="77777777" w:rsidR="00E33202" w:rsidRPr="007E5B2A" w:rsidRDefault="00E33202" w:rsidP="00C44AFD">
            <w:pPr>
              <w:pStyle w:val="TableHeader"/>
            </w:pPr>
            <w:r w:rsidRPr="007E5B2A">
              <w:t>Expected result</w:t>
            </w:r>
          </w:p>
        </w:tc>
        <w:tc>
          <w:tcPr>
            <w:tcW w:w="1302" w:type="dxa"/>
            <w:shd w:val="clear" w:color="auto" w:fill="C00000"/>
            <w:vAlign w:val="center"/>
          </w:tcPr>
          <w:p w14:paraId="71D9E914" w14:textId="77777777" w:rsidR="00E33202" w:rsidRPr="00F85498" w:rsidRDefault="00E33202" w:rsidP="00C44AFD">
            <w:pPr>
              <w:pStyle w:val="TableHeader"/>
            </w:pPr>
            <w:r w:rsidRPr="00F85498">
              <w:t>REQ</w:t>
            </w:r>
          </w:p>
        </w:tc>
      </w:tr>
      <w:tr w:rsidR="00E33202" w:rsidRPr="007933DA" w14:paraId="696A6FFF" w14:textId="77777777" w:rsidTr="00C44AFD">
        <w:trPr>
          <w:trHeight w:val="314"/>
          <w:jc w:val="center"/>
        </w:trPr>
        <w:tc>
          <w:tcPr>
            <w:tcW w:w="699" w:type="dxa"/>
            <w:shd w:val="clear" w:color="auto" w:fill="auto"/>
            <w:vAlign w:val="center"/>
          </w:tcPr>
          <w:p w14:paraId="67B251B5"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3EF573DB" w14:textId="77777777" w:rsidR="00E33202" w:rsidRPr="00D12610" w:rsidRDefault="00E33202" w:rsidP="00C44AFD">
            <w:pPr>
              <w:pStyle w:val="TableContentLeft"/>
              <w:rPr>
                <w:color w:val="000000" w:themeColor="text1"/>
              </w:rPr>
            </w:pPr>
            <w:r w:rsidRPr="00D12610">
              <w:rPr>
                <w:color w:val="000000" w:themeColor="text1"/>
              </w:rPr>
              <w:t>PROC_ES9+_PROF_DOWNLOAD_DEF_DP_USE_CASE_CANCEL_SESSION</w:t>
            </w:r>
            <w:r>
              <w:rPr>
                <w:color w:val="000000" w:themeColor="text1"/>
              </w:rPr>
              <w:t>_PPK</w:t>
            </w:r>
          </w:p>
        </w:tc>
      </w:tr>
      <w:tr w:rsidR="00E33202" w:rsidRPr="007933DA" w14:paraId="3729211B" w14:textId="77777777" w:rsidTr="00C44AFD">
        <w:trPr>
          <w:trHeight w:val="314"/>
          <w:jc w:val="center"/>
        </w:trPr>
        <w:tc>
          <w:tcPr>
            <w:tcW w:w="699" w:type="dxa"/>
            <w:shd w:val="clear" w:color="auto" w:fill="auto"/>
            <w:vAlign w:val="center"/>
          </w:tcPr>
          <w:p w14:paraId="335788DE" w14:textId="77777777" w:rsidR="00E33202" w:rsidRPr="007933DA" w:rsidRDefault="00E33202" w:rsidP="00C44AFD">
            <w:pPr>
              <w:pStyle w:val="TableContentLeft"/>
            </w:pPr>
            <w:r w:rsidRPr="007933DA">
              <w:t>IC2</w:t>
            </w:r>
          </w:p>
        </w:tc>
        <w:tc>
          <w:tcPr>
            <w:tcW w:w="8248" w:type="dxa"/>
            <w:gridSpan w:val="4"/>
            <w:shd w:val="clear" w:color="auto" w:fill="auto"/>
            <w:vAlign w:val="center"/>
          </w:tcPr>
          <w:p w14:paraId="402A7075" w14:textId="77777777" w:rsidR="00E33202" w:rsidRPr="00D12610" w:rsidRDefault="00E33202" w:rsidP="00C44AFD">
            <w:pPr>
              <w:pStyle w:val="TableContentLeft"/>
              <w:rPr>
                <w:rStyle w:val="PlaceholderText"/>
                <w:color w:val="000000" w:themeColor="text1"/>
                <w:highlight w:val="yellow"/>
              </w:rPr>
            </w:pPr>
            <w:r w:rsidRPr="00D12610">
              <w:rPr>
                <w:rStyle w:val="PlaceholderText"/>
                <w:color w:val="000000" w:themeColor="text1"/>
              </w:rPr>
              <w:t>PROC_TLS_INITIALIZATION_SERVER_AUTH on ES9+</w:t>
            </w:r>
          </w:p>
        </w:tc>
      </w:tr>
      <w:tr w:rsidR="00E33202" w:rsidRPr="007933DA" w14:paraId="4C6D3145" w14:textId="77777777" w:rsidTr="00C44AFD">
        <w:trPr>
          <w:trHeight w:val="314"/>
          <w:jc w:val="center"/>
        </w:trPr>
        <w:tc>
          <w:tcPr>
            <w:tcW w:w="699" w:type="dxa"/>
            <w:shd w:val="clear" w:color="auto" w:fill="auto"/>
            <w:vAlign w:val="center"/>
          </w:tcPr>
          <w:p w14:paraId="3FE7D22A" w14:textId="77777777" w:rsidR="00E33202" w:rsidRPr="007933DA" w:rsidRDefault="00E33202" w:rsidP="00C44AFD">
            <w:pPr>
              <w:pStyle w:val="TableContentLeft"/>
            </w:pPr>
            <w:r w:rsidRPr="007933DA">
              <w:t>IC3</w:t>
            </w:r>
          </w:p>
        </w:tc>
        <w:tc>
          <w:tcPr>
            <w:tcW w:w="1276" w:type="dxa"/>
            <w:shd w:val="clear" w:color="auto" w:fill="auto"/>
            <w:vAlign w:val="center"/>
          </w:tcPr>
          <w:p w14:paraId="3B76686E"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48910F44"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t xml:space="preserve">      #S_EUICC_INFO1,</w:t>
            </w:r>
            <w:r w:rsidRPr="00D12610">
              <w:rPr>
                <w:color w:val="000000" w:themeColor="text1"/>
              </w:rPr>
              <w:br/>
              <w:t xml:space="preserve">      #IUT_SM_DP_ADDRESS))</w:t>
            </w:r>
          </w:p>
        </w:tc>
        <w:tc>
          <w:tcPr>
            <w:tcW w:w="2567" w:type="dxa"/>
            <w:shd w:val="clear" w:color="auto" w:fill="auto"/>
            <w:vAlign w:val="center"/>
          </w:tcPr>
          <w:p w14:paraId="00036C3D" w14:textId="77777777" w:rsidR="00E33202" w:rsidRPr="00D12610" w:rsidRDefault="00E33202" w:rsidP="00C44AFD">
            <w:pPr>
              <w:pStyle w:val="TableContentLeft"/>
              <w:rPr>
                <w:color w:val="000000" w:themeColor="text1"/>
              </w:rPr>
            </w:pPr>
            <w:r w:rsidRPr="00D12610">
              <w:rPr>
                <w:color w:val="000000" w:themeColor="text1"/>
              </w:rPr>
              <w:t>MTD_HTTP_RESP( #R_INITIATE_AUTH_OK)</w:t>
            </w:r>
          </w:p>
        </w:tc>
        <w:tc>
          <w:tcPr>
            <w:tcW w:w="1302" w:type="dxa"/>
            <w:shd w:val="clear" w:color="auto" w:fill="auto"/>
            <w:vAlign w:val="center"/>
          </w:tcPr>
          <w:p w14:paraId="1E5C0D0B" w14:textId="77777777" w:rsidR="00E33202" w:rsidRPr="007933DA" w:rsidRDefault="00E33202" w:rsidP="00C44AFD">
            <w:pPr>
              <w:pStyle w:val="TableContentLeft"/>
            </w:pPr>
          </w:p>
        </w:tc>
      </w:tr>
      <w:tr w:rsidR="00E33202" w:rsidRPr="007933DA" w14:paraId="2FEB09CE" w14:textId="77777777" w:rsidTr="00C44AFD">
        <w:trPr>
          <w:trHeight w:val="314"/>
          <w:jc w:val="center"/>
        </w:trPr>
        <w:tc>
          <w:tcPr>
            <w:tcW w:w="699" w:type="dxa"/>
            <w:shd w:val="clear" w:color="auto" w:fill="auto"/>
            <w:vAlign w:val="center"/>
          </w:tcPr>
          <w:p w14:paraId="1407F64E" w14:textId="77777777" w:rsidR="00E33202" w:rsidRPr="007933DA" w:rsidRDefault="00E33202" w:rsidP="00C44AFD">
            <w:pPr>
              <w:pStyle w:val="TableContentLeft"/>
            </w:pPr>
            <w:r w:rsidRPr="007933DA">
              <w:t>1</w:t>
            </w:r>
          </w:p>
        </w:tc>
        <w:tc>
          <w:tcPr>
            <w:tcW w:w="1276" w:type="dxa"/>
            <w:shd w:val="clear" w:color="auto" w:fill="auto"/>
            <w:vAlign w:val="center"/>
          </w:tcPr>
          <w:p w14:paraId="1080BC0C"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35BAC432"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AUTH_CLIENT,</w:t>
            </w:r>
            <w:r w:rsidRPr="00D12610">
              <w:rPr>
                <w:color w:val="000000" w:themeColor="text1"/>
              </w:rPr>
              <w:br/>
              <w:t xml:space="preserve">   MTD_AUTHENTICATE_CLIENT(</w:t>
            </w:r>
            <w:r w:rsidRPr="00D12610">
              <w:rPr>
                <w:color w:val="000000" w:themeColor="text1"/>
              </w:rPr>
              <w:br/>
              <w:t xml:space="preserve">      &lt;S_TRANSACTION_ID&gt;, </w:t>
            </w:r>
            <w:r w:rsidRPr="00D12610">
              <w:rPr>
                <w:color w:val="000000" w:themeColor="text1"/>
              </w:rPr>
              <w:br/>
              <w:t>#AUTH_SERVER_RESP_DEF_DP_UC_OK))</w:t>
            </w:r>
          </w:p>
        </w:tc>
        <w:tc>
          <w:tcPr>
            <w:tcW w:w="2567" w:type="dxa"/>
            <w:shd w:val="clear" w:color="auto" w:fill="auto"/>
            <w:vAlign w:val="center"/>
          </w:tcPr>
          <w:p w14:paraId="59056F9B" w14:textId="77777777" w:rsidR="00E33202" w:rsidRPr="00D12610" w:rsidRDefault="00E33202" w:rsidP="00C44AFD">
            <w:pPr>
              <w:pStyle w:val="TableContentLeft"/>
              <w:rPr>
                <w:color w:val="000000" w:themeColor="text1"/>
              </w:rPr>
            </w:pPr>
            <w:r w:rsidRPr="00D12610">
              <w:rPr>
                <w:color w:val="000000" w:themeColor="text1"/>
              </w:rPr>
              <w:t>MTD_HTTP_RESP(</w:t>
            </w:r>
            <w:r w:rsidRPr="00D12610">
              <w:rPr>
                <w:color w:val="000000" w:themeColor="text1"/>
              </w:rPr>
              <w:br/>
              <w:t>#R_AUTH_CLIENT_RETRY_OK)</w:t>
            </w:r>
          </w:p>
          <w:p w14:paraId="4097650D" w14:textId="77777777" w:rsidR="00E33202" w:rsidRPr="00D12610" w:rsidRDefault="00E33202" w:rsidP="00C44AFD">
            <w:pPr>
              <w:pStyle w:val="TableContentLeft"/>
              <w:rPr>
                <w:color w:val="000000" w:themeColor="text1"/>
              </w:rPr>
            </w:pPr>
            <w:r w:rsidRPr="00D12610">
              <w:rPr>
                <w:color w:val="000000" w:themeColor="text1"/>
              </w:rPr>
              <w:t>• Verify that &lt;TRANSACTION_ID_AC&gt; matches &lt;S_TRANSACTION_ID&gt;</w:t>
            </w:r>
          </w:p>
          <w:p w14:paraId="0B0C721A" w14:textId="5BA1EF56" w:rsidR="00E33202" w:rsidRPr="00D12610" w:rsidRDefault="00E33202" w:rsidP="00C44AFD">
            <w:pPr>
              <w:pStyle w:val="TableContentLeft"/>
              <w:rPr>
                <w:color w:val="000000" w:themeColor="text1"/>
              </w:rPr>
            </w:pPr>
            <w:r w:rsidRPr="00D12610">
              <w:rPr>
                <w:color w:val="000000" w:themeColor="text1"/>
              </w:rPr>
              <w:t>• Verify the validity of the smdpSignature2 &lt;SMDP_SIGNATURE2&gt; using the #PK_SM_</w:t>
            </w:r>
            <w:r w:rsidR="00FB166C">
              <w:rPr>
                <w:color w:val="000000" w:themeColor="text1"/>
              </w:rPr>
              <w:t>DP</w:t>
            </w:r>
            <w:r w:rsidRPr="00D12610">
              <w:rPr>
                <w:color w:val="000000" w:themeColor="text1"/>
              </w:rPr>
              <w:t>auth_ECDSA</w:t>
            </w:r>
          </w:p>
          <w:p w14:paraId="51B129AA" w14:textId="77777777" w:rsidR="00E33202" w:rsidRPr="00D12610" w:rsidRDefault="00E33202" w:rsidP="00C44AFD">
            <w:pPr>
              <w:pStyle w:val="TableContentLeft"/>
              <w:rPr>
                <w:color w:val="000000" w:themeColor="text1"/>
              </w:rPr>
            </w:pPr>
            <w:r w:rsidRPr="00D12610">
              <w:rPr>
                <w:color w:val="000000" w:themeColor="text1"/>
              </w:rPr>
              <w:t>• Verify that &lt;TRANSACTION_ID_SIGNED_AC&gt; matches &lt;S_TRANSACTION_ID&gt;</w:t>
            </w:r>
          </w:p>
        </w:tc>
        <w:tc>
          <w:tcPr>
            <w:tcW w:w="1302" w:type="dxa"/>
            <w:shd w:val="clear" w:color="auto" w:fill="auto"/>
            <w:vAlign w:val="center"/>
          </w:tcPr>
          <w:p w14:paraId="14984064" w14:textId="77777777" w:rsidR="00E33202" w:rsidRPr="007933DA" w:rsidRDefault="00E33202" w:rsidP="00C44AFD">
            <w:pPr>
              <w:pStyle w:val="TableContentLeft"/>
            </w:pP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 RQ42_001</w:t>
            </w:r>
            <w:r>
              <w:t xml:space="preserve"> </w:t>
            </w:r>
            <w:r w:rsidRPr="007933DA">
              <w:t>RQ45_006 RQ45_026 RQ45_026_1</w:t>
            </w:r>
            <w:r>
              <w:t xml:space="preserve"> </w:t>
            </w:r>
            <w:r w:rsidRPr="007933DA">
              <w:t>RQ45_027</w:t>
            </w:r>
            <w:r>
              <w:t xml:space="preserve"> </w:t>
            </w:r>
            <w:r w:rsidRPr="007933DA">
              <w:t>RQ45_029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lastRenderedPageBreak/>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66E3F6A1" w14:textId="77777777" w:rsidR="00E33202" w:rsidRPr="007933DA" w:rsidRDefault="00E33202" w:rsidP="00E33202">
      <w:pPr>
        <w:pStyle w:val="Heading6no"/>
      </w:pPr>
      <w:r>
        <w:lastRenderedPageBreak/>
        <w:t xml:space="preserve">Test Sequence #02 Nominal </w:t>
      </w:r>
      <w:r w:rsidRPr="007933DA">
        <w:t>SM-DS Use Case 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7261E4EB" w14:textId="77777777" w:rsidTr="00C44AFD">
        <w:trPr>
          <w:jc w:val="center"/>
        </w:trPr>
        <w:tc>
          <w:tcPr>
            <w:tcW w:w="1167" w:type="pct"/>
            <w:shd w:val="clear" w:color="auto" w:fill="BFBFBF" w:themeFill="background1" w:themeFillShade="BF"/>
            <w:vAlign w:val="center"/>
          </w:tcPr>
          <w:p w14:paraId="527973AD"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85790FC" w14:textId="77777777" w:rsidR="00E33202" w:rsidRPr="007933DA" w:rsidRDefault="00E33202" w:rsidP="00C44AFD">
            <w:pPr>
              <w:pStyle w:val="TableHeaderGray"/>
              <w:rPr>
                <w:rStyle w:val="PlaceholderText"/>
                <w:rFonts w:eastAsia="SimSun"/>
                <w:lang w:val="en-GB" w:eastAsia="de-DE"/>
              </w:rPr>
            </w:pPr>
          </w:p>
        </w:tc>
      </w:tr>
      <w:tr w:rsidR="00E33202" w:rsidRPr="007933DA" w14:paraId="6B78AF7D" w14:textId="77777777" w:rsidTr="00C44AFD">
        <w:trPr>
          <w:jc w:val="center"/>
        </w:trPr>
        <w:tc>
          <w:tcPr>
            <w:tcW w:w="1167" w:type="pct"/>
            <w:shd w:val="clear" w:color="auto" w:fill="BFBFBF" w:themeFill="background1" w:themeFillShade="BF"/>
            <w:vAlign w:val="center"/>
          </w:tcPr>
          <w:p w14:paraId="3097EF40"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4FC24909"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30E4895" w14:textId="77777777" w:rsidTr="00C44AFD">
        <w:trPr>
          <w:jc w:val="center"/>
        </w:trPr>
        <w:tc>
          <w:tcPr>
            <w:tcW w:w="1167" w:type="pct"/>
            <w:vAlign w:val="center"/>
          </w:tcPr>
          <w:p w14:paraId="0FF14AB8" w14:textId="77777777" w:rsidR="00E33202" w:rsidRPr="007040AB" w:rsidRDefault="00E33202" w:rsidP="00C44AFD">
            <w:pPr>
              <w:pStyle w:val="TableText"/>
            </w:pPr>
            <w:r w:rsidRPr="008F1B4C">
              <w:t>SM-DP+</w:t>
            </w:r>
          </w:p>
        </w:tc>
        <w:tc>
          <w:tcPr>
            <w:tcW w:w="3833" w:type="pct"/>
            <w:vAlign w:val="center"/>
          </w:tcPr>
          <w:p w14:paraId="433CC4DE" w14:textId="112134D9" w:rsidR="00ED5C11" w:rsidRDefault="00ED5C11" w:rsidP="00ED5C11">
            <w:pPr>
              <w:pStyle w:val="TableBulletText"/>
            </w:pPr>
            <w:r w:rsidRPr="00240D0A">
              <w:t>SM-DP+ is configured with the #CERT_SM_</w:t>
            </w:r>
            <w:r w:rsidR="00FB166C">
              <w:t>DP</w:t>
            </w:r>
            <w:r w:rsidRPr="00240D0A">
              <w:t>auth_ECDSA for NIST</w:t>
            </w:r>
          </w:p>
          <w:p w14:paraId="78E1C560" w14:textId="77777777" w:rsidR="00ED5C11" w:rsidRDefault="00ED5C11" w:rsidP="003C72DB">
            <w:pPr>
              <w:pStyle w:val="TableBulletText"/>
              <w:numPr>
                <w:ilvl w:val="0"/>
                <w:numId w:val="0"/>
              </w:numPr>
            </w:pPr>
          </w:p>
          <w:p w14:paraId="36CC3582" w14:textId="74FF1551"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7040AB">
              <w:t xml:space="preserve"> </w:t>
            </w:r>
            <w:r w:rsidRPr="008F1B4C">
              <w:t>is securely loaded as a Protected Profile Package using &lt;PPK_ENC&gt; and &lt;PPK_MAC&gt;.</w:t>
            </w:r>
          </w:p>
          <w:p w14:paraId="532D8CB3" w14:textId="43F5AE47" w:rsidR="00E33202" w:rsidRPr="008F1B4C" w:rsidRDefault="00E33202" w:rsidP="00C44AFD">
            <w:pPr>
              <w:pStyle w:val="TableBulletText"/>
            </w:pPr>
            <w:r w:rsidRPr="008F1B4C">
              <w:t>Pending Profile PROFILE_OPERATIONAL1 in the 'Released' state with a MatchingID equal to &lt;MATCHING_ID_EVENT&gt;.</w:t>
            </w:r>
          </w:p>
          <w:p w14:paraId="157B8C04" w14:textId="77777777" w:rsidR="00E33202" w:rsidRPr="008F1B4C" w:rsidRDefault="00E33202" w:rsidP="00C44AFD">
            <w:pPr>
              <w:pStyle w:val="TableBulletText"/>
            </w:pPr>
            <w:r w:rsidRPr="008F1B4C">
              <w:t>EID #EID1 is known to the SM-DP+ and associated to PROFILE_OPERATIONAL1.</w:t>
            </w:r>
          </w:p>
          <w:p w14:paraId="3FB738E4" w14:textId="77777777" w:rsidR="00E33202" w:rsidRPr="007040AB" w:rsidRDefault="00E33202" w:rsidP="00C44AFD">
            <w:pPr>
              <w:pStyle w:val="TableBulletText"/>
            </w:pPr>
            <w:r w:rsidRPr="008F1B4C">
              <w:t>Confirmation Code is not provided by the Operator to the SM-DP+.</w:t>
            </w:r>
          </w:p>
        </w:tc>
      </w:tr>
    </w:tbl>
    <w:p w14:paraId="06038075"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6D9A0ADA" w14:textId="77777777" w:rsidTr="00C44AFD">
        <w:trPr>
          <w:trHeight w:val="314"/>
          <w:jc w:val="center"/>
        </w:trPr>
        <w:tc>
          <w:tcPr>
            <w:tcW w:w="699" w:type="dxa"/>
            <w:shd w:val="clear" w:color="auto" w:fill="C00000"/>
            <w:vAlign w:val="center"/>
          </w:tcPr>
          <w:p w14:paraId="4F63B396" w14:textId="77777777" w:rsidR="00E33202" w:rsidRPr="0061518F" w:rsidRDefault="00E33202" w:rsidP="00C44AFD">
            <w:pPr>
              <w:pStyle w:val="TableHeader"/>
            </w:pPr>
            <w:r w:rsidRPr="001A336D">
              <w:t>Step</w:t>
            </w:r>
          </w:p>
        </w:tc>
        <w:tc>
          <w:tcPr>
            <w:tcW w:w="1276" w:type="dxa"/>
            <w:shd w:val="clear" w:color="auto" w:fill="C00000"/>
            <w:vAlign w:val="center"/>
          </w:tcPr>
          <w:p w14:paraId="3EED6C57" w14:textId="77777777" w:rsidR="00E33202" w:rsidRPr="00065A81" w:rsidRDefault="00E33202" w:rsidP="00C44AFD">
            <w:pPr>
              <w:pStyle w:val="TableHeader"/>
            </w:pPr>
            <w:r w:rsidRPr="00065A81">
              <w:t>Direction</w:t>
            </w:r>
          </w:p>
        </w:tc>
        <w:tc>
          <w:tcPr>
            <w:tcW w:w="3103" w:type="dxa"/>
            <w:shd w:val="clear" w:color="auto" w:fill="C00000"/>
            <w:vAlign w:val="center"/>
          </w:tcPr>
          <w:p w14:paraId="35622032"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1079E8CC" w14:textId="77777777" w:rsidR="00E33202" w:rsidRPr="007E5B2A" w:rsidRDefault="00E33202" w:rsidP="00C44AFD">
            <w:pPr>
              <w:pStyle w:val="TableHeader"/>
            </w:pPr>
            <w:r w:rsidRPr="007E5B2A">
              <w:t>Expected result</w:t>
            </w:r>
          </w:p>
        </w:tc>
        <w:tc>
          <w:tcPr>
            <w:tcW w:w="1302" w:type="dxa"/>
            <w:shd w:val="clear" w:color="auto" w:fill="C00000"/>
            <w:vAlign w:val="center"/>
          </w:tcPr>
          <w:p w14:paraId="2FE48A4A" w14:textId="77777777" w:rsidR="00E33202" w:rsidRPr="00F85498" w:rsidRDefault="00E33202" w:rsidP="00C44AFD">
            <w:pPr>
              <w:pStyle w:val="TableHeader"/>
            </w:pPr>
            <w:r w:rsidRPr="00F85498">
              <w:t>REQ</w:t>
            </w:r>
          </w:p>
        </w:tc>
      </w:tr>
      <w:tr w:rsidR="00E33202" w:rsidRPr="001F0550" w14:paraId="19011BCC" w14:textId="77777777" w:rsidTr="00C44AFD">
        <w:trPr>
          <w:trHeight w:val="314"/>
          <w:jc w:val="center"/>
        </w:trPr>
        <w:tc>
          <w:tcPr>
            <w:tcW w:w="699" w:type="dxa"/>
            <w:shd w:val="clear" w:color="auto" w:fill="auto"/>
            <w:vAlign w:val="center"/>
          </w:tcPr>
          <w:p w14:paraId="499F4275" w14:textId="77777777" w:rsidR="00E33202" w:rsidRPr="00E12D7E" w:rsidRDefault="00E33202" w:rsidP="00C44AFD">
            <w:pPr>
              <w:pStyle w:val="TableContentLeft"/>
            </w:pPr>
            <w:r w:rsidRPr="00E12D7E">
              <w:t>IC1</w:t>
            </w:r>
          </w:p>
        </w:tc>
        <w:tc>
          <w:tcPr>
            <w:tcW w:w="8248" w:type="dxa"/>
            <w:gridSpan w:val="4"/>
            <w:shd w:val="clear" w:color="auto" w:fill="auto"/>
            <w:vAlign w:val="center"/>
          </w:tcPr>
          <w:p w14:paraId="7DC566AE" w14:textId="77777777" w:rsidR="00E33202" w:rsidRPr="00D12610" w:rsidRDefault="00E33202" w:rsidP="00C44AFD">
            <w:pPr>
              <w:pStyle w:val="TableContentLeft"/>
              <w:rPr>
                <w:color w:val="000000" w:themeColor="text1"/>
              </w:rPr>
            </w:pPr>
            <w:r w:rsidRPr="00D12610">
              <w:rPr>
                <w:color w:val="000000" w:themeColor="text1"/>
              </w:rPr>
              <w:t>PROC_ES9+_PROF_DOWNLOAD_SM_DS_USE_CASE_CANCEL_SESSION</w:t>
            </w:r>
          </w:p>
        </w:tc>
      </w:tr>
      <w:tr w:rsidR="00E33202" w:rsidRPr="001F0550" w14:paraId="40503377" w14:textId="77777777" w:rsidTr="00C44AFD">
        <w:trPr>
          <w:trHeight w:val="314"/>
          <w:jc w:val="center"/>
        </w:trPr>
        <w:tc>
          <w:tcPr>
            <w:tcW w:w="699" w:type="dxa"/>
            <w:shd w:val="clear" w:color="auto" w:fill="auto"/>
            <w:vAlign w:val="center"/>
          </w:tcPr>
          <w:p w14:paraId="5A941AE1" w14:textId="77777777" w:rsidR="00E33202" w:rsidRPr="00E12D7E" w:rsidRDefault="00E33202" w:rsidP="00C44AFD">
            <w:pPr>
              <w:pStyle w:val="TableContentLeft"/>
            </w:pPr>
            <w:r w:rsidRPr="00E12D7E">
              <w:t>IC2</w:t>
            </w:r>
          </w:p>
        </w:tc>
        <w:tc>
          <w:tcPr>
            <w:tcW w:w="8248" w:type="dxa"/>
            <w:gridSpan w:val="4"/>
            <w:shd w:val="clear" w:color="auto" w:fill="auto"/>
            <w:vAlign w:val="center"/>
          </w:tcPr>
          <w:p w14:paraId="7ED8054C" w14:textId="77777777" w:rsidR="00E33202" w:rsidRPr="00D12610" w:rsidRDefault="00E33202" w:rsidP="00C44AFD">
            <w:pPr>
              <w:pStyle w:val="TableContentLeft"/>
              <w:rPr>
                <w:rStyle w:val="PlaceholderText"/>
                <w:color w:val="000000" w:themeColor="text1"/>
              </w:rPr>
            </w:pPr>
            <w:r w:rsidRPr="00D12610">
              <w:rPr>
                <w:rStyle w:val="PlaceholderText"/>
                <w:color w:val="000000" w:themeColor="text1"/>
              </w:rPr>
              <w:t>PROC_TLS_INITIALIZATION_SERVER_AUTH on ES9+</w:t>
            </w:r>
          </w:p>
        </w:tc>
      </w:tr>
      <w:tr w:rsidR="00E33202" w:rsidRPr="001F0550" w14:paraId="6F91F0C2" w14:textId="77777777" w:rsidTr="00C44AFD">
        <w:trPr>
          <w:trHeight w:val="314"/>
          <w:jc w:val="center"/>
        </w:trPr>
        <w:tc>
          <w:tcPr>
            <w:tcW w:w="699" w:type="dxa"/>
            <w:shd w:val="clear" w:color="auto" w:fill="auto"/>
            <w:vAlign w:val="center"/>
          </w:tcPr>
          <w:p w14:paraId="5FD323A3" w14:textId="77777777" w:rsidR="00E33202" w:rsidRPr="00E12D7E" w:rsidRDefault="00E33202" w:rsidP="00C44AFD">
            <w:pPr>
              <w:pStyle w:val="TableContentLeft"/>
            </w:pPr>
            <w:r w:rsidRPr="00E12D7E">
              <w:t>IC3</w:t>
            </w:r>
          </w:p>
        </w:tc>
        <w:tc>
          <w:tcPr>
            <w:tcW w:w="1276" w:type="dxa"/>
            <w:shd w:val="clear" w:color="auto" w:fill="auto"/>
            <w:vAlign w:val="center"/>
          </w:tcPr>
          <w:p w14:paraId="420B0206"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3B5989E7"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w:t>
            </w:r>
            <w:r w:rsidRPr="00D12610">
              <w:rPr>
                <w:color w:val="000000" w:themeColor="text1"/>
              </w:rPr>
              <w:br/>
              <w:t xml:space="preserve">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r>
            <w:r w:rsidRPr="00D12610">
              <w:rPr>
                <w:color w:val="000000" w:themeColor="text1"/>
              </w:rPr>
              <w:lastRenderedPageBreak/>
              <w:t xml:space="preserve">      #S_EUICC_INFO1,</w:t>
            </w:r>
            <w:r w:rsidRPr="00D12610">
              <w:rPr>
                <w:color w:val="000000" w:themeColor="text1"/>
              </w:rPr>
              <w:br/>
              <w:t xml:space="preserve">      #IUT_SM_DP_ADDRESS))</w:t>
            </w:r>
          </w:p>
        </w:tc>
        <w:tc>
          <w:tcPr>
            <w:tcW w:w="2567" w:type="dxa"/>
            <w:shd w:val="clear" w:color="auto" w:fill="auto"/>
            <w:vAlign w:val="center"/>
          </w:tcPr>
          <w:p w14:paraId="750C4811" w14:textId="77777777" w:rsidR="00E33202" w:rsidRPr="00D12610" w:rsidRDefault="00E33202" w:rsidP="00C44AFD">
            <w:pPr>
              <w:pStyle w:val="TableContentLeft"/>
              <w:rPr>
                <w:color w:val="000000" w:themeColor="text1"/>
              </w:rPr>
            </w:pPr>
            <w:r w:rsidRPr="00D12610">
              <w:rPr>
                <w:color w:val="000000" w:themeColor="text1"/>
              </w:rPr>
              <w:lastRenderedPageBreak/>
              <w:t>MTD_HTTP_RESP( #R_INITIATE_AUTH_OK)</w:t>
            </w:r>
          </w:p>
        </w:tc>
        <w:tc>
          <w:tcPr>
            <w:tcW w:w="1302" w:type="dxa"/>
            <w:shd w:val="clear" w:color="auto" w:fill="auto"/>
            <w:vAlign w:val="center"/>
          </w:tcPr>
          <w:p w14:paraId="7335BC9E" w14:textId="77777777" w:rsidR="00E33202" w:rsidRPr="007A3A1A" w:rsidRDefault="00E33202" w:rsidP="00C44AFD">
            <w:pPr>
              <w:pStyle w:val="TableContentLeft"/>
            </w:pPr>
          </w:p>
        </w:tc>
      </w:tr>
      <w:tr w:rsidR="00E33202" w:rsidRPr="001F0550" w14:paraId="236D848D" w14:textId="77777777" w:rsidTr="00C44AFD">
        <w:trPr>
          <w:trHeight w:val="314"/>
          <w:jc w:val="center"/>
        </w:trPr>
        <w:tc>
          <w:tcPr>
            <w:tcW w:w="699" w:type="dxa"/>
            <w:shd w:val="clear" w:color="auto" w:fill="auto"/>
            <w:vAlign w:val="center"/>
          </w:tcPr>
          <w:p w14:paraId="4CCE29F4" w14:textId="77777777" w:rsidR="00E33202" w:rsidRPr="00E12D7E" w:rsidRDefault="00E33202" w:rsidP="00C44AFD">
            <w:pPr>
              <w:pStyle w:val="TableContentLeft"/>
            </w:pPr>
            <w:r w:rsidRPr="00E12D7E">
              <w:t>1</w:t>
            </w:r>
          </w:p>
        </w:tc>
        <w:tc>
          <w:tcPr>
            <w:tcW w:w="1276" w:type="dxa"/>
            <w:shd w:val="clear" w:color="auto" w:fill="auto"/>
            <w:vAlign w:val="center"/>
          </w:tcPr>
          <w:p w14:paraId="1C2C49A3" w14:textId="77777777" w:rsidR="00E33202" w:rsidRPr="00E12D7E" w:rsidRDefault="00E33202" w:rsidP="00C44AFD">
            <w:pPr>
              <w:pStyle w:val="TableContentLeft"/>
            </w:pPr>
            <w:r w:rsidRPr="00E12D7E">
              <w:t>S_LPAd → SM</w:t>
            </w:r>
            <w:r w:rsidRPr="00E12D7E">
              <w:noBreakHyphen/>
              <w:t>DP+</w:t>
            </w:r>
          </w:p>
        </w:tc>
        <w:tc>
          <w:tcPr>
            <w:tcW w:w="3103" w:type="dxa"/>
            <w:shd w:val="clear" w:color="auto" w:fill="auto"/>
            <w:vAlign w:val="center"/>
          </w:tcPr>
          <w:p w14:paraId="6A11BD71" w14:textId="77777777" w:rsidR="00E33202" w:rsidRPr="003067A8" w:rsidRDefault="00E33202" w:rsidP="00C44AFD">
            <w:pPr>
              <w:pStyle w:val="TableContentLeft"/>
            </w:pPr>
            <w:r w:rsidRPr="003067A8">
              <w:t>MTD_HTTP_REQ(</w:t>
            </w:r>
            <w:r w:rsidRPr="003067A8">
              <w:br/>
              <w:t xml:space="preserve">   #IUT_SM_DP_ADDRESS,</w:t>
            </w:r>
            <w:r w:rsidRPr="003067A8">
              <w:br/>
              <w:t xml:space="preserve">   #PATH_AUTH_CLIENT,</w:t>
            </w:r>
            <w:r w:rsidRPr="003067A8">
              <w:br/>
              <w:t xml:space="preserve">   MTD_AUTHENTICATE_CLIENT(</w:t>
            </w:r>
            <w:r w:rsidRPr="003067A8">
              <w:br/>
              <w:t xml:space="preserve">      &lt;S_TRANSACTION_ID&gt;, </w:t>
            </w:r>
            <w:r w:rsidRPr="003067A8">
              <w:br/>
              <w:t>#AUTH_SERVER_RESP_SMDS_UC_OK))</w:t>
            </w:r>
          </w:p>
        </w:tc>
        <w:tc>
          <w:tcPr>
            <w:tcW w:w="2567" w:type="dxa"/>
            <w:shd w:val="clear" w:color="auto" w:fill="auto"/>
            <w:vAlign w:val="center"/>
          </w:tcPr>
          <w:p w14:paraId="459D7FFA" w14:textId="77777777" w:rsidR="00E33202" w:rsidRPr="007A3A1A" w:rsidRDefault="00E33202" w:rsidP="00C44AFD">
            <w:pPr>
              <w:pStyle w:val="TableContentLeft"/>
            </w:pPr>
            <w:r w:rsidRPr="007A3A1A">
              <w:t>MTD_HTTP_RESP(</w:t>
            </w:r>
            <w:r w:rsidRPr="007A3A1A">
              <w:br/>
              <w:t>#R_AUTH_CLIENT_RETRY_OK)</w:t>
            </w:r>
          </w:p>
          <w:p w14:paraId="46437130" w14:textId="77777777" w:rsidR="00E33202" w:rsidRPr="007A3A1A" w:rsidRDefault="00E33202" w:rsidP="00C44AFD">
            <w:pPr>
              <w:pStyle w:val="TableContentLeft"/>
            </w:pPr>
            <w:r w:rsidRPr="007A3A1A">
              <w:t>• Verify that &lt;TRANSACTION_ID_AC&gt; matches &lt;S_TRANSACTION_ID&gt;</w:t>
            </w:r>
          </w:p>
          <w:p w14:paraId="245A1056" w14:textId="51DF2828" w:rsidR="00E33202" w:rsidRPr="007A3A1A" w:rsidRDefault="00E33202" w:rsidP="00C44AFD">
            <w:pPr>
              <w:pStyle w:val="TableContentLeft"/>
            </w:pPr>
            <w:r w:rsidRPr="007A3A1A">
              <w:t>• Verify the validity of the smdpSignature2 &lt;SMDP_SIGNATURE2&gt; using the #PK_SM_</w:t>
            </w:r>
            <w:r w:rsidR="00FB166C">
              <w:t>DP</w:t>
            </w:r>
            <w:r w:rsidRPr="007A3A1A">
              <w:t>auth_ECDSA</w:t>
            </w:r>
          </w:p>
          <w:p w14:paraId="3B4F2F36" w14:textId="77777777" w:rsidR="00E33202" w:rsidRPr="007A3A1A" w:rsidRDefault="00E33202" w:rsidP="00C44AFD">
            <w:pPr>
              <w:pStyle w:val="TableContentLeft"/>
            </w:pPr>
            <w:r w:rsidRPr="007A3A1A">
              <w:t>• Verify that &lt;TRANSACTION_ID_SIGNED_AC&gt; matches &lt;S_TRANSACTION_ID&gt;</w:t>
            </w:r>
          </w:p>
        </w:tc>
        <w:tc>
          <w:tcPr>
            <w:tcW w:w="1302" w:type="dxa"/>
            <w:shd w:val="clear" w:color="auto" w:fill="auto"/>
            <w:vAlign w:val="center"/>
          </w:tcPr>
          <w:p w14:paraId="67D2F77E" w14:textId="77777777" w:rsidR="00E33202" w:rsidRPr="007A3A1A" w:rsidRDefault="00E33202" w:rsidP="00C44AFD">
            <w:pPr>
              <w:pStyle w:val="TableContentLeft"/>
            </w:pPr>
            <w:r w:rsidRPr="007A3A1A">
              <w:t>RQ31_058</w:t>
            </w:r>
            <w:r>
              <w:t xml:space="preserve"> </w:t>
            </w:r>
            <w:r w:rsidRPr="007A3A1A">
              <w:t>RQ31_059</w:t>
            </w:r>
            <w:r>
              <w:t xml:space="preserve"> </w:t>
            </w:r>
            <w:r w:rsidRPr="007A3A1A">
              <w:t>RQ31_060</w:t>
            </w:r>
            <w:r>
              <w:t xml:space="preserve"> </w:t>
            </w:r>
            <w:r w:rsidRPr="007A3A1A">
              <w:t>RQ31_080</w:t>
            </w:r>
            <w:r>
              <w:t xml:space="preserve"> </w:t>
            </w:r>
            <w:r w:rsidRPr="007A3A1A">
              <w:t>RQ31_081</w:t>
            </w:r>
            <w:r>
              <w:t xml:space="preserve"> </w:t>
            </w:r>
            <w:r w:rsidRPr="007A3A1A">
              <w:t>RQ31_082 RQ31_091 RQ31_092 RQ31_093 RQ31_094 RQ31_095</w:t>
            </w:r>
            <w:r>
              <w:t xml:space="preserve"> </w:t>
            </w:r>
            <w:r w:rsidRPr="007A3A1A">
              <w:t>RQ41_006</w:t>
            </w:r>
            <w:r>
              <w:t xml:space="preserve"> </w:t>
            </w:r>
            <w:r w:rsidRPr="007A3A1A">
              <w:t>RQ41_007</w:t>
            </w:r>
            <w:r>
              <w:t xml:space="preserve"> </w:t>
            </w:r>
            <w:r w:rsidRPr="007A3A1A">
              <w:t>RQ41_008</w:t>
            </w:r>
            <w:r>
              <w:t xml:space="preserve"> </w:t>
            </w:r>
            <w:r w:rsidRPr="007A3A1A">
              <w:t>RQ42_001</w:t>
            </w:r>
            <w:r>
              <w:t xml:space="preserve"> </w:t>
            </w:r>
            <w:r w:rsidRPr="00A95263">
              <w:t>RQ45_006 RQ45_026 RQ45_026_1</w:t>
            </w:r>
            <w:r>
              <w:t xml:space="preserve"> </w:t>
            </w:r>
            <w:r w:rsidRPr="007A3A1A">
              <w:t>RQ45_027</w:t>
            </w:r>
            <w:r>
              <w:t xml:space="preserve"> </w:t>
            </w:r>
            <w:r w:rsidRPr="007A3A1A">
              <w:t>RQ45_029 RQ56_029</w:t>
            </w:r>
            <w:r>
              <w:t xml:space="preserve"> </w:t>
            </w:r>
            <w:r w:rsidRPr="007A3A1A">
              <w:t>RQ56_032</w:t>
            </w:r>
            <w:r>
              <w:t xml:space="preserve"> </w:t>
            </w:r>
            <w:r w:rsidRPr="007A3A1A">
              <w:t>RQ56_034</w:t>
            </w:r>
            <w:r>
              <w:t xml:space="preserve"> </w:t>
            </w:r>
            <w:r w:rsidRPr="007A3A1A">
              <w:t>RQ56_035 RQ56_036</w:t>
            </w:r>
            <w:r>
              <w:t xml:space="preserve"> </w:t>
            </w:r>
            <w:r w:rsidRPr="007A3A1A">
              <w:t>RQ56_036_1</w:t>
            </w:r>
            <w:r>
              <w:t xml:space="preserve"> </w:t>
            </w:r>
            <w:r w:rsidRPr="007A3A1A">
              <w:t>RQ56_037 RQ56_039</w:t>
            </w:r>
            <w:r>
              <w:t xml:space="preserve"> </w:t>
            </w:r>
            <w:r w:rsidRPr="007A3A1A">
              <w:t>RQ56_040</w:t>
            </w:r>
            <w:r>
              <w:t xml:space="preserve"> </w:t>
            </w:r>
            <w:r w:rsidRPr="007A3A1A">
              <w:t>RQ56_041_1</w:t>
            </w:r>
            <w:r>
              <w:t xml:space="preserve"> </w:t>
            </w:r>
            <w:r w:rsidRPr="007A3A1A">
              <w:t xml:space="preserve">RQ56_041_2 </w:t>
            </w:r>
            <w:r w:rsidRPr="00A95263">
              <w:t>RQ57_037</w:t>
            </w:r>
            <w:r>
              <w:t xml:space="preserve"> </w:t>
            </w:r>
            <w:r w:rsidRPr="00A95263">
              <w:t>RQ57_057_1</w:t>
            </w:r>
            <w:r>
              <w:t xml:space="preserve"> </w:t>
            </w:r>
            <w:r w:rsidRPr="007A3A1A">
              <w:t>RQ57_108</w:t>
            </w:r>
            <w:r>
              <w:t xml:space="preserve"> </w:t>
            </w:r>
            <w:r w:rsidRPr="00A95263">
              <w:t>RQ62_002 RQ62_003 RQ62_004 RQ62_005 RQ62_006 RQ62_007 RQ62_009 RQ65_001 RQ65_002 RQ65_003 RQ65_004 RQ65_005 RQ65_007 RQ65_008 RQ65_009</w:t>
            </w:r>
            <w:r>
              <w:t xml:space="preserve"> </w:t>
            </w:r>
            <w:r w:rsidRPr="007A3A1A">
              <w:t>RQ65_022</w:t>
            </w:r>
            <w:r>
              <w:t xml:space="preserve"> </w:t>
            </w:r>
            <w:r w:rsidRPr="007A3A1A">
              <w:t>RQ65_023</w:t>
            </w:r>
          </w:p>
        </w:tc>
      </w:tr>
    </w:tbl>
    <w:p w14:paraId="3B82DEA7" w14:textId="77777777" w:rsidR="00E33202" w:rsidRPr="007933DA" w:rsidRDefault="00E33202" w:rsidP="00E33202">
      <w:pPr>
        <w:pStyle w:val="Heading6no"/>
      </w:pPr>
      <w:r>
        <w:lastRenderedPageBreak/>
        <w:t xml:space="preserve">Test Sequence #03 Nominal </w:t>
      </w:r>
      <w:r w:rsidRPr="007933DA">
        <w:t>Activation Cod</w:t>
      </w:r>
      <w:r>
        <w:t xml:space="preserve">e Use Case with Matching ID </w:t>
      </w:r>
      <w:r w:rsidRPr="007933DA">
        <w:t>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4267CA82" w14:textId="77777777" w:rsidTr="00C44AFD">
        <w:trPr>
          <w:jc w:val="center"/>
        </w:trPr>
        <w:tc>
          <w:tcPr>
            <w:tcW w:w="1167" w:type="pct"/>
            <w:shd w:val="clear" w:color="auto" w:fill="BFBFBF" w:themeFill="background1" w:themeFillShade="BF"/>
            <w:vAlign w:val="center"/>
          </w:tcPr>
          <w:p w14:paraId="26A486CF"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0D47A62" w14:textId="77777777" w:rsidR="00E33202" w:rsidRPr="007933DA" w:rsidRDefault="00E33202" w:rsidP="00C44AFD">
            <w:pPr>
              <w:pStyle w:val="TableHeaderGray"/>
              <w:rPr>
                <w:rStyle w:val="PlaceholderText"/>
                <w:rFonts w:eastAsia="SimSun"/>
                <w:lang w:val="en-GB" w:eastAsia="de-DE"/>
              </w:rPr>
            </w:pPr>
          </w:p>
        </w:tc>
      </w:tr>
      <w:tr w:rsidR="00E33202" w:rsidRPr="007933DA" w14:paraId="0668FEFC" w14:textId="77777777" w:rsidTr="00C44AFD">
        <w:trPr>
          <w:jc w:val="center"/>
        </w:trPr>
        <w:tc>
          <w:tcPr>
            <w:tcW w:w="1167" w:type="pct"/>
            <w:shd w:val="clear" w:color="auto" w:fill="BFBFBF" w:themeFill="background1" w:themeFillShade="BF"/>
            <w:vAlign w:val="center"/>
          </w:tcPr>
          <w:p w14:paraId="22D0ACF4"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A87CA4F"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8B5CF26" w14:textId="77777777" w:rsidTr="00C44AFD">
        <w:trPr>
          <w:jc w:val="center"/>
        </w:trPr>
        <w:tc>
          <w:tcPr>
            <w:tcW w:w="1167" w:type="pct"/>
            <w:vAlign w:val="center"/>
          </w:tcPr>
          <w:p w14:paraId="050ACB90" w14:textId="77777777" w:rsidR="00E33202" w:rsidRPr="008F1B4C" w:rsidRDefault="00E33202" w:rsidP="00C44AFD">
            <w:pPr>
              <w:pStyle w:val="TableText"/>
            </w:pPr>
            <w:r w:rsidRPr="008F1B4C">
              <w:t>SM-DP+</w:t>
            </w:r>
          </w:p>
        </w:tc>
        <w:tc>
          <w:tcPr>
            <w:tcW w:w="3833" w:type="pct"/>
            <w:vAlign w:val="center"/>
          </w:tcPr>
          <w:p w14:paraId="3EE41CE0" w14:textId="782D565A" w:rsidR="00ED5C11" w:rsidRDefault="00ED5C11" w:rsidP="00ED5C11">
            <w:pPr>
              <w:pStyle w:val="TableBulletText"/>
            </w:pPr>
            <w:r w:rsidRPr="00240D0A">
              <w:t>SM-DP+ is configured with the #CERT_SM_</w:t>
            </w:r>
            <w:r w:rsidR="00FB166C">
              <w:t>DP</w:t>
            </w:r>
            <w:r w:rsidRPr="00240D0A">
              <w:t>auth_ECDSA for NIST</w:t>
            </w:r>
          </w:p>
          <w:p w14:paraId="0A3007C4" w14:textId="437371DE" w:rsidR="00E33202" w:rsidRPr="008F1B4C" w:rsidRDefault="00E33202" w:rsidP="00C44AFD">
            <w:pPr>
              <w:pStyle w:val="TableBulletText"/>
            </w:pPr>
            <w:r w:rsidRPr="008F1B4C">
              <w:t>PROFILE_OPERATIONAL1 configured with #SMDP_METADATA_OP_PROF1</w:t>
            </w:r>
            <w:r w:rsidRPr="007040AB">
              <w:t xml:space="preserve"> </w:t>
            </w:r>
            <w:r w:rsidRPr="008F1B4C">
              <w:t>is securely loaded as a Protected Profile Package using &lt;PPK_ENC&gt; and &lt;PPK_MAC&gt;.</w:t>
            </w:r>
          </w:p>
          <w:p w14:paraId="6FA6A35F" w14:textId="2023ED36"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66D6640D" w14:textId="77777777" w:rsidR="00E33202" w:rsidRPr="008F1B4C" w:rsidRDefault="00E33202" w:rsidP="00C44AFD">
            <w:pPr>
              <w:pStyle w:val="TableBulletText"/>
            </w:pPr>
            <w:r w:rsidRPr="008F1B4C">
              <w:t>EID #EID1 is known to the SM-DP+ and associated to PROFILE_OPERATIONAL1.</w:t>
            </w:r>
          </w:p>
          <w:p w14:paraId="49C94055" w14:textId="77777777" w:rsidR="00E33202" w:rsidRPr="008F1B4C" w:rsidRDefault="00E33202" w:rsidP="00C44AFD">
            <w:pPr>
              <w:pStyle w:val="TableBulletText"/>
            </w:pPr>
            <w:r w:rsidRPr="008F1B4C">
              <w:t>Confirmation Code is not provided by the Operator to the SM-DP+.</w:t>
            </w:r>
          </w:p>
        </w:tc>
      </w:tr>
    </w:tbl>
    <w:p w14:paraId="01D8CF95"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19728785" w14:textId="77777777" w:rsidTr="00C44AFD">
        <w:trPr>
          <w:trHeight w:val="314"/>
          <w:jc w:val="center"/>
        </w:trPr>
        <w:tc>
          <w:tcPr>
            <w:tcW w:w="699" w:type="dxa"/>
            <w:shd w:val="clear" w:color="auto" w:fill="C00000"/>
            <w:vAlign w:val="center"/>
          </w:tcPr>
          <w:p w14:paraId="75A03462" w14:textId="77777777" w:rsidR="00E33202" w:rsidRPr="0061518F" w:rsidRDefault="00E33202" w:rsidP="00C44AFD">
            <w:pPr>
              <w:pStyle w:val="TableHeader"/>
            </w:pPr>
            <w:r w:rsidRPr="001A336D">
              <w:t>Step</w:t>
            </w:r>
          </w:p>
        </w:tc>
        <w:tc>
          <w:tcPr>
            <w:tcW w:w="1276" w:type="dxa"/>
            <w:shd w:val="clear" w:color="auto" w:fill="C00000"/>
            <w:vAlign w:val="center"/>
          </w:tcPr>
          <w:p w14:paraId="1E0688B8" w14:textId="77777777" w:rsidR="00E33202" w:rsidRPr="00065A81" w:rsidRDefault="00E33202" w:rsidP="00C44AFD">
            <w:pPr>
              <w:pStyle w:val="TableHeader"/>
            </w:pPr>
            <w:r w:rsidRPr="00065A81">
              <w:t>Direction</w:t>
            </w:r>
          </w:p>
        </w:tc>
        <w:tc>
          <w:tcPr>
            <w:tcW w:w="3103" w:type="dxa"/>
            <w:shd w:val="clear" w:color="auto" w:fill="C00000"/>
            <w:vAlign w:val="center"/>
          </w:tcPr>
          <w:p w14:paraId="7BB7C1A6"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538CF018" w14:textId="77777777" w:rsidR="00E33202" w:rsidRPr="007E5B2A" w:rsidRDefault="00E33202" w:rsidP="00C44AFD">
            <w:pPr>
              <w:pStyle w:val="TableHeader"/>
            </w:pPr>
            <w:r w:rsidRPr="007E5B2A">
              <w:t>Expected result</w:t>
            </w:r>
          </w:p>
        </w:tc>
        <w:tc>
          <w:tcPr>
            <w:tcW w:w="1302" w:type="dxa"/>
            <w:shd w:val="clear" w:color="auto" w:fill="C00000"/>
            <w:vAlign w:val="center"/>
          </w:tcPr>
          <w:p w14:paraId="60E3AD0C" w14:textId="77777777" w:rsidR="00E33202" w:rsidRPr="00F85498" w:rsidRDefault="00E33202" w:rsidP="00C44AFD">
            <w:pPr>
              <w:pStyle w:val="TableHeader"/>
            </w:pPr>
            <w:r w:rsidRPr="00F85498">
              <w:t>REQ</w:t>
            </w:r>
          </w:p>
        </w:tc>
      </w:tr>
      <w:tr w:rsidR="00E33202" w:rsidRPr="001F0550" w14:paraId="71E9561A" w14:textId="77777777" w:rsidTr="00C44AFD">
        <w:trPr>
          <w:trHeight w:val="314"/>
          <w:jc w:val="center"/>
        </w:trPr>
        <w:tc>
          <w:tcPr>
            <w:tcW w:w="699" w:type="dxa"/>
            <w:shd w:val="clear" w:color="auto" w:fill="auto"/>
            <w:vAlign w:val="center"/>
          </w:tcPr>
          <w:p w14:paraId="59C5AAD8"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0F37FCC9" w14:textId="77777777" w:rsidR="00E33202" w:rsidRPr="00D12610" w:rsidRDefault="00E33202" w:rsidP="00C44AFD">
            <w:pPr>
              <w:pStyle w:val="TableContentLeft"/>
              <w:rPr>
                <w:color w:val="000000" w:themeColor="text1"/>
              </w:rPr>
            </w:pPr>
            <w:r w:rsidRPr="00D12610">
              <w:rPr>
                <w:color w:val="000000" w:themeColor="text1"/>
              </w:rPr>
              <w:t>PROC_ES9+_PROF_DOWNLOAD_ACT_CODE_USE_CASE_CANCEL_SESSION</w:t>
            </w:r>
            <w:r w:rsidRPr="00D12610">
              <w:rPr>
                <w:rStyle w:val="PlaceholderText"/>
                <w:color w:val="000000" w:themeColor="text1"/>
              </w:rPr>
              <w:t xml:space="preserve"> </w:t>
            </w:r>
          </w:p>
        </w:tc>
      </w:tr>
      <w:tr w:rsidR="00E33202" w:rsidRPr="001F0550" w14:paraId="46DEF51D" w14:textId="77777777" w:rsidTr="00C44AFD">
        <w:trPr>
          <w:trHeight w:val="314"/>
          <w:jc w:val="center"/>
        </w:trPr>
        <w:tc>
          <w:tcPr>
            <w:tcW w:w="699" w:type="dxa"/>
            <w:shd w:val="clear" w:color="auto" w:fill="auto"/>
            <w:vAlign w:val="center"/>
          </w:tcPr>
          <w:p w14:paraId="1F990E4C" w14:textId="77777777" w:rsidR="00E33202" w:rsidRPr="007933DA" w:rsidRDefault="00E33202" w:rsidP="00C44AFD">
            <w:pPr>
              <w:pStyle w:val="TableContentLeft"/>
            </w:pPr>
            <w:r w:rsidRPr="007933DA">
              <w:t>IC2</w:t>
            </w:r>
          </w:p>
        </w:tc>
        <w:tc>
          <w:tcPr>
            <w:tcW w:w="8248" w:type="dxa"/>
            <w:gridSpan w:val="4"/>
            <w:shd w:val="clear" w:color="auto" w:fill="auto"/>
            <w:vAlign w:val="center"/>
          </w:tcPr>
          <w:p w14:paraId="4DC62DFC" w14:textId="77777777" w:rsidR="00E33202" w:rsidRPr="00D12610" w:rsidRDefault="00E33202" w:rsidP="00C44AFD">
            <w:pPr>
              <w:pStyle w:val="TableContentLeft"/>
              <w:rPr>
                <w:rStyle w:val="PlaceholderText"/>
                <w:color w:val="000000" w:themeColor="text1"/>
              </w:rPr>
            </w:pPr>
            <w:r w:rsidRPr="00D12610">
              <w:rPr>
                <w:rStyle w:val="PlaceholderText"/>
                <w:color w:val="000000" w:themeColor="text1"/>
              </w:rPr>
              <w:t>PROC_TLS_INITIALIZATION_SERVER_AUTH on ES9+</w:t>
            </w:r>
          </w:p>
        </w:tc>
      </w:tr>
      <w:tr w:rsidR="00E33202" w:rsidRPr="001F0550" w14:paraId="78D7C549" w14:textId="77777777" w:rsidTr="00C44AFD">
        <w:trPr>
          <w:trHeight w:val="314"/>
          <w:jc w:val="center"/>
        </w:trPr>
        <w:tc>
          <w:tcPr>
            <w:tcW w:w="699" w:type="dxa"/>
            <w:shd w:val="clear" w:color="auto" w:fill="auto"/>
            <w:vAlign w:val="center"/>
          </w:tcPr>
          <w:p w14:paraId="726E27D5" w14:textId="77777777" w:rsidR="00E33202" w:rsidRPr="007933DA" w:rsidRDefault="00E33202" w:rsidP="00C44AFD">
            <w:pPr>
              <w:pStyle w:val="TableContentLeft"/>
            </w:pPr>
            <w:r w:rsidRPr="007933DA">
              <w:t>IC3</w:t>
            </w:r>
          </w:p>
        </w:tc>
        <w:tc>
          <w:tcPr>
            <w:tcW w:w="1276" w:type="dxa"/>
            <w:shd w:val="clear" w:color="auto" w:fill="auto"/>
            <w:vAlign w:val="center"/>
          </w:tcPr>
          <w:p w14:paraId="06FB0F78"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688D1016"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w:t>
            </w:r>
            <w:r w:rsidRPr="00D12610">
              <w:rPr>
                <w:color w:val="000000" w:themeColor="text1"/>
              </w:rPr>
              <w:br/>
              <w:t xml:space="preserve">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t xml:space="preserve">      #S_EUICC_INFO1,</w:t>
            </w:r>
            <w:r w:rsidRPr="00D12610">
              <w:rPr>
                <w:color w:val="000000" w:themeColor="text1"/>
              </w:rPr>
              <w:br/>
              <w:t xml:space="preserve">      #IUT_SM_DP_ADDRESS))</w:t>
            </w:r>
          </w:p>
        </w:tc>
        <w:tc>
          <w:tcPr>
            <w:tcW w:w="2567" w:type="dxa"/>
            <w:shd w:val="clear" w:color="auto" w:fill="auto"/>
            <w:vAlign w:val="center"/>
          </w:tcPr>
          <w:p w14:paraId="06AEFD41" w14:textId="77777777" w:rsidR="00E33202" w:rsidRPr="00D12610" w:rsidRDefault="00E33202" w:rsidP="00C44AFD">
            <w:pPr>
              <w:pStyle w:val="TableContentLeft"/>
              <w:rPr>
                <w:color w:val="000000" w:themeColor="text1"/>
              </w:rPr>
            </w:pPr>
            <w:r w:rsidRPr="00D12610">
              <w:rPr>
                <w:color w:val="000000" w:themeColor="text1"/>
              </w:rPr>
              <w:t>MTD_HTTP_RESP( #R_INITIATE_AUTH_OK)</w:t>
            </w:r>
          </w:p>
        </w:tc>
        <w:tc>
          <w:tcPr>
            <w:tcW w:w="1302" w:type="dxa"/>
            <w:shd w:val="clear" w:color="auto" w:fill="auto"/>
            <w:vAlign w:val="center"/>
          </w:tcPr>
          <w:p w14:paraId="02365140" w14:textId="77777777" w:rsidR="00E33202" w:rsidRPr="007933DA" w:rsidRDefault="00E33202" w:rsidP="00C44AFD">
            <w:pPr>
              <w:pStyle w:val="TableContentLeft"/>
            </w:pPr>
          </w:p>
        </w:tc>
      </w:tr>
      <w:tr w:rsidR="00E33202" w:rsidRPr="001F0550" w14:paraId="2BA8B62C" w14:textId="77777777" w:rsidTr="00C44AFD">
        <w:trPr>
          <w:trHeight w:val="314"/>
          <w:jc w:val="center"/>
        </w:trPr>
        <w:tc>
          <w:tcPr>
            <w:tcW w:w="699" w:type="dxa"/>
            <w:shd w:val="clear" w:color="auto" w:fill="auto"/>
            <w:vAlign w:val="center"/>
          </w:tcPr>
          <w:p w14:paraId="08B874D7" w14:textId="77777777" w:rsidR="00E33202" w:rsidRPr="007933DA" w:rsidRDefault="00E33202" w:rsidP="00C44AFD">
            <w:pPr>
              <w:pStyle w:val="TableContentLeft"/>
            </w:pPr>
            <w:r w:rsidRPr="007933DA">
              <w:t>1</w:t>
            </w:r>
          </w:p>
        </w:tc>
        <w:tc>
          <w:tcPr>
            <w:tcW w:w="1276" w:type="dxa"/>
            <w:shd w:val="clear" w:color="auto" w:fill="auto"/>
            <w:vAlign w:val="center"/>
          </w:tcPr>
          <w:p w14:paraId="2767152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A24F3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567" w:type="dxa"/>
            <w:shd w:val="clear" w:color="auto" w:fill="auto"/>
            <w:vAlign w:val="center"/>
          </w:tcPr>
          <w:p w14:paraId="45C665C5" w14:textId="77777777" w:rsidR="00E33202" w:rsidRPr="007933DA" w:rsidRDefault="00E33202" w:rsidP="00C44AFD">
            <w:pPr>
              <w:pStyle w:val="TableContentLeft"/>
            </w:pPr>
            <w:r w:rsidRPr="007933DA">
              <w:t>MTD_HTTP_RESP(#</w:t>
            </w:r>
            <w:r w:rsidRPr="007A3A1A">
              <w:t>R_AUTH_CLIENT_RETRY_OK</w:t>
            </w:r>
            <w:r w:rsidRPr="007933DA">
              <w:t>)</w:t>
            </w:r>
          </w:p>
          <w:p w14:paraId="673B2083" w14:textId="77777777" w:rsidR="00E33202" w:rsidRPr="007933DA" w:rsidRDefault="00E33202" w:rsidP="00C44AFD">
            <w:pPr>
              <w:pStyle w:val="TableContentLeft"/>
            </w:pPr>
            <w:r w:rsidRPr="007933DA">
              <w:t>• Verify that &lt;TRANSACTION_ID_AC&gt; matches &lt;S_TRANSACTION_ID&gt;</w:t>
            </w:r>
          </w:p>
          <w:p w14:paraId="625B3BA5" w14:textId="3B3C507F" w:rsidR="00E33202" w:rsidRPr="007933DA" w:rsidRDefault="00E33202" w:rsidP="00C44AFD">
            <w:pPr>
              <w:pStyle w:val="TableContentLeft"/>
            </w:pPr>
            <w:r w:rsidRPr="007933DA">
              <w:t>• Verify the validity of the smdpSignature2 &lt;SMDP_SIGNATURE2&gt; using the #PK_SM_</w:t>
            </w:r>
            <w:r w:rsidR="00FB166C">
              <w:t>DP</w:t>
            </w:r>
            <w:r w:rsidRPr="007933DA">
              <w:t>auth_ECDSA</w:t>
            </w:r>
          </w:p>
          <w:p w14:paraId="29F5293A" w14:textId="77777777" w:rsidR="00E33202" w:rsidRPr="007933DA" w:rsidRDefault="00E33202" w:rsidP="00C44AFD">
            <w:pPr>
              <w:pStyle w:val="TableContentLeft"/>
            </w:pPr>
            <w:r w:rsidRPr="007933DA">
              <w:t>• Verify that &lt;TRANSACTION_ID_SIGNED_AC&gt; matches &lt;S_TRANSACTION_ID&gt;</w:t>
            </w:r>
          </w:p>
        </w:tc>
        <w:tc>
          <w:tcPr>
            <w:tcW w:w="1302" w:type="dxa"/>
            <w:shd w:val="clear" w:color="auto" w:fill="auto"/>
            <w:vAlign w:val="center"/>
          </w:tcPr>
          <w:p w14:paraId="3D3B6BF0" w14:textId="77777777" w:rsidR="00E33202" w:rsidRPr="007933DA" w:rsidRDefault="00E33202" w:rsidP="00C44AFD">
            <w:pPr>
              <w:pStyle w:val="TableContentLeft"/>
            </w:pP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1</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 xml:space="preserve">RQ56_035 </w:t>
            </w:r>
            <w:r w:rsidRPr="007933DA">
              <w:lastRenderedPageBreak/>
              <w:t>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0261839D" w14:textId="77777777" w:rsidR="00E33202" w:rsidRPr="007933DA" w:rsidRDefault="00E33202" w:rsidP="00E33202">
      <w:pPr>
        <w:pStyle w:val="Heading6no"/>
      </w:pPr>
      <w:r>
        <w:lastRenderedPageBreak/>
        <w:t xml:space="preserve">Test Sequence #04 Nominal </w:t>
      </w:r>
      <w:r w:rsidRPr="007933DA">
        <w:t>Activation Code Use Case with Matching ID for Retry Attempt without Confirmation Code not associated to EID</w:t>
      </w:r>
      <w:r w:rsidRPr="009821EC">
        <w:t xml:space="preserve"> </w:t>
      </w:r>
      <w:r>
        <w:t>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6FC3E8BF" w14:textId="77777777" w:rsidTr="00C44AFD">
        <w:trPr>
          <w:jc w:val="center"/>
        </w:trPr>
        <w:tc>
          <w:tcPr>
            <w:tcW w:w="1167" w:type="pct"/>
            <w:shd w:val="clear" w:color="auto" w:fill="BFBFBF" w:themeFill="background1" w:themeFillShade="BF"/>
            <w:vAlign w:val="center"/>
          </w:tcPr>
          <w:p w14:paraId="7202D86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7234D45D" w14:textId="77777777" w:rsidR="00E33202" w:rsidRPr="007933DA" w:rsidRDefault="00E33202" w:rsidP="00C44AFD">
            <w:pPr>
              <w:pStyle w:val="TableHeaderGray"/>
              <w:rPr>
                <w:rStyle w:val="PlaceholderText"/>
                <w:rFonts w:eastAsia="SimSun"/>
                <w:lang w:val="en-GB" w:eastAsia="de-DE"/>
              </w:rPr>
            </w:pPr>
          </w:p>
        </w:tc>
      </w:tr>
      <w:tr w:rsidR="00E33202" w:rsidRPr="007933DA" w14:paraId="10B7F2E4" w14:textId="77777777" w:rsidTr="00C44AFD">
        <w:trPr>
          <w:jc w:val="center"/>
        </w:trPr>
        <w:tc>
          <w:tcPr>
            <w:tcW w:w="1167" w:type="pct"/>
            <w:shd w:val="clear" w:color="auto" w:fill="BFBFBF" w:themeFill="background1" w:themeFillShade="BF"/>
            <w:vAlign w:val="center"/>
          </w:tcPr>
          <w:p w14:paraId="49C4D60E"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1F54BBD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CB7CEB" w14:textId="77777777" w:rsidTr="00C44AFD">
        <w:trPr>
          <w:jc w:val="center"/>
        </w:trPr>
        <w:tc>
          <w:tcPr>
            <w:tcW w:w="1167" w:type="pct"/>
            <w:vAlign w:val="center"/>
          </w:tcPr>
          <w:p w14:paraId="7BEDD3FD" w14:textId="77777777" w:rsidR="00E33202" w:rsidRPr="007040AB" w:rsidRDefault="00E33202" w:rsidP="00C44AFD">
            <w:pPr>
              <w:pStyle w:val="TableText"/>
            </w:pPr>
            <w:r w:rsidRPr="008F1B4C">
              <w:t>SM-DP+</w:t>
            </w:r>
          </w:p>
        </w:tc>
        <w:tc>
          <w:tcPr>
            <w:tcW w:w="3833" w:type="pct"/>
            <w:vAlign w:val="center"/>
          </w:tcPr>
          <w:p w14:paraId="6CF0F2E1" w14:textId="7BF1D33F" w:rsidR="00ED5C11" w:rsidRDefault="00ED5C11" w:rsidP="00ED5C11">
            <w:pPr>
              <w:pStyle w:val="TableBulletText"/>
            </w:pPr>
            <w:r w:rsidRPr="00240D0A">
              <w:t>SM-DP+ is configured with the #CERT_SM_</w:t>
            </w:r>
            <w:r w:rsidR="00FB166C">
              <w:t>DP</w:t>
            </w:r>
            <w:r w:rsidRPr="00240D0A">
              <w:t>auth_ECDSA for NIST</w:t>
            </w:r>
          </w:p>
          <w:p w14:paraId="6DEA95D5"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7040AB">
              <w:t xml:space="preserve"> </w:t>
            </w:r>
            <w:r w:rsidRPr="008F1B4C">
              <w:t>is securely loaded as a Protected Profile Package using &lt;PPK_ENC&gt; and &lt;PPK_MAC&gt;.</w:t>
            </w:r>
          </w:p>
          <w:p w14:paraId="5B82EF35" w14:textId="6322BDFA"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491FB492" w14:textId="77777777" w:rsidR="00E33202" w:rsidRPr="008F1B4C" w:rsidRDefault="00E33202" w:rsidP="00C44AFD">
            <w:pPr>
              <w:pStyle w:val="TableBulletText"/>
            </w:pPr>
            <w:r w:rsidRPr="008F1B4C">
              <w:t>EID #EID1 is not known to the SM-DP+ and not associated to PROFILE_OPERATIONAL1.</w:t>
            </w:r>
          </w:p>
          <w:p w14:paraId="605F2997" w14:textId="77777777" w:rsidR="00E33202" w:rsidRPr="007040AB" w:rsidRDefault="00E33202" w:rsidP="00C44AFD">
            <w:pPr>
              <w:pStyle w:val="TableBulletText"/>
            </w:pPr>
            <w:r w:rsidRPr="008F1B4C">
              <w:t>Confirmation Code is not provided by the Operator to the SM-DP+.</w:t>
            </w:r>
          </w:p>
        </w:tc>
      </w:tr>
    </w:tbl>
    <w:p w14:paraId="42840EE6" w14:textId="77777777" w:rsidR="00E33202" w:rsidRPr="007933DA" w:rsidRDefault="00E33202" w:rsidP="00E33202">
      <w:pPr>
        <w:pStyle w:val="NormalParagraph"/>
      </w:pPr>
      <w:r w:rsidRPr="007933DA">
        <w:t>This test sequence SHALL be t</w:t>
      </w:r>
      <w:r>
        <w:t>he same as the Test Sequence #03</w:t>
      </w:r>
      <w:r w:rsidRPr="007933DA">
        <w:t xml:space="preserve"> defined in this section.</w:t>
      </w:r>
    </w:p>
    <w:p w14:paraId="5F3C6AFD" w14:textId="4296ACAB" w:rsidR="00E33202" w:rsidRPr="007933DA" w:rsidRDefault="00E33202" w:rsidP="00E33202">
      <w:pPr>
        <w:pStyle w:val="Heading3"/>
        <w:numPr>
          <w:ilvl w:val="0"/>
          <w:numId w:val="0"/>
        </w:numPr>
        <w:tabs>
          <w:tab w:val="left" w:pos="851"/>
        </w:tabs>
        <w:ind w:left="851" w:hanging="851"/>
        <w:rPr>
          <w:iCs w:val="0"/>
          <w:lang w:val="en-US"/>
        </w:rPr>
      </w:pPr>
      <w:bookmarkStart w:id="1494" w:name="_Toc481138781"/>
      <w:bookmarkStart w:id="1495" w:name="_Toc481500808"/>
      <w:bookmarkStart w:id="1496" w:name="_Toc481565669"/>
      <w:bookmarkStart w:id="1497" w:name="_Toc481593755"/>
      <w:bookmarkStart w:id="1498" w:name="_Toc481745738"/>
      <w:bookmarkStart w:id="1499" w:name="_Toc482058779"/>
      <w:bookmarkStart w:id="1500" w:name="_Toc483841290"/>
      <w:bookmarkStart w:id="1501" w:name="_Toc518049288"/>
      <w:bookmarkStart w:id="1502" w:name="_Toc520956859"/>
      <w:bookmarkStart w:id="1503" w:name="_Toc13661639"/>
      <w:bookmarkStart w:id="1504" w:name="_Toc195628577"/>
      <w:bookmarkEnd w:id="1494"/>
      <w:bookmarkEnd w:id="1495"/>
      <w:bookmarkEnd w:id="1496"/>
      <w:bookmarkEnd w:id="1497"/>
      <w:bookmarkEnd w:id="1498"/>
      <w:bookmarkEnd w:id="1499"/>
      <w:r w:rsidRPr="007933DA">
        <w:rPr>
          <w:iCs w:val="0"/>
          <w:lang w:val="en-US"/>
        </w:rPr>
        <w:t>4.3.15</w:t>
      </w:r>
      <w:r w:rsidRPr="007933DA">
        <w:rPr>
          <w:iCs w:val="0"/>
          <w:lang w:val="en-US"/>
        </w:rPr>
        <w:tab/>
        <w:t>ES9+ (LPA -- SM-DP+): HandleNotification</w:t>
      </w:r>
      <w:bookmarkEnd w:id="1500"/>
      <w:bookmarkEnd w:id="1501"/>
      <w:bookmarkEnd w:id="1502"/>
      <w:bookmarkEnd w:id="1503"/>
      <w:bookmarkEnd w:id="1504"/>
    </w:p>
    <w:p w14:paraId="2BE15928" w14:textId="77777777" w:rsidR="00E33202" w:rsidRPr="007933DA" w:rsidRDefault="00E33202" w:rsidP="00E33202">
      <w:pPr>
        <w:pStyle w:val="Heading4"/>
        <w:numPr>
          <w:ilvl w:val="0"/>
          <w:numId w:val="0"/>
        </w:numPr>
        <w:tabs>
          <w:tab w:val="left" w:pos="1077"/>
        </w:tabs>
        <w:ind w:left="1077" w:hanging="1077"/>
      </w:pPr>
      <w:r w:rsidRPr="007933DA">
        <w:t>4.3.15.1</w:t>
      </w:r>
      <w:r w:rsidRPr="007933DA">
        <w:tab/>
        <w:t>Conformance Requirements</w:t>
      </w:r>
    </w:p>
    <w:p w14:paraId="7F2626EC" w14:textId="77777777" w:rsidR="00E33202" w:rsidRPr="00131164" w:rsidRDefault="00E33202" w:rsidP="00E33202">
      <w:pPr>
        <w:pStyle w:val="NormalParagraph"/>
      </w:pPr>
      <w:r w:rsidRPr="004652C1">
        <w:rPr>
          <w:b/>
        </w:rPr>
        <w:t>References</w:t>
      </w:r>
    </w:p>
    <w:p w14:paraId="75B0324D" w14:textId="77777777" w:rsidR="00E33202" w:rsidRPr="007933DA" w:rsidRDefault="00E33202" w:rsidP="00E33202">
      <w:pPr>
        <w:pStyle w:val="NormalParagraph"/>
      </w:pPr>
      <w:r w:rsidRPr="007933DA">
        <w:t>GSMA RSP Technical Specification [2]</w:t>
      </w:r>
    </w:p>
    <w:p w14:paraId="0386BCDF" w14:textId="77777777" w:rsidR="00E33202" w:rsidRPr="00131164" w:rsidRDefault="00E33202" w:rsidP="00E33202">
      <w:pPr>
        <w:pStyle w:val="NormalParagraph"/>
      </w:pPr>
      <w:r w:rsidRPr="004652C1">
        <w:rPr>
          <w:b/>
        </w:rPr>
        <w:t>Requirements</w:t>
      </w:r>
    </w:p>
    <w:p w14:paraId="63086517" w14:textId="77777777" w:rsidR="00E33202" w:rsidRPr="007933DA" w:rsidRDefault="00E33202" w:rsidP="00E33202">
      <w:pPr>
        <w:pStyle w:val="ListBullet1"/>
        <w:numPr>
          <w:ilvl w:val="0"/>
          <w:numId w:val="0"/>
        </w:numPr>
        <w:ind w:left="680" w:hanging="340"/>
      </w:pPr>
      <w:r w:rsidRPr="007933DA">
        <w:rPr>
          <w:rFonts w:ascii="Symbol" w:hAnsi="Symbol"/>
        </w:rPr>
        <w:lastRenderedPageBreak/>
        <w:t></w:t>
      </w:r>
      <w:r w:rsidRPr="007933DA">
        <w:rPr>
          <w:rFonts w:ascii="Symbol" w:hAnsi="Symbol"/>
        </w:rPr>
        <w:tab/>
      </w:r>
      <w:r w:rsidRPr="007933DA">
        <w:t>RQ25_016, RQ25_018, RQ25_023</w:t>
      </w:r>
    </w:p>
    <w:p w14:paraId="541B1864"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25_024, RQ25_025, RQ25_026</w:t>
      </w:r>
    </w:p>
    <w:p w14:paraId="2E83A9E4" w14:textId="77777777" w:rsidR="00E33202" w:rsidRPr="008B1B9D" w:rsidRDefault="00E33202" w:rsidP="00E33202">
      <w:pPr>
        <w:pStyle w:val="ListBullet1"/>
        <w:numPr>
          <w:ilvl w:val="0"/>
          <w:numId w:val="0"/>
        </w:numPr>
        <w:ind w:left="680" w:hanging="340"/>
      </w:pPr>
      <w:r w:rsidRPr="007933DA">
        <w:rPr>
          <w:rFonts w:ascii="Symbol" w:hAnsi="Symbol"/>
          <w:lang w:val="es-ES_tradnl"/>
        </w:rPr>
        <w:t></w:t>
      </w:r>
      <w:r w:rsidRPr="008B1B9D">
        <w:rPr>
          <w:rFonts w:ascii="Symbol" w:hAnsi="Symbol"/>
        </w:rPr>
        <w:tab/>
      </w:r>
      <w:r w:rsidRPr="008B1B9D">
        <w:t>RQ31_171, RQ31_176, RQ31_177, RQ31_177_1, RQ31_178, RQ31_181</w:t>
      </w:r>
    </w:p>
    <w:p w14:paraId="0C196972"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35_017, RQ35_019, RQ35_022</w:t>
      </w:r>
    </w:p>
    <w:p w14:paraId="45EEF72E"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45_006, RQ45_026, RQ45_026_1</w:t>
      </w:r>
    </w:p>
    <w:p w14:paraId="7B8D8576"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5_048_1</w:t>
      </w:r>
    </w:p>
    <w:p w14:paraId="7F45F354"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6_042, RQ56_042_1, RQ56_042_2</w:t>
      </w:r>
    </w:p>
    <w:p w14:paraId="3994DA46"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7_075</w:t>
      </w:r>
    </w:p>
    <w:p w14:paraId="1E86738B"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2_001, RQ62_002, RQ62_003, RQ62_004, RQ62_005, RQ62_006, RQ62_007, RQ62_009</w:t>
      </w:r>
    </w:p>
    <w:p w14:paraId="270B533F"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3_005</w:t>
      </w:r>
    </w:p>
    <w:p w14:paraId="788550C1"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5_001, RQ65_002, RQ65_003, RQ65_004, RQ65_005, RQ65_006, RQ65_007, RQ65_008, RQ65_009, RQ65_024</w:t>
      </w:r>
    </w:p>
    <w:p w14:paraId="2D77F726" w14:textId="77777777" w:rsidR="00E33202" w:rsidRPr="007933DA" w:rsidRDefault="00E33202" w:rsidP="00E33202">
      <w:pPr>
        <w:pStyle w:val="Heading4"/>
        <w:numPr>
          <w:ilvl w:val="0"/>
          <w:numId w:val="0"/>
        </w:numPr>
        <w:tabs>
          <w:tab w:val="left" w:pos="1077"/>
        </w:tabs>
        <w:ind w:left="1077" w:hanging="1077"/>
      </w:pPr>
      <w:r w:rsidRPr="007933DA">
        <w:t>4.3.15.2</w:t>
      </w:r>
      <w:r w:rsidRPr="007933DA">
        <w:tab/>
        <w:t>Test Cases</w:t>
      </w:r>
    </w:p>
    <w:p w14:paraId="6E512A2B"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1</w:t>
      </w:r>
      <w:r w:rsidRPr="007933DA">
        <w:rPr>
          <w14:scene3d>
            <w14:camera w14:prst="orthographicFront"/>
            <w14:lightRig w14:rig="threePt" w14:dir="t">
              <w14:rot w14:lat="0" w14:lon="0" w14:rev="0"/>
            </w14:lightRig>
          </w14:scene3d>
        </w:rPr>
        <w:tab/>
      </w:r>
      <w:r w:rsidRPr="007933DA">
        <w:t>TC_SM-DP+_ES9+_HandleNotificationNIS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3262A720" w14:textId="77777777" w:rsidTr="00C44AFD">
        <w:trPr>
          <w:jc w:val="center"/>
        </w:trPr>
        <w:tc>
          <w:tcPr>
            <w:tcW w:w="5000" w:type="pct"/>
            <w:gridSpan w:val="2"/>
            <w:shd w:val="clear" w:color="auto" w:fill="BFBFBF"/>
            <w:vAlign w:val="center"/>
          </w:tcPr>
          <w:p w14:paraId="3ACBAAC2" w14:textId="77777777" w:rsidR="00E33202" w:rsidRPr="007933DA" w:rsidRDefault="00E33202" w:rsidP="00C44AFD">
            <w:pPr>
              <w:pStyle w:val="TableHeaderGray"/>
              <w:rPr>
                <w:rFonts w:eastAsia="SimSun"/>
                <w:lang w:val="en-GB" w:eastAsia="de-DE"/>
              </w:rPr>
            </w:pPr>
            <w:r w:rsidRPr="007933DA">
              <w:rPr>
                <w:rFonts w:eastAsia="Times New Roman"/>
                <w:lang w:val="en-GB"/>
              </w:rPr>
              <w:t>General Initial Conditions</w:t>
            </w:r>
          </w:p>
        </w:tc>
      </w:tr>
      <w:tr w:rsidR="00E33202" w:rsidRPr="007933DA" w14:paraId="266ED7B8" w14:textId="77777777" w:rsidTr="00C44AFD">
        <w:trPr>
          <w:jc w:val="center"/>
        </w:trPr>
        <w:tc>
          <w:tcPr>
            <w:tcW w:w="1170" w:type="pct"/>
            <w:shd w:val="clear" w:color="auto" w:fill="BFBFBF"/>
            <w:vAlign w:val="center"/>
          </w:tcPr>
          <w:p w14:paraId="0DB23784" w14:textId="77777777" w:rsidR="00E33202" w:rsidRPr="007933DA" w:rsidRDefault="00E33202" w:rsidP="00C44AFD">
            <w:pPr>
              <w:spacing w:before="40" w:after="40" w:line="276" w:lineRule="auto"/>
              <w:rPr>
                <w:rFonts w:cs="Arial"/>
                <w:sz w:val="20"/>
                <w:lang w:eastAsia="de-DE"/>
              </w:rPr>
            </w:pPr>
            <w:r w:rsidRPr="007933DA">
              <w:rPr>
                <w:rFonts w:cs="Arial"/>
                <w:b/>
                <w:sz w:val="20"/>
                <w:lang w:eastAsia="de-DE"/>
              </w:rPr>
              <w:t>Entity</w:t>
            </w:r>
          </w:p>
        </w:tc>
        <w:tc>
          <w:tcPr>
            <w:tcW w:w="3830" w:type="pct"/>
            <w:shd w:val="clear" w:color="auto" w:fill="BFBFBF"/>
            <w:vAlign w:val="center"/>
          </w:tcPr>
          <w:p w14:paraId="090881F9"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general initial condition</w:t>
            </w:r>
          </w:p>
        </w:tc>
      </w:tr>
      <w:tr w:rsidR="00E33202" w:rsidRPr="00D1185F" w14:paraId="666D2C57" w14:textId="77777777" w:rsidTr="00C44AFD">
        <w:trPr>
          <w:jc w:val="center"/>
        </w:trPr>
        <w:tc>
          <w:tcPr>
            <w:tcW w:w="1170" w:type="pct"/>
            <w:vAlign w:val="center"/>
          </w:tcPr>
          <w:p w14:paraId="05567268" w14:textId="77777777" w:rsidR="00E33202" w:rsidRPr="007040AB" w:rsidRDefault="00E33202" w:rsidP="00C44AFD">
            <w:pPr>
              <w:pStyle w:val="TableText"/>
            </w:pPr>
            <w:r w:rsidRPr="007040AB">
              <w:t>SM-DP+</w:t>
            </w:r>
          </w:p>
        </w:tc>
        <w:tc>
          <w:tcPr>
            <w:tcW w:w="3830" w:type="pct"/>
            <w:vAlign w:val="center"/>
          </w:tcPr>
          <w:p w14:paraId="606FBAF9" w14:textId="23E7C01B" w:rsidR="00E33202" w:rsidRPr="008F1B4C" w:rsidRDefault="00E33202" w:rsidP="00C44AFD">
            <w:pPr>
              <w:pStyle w:val="TableBulletText"/>
            </w:pPr>
            <w:r w:rsidRPr="008F1B4C">
              <w:t>SM-DP+ is configured with the #CERT_SM_</w:t>
            </w:r>
            <w:r w:rsidR="00FB166C">
              <w:t>DP</w:t>
            </w:r>
            <w:r w:rsidRPr="008F1B4C">
              <w:t>auth_ECDSA for NIST.</w:t>
            </w:r>
          </w:p>
          <w:p w14:paraId="3964CF54" w14:textId="4AF16033" w:rsidR="00E33202" w:rsidRPr="008F1B4C" w:rsidRDefault="00E33202" w:rsidP="00C44AFD">
            <w:pPr>
              <w:pStyle w:val="TableBulletText"/>
            </w:pPr>
            <w:r w:rsidRPr="008F1B4C">
              <w:t>Pending Profile PROFILE_OPERATIONAL1 is in the 'Released' state with an empty MatchingID.</w:t>
            </w:r>
          </w:p>
          <w:p w14:paraId="6B72A06E" w14:textId="77777777" w:rsidR="00E33202" w:rsidRPr="008F1B4C" w:rsidRDefault="00E33202" w:rsidP="00C44AFD">
            <w:pPr>
              <w:pStyle w:val="TableBulletText"/>
            </w:pPr>
            <w:r w:rsidRPr="008F1B4C">
              <w:t>The EID is known to the SM-DP+ and associated to PROFILE_OPERATIONAL1.</w:t>
            </w:r>
          </w:p>
          <w:p w14:paraId="278190C7" w14:textId="77777777" w:rsidR="00E33202" w:rsidRPr="008F1B4C" w:rsidRDefault="00E33202" w:rsidP="00C44AFD">
            <w:pPr>
              <w:pStyle w:val="TableBulletText"/>
            </w:pPr>
            <w:r w:rsidRPr="008F1B4C">
              <w:t>There have been no previous attempts to download pending Profile PROFILE_OPERATIONAL1.</w:t>
            </w:r>
          </w:p>
          <w:p w14:paraId="309BDCAA" w14:textId="77777777" w:rsidR="00E33202" w:rsidRPr="007040AB" w:rsidRDefault="00E33202" w:rsidP="00C44AFD">
            <w:pPr>
              <w:pStyle w:val="TableBulletText"/>
            </w:pPr>
            <w:r w:rsidRPr="008F1B4C">
              <w:t>Confirmation Code is not provided by the Operator to the SM-DP+.</w:t>
            </w:r>
          </w:p>
        </w:tc>
      </w:tr>
    </w:tbl>
    <w:p w14:paraId="054AE37F"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1 Nominal: All Notifications</w:t>
      </w:r>
    </w:p>
    <w:p w14:paraId="2506231B" w14:textId="77777777" w:rsidR="00E33202" w:rsidRPr="007933DA" w:rsidRDefault="00E33202" w:rsidP="00E33202">
      <w:pPr>
        <w:pStyle w:val="NormalParagraph"/>
      </w:pPr>
      <w:r w:rsidRPr="007933DA">
        <w:t>The purpose of this test is to verify that the SM-DP+ acknowledges the incoming ProfileInstallationResult and OtherSignedNotification for all types of Profile notification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44393C7" w14:textId="77777777" w:rsidTr="00C44AFD">
        <w:trPr>
          <w:jc w:val="center"/>
        </w:trPr>
        <w:tc>
          <w:tcPr>
            <w:tcW w:w="5000" w:type="pct"/>
            <w:gridSpan w:val="2"/>
            <w:shd w:val="clear" w:color="auto" w:fill="BFBFBF"/>
            <w:vAlign w:val="center"/>
          </w:tcPr>
          <w:p w14:paraId="777D7D79"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46D6D680" w14:textId="77777777" w:rsidTr="00C44AFD">
        <w:trPr>
          <w:jc w:val="center"/>
        </w:trPr>
        <w:tc>
          <w:tcPr>
            <w:tcW w:w="1170" w:type="pct"/>
            <w:shd w:val="clear" w:color="auto" w:fill="BFBFBF"/>
            <w:vAlign w:val="center"/>
          </w:tcPr>
          <w:p w14:paraId="4F8906D8"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56D8663B"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6AE8C6D3" w14:textId="77777777" w:rsidTr="00C44AFD">
        <w:trPr>
          <w:trHeight w:val="700"/>
          <w:jc w:val="center"/>
        </w:trPr>
        <w:tc>
          <w:tcPr>
            <w:tcW w:w="1170" w:type="pct"/>
            <w:vAlign w:val="center"/>
          </w:tcPr>
          <w:p w14:paraId="3AEFCA03" w14:textId="77777777" w:rsidR="00E33202" w:rsidRPr="008F1B4C" w:rsidRDefault="00E33202" w:rsidP="00C44AFD">
            <w:pPr>
              <w:pStyle w:val="TableText"/>
            </w:pPr>
            <w:r w:rsidRPr="008F1B4C">
              <w:t>SM-DP+</w:t>
            </w:r>
          </w:p>
        </w:tc>
        <w:tc>
          <w:tcPr>
            <w:tcW w:w="3830" w:type="pct"/>
            <w:vAlign w:val="center"/>
          </w:tcPr>
          <w:p w14:paraId="1C25A2F1" w14:textId="0B263AC4" w:rsidR="00E33202" w:rsidRPr="007040AB" w:rsidRDefault="00E33202" w:rsidP="00C44AFD">
            <w:pPr>
              <w:pStyle w:val="TableBulletText"/>
            </w:pPr>
            <w:r w:rsidRPr="008F1B4C">
              <w:t xml:space="preserve">PROFILE_OPERATIONAL1 configured with </w:t>
            </w:r>
            <w:r w:rsidRPr="008F1B4C">
              <w:rPr>
                <w:rStyle w:val="ASN1CodeChar"/>
              </w:rPr>
              <w:t>#</w:t>
            </w:r>
            <w:r w:rsidR="00857979">
              <w:rPr>
                <w:rStyle w:val="ASN1CodeChar"/>
              </w:rPr>
              <w:t>SMDP_METADATA_ALL_NOTIF</w:t>
            </w:r>
            <w:r w:rsidR="00857979" w:rsidRPr="008F1B4C">
              <w:t xml:space="preserve"> </w:t>
            </w:r>
            <w:r w:rsidRPr="008F1B4C">
              <w:t>is securely loaded as a Protected Profile Package using &lt;PPK_ENC&gt; and &lt;PPK_MAC&gt;.</w:t>
            </w:r>
          </w:p>
        </w:tc>
      </w:tr>
    </w:tbl>
    <w:p w14:paraId="7F206D3B" w14:textId="77777777" w:rsidR="00E33202" w:rsidRPr="001F0550" w:rsidRDefault="00E33202" w:rsidP="00E33202">
      <w:pPr>
        <w:pStyle w:val="NormalParagraph"/>
      </w:pPr>
    </w:p>
    <w:tbl>
      <w:tblPr>
        <w:tblW w:w="496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8"/>
        <w:gridCol w:w="2772"/>
        <w:gridCol w:w="2744"/>
        <w:gridCol w:w="1314"/>
      </w:tblGrid>
      <w:tr w:rsidR="00E33202" w:rsidRPr="001F0550" w14:paraId="250C12BB" w14:textId="77777777" w:rsidTr="00C44AFD">
        <w:trPr>
          <w:trHeight w:val="314"/>
          <w:jc w:val="center"/>
        </w:trPr>
        <w:tc>
          <w:tcPr>
            <w:tcW w:w="470" w:type="pct"/>
            <w:shd w:val="clear" w:color="auto" w:fill="C00000"/>
            <w:vAlign w:val="center"/>
          </w:tcPr>
          <w:p w14:paraId="1A0B75E2" w14:textId="77777777" w:rsidR="00E33202" w:rsidRPr="0061518F" w:rsidRDefault="00E33202" w:rsidP="00C44AFD">
            <w:pPr>
              <w:pStyle w:val="TableHeader"/>
            </w:pPr>
            <w:r w:rsidRPr="001A336D">
              <w:t>Step</w:t>
            </w:r>
          </w:p>
        </w:tc>
        <w:tc>
          <w:tcPr>
            <w:tcW w:w="714" w:type="pct"/>
            <w:shd w:val="clear" w:color="auto" w:fill="C00000"/>
            <w:vAlign w:val="center"/>
          </w:tcPr>
          <w:p w14:paraId="44B625E9" w14:textId="77777777" w:rsidR="00E33202" w:rsidRPr="00065A81" w:rsidRDefault="00E33202" w:rsidP="00C44AFD">
            <w:pPr>
              <w:pStyle w:val="TableHeader"/>
            </w:pPr>
            <w:r w:rsidRPr="00065A81">
              <w:t>Direction</w:t>
            </w:r>
          </w:p>
        </w:tc>
        <w:tc>
          <w:tcPr>
            <w:tcW w:w="1549" w:type="pct"/>
            <w:shd w:val="clear" w:color="auto" w:fill="C00000"/>
            <w:vAlign w:val="center"/>
          </w:tcPr>
          <w:p w14:paraId="1AD92813" w14:textId="77777777" w:rsidR="00E33202" w:rsidRPr="00452227" w:rsidRDefault="00E33202" w:rsidP="00C44AFD">
            <w:pPr>
              <w:pStyle w:val="TableHeader"/>
            </w:pPr>
            <w:r w:rsidRPr="00263515">
              <w:t>Sequence / Description</w:t>
            </w:r>
          </w:p>
        </w:tc>
        <w:tc>
          <w:tcPr>
            <w:tcW w:w="1533" w:type="pct"/>
            <w:shd w:val="clear" w:color="auto" w:fill="C00000"/>
            <w:vAlign w:val="center"/>
          </w:tcPr>
          <w:p w14:paraId="17E31EDF" w14:textId="77777777" w:rsidR="00E33202" w:rsidRPr="007E5B2A" w:rsidRDefault="00E33202" w:rsidP="00C44AFD">
            <w:pPr>
              <w:pStyle w:val="TableHeader"/>
            </w:pPr>
            <w:r w:rsidRPr="007E5B2A">
              <w:t>Expected result</w:t>
            </w:r>
          </w:p>
        </w:tc>
        <w:tc>
          <w:tcPr>
            <w:tcW w:w="734" w:type="pct"/>
            <w:shd w:val="clear" w:color="auto" w:fill="C00000"/>
            <w:vAlign w:val="center"/>
          </w:tcPr>
          <w:p w14:paraId="7F240CCD" w14:textId="77777777" w:rsidR="00E33202" w:rsidRPr="00F85498" w:rsidRDefault="00E33202" w:rsidP="00C44AFD">
            <w:pPr>
              <w:pStyle w:val="TableHeader"/>
            </w:pPr>
            <w:r w:rsidRPr="00F85498">
              <w:t>REQ</w:t>
            </w:r>
          </w:p>
        </w:tc>
      </w:tr>
      <w:tr w:rsidR="00E33202" w:rsidRPr="007933DA" w14:paraId="3EAE0F99" w14:textId="77777777" w:rsidTr="00C44AFD">
        <w:trPr>
          <w:trHeight w:val="314"/>
          <w:jc w:val="center"/>
        </w:trPr>
        <w:tc>
          <w:tcPr>
            <w:tcW w:w="470" w:type="pct"/>
            <w:shd w:val="clear" w:color="auto" w:fill="auto"/>
            <w:vAlign w:val="center"/>
          </w:tcPr>
          <w:p w14:paraId="5B3745F5" w14:textId="77777777" w:rsidR="00E33202" w:rsidRPr="007933DA" w:rsidRDefault="00E33202" w:rsidP="00C44AFD">
            <w:pPr>
              <w:pStyle w:val="TableContentLeft"/>
            </w:pPr>
            <w:r w:rsidRPr="007933DA">
              <w:t>IC</w:t>
            </w:r>
            <w:r>
              <w:t>1</w:t>
            </w:r>
          </w:p>
        </w:tc>
        <w:tc>
          <w:tcPr>
            <w:tcW w:w="4530" w:type="pct"/>
            <w:gridSpan w:val="4"/>
            <w:shd w:val="clear" w:color="auto" w:fill="auto"/>
            <w:vAlign w:val="center"/>
          </w:tcPr>
          <w:p w14:paraId="7283A06B" w14:textId="6617B3A4" w:rsidR="00E33202" w:rsidRPr="007933DA" w:rsidRDefault="00E33202" w:rsidP="00C44AFD">
            <w:pPr>
              <w:pStyle w:val="TableContentLeft"/>
            </w:pPr>
            <w:r w:rsidRPr="007933DA">
              <w:t>PROC_ES9+_PROFILE_DOWNLOAD_DEF_SMDP_ADDRESS_UC_NO_CC</w:t>
            </w:r>
            <w:r w:rsidR="008A2879">
              <w:t xml:space="preserve"> </w:t>
            </w:r>
            <w:r w:rsidR="008A2879" w:rsidRPr="00193326">
              <w:t>using #R_AUTH_CLIENT_OK_ALL_NOTIF instead of #R_AUTH_CLIENT_OK</w:t>
            </w:r>
          </w:p>
        </w:tc>
      </w:tr>
      <w:tr w:rsidR="00E33202" w:rsidRPr="007933DA" w14:paraId="17EA897F" w14:textId="77777777" w:rsidTr="00C44AFD">
        <w:trPr>
          <w:trHeight w:val="314"/>
          <w:jc w:val="center"/>
        </w:trPr>
        <w:tc>
          <w:tcPr>
            <w:tcW w:w="470" w:type="pct"/>
            <w:shd w:val="clear" w:color="auto" w:fill="auto"/>
            <w:vAlign w:val="center"/>
          </w:tcPr>
          <w:p w14:paraId="36993B9F" w14:textId="77777777" w:rsidR="00E33202" w:rsidRPr="007933DA" w:rsidRDefault="00E33202" w:rsidP="00C44AFD">
            <w:pPr>
              <w:pStyle w:val="TableContentLeft"/>
            </w:pPr>
            <w:r w:rsidRPr="007933DA">
              <w:t>1</w:t>
            </w:r>
          </w:p>
        </w:tc>
        <w:tc>
          <w:tcPr>
            <w:tcW w:w="714" w:type="pct"/>
            <w:shd w:val="clear" w:color="auto" w:fill="auto"/>
            <w:vAlign w:val="center"/>
          </w:tcPr>
          <w:p w14:paraId="2F9110D7"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6B3FC5EB" w14:textId="77777777" w:rsidR="00E33202" w:rsidRPr="007933DA" w:rsidRDefault="00E33202" w:rsidP="00C44AFD">
            <w:pPr>
              <w:pStyle w:val="TableContentLeft"/>
            </w:pPr>
            <w:r w:rsidRPr="007933DA">
              <w:t>MTD_HTTP_REQ(</w:t>
            </w:r>
            <w:r w:rsidRPr="007933DA">
              <w:br/>
              <w:t xml:space="preserve">  #IUT_SM_DP_ADDRESS,</w:t>
            </w:r>
            <w:r w:rsidRPr="007933DA">
              <w:br/>
            </w:r>
            <w:r w:rsidRPr="007933DA">
              <w:lastRenderedPageBreak/>
              <w:t xml:space="preserve">  #PATH_HANDLE_NOTIF,    </w:t>
            </w:r>
            <w:r w:rsidRPr="007933DA">
              <w:br/>
              <w:t xml:space="preserve">  MTD_HANDLE_NOTIF(</w:t>
            </w:r>
            <w:r w:rsidRPr="007933DA">
              <w:br/>
              <w:t xml:space="preserve">  #S_</w:t>
            </w:r>
            <w:r>
              <w:t>PN_</w:t>
            </w:r>
            <w:r w:rsidRPr="007933DA">
              <w:t>PIR_OK1))</w:t>
            </w:r>
          </w:p>
        </w:tc>
        <w:tc>
          <w:tcPr>
            <w:tcW w:w="1533" w:type="pct"/>
            <w:shd w:val="clear" w:color="auto" w:fill="auto"/>
            <w:vAlign w:val="center"/>
          </w:tcPr>
          <w:p w14:paraId="0898C2F5" w14:textId="77777777" w:rsidR="00E33202" w:rsidRPr="007933DA" w:rsidRDefault="00E33202" w:rsidP="00C44AFD">
            <w:pPr>
              <w:pStyle w:val="TableContentLeft"/>
            </w:pPr>
            <w:r w:rsidRPr="007933DA">
              <w:lastRenderedPageBreak/>
              <w:t>#R_HTTP_204_OK</w:t>
            </w:r>
          </w:p>
        </w:tc>
        <w:tc>
          <w:tcPr>
            <w:tcW w:w="734" w:type="pct"/>
            <w:shd w:val="clear" w:color="auto" w:fill="auto"/>
            <w:vAlign w:val="center"/>
          </w:tcPr>
          <w:p w14:paraId="677BEAC6" w14:textId="77777777" w:rsidR="00E33202" w:rsidRPr="007933DA" w:rsidRDefault="00E33202" w:rsidP="00C44AFD">
            <w:pPr>
              <w:pStyle w:val="TableContentLeft"/>
            </w:pPr>
            <w:r w:rsidRPr="007933DA">
              <w:t>RQ25_016</w:t>
            </w:r>
            <w:r>
              <w:t xml:space="preserve"> </w:t>
            </w:r>
            <w:r w:rsidRPr="007933DA">
              <w:t>RQ25_018</w:t>
            </w:r>
            <w:r>
              <w:t xml:space="preserve"> </w:t>
            </w:r>
            <w:r w:rsidRPr="007933DA">
              <w:lastRenderedPageBreak/>
              <w:t>RQ25_023</w:t>
            </w:r>
            <w:r>
              <w:t xml:space="preserve"> </w:t>
            </w:r>
            <w:r w:rsidRPr="007933DA">
              <w:t xml:space="preserve">RQ25_024 </w:t>
            </w:r>
            <w:r w:rsidRPr="007933DA">
              <w:rPr>
                <w:lang w:eastAsia="en-US"/>
              </w:rPr>
              <w:t xml:space="preserve">RQ31_171 </w:t>
            </w:r>
            <w:r w:rsidRPr="007933DA">
              <w:t>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RQ56_042_2</w:t>
            </w:r>
            <w:r w:rsidRPr="007933DA">
              <w:rPr>
                <w:lang w:eastAsia="en-US"/>
              </w:rPr>
              <w:t xml:space="preserve"> RQ57_075</w:t>
            </w:r>
            <w:r>
              <w:rPr>
                <w:lang w:eastAsia="en-US"/>
              </w:rPr>
              <w:t xml:space="preserve"> </w:t>
            </w:r>
            <w:r w:rsidRPr="007933DA">
              <w:t>RQ62_00</w:t>
            </w:r>
            <w:r>
              <w:t xml:space="preserve">1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6F00C304" w14:textId="77777777" w:rsidTr="00C44AFD">
        <w:trPr>
          <w:trHeight w:val="314"/>
          <w:jc w:val="center"/>
        </w:trPr>
        <w:tc>
          <w:tcPr>
            <w:tcW w:w="470" w:type="pct"/>
            <w:shd w:val="clear" w:color="auto" w:fill="auto"/>
            <w:vAlign w:val="center"/>
          </w:tcPr>
          <w:p w14:paraId="1BA97F44" w14:textId="77777777" w:rsidR="00E33202" w:rsidRPr="007933DA" w:rsidRDefault="00E33202" w:rsidP="00C44AFD">
            <w:pPr>
              <w:pStyle w:val="TableContentLeft"/>
            </w:pPr>
            <w:r>
              <w:lastRenderedPageBreak/>
              <w:t>2</w:t>
            </w:r>
          </w:p>
        </w:tc>
        <w:tc>
          <w:tcPr>
            <w:tcW w:w="3796" w:type="pct"/>
            <w:gridSpan w:val="3"/>
            <w:shd w:val="clear" w:color="auto" w:fill="auto"/>
            <w:vAlign w:val="center"/>
          </w:tcPr>
          <w:p w14:paraId="50841B09" w14:textId="77777777" w:rsidR="00E33202" w:rsidRPr="007933DA" w:rsidRDefault="00E33202" w:rsidP="00C44AFD">
            <w:pPr>
              <w:pStyle w:val="TableContentLeft"/>
            </w:pPr>
            <w:r w:rsidRPr="007933DA">
              <w:t>PROC_ES9+_VERIFY_CMA_PD_DEF_SMDP_ADDRESS_NO_CC_FAIL</w:t>
            </w:r>
          </w:p>
        </w:tc>
        <w:tc>
          <w:tcPr>
            <w:tcW w:w="734" w:type="pct"/>
            <w:shd w:val="clear" w:color="auto" w:fill="auto"/>
            <w:vAlign w:val="center"/>
          </w:tcPr>
          <w:p w14:paraId="770DFF1C" w14:textId="77777777" w:rsidR="00E33202" w:rsidRPr="007933DA" w:rsidRDefault="00E33202" w:rsidP="00C44AFD">
            <w:pPr>
              <w:pStyle w:val="TableContentLeft"/>
            </w:pPr>
            <w:r w:rsidRPr="007933DA">
              <w:t>RQ31_178</w:t>
            </w:r>
          </w:p>
        </w:tc>
      </w:tr>
      <w:tr w:rsidR="00E33202" w:rsidRPr="007933DA" w14:paraId="3A8B5873" w14:textId="77777777" w:rsidTr="00C44AFD">
        <w:trPr>
          <w:trHeight w:val="314"/>
          <w:jc w:val="center"/>
        </w:trPr>
        <w:tc>
          <w:tcPr>
            <w:tcW w:w="470" w:type="pct"/>
            <w:shd w:val="clear" w:color="auto" w:fill="auto"/>
            <w:vAlign w:val="center"/>
          </w:tcPr>
          <w:p w14:paraId="0B465563" w14:textId="77777777" w:rsidR="00E33202" w:rsidRPr="007933DA" w:rsidRDefault="00E33202" w:rsidP="00C44AFD">
            <w:pPr>
              <w:pStyle w:val="TableContentLeft"/>
            </w:pPr>
            <w:r>
              <w:t>3</w:t>
            </w:r>
          </w:p>
        </w:tc>
        <w:tc>
          <w:tcPr>
            <w:tcW w:w="4530" w:type="pct"/>
            <w:gridSpan w:val="4"/>
            <w:shd w:val="clear" w:color="auto" w:fill="auto"/>
            <w:vAlign w:val="center"/>
          </w:tcPr>
          <w:p w14:paraId="24465DDB" w14:textId="77777777" w:rsidR="00E33202" w:rsidRPr="007933DA" w:rsidRDefault="00E33202" w:rsidP="00C44AFD">
            <w:pPr>
              <w:pStyle w:val="TableContentLeft"/>
            </w:pPr>
            <w:r w:rsidRPr="007933DA">
              <w:t>PROC_TLS_INITIALIZATION_SERVER_AUTH on ES9+</w:t>
            </w:r>
          </w:p>
        </w:tc>
      </w:tr>
      <w:tr w:rsidR="00E33202" w:rsidRPr="007933DA" w14:paraId="5EC18FA8" w14:textId="77777777" w:rsidTr="00C44AFD">
        <w:trPr>
          <w:trHeight w:val="314"/>
          <w:jc w:val="center"/>
        </w:trPr>
        <w:tc>
          <w:tcPr>
            <w:tcW w:w="470" w:type="pct"/>
            <w:shd w:val="clear" w:color="auto" w:fill="auto"/>
            <w:vAlign w:val="center"/>
          </w:tcPr>
          <w:p w14:paraId="0ECD0EF8" w14:textId="77777777" w:rsidR="00E33202" w:rsidRPr="007933DA" w:rsidRDefault="00E33202" w:rsidP="00C44AFD">
            <w:pPr>
              <w:pStyle w:val="TableContentLeft"/>
            </w:pPr>
            <w:r>
              <w:t>4</w:t>
            </w:r>
          </w:p>
        </w:tc>
        <w:tc>
          <w:tcPr>
            <w:tcW w:w="714" w:type="pct"/>
            <w:shd w:val="clear" w:color="auto" w:fill="auto"/>
            <w:vAlign w:val="center"/>
          </w:tcPr>
          <w:p w14:paraId="6BC3F5BD"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57B755F6"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PENDING_NOTIF_OTHER_INST1))</w:t>
            </w:r>
          </w:p>
        </w:tc>
        <w:tc>
          <w:tcPr>
            <w:tcW w:w="1533" w:type="pct"/>
            <w:shd w:val="clear" w:color="auto" w:fill="auto"/>
            <w:vAlign w:val="center"/>
          </w:tcPr>
          <w:p w14:paraId="2F69936A" w14:textId="77777777" w:rsidR="00E33202" w:rsidRPr="007933DA" w:rsidRDefault="00E33202" w:rsidP="00C44AFD">
            <w:pPr>
              <w:pStyle w:val="TableContentLeft"/>
            </w:pPr>
            <w:r w:rsidRPr="007933DA">
              <w:t>#R_HTTP_204_OK</w:t>
            </w:r>
          </w:p>
        </w:tc>
        <w:tc>
          <w:tcPr>
            <w:tcW w:w="734" w:type="pct"/>
            <w:shd w:val="clear" w:color="auto" w:fill="auto"/>
            <w:vAlign w:val="center"/>
          </w:tcPr>
          <w:p w14:paraId="00490335" w14:textId="77777777" w:rsidR="00E33202"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RQ56_042_2</w:t>
            </w:r>
            <w:r w:rsidRPr="007933DA">
              <w:rPr>
                <w:lang w:eastAsia="en-US"/>
              </w:rPr>
              <w:lastRenderedPageBreak/>
              <w:t>RQ57_075</w:t>
            </w:r>
            <w:r>
              <w:rPr>
                <w:rFonts w:ascii="Calibri" w:hAnsi="Calibri"/>
                <w:lang w:eastAsia="en-US"/>
              </w:rPr>
              <w:t xml:space="preserve"> </w:t>
            </w:r>
            <w:r w:rsidRPr="007933DA">
              <w:t>RQ62_00</w:t>
            </w:r>
            <w:r>
              <w:t>1</w:t>
            </w:r>
          </w:p>
          <w:p w14:paraId="0C0CB67D" w14:textId="77777777" w:rsidR="00E33202" w:rsidRPr="007933DA" w:rsidRDefault="00E33202" w:rsidP="00C44AFD">
            <w:pPr>
              <w:pStyle w:val="TableContentLeft"/>
            </w:pP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4A2C755B" w14:textId="77777777" w:rsidTr="00C44AFD">
        <w:trPr>
          <w:trHeight w:val="314"/>
          <w:jc w:val="center"/>
        </w:trPr>
        <w:tc>
          <w:tcPr>
            <w:tcW w:w="470" w:type="pct"/>
            <w:shd w:val="clear" w:color="auto" w:fill="auto"/>
            <w:vAlign w:val="center"/>
          </w:tcPr>
          <w:p w14:paraId="42B11BBB" w14:textId="77777777" w:rsidR="00E33202" w:rsidRPr="007933DA" w:rsidRDefault="00E33202" w:rsidP="00C44AFD">
            <w:pPr>
              <w:pStyle w:val="TableContentLeft"/>
            </w:pPr>
            <w:r>
              <w:lastRenderedPageBreak/>
              <w:t>5</w:t>
            </w:r>
          </w:p>
        </w:tc>
        <w:tc>
          <w:tcPr>
            <w:tcW w:w="4530" w:type="pct"/>
            <w:gridSpan w:val="4"/>
            <w:shd w:val="clear" w:color="auto" w:fill="auto"/>
            <w:vAlign w:val="center"/>
          </w:tcPr>
          <w:p w14:paraId="1F819B38" w14:textId="77777777" w:rsidR="00E33202" w:rsidRPr="007933DA" w:rsidRDefault="00E33202" w:rsidP="00C44AFD">
            <w:pPr>
              <w:pStyle w:val="TableContentLeft"/>
            </w:pPr>
            <w:r w:rsidRPr="007933DA">
              <w:t>PROC_TLS_INITIALIZATION_SERVER_AUTH on ES9+</w:t>
            </w:r>
          </w:p>
        </w:tc>
      </w:tr>
      <w:tr w:rsidR="00E33202" w:rsidRPr="007933DA" w14:paraId="068750B9" w14:textId="77777777" w:rsidTr="00C44AFD">
        <w:trPr>
          <w:trHeight w:val="314"/>
          <w:jc w:val="center"/>
        </w:trPr>
        <w:tc>
          <w:tcPr>
            <w:tcW w:w="470" w:type="pct"/>
            <w:shd w:val="clear" w:color="auto" w:fill="auto"/>
            <w:vAlign w:val="center"/>
          </w:tcPr>
          <w:p w14:paraId="269EFEE0" w14:textId="77777777" w:rsidR="00E33202" w:rsidRPr="007933DA" w:rsidRDefault="00E33202" w:rsidP="00C44AFD">
            <w:pPr>
              <w:pStyle w:val="TableContentLeft"/>
            </w:pPr>
            <w:r>
              <w:t>6</w:t>
            </w:r>
          </w:p>
        </w:tc>
        <w:tc>
          <w:tcPr>
            <w:tcW w:w="714" w:type="pct"/>
            <w:shd w:val="clear" w:color="auto" w:fill="auto"/>
            <w:vAlign w:val="center"/>
          </w:tcPr>
          <w:p w14:paraId="3CA4908C"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104A150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EN1))</w:t>
            </w:r>
          </w:p>
        </w:tc>
        <w:tc>
          <w:tcPr>
            <w:tcW w:w="1533" w:type="pct"/>
            <w:shd w:val="clear" w:color="auto" w:fill="auto"/>
            <w:vAlign w:val="center"/>
          </w:tcPr>
          <w:p w14:paraId="0515F3BB" w14:textId="77777777" w:rsidR="00E33202" w:rsidRPr="007933DA" w:rsidRDefault="00E33202" w:rsidP="00C44AFD">
            <w:pPr>
              <w:pStyle w:val="TableContentLeft"/>
            </w:pPr>
            <w:r w:rsidRPr="007933DA">
              <w:t>#R_HTTP_204_OK</w:t>
            </w:r>
          </w:p>
        </w:tc>
        <w:tc>
          <w:tcPr>
            <w:tcW w:w="734" w:type="pct"/>
            <w:shd w:val="clear" w:color="auto" w:fill="auto"/>
            <w:vAlign w:val="center"/>
          </w:tcPr>
          <w:p w14:paraId="36341145"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 xml:space="preserve">RQ35_019 </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t>RQ56_042_1 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39F02D72" w14:textId="77777777" w:rsidTr="00C44AFD">
        <w:trPr>
          <w:trHeight w:val="314"/>
          <w:jc w:val="center"/>
        </w:trPr>
        <w:tc>
          <w:tcPr>
            <w:tcW w:w="470" w:type="pct"/>
            <w:shd w:val="clear" w:color="auto" w:fill="auto"/>
            <w:vAlign w:val="center"/>
          </w:tcPr>
          <w:p w14:paraId="103075B8" w14:textId="77777777" w:rsidR="00E33202" w:rsidRPr="007933DA" w:rsidRDefault="00E33202" w:rsidP="00C44AFD">
            <w:pPr>
              <w:pStyle w:val="TableContentLeft"/>
            </w:pPr>
            <w:r>
              <w:lastRenderedPageBreak/>
              <w:t>7</w:t>
            </w:r>
          </w:p>
        </w:tc>
        <w:tc>
          <w:tcPr>
            <w:tcW w:w="4530" w:type="pct"/>
            <w:gridSpan w:val="4"/>
            <w:shd w:val="clear" w:color="auto" w:fill="auto"/>
            <w:vAlign w:val="center"/>
          </w:tcPr>
          <w:p w14:paraId="2E20C346" w14:textId="77777777" w:rsidR="00E33202" w:rsidRPr="007933DA" w:rsidRDefault="00E33202" w:rsidP="00C44AFD">
            <w:pPr>
              <w:pStyle w:val="TableContentLeft"/>
            </w:pPr>
            <w:r w:rsidRPr="007933DA">
              <w:t>PROC_TLS_INITIALIZATION_SERVER_AUTH on ES9+</w:t>
            </w:r>
          </w:p>
        </w:tc>
      </w:tr>
      <w:tr w:rsidR="00E33202" w:rsidRPr="007933DA" w14:paraId="35D45B49" w14:textId="77777777" w:rsidTr="00C44AFD">
        <w:trPr>
          <w:trHeight w:val="314"/>
          <w:jc w:val="center"/>
        </w:trPr>
        <w:tc>
          <w:tcPr>
            <w:tcW w:w="470" w:type="pct"/>
            <w:shd w:val="clear" w:color="auto" w:fill="auto"/>
            <w:vAlign w:val="center"/>
          </w:tcPr>
          <w:p w14:paraId="4E0C4029" w14:textId="77777777" w:rsidR="00E33202" w:rsidRPr="007933DA" w:rsidRDefault="00E33202" w:rsidP="00C44AFD">
            <w:pPr>
              <w:pStyle w:val="TableContentLeft"/>
            </w:pPr>
            <w:r>
              <w:t>8</w:t>
            </w:r>
          </w:p>
        </w:tc>
        <w:tc>
          <w:tcPr>
            <w:tcW w:w="714" w:type="pct"/>
            <w:shd w:val="clear" w:color="auto" w:fill="auto"/>
            <w:vAlign w:val="center"/>
          </w:tcPr>
          <w:p w14:paraId="47064541"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569B98B7"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DIS1))</w:t>
            </w:r>
          </w:p>
        </w:tc>
        <w:tc>
          <w:tcPr>
            <w:tcW w:w="1533" w:type="pct"/>
            <w:shd w:val="clear" w:color="auto" w:fill="auto"/>
            <w:vAlign w:val="center"/>
          </w:tcPr>
          <w:p w14:paraId="2A3E96F9" w14:textId="77777777" w:rsidR="00E33202" w:rsidRPr="007933DA" w:rsidRDefault="00E33202" w:rsidP="00C44AFD">
            <w:pPr>
              <w:pStyle w:val="TableContentLeft"/>
            </w:pPr>
            <w:r w:rsidRPr="007933DA">
              <w:t>#R_HTTP_204_OK</w:t>
            </w:r>
          </w:p>
        </w:tc>
        <w:tc>
          <w:tcPr>
            <w:tcW w:w="734" w:type="pct"/>
            <w:shd w:val="clear" w:color="auto" w:fill="auto"/>
            <w:vAlign w:val="center"/>
          </w:tcPr>
          <w:p w14:paraId="3E3296EA"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RQ31_177_1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t>RQ56_042_1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17231B24" w14:textId="77777777" w:rsidTr="00C44AFD">
        <w:trPr>
          <w:trHeight w:val="314"/>
          <w:jc w:val="center"/>
        </w:trPr>
        <w:tc>
          <w:tcPr>
            <w:tcW w:w="470" w:type="pct"/>
            <w:shd w:val="clear" w:color="auto" w:fill="auto"/>
            <w:vAlign w:val="center"/>
          </w:tcPr>
          <w:p w14:paraId="2EBED5EA" w14:textId="77777777" w:rsidR="00E33202" w:rsidRPr="007933DA" w:rsidRDefault="00E33202" w:rsidP="00C44AFD">
            <w:pPr>
              <w:pStyle w:val="TableContentLeft"/>
            </w:pPr>
            <w:r>
              <w:t>9</w:t>
            </w:r>
          </w:p>
        </w:tc>
        <w:tc>
          <w:tcPr>
            <w:tcW w:w="4530" w:type="pct"/>
            <w:gridSpan w:val="4"/>
            <w:shd w:val="clear" w:color="auto" w:fill="auto"/>
            <w:vAlign w:val="center"/>
          </w:tcPr>
          <w:p w14:paraId="6A21360A" w14:textId="77777777" w:rsidR="00E33202" w:rsidRPr="007933DA" w:rsidRDefault="00E33202" w:rsidP="00C44AFD">
            <w:pPr>
              <w:pStyle w:val="TableContentLeft"/>
            </w:pPr>
            <w:r w:rsidRPr="007933DA">
              <w:t>PROC_TLS_INITIALIZATION_SERVER_AUTH on ES9+</w:t>
            </w:r>
          </w:p>
        </w:tc>
      </w:tr>
      <w:tr w:rsidR="00E33202" w:rsidRPr="007933DA" w14:paraId="2FC1CCBC" w14:textId="77777777" w:rsidTr="00C44AFD">
        <w:trPr>
          <w:trHeight w:val="314"/>
          <w:jc w:val="center"/>
        </w:trPr>
        <w:tc>
          <w:tcPr>
            <w:tcW w:w="470" w:type="pct"/>
            <w:shd w:val="clear" w:color="auto" w:fill="auto"/>
            <w:vAlign w:val="center"/>
          </w:tcPr>
          <w:p w14:paraId="38D4F112" w14:textId="77777777" w:rsidR="00E33202" w:rsidRPr="007933DA" w:rsidRDefault="00E33202" w:rsidP="00C44AFD">
            <w:pPr>
              <w:pStyle w:val="TableContentLeft"/>
            </w:pPr>
            <w:r w:rsidRPr="007933DA">
              <w:t>1</w:t>
            </w:r>
            <w:r>
              <w:t>0</w:t>
            </w:r>
          </w:p>
        </w:tc>
        <w:tc>
          <w:tcPr>
            <w:tcW w:w="714" w:type="pct"/>
            <w:shd w:val="clear" w:color="auto" w:fill="auto"/>
            <w:vAlign w:val="center"/>
          </w:tcPr>
          <w:p w14:paraId="5C3113D5"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61D2B97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DE1))</w:t>
            </w:r>
          </w:p>
        </w:tc>
        <w:tc>
          <w:tcPr>
            <w:tcW w:w="1533" w:type="pct"/>
            <w:shd w:val="clear" w:color="auto" w:fill="auto"/>
            <w:vAlign w:val="center"/>
          </w:tcPr>
          <w:p w14:paraId="6C227B1F" w14:textId="77777777" w:rsidR="00E33202" w:rsidRPr="007933DA" w:rsidRDefault="00E33202" w:rsidP="00C44AFD">
            <w:pPr>
              <w:pStyle w:val="TableContentLeft"/>
            </w:pPr>
            <w:r w:rsidRPr="007933DA">
              <w:t>#R_HTTP_204_OK</w:t>
            </w:r>
          </w:p>
        </w:tc>
        <w:tc>
          <w:tcPr>
            <w:tcW w:w="734" w:type="pct"/>
            <w:shd w:val="clear" w:color="auto" w:fill="auto"/>
            <w:vAlign w:val="center"/>
          </w:tcPr>
          <w:p w14:paraId="01DA537E"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lastRenderedPageBreak/>
              <w:t>RQ56_042_1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bl>
    <w:p w14:paraId="38D81879" w14:textId="77777777" w:rsidR="00E33202" w:rsidRPr="007933DA" w:rsidRDefault="00E33202" w:rsidP="00E33202">
      <w:pPr>
        <w:pStyle w:val="Heading6no"/>
        <w:rPr>
          <w:rFonts w:eastAsia="Times New Roman"/>
          <w:lang w:eastAsia="en-US"/>
        </w:rPr>
      </w:pPr>
      <w:r w:rsidRPr="007933DA">
        <w:rPr>
          <w:rFonts w:eastAsia="Times New Roman"/>
          <w:lang w:eastAsia="en-US"/>
        </w:rPr>
        <w:lastRenderedPageBreak/>
        <w:t>Test Sequence #02 Nominal: Successful PIR, no install OtherSignedNotification and then Enable OtherSignedNotification Notifications</w:t>
      </w:r>
    </w:p>
    <w:p w14:paraId="552FB212" w14:textId="77777777" w:rsidR="00E33202" w:rsidRPr="007933DA" w:rsidRDefault="00E33202" w:rsidP="00E33202">
      <w:pPr>
        <w:pStyle w:val="NormalParagraph"/>
      </w:pPr>
      <w:r w:rsidRPr="007933DA">
        <w:t>The purpose of this test is to verify that the SM-DP+ acknowledges the incoming ProfileInstallationResult and OtherSignedNotification for Profile enabl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8E6D090" w14:textId="77777777" w:rsidTr="00C44AFD">
        <w:trPr>
          <w:jc w:val="center"/>
        </w:trPr>
        <w:tc>
          <w:tcPr>
            <w:tcW w:w="5000" w:type="pct"/>
            <w:gridSpan w:val="2"/>
            <w:shd w:val="clear" w:color="auto" w:fill="BFBFBF"/>
            <w:vAlign w:val="center"/>
          </w:tcPr>
          <w:p w14:paraId="21CF4DC2"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42073604" w14:textId="77777777" w:rsidTr="00C44AFD">
        <w:trPr>
          <w:jc w:val="center"/>
        </w:trPr>
        <w:tc>
          <w:tcPr>
            <w:tcW w:w="1170" w:type="pct"/>
            <w:shd w:val="clear" w:color="auto" w:fill="BFBFBF"/>
            <w:vAlign w:val="center"/>
          </w:tcPr>
          <w:p w14:paraId="39DBE9EC"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44A9D2C2"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4652525F" w14:textId="77777777" w:rsidTr="00C44AFD">
        <w:trPr>
          <w:jc w:val="center"/>
        </w:trPr>
        <w:tc>
          <w:tcPr>
            <w:tcW w:w="1170" w:type="pct"/>
            <w:vAlign w:val="center"/>
          </w:tcPr>
          <w:p w14:paraId="29B0139E" w14:textId="77777777" w:rsidR="00E33202" w:rsidRPr="008F1B4C" w:rsidRDefault="00E33202" w:rsidP="00C44AFD">
            <w:pPr>
              <w:pStyle w:val="TableText"/>
            </w:pPr>
            <w:r w:rsidRPr="008F1B4C">
              <w:t>SM-DP+</w:t>
            </w:r>
          </w:p>
        </w:tc>
        <w:tc>
          <w:tcPr>
            <w:tcW w:w="3830" w:type="pct"/>
            <w:vAlign w:val="center"/>
          </w:tcPr>
          <w:p w14:paraId="62ED57E8"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_EN</w:t>
            </w:r>
            <w:r w:rsidRPr="008F1B4C">
              <w:t xml:space="preserve"> is securely loaded as a Protected Profile Package using &lt;PPK_ENC&gt; and &lt;PPK_MAC&gt;.</w:t>
            </w:r>
          </w:p>
        </w:tc>
      </w:tr>
    </w:tbl>
    <w:p w14:paraId="5F2EE059" w14:textId="77777777" w:rsidR="00E33202" w:rsidRPr="001F0550" w:rsidRDefault="00E33202" w:rsidP="00E33202">
      <w:pPr>
        <w:pStyle w:val="NormalParagraph"/>
      </w:pPr>
    </w:p>
    <w:tbl>
      <w:tblPr>
        <w:tblW w:w="49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1261"/>
        <w:gridCol w:w="2972"/>
        <w:gridCol w:w="2543"/>
        <w:gridCol w:w="1313"/>
      </w:tblGrid>
      <w:tr w:rsidR="00E33202" w:rsidRPr="001F0550" w14:paraId="5474F0E8" w14:textId="77777777" w:rsidTr="00C44AFD">
        <w:trPr>
          <w:trHeight w:val="314"/>
          <w:jc w:val="center"/>
        </w:trPr>
        <w:tc>
          <w:tcPr>
            <w:tcW w:w="471" w:type="pct"/>
            <w:shd w:val="clear" w:color="auto" w:fill="C00000"/>
            <w:vAlign w:val="center"/>
          </w:tcPr>
          <w:p w14:paraId="2461AE5F" w14:textId="77777777" w:rsidR="00E33202" w:rsidRPr="0061518F" w:rsidRDefault="00E33202" w:rsidP="00C44AFD">
            <w:pPr>
              <w:pStyle w:val="TableHeader"/>
            </w:pPr>
            <w:r w:rsidRPr="001A336D">
              <w:t>Step</w:t>
            </w:r>
          </w:p>
        </w:tc>
        <w:tc>
          <w:tcPr>
            <w:tcW w:w="706" w:type="pct"/>
            <w:shd w:val="clear" w:color="auto" w:fill="C00000"/>
            <w:vAlign w:val="center"/>
          </w:tcPr>
          <w:p w14:paraId="526B2589" w14:textId="77777777" w:rsidR="00E33202" w:rsidRPr="00452227" w:rsidRDefault="00E33202" w:rsidP="00C44AFD">
            <w:pPr>
              <w:pStyle w:val="TableHeader"/>
            </w:pPr>
            <w:r w:rsidRPr="00065A81">
              <w:t>Dire</w:t>
            </w:r>
            <w:r w:rsidRPr="00263515">
              <w:t>ction</w:t>
            </w:r>
          </w:p>
        </w:tc>
        <w:tc>
          <w:tcPr>
            <w:tcW w:w="1664" w:type="pct"/>
            <w:shd w:val="clear" w:color="auto" w:fill="C00000"/>
            <w:vAlign w:val="center"/>
          </w:tcPr>
          <w:p w14:paraId="738BED5B" w14:textId="77777777" w:rsidR="00E33202" w:rsidRPr="007E5B2A" w:rsidRDefault="00E33202" w:rsidP="00C44AFD">
            <w:pPr>
              <w:pStyle w:val="TableHeader"/>
            </w:pPr>
            <w:r w:rsidRPr="007E5B2A">
              <w:t>Sequence / Description</w:t>
            </w:r>
          </w:p>
        </w:tc>
        <w:tc>
          <w:tcPr>
            <w:tcW w:w="1424" w:type="pct"/>
            <w:shd w:val="clear" w:color="auto" w:fill="C00000"/>
            <w:vAlign w:val="center"/>
          </w:tcPr>
          <w:p w14:paraId="5A1DAE2C" w14:textId="77777777" w:rsidR="00E33202" w:rsidRPr="00F85498" w:rsidRDefault="00E33202" w:rsidP="00C44AFD">
            <w:pPr>
              <w:pStyle w:val="TableHeader"/>
            </w:pPr>
            <w:r w:rsidRPr="00F85498">
              <w:t>Expected result</w:t>
            </w:r>
          </w:p>
        </w:tc>
        <w:tc>
          <w:tcPr>
            <w:tcW w:w="735" w:type="pct"/>
            <w:shd w:val="clear" w:color="auto" w:fill="C00000"/>
            <w:vAlign w:val="center"/>
          </w:tcPr>
          <w:p w14:paraId="3FAFC066" w14:textId="77777777" w:rsidR="00E33202" w:rsidRPr="00C71E8A" w:rsidRDefault="00E33202" w:rsidP="00C44AFD">
            <w:pPr>
              <w:pStyle w:val="TableHeader"/>
            </w:pPr>
            <w:r w:rsidRPr="00C71E8A">
              <w:t>REQ</w:t>
            </w:r>
          </w:p>
        </w:tc>
      </w:tr>
      <w:tr w:rsidR="00E33202" w:rsidRPr="007933DA" w14:paraId="753627FD" w14:textId="77777777" w:rsidTr="00C44AFD">
        <w:trPr>
          <w:trHeight w:val="314"/>
          <w:jc w:val="center"/>
        </w:trPr>
        <w:tc>
          <w:tcPr>
            <w:tcW w:w="471" w:type="pct"/>
            <w:shd w:val="clear" w:color="auto" w:fill="auto"/>
            <w:vAlign w:val="center"/>
          </w:tcPr>
          <w:p w14:paraId="254AC4AE" w14:textId="77777777" w:rsidR="00E33202" w:rsidRPr="007933DA" w:rsidRDefault="00E33202" w:rsidP="00C44AFD">
            <w:pPr>
              <w:pStyle w:val="TableContentLeft"/>
            </w:pPr>
            <w:r w:rsidRPr="007933DA">
              <w:t>IC</w:t>
            </w:r>
            <w:r>
              <w:t>1</w:t>
            </w:r>
          </w:p>
        </w:tc>
        <w:tc>
          <w:tcPr>
            <w:tcW w:w="4529" w:type="pct"/>
            <w:gridSpan w:val="4"/>
            <w:shd w:val="clear" w:color="auto" w:fill="auto"/>
            <w:vAlign w:val="center"/>
          </w:tcPr>
          <w:p w14:paraId="40681D3B" w14:textId="77777777" w:rsidR="00E33202" w:rsidRPr="007933DA" w:rsidRDefault="00E33202" w:rsidP="00C44AFD">
            <w:pPr>
              <w:pStyle w:val="TableContentLeft"/>
            </w:pPr>
            <w:r w:rsidRPr="007933DA">
              <w:t>PROC_ES9+_PROFILE_DOWNLOAD_DEF_SMDP_ADDRESS_UC_NO_CC</w:t>
            </w:r>
            <w:r>
              <w:t>_EN</w:t>
            </w:r>
          </w:p>
        </w:tc>
      </w:tr>
      <w:tr w:rsidR="00E33202" w:rsidRPr="007933DA" w14:paraId="79502221" w14:textId="77777777" w:rsidTr="00C44AFD">
        <w:trPr>
          <w:trHeight w:val="314"/>
          <w:jc w:val="center"/>
        </w:trPr>
        <w:tc>
          <w:tcPr>
            <w:tcW w:w="471" w:type="pct"/>
            <w:shd w:val="clear" w:color="auto" w:fill="auto"/>
            <w:vAlign w:val="center"/>
          </w:tcPr>
          <w:p w14:paraId="39A900A8" w14:textId="77777777" w:rsidR="00E33202" w:rsidRPr="007933DA" w:rsidRDefault="00E33202" w:rsidP="00C44AFD">
            <w:pPr>
              <w:pStyle w:val="TableContentLeft"/>
            </w:pPr>
            <w:r w:rsidRPr="007933DA">
              <w:t>1</w:t>
            </w:r>
          </w:p>
        </w:tc>
        <w:tc>
          <w:tcPr>
            <w:tcW w:w="706" w:type="pct"/>
            <w:shd w:val="clear" w:color="auto" w:fill="auto"/>
            <w:vAlign w:val="center"/>
          </w:tcPr>
          <w:p w14:paraId="238B0EAA" w14:textId="77777777" w:rsidR="00E33202" w:rsidRPr="007933DA" w:rsidRDefault="00E33202" w:rsidP="00C44AFD">
            <w:pPr>
              <w:pStyle w:val="TableContentLeft"/>
            </w:pPr>
            <w:r w:rsidRPr="007933DA">
              <w:t>S_LPAd → SM</w:t>
            </w:r>
            <w:r w:rsidRPr="007933DA">
              <w:noBreakHyphen/>
              <w:t>DP+</w:t>
            </w:r>
          </w:p>
        </w:tc>
        <w:tc>
          <w:tcPr>
            <w:tcW w:w="1664" w:type="pct"/>
            <w:shd w:val="clear" w:color="auto" w:fill="auto"/>
            <w:vAlign w:val="center"/>
          </w:tcPr>
          <w:p w14:paraId="28BE5D3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OK1))</w:t>
            </w:r>
          </w:p>
        </w:tc>
        <w:tc>
          <w:tcPr>
            <w:tcW w:w="1424" w:type="pct"/>
            <w:shd w:val="clear" w:color="auto" w:fill="auto"/>
            <w:vAlign w:val="center"/>
          </w:tcPr>
          <w:p w14:paraId="2A0B9998" w14:textId="77777777" w:rsidR="00E33202" w:rsidRPr="007933DA" w:rsidRDefault="00E33202" w:rsidP="00C44AFD">
            <w:pPr>
              <w:pStyle w:val="TableContentLeft"/>
            </w:pPr>
            <w:r w:rsidRPr="007933DA">
              <w:t>#R_HTTP_204_OK</w:t>
            </w:r>
          </w:p>
        </w:tc>
        <w:tc>
          <w:tcPr>
            <w:tcW w:w="735" w:type="pct"/>
            <w:shd w:val="clear" w:color="auto" w:fill="auto"/>
            <w:vAlign w:val="center"/>
          </w:tcPr>
          <w:p w14:paraId="1A102B0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w:t>
            </w:r>
            <w:r>
              <w:t xml:space="preserve"> </w:t>
            </w:r>
            <w:r w:rsidRPr="007933DA">
              <w:t>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lastRenderedPageBreak/>
              <w:t>RQ56_042_1</w:t>
            </w:r>
            <w:r>
              <w:t xml:space="preserve"> </w:t>
            </w:r>
            <w:r w:rsidRPr="007933DA">
              <w:t>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3D176D6D" w14:textId="77777777" w:rsidTr="00C44AFD">
        <w:trPr>
          <w:trHeight w:val="314"/>
          <w:jc w:val="center"/>
        </w:trPr>
        <w:tc>
          <w:tcPr>
            <w:tcW w:w="471" w:type="pct"/>
            <w:shd w:val="clear" w:color="auto" w:fill="auto"/>
            <w:vAlign w:val="center"/>
          </w:tcPr>
          <w:p w14:paraId="123A43BA" w14:textId="77777777" w:rsidR="00E33202" w:rsidRPr="007933DA" w:rsidRDefault="00E33202" w:rsidP="00C44AFD">
            <w:pPr>
              <w:pStyle w:val="TableContentLeft"/>
            </w:pPr>
            <w:r>
              <w:lastRenderedPageBreak/>
              <w:t>2</w:t>
            </w:r>
          </w:p>
        </w:tc>
        <w:tc>
          <w:tcPr>
            <w:tcW w:w="3794" w:type="pct"/>
            <w:gridSpan w:val="3"/>
            <w:shd w:val="clear" w:color="auto" w:fill="auto"/>
            <w:vAlign w:val="center"/>
          </w:tcPr>
          <w:p w14:paraId="6044F43C" w14:textId="77777777" w:rsidR="00E33202" w:rsidRPr="007933DA" w:rsidRDefault="00E33202" w:rsidP="00C44AFD">
            <w:pPr>
              <w:pStyle w:val="TableContentLeft"/>
            </w:pPr>
            <w:r w:rsidRPr="007933DA">
              <w:t>PROC_ES9+_VERIFY_CMA_PD_DEF_SMDP_ADDRESS_NO_CC_FAIL</w:t>
            </w:r>
          </w:p>
        </w:tc>
        <w:tc>
          <w:tcPr>
            <w:tcW w:w="735" w:type="pct"/>
            <w:shd w:val="clear" w:color="auto" w:fill="auto"/>
            <w:vAlign w:val="center"/>
          </w:tcPr>
          <w:p w14:paraId="505A8E71" w14:textId="77777777" w:rsidR="00E33202" w:rsidRPr="007933DA" w:rsidRDefault="00E33202" w:rsidP="00C44AFD">
            <w:pPr>
              <w:pStyle w:val="TableContentLeft"/>
            </w:pPr>
            <w:r w:rsidRPr="007933DA">
              <w:t>RQ31_178</w:t>
            </w:r>
          </w:p>
        </w:tc>
      </w:tr>
      <w:tr w:rsidR="00E33202" w:rsidRPr="007933DA" w14:paraId="2F84FD64" w14:textId="77777777" w:rsidTr="00C44AFD">
        <w:trPr>
          <w:trHeight w:val="314"/>
          <w:jc w:val="center"/>
        </w:trPr>
        <w:tc>
          <w:tcPr>
            <w:tcW w:w="471" w:type="pct"/>
            <w:shd w:val="clear" w:color="auto" w:fill="auto"/>
            <w:vAlign w:val="center"/>
          </w:tcPr>
          <w:p w14:paraId="46CDC969" w14:textId="77777777" w:rsidR="00E33202" w:rsidRPr="007933DA" w:rsidRDefault="00E33202" w:rsidP="00C44AFD">
            <w:pPr>
              <w:pStyle w:val="TableContentLeft"/>
            </w:pPr>
            <w:r>
              <w:t>3</w:t>
            </w:r>
          </w:p>
        </w:tc>
        <w:tc>
          <w:tcPr>
            <w:tcW w:w="4529" w:type="pct"/>
            <w:gridSpan w:val="4"/>
            <w:shd w:val="clear" w:color="auto" w:fill="auto"/>
            <w:vAlign w:val="center"/>
          </w:tcPr>
          <w:p w14:paraId="5FB4A0AD" w14:textId="77777777" w:rsidR="00E33202" w:rsidRPr="007933DA" w:rsidRDefault="00E33202" w:rsidP="00C44AFD">
            <w:pPr>
              <w:pStyle w:val="TableContentLeft"/>
            </w:pPr>
            <w:r w:rsidRPr="007933DA">
              <w:t>PROC_TLS_INITIALIZATION_SERVER_AUTH on ES9+</w:t>
            </w:r>
          </w:p>
        </w:tc>
      </w:tr>
      <w:tr w:rsidR="00E33202" w:rsidRPr="007933DA" w14:paraId="123BFE50" w14:textId="77777777" w:rsidTr="00C44AFD">
        <w:trPr>
          <w:trHeight w:val="314"/>
          <w:jc w:val="center"/>
        </w:trPr>
        <w:tc>
          <w:tcPr>
            <w:tcW w:w="471" w:type="pct"/>
            <w:shd w:val="clear" w:color="auto" w:fill="auto"/>
            <w:vAlign w:val="center"/>
          </w:tcPr>
          <w:p w14:paraId="1BF9B86D" w14:textId="77777777" w:rsidR="00E33202" w:rsidRPr="007933DA" w:rsidRDefault="00E33202" w:rsidP="00C44AFD">
            <w:pPr>
              <w:pStyle w:val="TableContentLeft"/>
            </w:pPr>
            <w:r>
              <w:t>4</w:t>
            </w:r>
          </w:p>
        </w:tc>
        <w:tc>
          <w:tcPr>
            <w:tcW w:w="706" w:type="pct"/>
            <w:shd w:val="clear" w:color="auto" w:fill="auto"/>
            <w:vAlign w:val="center"/>
          </w:tcPr>
          <w:p w14:paraId="5624F1EE" w14:textId="77777777" w:rsidR="00E33202" w:rsidRPr="007933DA" w:rsidRDefault="00E33202" w:rsidP="00C44AFD">
            <w:pPr>
              <w:pStyle w:val="TableContentLeft"/>
            </w:pPr>
            <w:r w:rsidRPr="007933DA">
              <w:t>S_LPAd → SM</w:t>
            </w:r>
            <w:r w:rsidRPr="007933DA">
              <w:noBreakHyphen/>
              <w:t>DP+</w:t>
            </w:r>
          </w:p>
        </w:tc>
        <w:tc>
          <w:tcPr>
            <w:tcW w:w="1664" w:type="pct"/>
            <w:shd w:val="clear" w:color="auto" w:fill="auto"/>
            <w:vAlign w:val="center"/>
          </w:tcPr>
          <w:p w14:paraId="62622A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EN1))</w:t>
            </w:r>
          </w:p>
        </w:tc>
        <w:tc>
          <w:tcPr>
            <w:tcW w:w="1424" w:type="pct"/>
            <w:shd w:val="clear" w:color="auto" w:fill="auto"/>
            <w:vAlign w:val="center"/>
          </w:tcPr>
          <w:p w14:paraId="6B045D30" w14:textId="77777777" w:rsidR="00E33202" w:rsidRPr="007933DA" w:rsidRDefault="00E33202" w:rsidP="00C44AFD">
            <w:pPr>
              <w:pStyle w:val="TableContentLeft"/>
            </w:pPr>
            <w:r w:rsidRPr="007933DA">
              <w:t>#R_HTTP_204_OK</w:t>
            </w:r>
          </w:p>
        </w:tc>
        <w:tc>
          <w:tcPr>
            <w:tcW w:w="735" w:type="pct"/>
            <w:shd w:val="clear" w:color="auto" w:fill="auto"/>
            <w:vAlign w:val="center"/>
          </w:tcPr>
          <w:p w14:paraId="2177F699"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w:t>
            </w:r>
            <w:r>
              <w:t xml:space="preserve"> </w:t>
            </w:r>
            <w:r w:rsidRPr="007933DA">
              <w:t xml:space="preserve">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w:t>
            </w:r>
            <w:r>
              <w:t xml:space="preserve"> </w:t>
            </w:r>
            <w:r w:rsidRPr="007933DA">
              <w:t>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 xml:space="preserve">RQ65_006 </w:t>
            </w:r>
            <w:r w:rsidRPr="007933DA">
              <w:lastRenderedPageBreak/>
              <w:t>RQ65_007 RQ65_008 RQ65_009</w:t>
            </w:r>
            <w:r>
              <w:t xml:space="preserve"> </w:t>
            </w:r>
            <w:r w:rsidRPr="007933DA">
              <w:rPr>
                <w:lang w:eastAsia="en-US"/>
              </w:rPr>
              <w:t>RQ65_024</w:t>
            </w:r>
          </w:p>
        </w:tc>
      </w:tr>
    </w:tbl>
    <w:p w14:paraId="2297F56B" w14:textId="77777777" w:rsidR="00E33202" w:rsidRPr="007933DA" w:rsidRDefault="00E33202" w:rsidP="00E33202">
      <w:pPr>
        <w:pStyle w:val="Heading6no"/>
        <w:rPr>
          <w:rFonts w:eastAsia="Times New Roman"/>
          <w:lang w:eastAsia="en-US"/>
        </w:rPr>
      </w:pPr>
      <w:r w:rsidRPr="007933DA">
        <w:rPr>
          <w:rFonts w:eastAsia="Times New Roman"/>
          <w:lang w:eastAsia="en-US"/>
        </w:rPr>
        <w:lastRenderedPageBreak/>
        <w:t>Test Sequence #03 Error: Invalid Transaction I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CFECCDD" w14:textId="77777777" w:rsidTr="00C44AFD">
        <w:trPr>
          <w:jc w:val="center"/>
        </w:trPr>
        <w:tc>
          <w:tcPr>
            <w:tcW w:w="5000" w:type="pct"/>
            <w:gridSpan w:val="2"/>
            <w:shd w:val="clear" w:color="auto" w:fill="BFBFBF"/>
            <w:vAlign w:val="center"/>
          </w:tcPr>
          <w:p w14:paraId="3AAEBFBF"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5AE69F2A" w14:textId="77777777" w:rsidTr="00C44AFD">
        <w:trPr>
          <w:jc w:val="center"/>
        </w:trPr>
        <w:tc>
          <w:tcPr>
            <w:tcW w:w="1170" w:type="pct"/>
            <w:shd w:val="clear" w:color="auto" w:fill="BFBFBF"/>
            <w:vAlign w:val="center"/>
          </w:tcPr>
          <w:p w14:paraId="36062941"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25697CD4"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6629CA3E" w14:textId="77777777" w:rsidTr="00C44AFD">
        <w:trPr>
          <w:jc w:val="center"/>
        </w:trPr>
        <w:tc>
          <w:tcPr>
            <w:tcW w:w="1170" w:type="pct"/>
            <w:vAlign w:val="center"/>
          </w:tcPr>
          <w:p w14:paraId="5C74F967" w14:textId="77777777" w:rsidR="00E33202" w:rsidRPr="008F1B4C" w:rsidRDefault="00E33202" w:rsidP="00C44AFD">
            <w:pPr>
              <w:pStyle w:val="TableText"/>
            </w:pPr>
            <w:r w:rsidRPr="008F1B4C">
              <w:t>SM-DP+</w:t>
            </w:r>
          </w:p>
        </w:tc>
        <w:tc>
          <w:tcPr>
            <w:tcW w:w="3830" w:type="pct"/>
            <w:vAlign w:val="center"/>
          </w:tcPr>
          <w:p w14:paraId="0E90DAE2" w14:textId="77777777" w:rsidR="00E33202" w:rsidRPr="00CF6125" w:rsidRDefault="00E33202" w:rsidP="00C44AFD">
            <w:pPr>
              <w:pStyle w:val="TableBulletText"/>
            </w:pPr>
            <w:r w:rsidRPr="00CF6125">
              <w:t>PROFILE_OPERATIONAL1 configured with #</w:t>
            </w:r>
            <w:r w:rsidRPr="008F1B4C">
              <w:t xml:space="preserve">SMDP_METADATA_OP_PROF1 </w:t>
            </w:r>
            <w:r w:rsidRPr="00CF6125">
              <w:t>is securely loaded as a Protected Profile Package.</w:t>
            </w:r>
          </w:p>
        </w:tc>
      </w:tr>
    </w:tbl>
    <w:p w14:paraId="6C40AAED" w14:textId="77777777" w:rsidR="00E33202" w:rsidRPr="001F0550" w:rsidRDefault="00E33202" w:rsidP="00E33202">
      <w:pPr>
        <w:pStyle w:val="NormalParagraph"/>
      </w:pPr>
    </w:p>
    <w:tbl>
      <w:tblPr>
        <w:tblW w:w="501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86"/>
        <w:gridCol w:w="3033"/>
        <w:gridCol w:w="2720"/>
        <w:gridCol w:w="1304"/>
      </w:tblGrid>
      <w:tr w:rsidR="00E33202" w:rsidRPr="001F0550" w14:paraId="426CB171" w14:textId="77777777" w:rsidTr="00C44AFD">
        <w:trPr>
          <w:trHeight w:val="314"/>
          <w:jc w:val="center"/>
        </w:trPr>
        <w:tc>
          <w:tcPr>
            <w:tcW w:w="387" w:type="pct"/>
            <w:shd w:val="clear" w:color="auto" w:fill="C00000"/>
            <w:vAlign w:val="center"/>
          </w:tcPr>
          <w:p w14:paraId="07EA305A" w14:textId="77777777" w:rsidR="00E33202" w:rsidRPr="0061518F" w:rsidRDefault="00E33202" w:rsidP="00C44AFD">
            <w:pPr>
              <w:pStyle w:val="TableHeader"/>
            </w:pPr>
            <w:r w:rsidRPr="001A336D">
              <w:t>Step</w:t>
            </w:r>
          </w:p>
        </w:tc>
        <w:tc>
          <w:tcPr>
            <w:tcW w:w="711" w:type="pct"/>
            <w:shd w:val="clear" w:color="auto" w:fill="C00000"/>
            <w:vAlign w:val="center"/>
          </w:tcPr>
          <w:p w14:paraId="3E4D8FB0" w14:textId="77777777" w:rsidR="00E33202" w:rsidRPr="00065A81" w:rsidRDefault="00E33202" w:rsidP="00C44AFD">
            <w:pPr>
              <w:pStyle w:val="TableHeader"/>
            </w:pPr>
            <w:r w:rsidRPr="00065A81">
              <w:t>Direction</w:t>
            </w:r>
          </w:p>
        </w:tc>
        <w:tc>
          <w:tcPr>
            <w:tcW w:w="1677" w:type="pct"/>
            <w:shd w:val="clear" w:color="auto" w:fill="C00000"/>
            <w:vAlign w:val="center"/>
          </w:tcPr>
          <w:p w14:paraId="408E261C" w14:textId="77777777" w:rsidR="00E33202" w:rsidRPr="00452227" w:rsidRDefault="00E33202" w:rsidP="00C44AFD">
            <w:pPr>
              <w:pStyle w:val="TableHeader"/>
            </w:pPr>
            <w:r w:rsidRPr="00263515">
              <w:t>Sequence / Description</w:t>
            </w:r>
          </w:p>
        </w:tc>
        <w:tc>
          <w:tcPr>
            <w:tcW w:w="1504" w:type="pct"/>
            <w:shd w:val="clear" w:color="auto" w:fill="C00000"/>
            <w:vAlign w:val="center"/>
          </w:tcPr>
          <w:p w14:paraId="2858CB7A" w14:textId="77777777" w:rsidR="00E33202" w:rsidRPr="007E5B2A" w:rsidRDefault="00E33202" w:rsidP="00C44AFD">
            <w:pPr>
              <w:pStyle w:val="TableHeader"/>
            </w:pPr>
            <w:r w:rsidRPr="007E5B2A">
              <w:t>Expected result</w:t>
            </w:r>
          </w:p>
        </w:tc>
        <w:tc>
          <w:tcPr>
            <w:tcW w:w="721" w:type="pct"/>
            <w:shd w:val="clear" w:color="auto" w:fill="C00000"/>
            <w:vAlign w:val="center"/>
          </w:tcPr>
          <w:p w14:paraId="7182CFD9" w14:textId="77777777" w:rsidR="00E33202" w:rsidRPr="00F85498" w:rsidRDefault="00E33202" w:rsidP="00C44AFD">
            <w:pPr>
              <w:pStyle w:val="TableHeader"/>
            </w:pPr>
            <w:r w:rsidRPr="00F85498">
              <w:t>REQ</w:t>
            </w:r>
          </w:p>
        </w:tc>
      </w:tr>
      <w:tr w:rsidR="00E33202" w:rsidRPr="001F0550" w14:paraId="7989B3D2" w14:textId="77777777" w:rsidTr="00C44AFD">
        <w:trPr>
          <w:trHeight w:val="314"/>
          <w:jc w:val="center"/>
        </w:trPr>
        <w:tc>
          <w:tcPr>
            <w:tcW w:w="387" w:type="pct"/>
            <w:shd w:val="clear" w:color="auto" w:fill="auto"/>
            <w:vAlign w:val="center"/>
          </w:tcPr>
          <w:p w14:paraId="5EE00E65" w14:textId="77777777" w:rsidR="00E33202" w:rsidRPr="001F0550" w:rsidRDefault="00E33202" w:rsidP="00C44AFD">
            <w:pPr>
              <w:pStyle w:val="TableContentLeft"/>
            </w:pPr>
            <w:r w:rsidRPr="001F0550">
              <w:t>IC</w:t>
            </w:r>
            <w:r>
              <w:t>1</w:t>
            </w:r>
          </w:p>
        </w:tc>
        <w:tc>
          <w:tcPr>
            <w:tcW w:w="4613" w:type="pct"/>
            <w:gridSpan w:val="4"/>
            <w:shd w:val="clear" w:color="auto" w:fill="auto"/>
            <w:vAlign w:val="center"/>
          </w:tcPr>
          <w:p w14:paraId="54952A6E" w14:textId="77777777" w:rsidR="00E33202" w:rsidRPr="001F0550" w:rsidRDefault="00E33202" w:rsidP="00C44AFD">
            <w:pPr>
              <w:pStyle w:val="TableContentLeft"/>
            </w:pPr>
            <w:r w:rsidRPr="001F0550">
              <w:t>PROC_ES9+_PROFILE_DOWNLOAD_DEF_SMDP_ADDRESS_UC_NO_CC</w:t>
            </w:r>
          </w:p>
        </w:tc>
      </w:tr>
      <w:tr w:rsidR="00E33202" w:rsidRPr="001F0550" w14:paraId="5F6B2508" w14:textId="77777777" w:rsidTr="00C44AFD">
        <w:trPr>
          <w:trHeight w:val="314"/>
          <w:jc w:val="center"/>
        </w:trPr>
        <w:tc>
          <w:tcPr>
            <w:tcW w:w="387" w:type="pct"/>
            <w:shd w:val="clear" w:color="auto" w:fill="auto"/>
            <w:vAlign w:val="center"/>
          </w:tcPr>
          <w:p w14:paraId="32C474C7" w14:textId="77777777" w:rsidR="00E33202" w:rsidRPr="001F0550" w:rsidRDefault="00E33202" w:rsidP="00C44AFD">
            <w:pPr>
              <w:pStyle w:val="TableContentLeft"/>
            </w:pPr>
            <w:r w:rsidRPr="001F0550">
              <w:t>1</w:t>
            </w:r>
          </w:p>
        </w:tc>
        <w:tc>
          <w:tcPr>
            <w:tcW w:w="711" w:type="pct"/>
            <w:shd w:val="clear" w:color="auto" w:fill="auto"/>
            <w:vAlign w:val="center"/>
          </w:tcPr>
          <w:p w14:paraId="35C0C8F1" w14:textId="77777777" w:rsidR="00E33202" w:rsidRPr="007933DA" w:rsidRDefault="00E33202" w:rsidP="00C44AFD">
            <w:pPr>
              <w:pStyle w:val="TableContentLeft"/>
            </w:pPr>
            <w:r w:rsidRPr="007933DA">
              <w:t>S_LPAd → SM</w:t>
            </w:r>
            <w:r w:rsidRPr="007933DA">
              <w:noBreakHyphen/>
              <w:t>DP+</w:t>
            </w:r>
          </w:p>
        </w:tc>
        <w:tc>
          <w:tcPr>
            <w:tcW w:w="1677" w:type="pct"/>
            <w:shd w:val="clear" w:color="auto" w:fill="auto"/>
            <w:vAlign w:val="center"/>
          </w:tcPr>
          <w:p w14:paraId="3FE9867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INVALID_TRANS_ID))</w:t>
            </w:r>
          </w:p>
        </w:tc>
        <w:tc>
          <w:tcPr>
            <w:tcW w:w="1504" w:type="pct"/>
            <w:shd w:val="clear" w:color="auto" w:fill="auto"/>
            <w:vAlign w:val="center"/>
          </w:tcPr>
          <w:p w14:paraId="7CD75C10" w14:textId="77777777" w:rsidR="00E33202" w:rsidRPr="007933DA" w:rsidRDefault="00E33202" w:rsidP="00C44AFD">
            <w:pPr>
              <w:pStyle w:val="TableContentLeft"/>
            </w:pPr>
            <w:r w:rsidRPr="007933DA">
              <w:t>#R_HTTP_204_OK</w:t>
            </w:r>
          </w:p>
        </w:tc>
        <w:tc>
          <w:tcPr>
            <w:tcW w:w="721" w:type="pct"/>
            <w:shd w:val="clear" w:color="auto" w:fill="auto"/>
            <w:vAlign w:val="center"/>
          </w:tcPr>
          <w:p w14:paraId="6CF3C8C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RQ56_042_2 RQ62_00</w:t>
            </w:r>
            <w:r>
              <w:t>1</w:t>
            </w:r>
            <w:r w:rsidRPr="007933DA">
              <w:t xml:space="preserve"> RQ62_00</w:t>
            </w:r>
            <w:r>
              <w:t xml:space="preserve">2 </w:t>
            </w:r>
            <w:r w:rsidRPr="007933DA">
              <w:t>RQ63_005 RQ65_006</w:t>
            </w:r>
          </w:p>
        </w:tc>
      </w:tr>
      <w:tr w:rsidR="00E33202" w:rsidRPr="001F0550" w14:paraId="46327D6B" w14:textId="77777777" w:rsidTr="00C44AFD">
        <w:trPr>
          <w:trHeight w:val="314"/>
          <w:jc w:val="center"/>
        </w:trPr>
        <w:tc>
          <w:tcPr>
            <w:tcW w:w="387" w:type="pct"/>
            <w:shd w:val="clear" w:color="auto" w:fill="auto"/>
            <w:vAlign w:val="center"/>
          </w:tcPr>
          <w:p w14:paraId="2C78858A" w14:textId="77777777" w:rsidR="00E33202" w:rsidRPr="001F0550" w:rsidRDefault="00E33202" w:rsidP="00C44AFD">
            <w:pPr>
              <w:pStyle w:val="TableContentLeft"/>
            </w:pPr>
            <w:r>
              <w:t>2</w:t>
            </w:r>
          </w:p>
        </w:tc>
        <w:tc>
          <w:tcPr>
            <w:tcW w:w="3892" w:type="pct"/>
            <w:gridSpan w:val="3"/>
            <w:shd w:val="clear" w:color="auto" w:fill="auto"/>
            <w:vAlign w:val="center"/>
          </w:tcPr>
          <w:p w14:paraId="26A7CC9C" w14:textId="77777777" w:rsidR="00E33202" w:rsidRPr="007933DA" w:rsidRDefault="00E33202" w:rsidP="00C44AFD">
            <w:pPr>
              <w:pStyle w:val="TableContentLeft"/>
            </w:pPr>
            <w:r w:rsidRPr="00D1560C">
              <w:t>PROC_ES9+_VERIFY_PROFILE_DOWNLOAD_DEF_SMDP_ADDRESS_UC</w:t>
            </w:r>
          </w:p>
        </w:tc>
        <w:tc>
          <w:tcPr>
            <w:tcW w:w="721" w:type="pct"/>
            <w:shd w:val="clear" w:color="auto" w:fill="auto"/>
            <w:vAlign w:val="center"/>
          </w:tcPr>
          <w:p w14:paraId="0E614F79" w14:textId="77777777" w:rsidR="00E33202" w:rsidRPr="007933DA" w:rsidRDefault="00E33202" w:rsidP="00C44AFD">
            <w:pPr>
              <w:pStyle w:val="TableContentLeft"/>
            </w:pPr>
            <w:r w:rsidRPr="007933DA">
              <w:t>RQ31_178</w:t>
            </w:r>
          </w:p>
        </w:tc>
      </w:tr>
    </w:tbl>
    <w:p w14:paraId="1A024F02" w14:textId="37A5AE98" w:rsidR="00E33202" w:rsidRPr="001F0550" w:rsidRDefault="00E33202" w:rsidP="00E33202">
      <w:pPr>
        <w:pStyle w:val="Heading6no"/>
        <w:rPr>
          <w:rFonts w:eastAsia="Times New Roman"/>
          <w:lang w:eastAsia="en-US"/>
        </w:rPr>
      </w:pPr>
      <w:r w:rsidRPr="001F0550">
        <w:rPr>
          <w:rFonts w:eastAsia="Times New Roman"/>
          <w:lang w:eastAsia="en-US"/>
        </w:rPr>
        <w:t>Test Sequence #04 Error: PIR Error Reason - incorrect Input Valu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1F0550" w14:paraId="726B8FF5" w14:textId="77777777" w:rsidTr="00C44AFD">
        <w:trPr>
          <w:jc w:val="center"/>
        </w:trPr>
        <w:tc>
          <w:tcPr>
            <w:tcW w:w="5000" w:type="pct"/>
            <w:gridSpan w:val="2"/>
            <w:shd w:val="clear" w:color="auto" w:fill="BFBFBF"/>
            <w:vAlign w:val="center"/>
          </w:tcPr>
          <w:p w14:paraId="659DD119" w14:textId="77777777" w:rsidR="00E33202" w:rsidRPr="001F0550" w:rsidRDefault="00E33202" w:rsidP="00C44AFD">
            <w:pPr>
              <w:pStyle w:val="TableHeaderGray"/>
              <w:rPr>
                <w:rFonts w:eastAsia="SimSun"/>
                <w:color w:val="808080"/>
                <w:lang w:val="en-GB" w:eastAsia="de-DE"/>
              </w:rPr>
            </w:pPr>
            <w:r w:rsidRPr="001F0550">
              <w:rPr>
                <w:rFonts w:eastAsia="Times New Roman"/>
                <w:lang w:val="en-GB"/>
              </w:rPr>
              <w:t>Initial Conditions</w:t>
            </w:r>
          </w:p>
        </w:tc>
      </w:tr>
      <w:tr w:rsidR="00E33202" w:rsidRPr="001F0550" w14:paraId="3E5D3461" w14:textId="77777777" w:rsidTr="00C44AFD">
        <w:trPr>
          <w:jc w:val="center"/>
        </w:trPr>
        <w:tc>
          <w:tcPr>
            <w:tcW w:w="1170" w:type="pct"/>
            <w:shd w:val="clear" w:color="auto" w:fill="BFBFBF"/>
            <w:vAlign w:val="center"/>
          </w:tcPr>
          <w:p w14:paraId="237EAF14"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0" w:type="pct"/>
            <w:shd w:val="clear" w:color="auto" w:fill="BFBFBF"/>
            <w:vAlign w:val="center"/>
          </w:tcPr>
          <w:p w14:paraId="4E0F5C85" w14:textId="77777777" w:rsidR="00E33202" w:rsidRPr="001F0550" w:rsidRDefault="00E33202" w:rsidP="00C44AFD">
            <w:pPr>
              <w:pStyle w:val="TableHeaderGray"/>
              <w:rPr>
                <w:rFonts w:eastAsia="SimSun"/>
                <w:color w:val="808080"/>
                <w:lang w:val="en-GB" w:eastAsia="de-DE"/>
              </w:rPr>
            </w:pPr>
            <w:r w:rsidRPr="001F0550">
              <w:rPr>
                <w:rFonts w:eastAsia="Times New Roman"/>
                <w:lang w:val="en-GB" w:eastAsia="de-DE"/>
              </w:rPr>
              <w:t>Description of the initial condition</w:t>
            </w:r>
          </w:p>
        </w:tc>
      </w:tr>
      <w:tr w:rsidR="00E33202" w:rsidRPr="00D1185F" w14:paraId="459B70FD" w14:textId="77777777" w:rsidTr="00C44AFD">
        <w:trPr>
          <w:jc w:val="center"/>
        </w:trPr>
        <w:tc>
          <w:tcPr>
            <w:tcW w:w="1170" w:type="pct"/>
            <w:vAlign w:val="center"/>
          </w:tcPr>
          <w:p w14:paraId="18AF53D1" w14:textId="77777777" w:rsidR="00E33202" w:rsidRPr="008F1B4C" w:rsidRDefault="00E33202" w:rsidP="00C44AFD">
            <w:pPr>
              <w:pStyle w:val="TableText"/>
            </w:pPr>
            <w:r w:rsidRPr="008F1B4C">
              <w:t>SM-DP+</w:t>
            </w:r>
          </w:p>
        </w:tc>
        <w:tc>
          <w:tcPr>
            <w:tcW w:w="3830" w:type="pct"/>
            <w:vAlign w:val="center"/>
          </w:tcPr>
          <w:p w14:paraId="192F45F4" w14:textId="77777777" w:rsidR="00E33202" w:rsidRPr="00CF6125"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774A81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9"/>
        <w:gridCol w:w="1283"/>
        <w:gridCol w:w="2872"/>
        <w:gridCol w:w="2717"/>
        <w:gridCol w:w="1299"/>
      </w:tblGrid>
      <w:tr w:rsidR="00E33202" w:rsidRPr="001F0550" w14:paraId="2A29F4CA" w14:textId="77777777" w:rsidTr="00C44AFD">
        <w:trPr>
          <w:trHeight w:val="314"/>
          <w:jc w:val="center"/>
        </w:trPr>
        <w:tc>
          <w:tcPr>
            <w:tcW w:w="465" w:type="pct"/>
            <w:shd w:val="clear" w:color="auto" w:fill="C00000"/>
            <w:vAlign w:val="center"/>
          </w:tcPr>
          <w:p w14:paraId="005566C2" w14:textId="77777777" w:rsidR="00E33202" w:rsidRPr="0061518F" w:rsidRDefault="00E33202" w:rsidP="00C44AFD">
            <w:pPr>
              <w:pStyle w:val="TableHeader"/>
            </w:pPr>
            <w:r w:rsidRPr="001A336D">
              <w:t>Step</w:t>
            </w:r>
          </w:p>
        </w:tc>
        <w:tc>
          <w:tcPr>
            <w:tcW w:w="712" w:type="pct"/>
            <w:shd w:val="clear" w:color="auto" w:fill="C00000"/>
            <w:vAlign w:val="center"/>
          </w:tcPr>
          <w:p w14:paraId="6753E0B0" w14:textId="77777777" w:rsidR="00E33202" w:rsidRPr="00065A81" w:rsidRDefault="00E33202" w:rsidP="00C44AFD">
            <w:pPr>
              <w:pStyle w:val="TableHeader"/>
            </w:pPr>
            <w:r w:rsidRPr="00065A81">
              <w:t>Direction</w:t>
            </w:r>
          </w:p>
        </w:tc>
        <w:tc>
          <w:tcPr>
            <w:tcW w:w="1594" w:type="pct"/>
            <w:shd w:val="clear" w:color="auto" w:fill="C00000"/>
            <w:vAlign w:val="center"/>
          </w:tcPr>
          <w:p w14:paraId="17DFB355"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7BEF7B3F" w14:textId="77777777" w:rsidR="00E33202" w:rsidRPr="00F85498" w:rsidRDefault="00E33202" w:rsidP="00C44AFD">
            <w:pPr>
              <w:pStyle w:val="TableHeader"/>
            </w:pPr>
            <w:r w:rsidRPr="007E5B2A">
              <w:t>Expected</w:t>
            </w:r>
            <w:r w:rsidRPr="00F85498">
              <w:t xml:space="preserve"> result</w:t>
            </w:r>
          </w:p>
        </w:tc>
        <w:tc>
          <w:tcPr>
            <w:tcW w:w="721" w:type="pct"/>
            <w:shd w:val="clear" w:color="auto" w:fill="C00000"/>
            <w:vAlign w:val="center"/>
          </w:tcPr>
          <w:p w14:paraId="2D582902" w14:textId="77777777" w:rsidR="00E33202" w:rsidRPr="00C71E8A" w:rsidRDefault="00E33202" w:rsidP="00C44AFD">
            <w:pPr>
              <w:pStyle w:val="TableHeader"/>
            </w:pPr>
            <w:r w:rsidRPr="00C71E8A">
              <w:t>REQ</w:t>
            </w:r>
          </w:p>
        </w:tc>
      </w:tr>
      <w:tr w:rsidR="00E33202" w:rsidRPr="007933DA" w14:paraId="6BEC7FCA" w14:textId="77777777" w:rsidTr="00C44AFD">
        <w:trPr>
          <w:trHeight w:val="314"/>
          <w:jc w:val="center"/>
        </w:trPr>
        <w:tc>
          <w:tcPr>
            <w:tcW w:w="465" w:type="pct"/>
            <w:shd w:val="clear" w:color="auto" w:fill="auto"/>
            <w:vAlign w:val="center"/>
          </w:tcPr>
          <w:p w14:paraId="26A0B2AA" w14:textId="77777777" w:rsidR="00E33202" w:rsidRPr="007933DA" w:rsidRDefault="00E33202" w:rsidP="00C44AFD">
            <w:pPr>
              <w:pStyle w:val="TableContentLeft"/>
            </w:pPr>
            <w:r w:rsidRPr="007933DA">
              <w:t>IC</w:t>
            </w:r>
            <w:r>
              <w:t>1</w:t>
            </w:r>
          </w:p>
        </w:tc>
        <w:tc>
          <w:tcPr>
            <w:tcW w:w="4535" w:type="pct"/>
            <w:gridSpan w:val="4"/>
            <w:shd w:val="clear" w:color="auto" w:fill="auto"/>
            <w:vAlign w:val="center"/>
          </w:tcPr>
          <w:p w14:paraId="7DF2EFF5" w14:textId="77777777" w:rsidR="00E33202" w:rsidRPr="007933DA" w:rsidRDefault="00E33202" w:rsidP="00C44AFD">
            <w:pPr>
              <w:pStyle w:val="TableContentLeft"/>
            </w:pPr>
            <w:r w:rsidRPr="007933DA">
              <w:t>PROC_ES9+_PROFILE_DOWNLOAD_DEF_SMDP_ADDRESS_UC_NO_CC</w:t>
            </w:r>
          </w:p>
        </w:tc>
      </w:tr>
      <w:tr w:rsidR="00E33202" w:rsidRPr="007933DA" w14:paraId="13AFD36B" w14:textId="77777777" w:rsidTr="00C44AFD">
        <w:trPr>
          <w:trHeight w:val="314"/>
          <w:jc w:val="center"/>
        </w:trPr>
        <w:tc>
          <w:tcPr>
            <w:tcW w:w="465" w:type="pct"/>
            <w:shd w:val="clear" w:color="auto" w:fill="auto"/>
            <w:vAlign w:val="center"/>
          </w:tcPr>
          <w:p w14:paraId="6AEF56E6" w14:textId="77777777" w:rsidR="00E33202" w:rsidRPr="007933DA" w:rsidRDefault="00E33202" w:rsidP="00C44AFD">
            <w:pPr>
              <w:pStyle w:val="TableContentLeft"/>
            </w:pPr>
            <w:r w:rsidRPr="007933DA">
              <w:lastRenderedPageBreak/>
              <w:t>1</w:t>
            </w:r>
          </w:p>
        </w:tc>
        <w:tc>
          <w:tcPr>
            <w:tcW w:w="712" w:type="pct"/>
            <w:shd w:val="clear" w:color="auto" w:fill="auto"/>
            <w:vAlign w:val="center"/>
          </w:tcPr>
          <w:p w14:paraId="7AE5B2C2" w14:textId="77777777" w:rsidR="00E33202" w:rsidRPr="007933DA" w:rsidRDefault="00E33202" w:rsidP="00C44AFD">
            <w:pPr>
              <w:pStyle w:val="TableContentLeft"/>
            </w:pPr>
            <w:r w:rsidRPr="007933DA">
              <w:t>S_LPAd → SM</w:t>
            </w:r>
            <w:r w:rsidRPr="007933DA">
              <w:noBreakHyphen/>
              <w:t>DP+</w:t>
            </w:r>
          </w:p>
        </w:tc>
        <w:tc>
          <w:tcPr>
            <w:tcW w:w="1594" w:type="pct"/>
            <w:shd w:val="clear" w:color="auto" w:fill="auto"/>
            <w:vAlign w:val="center"/>
          </w:tcPr>
          <w:p w14:paraId="5907AA6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INCORRECT_INPUT_VALUES))</w:t>
            </w:r>
          </w:p>
        </w:tc>
        <w:tc>
          <w:tcPr>
            <w:tcW w:w="1508" w:type="pct"/>
            <w:shd w:val="clear" w:color="auto" w:fill="auto"/>
            <w:vAlign w:val="center"/>
          </w:tcPr>
          <w:p w14:paraId="1620D084" w14:textId="77777777" w:rsidR="00E33202" w:rsidRPr="007933DA" w:rsidRDefault="00E33202" w:rsidP="00C44AFD">
            <w:pPr>
              <w:pStyle w:val="TableContentLeft"/>
            </w:pPr>
            <w:r w:rsidRPr="007933DA">
              <w:t>#R_HTTP_204_OK</w:t>
            </w:r>
          </w:p>
        </w:tc>
        <w:tc>
          <w:tcPr>
            <w:tcW w:w="721" w:type="pct"/>
            <w:shd w:val="clear" w:color="auto" w:fill="auto"/>
            <w:vAlign w:val="center"/>
          </w:tcPr>
          <w:p w14:paraId="03EC1A0B"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w:t>
            </w:r>
            <w:r>
              <w:t xml:space="preserve"> </w:t>
            </w:r>
            <w:r w:rsidRPr="007933DA">
              <w:t>RQ65_006</w:t>
            </w:r>
          </w:p>
        </w:tc>
      </w:tr>
      <w:tr w:rsidR="00E33202" w:rsidRPr="007933DA" w14:paraId="2FF04899" w14:textId="77777777" w:rsidTr="00C44AFD">
        <w:trPr>
          <w:trHeight w:val="314"/>
          <w:jc w:val="center"/>
        </w:trPr>
        <w:tc>
          <w:tcPr>
            <w:tcW w:w="465" w:type="pct"/>
            <w:shd w:val="clear" w:color="auto" w:fill="auto"/>
            <w:vAlign w:val="center"/>
          </w:tcPr>
          <w:p w14:paraId="5B4E64EB" w14:textId="77777777" w:rsidR="00E33202" w:rsidRPr="007933DA" w:rsidRDefault="00E33202" w:rsidP="00C44AFD">
            <w:pPr>
              <w:pStyle w:val="TableContentLeft"/>
            </w:pPr>
            <w:r>
              <w:t>2</w:t>
            </w:r>
          </w:p>
        </w:tc>
        <w:tc>
          <w:tcPr>
            <w:tcW w:w="3814" w:type="pct"/>
            <w:gridSpan w:val="3"/>
            <w:shd w:val="clear" w:color="auto" w:fill="auto"/>
            <w:vAlign w:val="center"/>
          </w:tcPr>
          <w:p w14:paraId="69827C49" w14:textId="77777777" w:rsidR="00E33202" w:rsidRPr="007933DA" w:rsidRDefault="00E33202" w:rsidP="00C44AFD">
            <w:pPr>
              <w:pStyle w:val="TableContentLeft"/>
            </w:pPr>
            <w:r w:rsidRPr="007933DA">
              <w:t>PROC_ES9+_VERIFY_CMA_PD_DEF_SMDP_ADDRESS_NO_CC_FAIL</w:t>
            </w:r>
          </w:p>
        </w:tc>
        <w:tc>
          <w:tcPr>
            <w:tcW w:w="721" w:type="pct"/>
            <w:shd w:val="clear" w:color="auto" w:fill="auto"/>
            <w:vAlign w:val="center"/>
          </w:tcPr>
          <w:p w14:paraId="4DE6F275" w14:textId="77777777" w:rsidR="00E33202" w:rsidRPr="007933DA" w:rsidRDefault="00E33202" w:rsidP="00C44AFD">
            <w:pPr>
              <w:pStyle w:val="TableContentLeft"/>
            </w:pPr>
            <w:r w:rsidRPr="007933DA">
              <w:t>RQ31_178</w:t>
            </w:r>
          </w:p>
        </w:tc>
      </w:tr>
    </w:tbl>
    <w:p w14:paraId="301DE41C"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5 Error: PIR Error Reason – invalid signatur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923CF2E" w14:textId="77777777" w:rsidTr="00C44AFD">
        <w:trPr>
          <w:jc w:val="center"/>
        </w:trPr>
        <w:tc>
          <w:tcPr>
            <w:tcW w:w="5000" w:type="pct"/>
            <w:gridSpan w:val="2"/>
            <w:shd w:val="clear" w:color="auto" w:fill="BFBFBF"/>
            <w:vAlign w:val="center"/>
          </w:tcPr>
          <w:p w14:paraId="05C4C770"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7FC751E" w14:textId="77777777" w:rsidTr="00C44AFD">
        <w:trPr>
          <w:jc w:val="center"/>
        </w:trPr>
        <w:tc>
          <w:tcPr>
            <w:tcW w:w="1170" w:type="pct"/>
            <w:shd w:val="clear" w:color="auto" w:fill="BFBFBF"/>
            <w:vAlign w:val="center"/>
          </w:tcPr>
          <w:p w14:paraId="1DCFFA18"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EBA312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64A1EBDF" w14:textId="77777777" w:rsidTr="00C44AFD">
        <w:trPr>
          <w:jc w:val="center"/>
        </w:trPr>
        <w:tc>
          <w:tcPr>
            <w:tcW w:w="1170" w:type="pct"/>
            <w:vAlign w:val="center"/>
          </w:tcPr>
          <w:p w14:paraId="0B25D279" w14:textId="77777777" w:rsidR="00E33202" w:rsidRPr="008F1B4C" w:rsidRDefault="00E33202" w:rsidP="00C44AFD">
            <w:pPr>
              <w:pStyle w:val="TableText"/>
            </w:pPr>
            <w:r w:rsidRPr="008F1B4C">
              <w:t>SM-DP+</w:t>
            </w:r>
          </w:p>
        </w:tc>
        <w:tc>
          <w:tcPr>
            <w:tcW w:w="3830" w:type="pct"/>
            <w:vAlign w:val="center"/>
          </w:tcPr>
          <w:p w14:paraId="450825E0"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32E2C0A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2"/>
        <w:gridCol w:w="1270"/>
        <w:gridCol w:w="2880"/>
        <w:gridCol w:w="2719"/>
        <w:gridCol w:w="1299"/>
      </w:tblGrid>
      <w:tr w:rsidR="00E33202" w:rsidRPr="001F0550" w14:paraId="407863D9" w14:textId="77777777" w:rsidTr="00C44AFD">
        <w:trPr>
          <w:trHeight w:val="314"/>
          <w:jc w:val="center"/>
        </w:trPr>
        <w:tc>
          <w:tcPr>
            <w:tcW w:w="467" w:type="pct"/>
            <w:shd w:val="clear" w:color="auto" w:fill="C00000"/>
            <w:vAlign w:val="center"/>
          </w:tcPr>
          <w:p w14:paraId="40048235" w14:textId="77777777" w:rsidR="00E33202" w:rsidRPr="0061518F" w:rsidRDefault="00E33202" w:rsidP="00C44AFD">
            <w:pPr>
              <w:pStyle w:val="TableHeader"/>
            </w:pPr>
            <w:r w:rsidRPr="001A336D">
              <w:t>Step</w:t>
            </w:r>
          </w:p>
        </w:tc>
        <w:tc>
          <w:tcPr>
            <w:tcW w:w="705" w:type="pct"/>
            <w:shd w:val="clear" w:color="auto" w:fill="C00000"/>
            <w:vAlign w:val="center"/>
          </w:tcPr>
          <w:p w14:paraId="0803FB0E" w14:textId="77777777" w:rsidR="00E33202" w:rsidRPr="00065A81" w:rsidRDefault="00E33202" w:rsidP="00C44AFD">
            <w:pPr>
              <w:pStyle w:val="TableHeader"/>
            </w:pPr>
            <w:r w:rsidRPr="00065A81">
              <w:t>Direction</w:t>
            </w:r>
          </w:p>
        </w:tc>
        <w:tc>
          <w:tcPr>
            <w:tcW w:w="1598" w:type="pct"/>
            <w:shd w:val="clear" w:color="auto" w:fill="C00000"/>
            <w:vAlign w:val="center"/>
          </w:tcPr>
          <w:p w14:paraId="1BC30CB9" w14:textId="77777777" w:rsidR="00E33202" w:rsidRPr="00452227" w:rsidRDefault="00E33202" w:rsidP="00C44AFD">
            <w:pPr>
              <w:pStyle w:val="TableHeader"/>
            </w:pPr>
            <w:r w:rsidRPr="00263515">
              <w:t>Sequence / Description</w:t>
            </w:r>
          </w:p>
        </w:tc>
        <w:tc>
          <w:tcPr>
            <w:tcW w:w="1509" w:type="pct"/>
            <w:shd w:val="clear" w:color="auto" w:fill="C00000"/>
            <w:vAlign w:val="center"/>
          </w:tcPr>
          <w:p w14:paraId="24CBD75F" w14:textId="77777777" w:rsidR="00E33202" w:rsidRPr="007E5B2A" w:rsidRDefault="00E33202" w:rsidP="00C44AFD">
            <w:pPr>
              <w:pStyle w:val="TableHeader"/>
            </w:pPr>
            <w:r w:rsidRPr="007E5B2A">
              <w:t>Expected result</w:t>
            </w:r>
          </w:p>
        </w:tc>
        <w:tc>
          <w:tcPr>
            <w:tcW w:w="721" w:type="pct"/>
            <w:shd w:val="clear" w:color="auto" w:fill="C00000"/>
            <w:vAlign w:val="center"/>
          </w:tcPr>
          <w:p w14:paraId="3B1219E6" w14:textId="77777777" w:rsidR="00E33202" w:rsidRPr="00F85498" w:rsidRDefault="00E33202" w:rsidP="00C44AFD">
            <w:pPr>
              <w:pStyle w:val="TableHeader"/>
            </w:pPr>
            <w:r w:rsidRPr="00F85498">
              <w:t>REQ</w:t>
            </w:r>
          </w:p>
        </w:tc>
      </w:tr>
      <w:tr w:rsidR="00E33202" w:rsidRPr="007933DA" w14:paraId="59A27CAD" w14:textId="77777777" w:rsidTr="00C44AFD">
        <w:trPr>
          <w:trHeight w:val="314"/>
          <w:jc w:val="center"/>
        </w:trPr>
        <w:tc>
          <w:tcPr>
            <w:tcW w:w="467" w:type="pct"/>
            <w:shd w:val="clear" w:color="auto" w:fill="auto"/>
            <w:vAlign w:val="center"/>
          </w:tcPr>
          <w:p w14:paraId="659B46C2" w14:textId="77777777" w:rsidR="00E33202" w:rsidRPr="007933DA" w:rsidRDefault="00E33202" w:rsidP="00C44AFD">
            <w:pPr>
              <w:pStyle w:val="TableContentLeft"/>
            </w:pPr>
            <w:r w:rsidRPr="007933DA">
              <w:t>IC</w:t>
            </w:r>
            <w:r>
              <w:t>1</w:t>
            </w:r>
          </w:p>
        </w:tc>
        <w:tc>
          <w:tcPr>
            <w:tcW w:w="4533" w:type="pct"/>
            <w:gridSpan w:val="4"/>
            <w:shd w:val="clear" w:color="auto" w:fill="auto"/>
            <w:vAlign w:val="center"/>
          </w:tcPr>
          <w:p w14:paraId="10F672E5" w14:textId="77777777" w:rsidR="00E33202" w:rsidRPr="007933DA" w:rsidRDefault="00E33202" w:rsidP="00C44AFD">
            <w:pPr>
              <w:pStyle w:val="TableContentLeft"/>
            </w:pPr>
            <w:r w:rsidRPr="007933DA">
              <w:t>PROC_ES9+_PROFILE_DOWNLOAD_DEF_SMDP_ADDRESS_UC_NO_CC</w:t>
            </w:r>
          </w:p>
        </w:tc>
      </w:tr>
      <w:tr w:rsidR="00E33202" w:rsidRPr="007933DA" w14:paraId="119A23D5" w14:textId="77777777" w:rsidTr="00C44AFD">
        <w:trPr>
          <w:trHeight w:val="314"/>
          <w:jc w:val="center"/>
        </w:trPr>
        <w:tc>
          <w:tcPr>
            <w:tcW w:w="467" w:type="pct"/>
            <w:shd w:val="clear" w:color="auto" w:fill="auto"/>
            <w:vAlign w:val="center"/>
          </w:tcPr>
          <w:p w14:paraId="4995EF9C" w14:textId="77777777" w:rsidR="00E33202" w:rsidRPr="007933DA" w:rsidRDefault="00E33202" w:rsidP="00C44AFD">
            <w:pPr>
              <w:pStyle w:val="TableContentLeft"/>
            </w:pPr>
            <w:r w:rsidRPr="007933DA">
              <w:t>1</w:t>
            </w:r>
          </w:p>
        </w:tc>
        <w:tc>
          <w:tcPr>
            <w:tcW w:w="705" w:type="pct"/>
            <w:shd w:val="clear" w:color="auto" w:fill="auto"/>
            <w:vAlign w:val="center"/>
          </w:tcPr>
          <w:p w14:paraId="181609B1" w14:textId="77777777" w:rsidR="00E33202" w:rsidRPr="007933DA" w:rsidRDefault="00E33202" w:rsidP="00C44AFD">
            <w:pPr>
              <w:pStyle w:val="TableContentLeft"/>
            </w:pPr>
            <w:r w:rsidRPr="007933DA">
              <w:t>S_LPAd → SM</w:t>
            </w:r>
            <w:r w:rsidRPr="007933DA">
              <w:noBreakHyphen/>
              <w:t>DP+</w:t>
            </w:r>
          </w:p>
        </w:tc>
        <w:tc>
          <w:tcPr>
            <w:tcW w:w="1598" w:type="pct"/>
            <w:shd w:val="clear" w:color="auto" w:fill="auto"/>
            <w:vAlign w:val="center"/>
          </w:tcPr>
          <w:p w14:paraId="207E92D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INVALID_SIGN))</w:t>
            </w:r>
          </w:p>
        </w:tc>
        <w:tc>
          <w:tcPr>
            <w:tcW w:w="1509" w:type="pct"/>
            <w:shd w:val="clear" w:color="auto" w:fill="auto"/>
            <w:vAlign w:val="center"/>
          </w:tcPr>
          <w:p w14:paraId="32D4C74E" w14:textId="77777777" w:rsidR="00E33202" w:rsidRPr="007933DA" w:rsidRDefault="00E33202" w:rsidP="00C44AFD">
            <w:pPr>
              <w:pStyle w:val="TableContentLeft"/>
            </w:pPr>
            <w:r w:rsidRPr="007933DA">
              <w:t>#R_HTTP_204_OK</w:t>
            </w:r>
          </w:p>
        </w:tc>
        <w:tc>
          <w:tcPr>
            <w:tcW w:w="721" w:type="pct"/>
            <w:shd w:val="clear" w:color="auto" w:fill="auto"/>
            <w:vAlign w:val="center"/>
          </w:tcPr>
          <w:p w14:paraId="27EEDCD2"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lastRenderedPageBreak/>
              <w:t xml:space="preserve">RQ63_005 </w:t>
            </w:r>
            <w:r>
              <w:t xml:space="preserve"> </w:t>
            </w:r>
            <w:r w:rsidRPr="007933DA">
              <w:t>RQ65_006</w:t>
            </w:r>
          </w:p>
        </w:tc>
      </w:tr>
      <w:tr w:rsidR="00E33202" w:rsidRPr="007933DA" w14:paraId="6459041F" w14:textId="77777777" w:rsidTr="00C44AFD">
        <w:trPr>
          <w:trHeight w:val="314"/>
          <w:jc w:val="center"/>
        </w:trPr>
        <w:tc>
          <w:tcPr>
            <w:tcW w:w="467" w:type="pct"/>
            <w:shd w:val="clear" w:color="auto" w:fill="auto"/>
            <w:vAlign w:val="center"/>
          </w:tcPr>
          <w:p w14:paraId="615D570D" w14:textId="77777777" w:rsidR="00E33202" w:rsidRPr="007933DA" w:rsidRDefault="00E33202" w:rsidP="00C44AFD">
            <w:pPr>
              <w:pStyle w:val="TableContentLeft"/>
            </w:pPr>
            <w:r>
              <w:lastRenderedPageBreak/>
              <w:t>2</w:t>
            </w:r>
          </w:p>
        </w:tc>
        <w:tc>
          <w:tcPr>
            <w:tcW w:w="3812" w:type="pct"/>
            <w:gridSpan w:val="3"/>
            <w:shd w:val="clear" w:color="auto" w:fill="auto"/>
            <w:vAlign w:val="center"/>
          </w:tcPr>
          <w:p w14:paraId="54E18229" w14:textId="77777777" w:rsidR="00E33202" w:rsidRPr="007933DA" w:rsidRDefault="00E33202" w:rsidP="00C44AFD">
            <w:pPr>
              <w:pStyle w:val="TableContentLeft"/>
            </w:pPr>
            <w:r w:rsidRPr="007933DA">
              <w:t>PROC_ES9+_VERIFY_CMA_PD_DEF_SMDP_ADDRESS_NO_CC_FAIL</w:t>
            </w:r>
          </w:p>
        </w:tc>
        <w:tc>
          <w:tcPr>
            <w:tcW w:w="721" w:type="pct"/>
            <w:shd w:val="clear" w:color="auto" w:fill="auto"/>
            <w:vAlign w:val="center"/>
          </w:tcPr>
          <w:p w14:paraId="6A4B4312" w14:textId="77777777" w:rsidR="00E33202" w:rsidRPr="007933DA" w:rsidRDefault="00E33202" w:rsidP="00C44AFD">
            <w:pPr>
              <w:pStyle w:val="TableContentLeft"/>
            </w:pPr>
            <w:r w:rsidRPr="007933DA">
              <w:t>RQ31_178</w:t>
            </w:r>
          </w:p>
        </w:tc>
      </w:tr>
    </w:tbl>
    <w:p w14:paraId="45FFF965"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6 Error: PIR Error Reason – unsupported Crt Valu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3C55D1A" w14:textId="77777777" w:rsidTr="00C44AFD">
        <w:trPr>
          <w:jc w:val="center"/>
        </w:trPr>
        <w:tc>
          <w:tcPr>
            <w:tcW w:w="5000" w:type="pct"/>
            <w:gridSpan w:val="2"/>
            <w:shd w:val="clear" w:color="auto" w:fill="BFBFBF"/>
            <w:vAlign w:val="center"/>
          </w:tcPr>
          <w:p w14:paraId="080F7342"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39111037" w14:textId="77777777" w:rsidTr="00C44AFD">
        <w:trPr>
          <w:jc w:val="center"/>
        </w:trPr>
        <w:tc>
          <w:tcPr>
            <w:tcW w:w="1170" w:type="pct"/>
            <w:shd w:val="clear" w:color="auto" w:fill="BFBFBF"/>
            <w:vAlign w:val="center"/>
          </w:tcPr>
          <w:p w14:paraId="55919C24"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E1FE7EB"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1A5FECC" w14:textId="77777777" w:rsidTr="00C44AFD">
        <w:trPr>
          <w:jc w:val="center"/>
        </w:trPr>
        <w:tc>
          <w:tcPr>
            <w:tcW w:w="1170" w:type="pct"/>
            <w:vAlign w:val="center"/>
          </w:tcPr>
          <w:p w14:paraId="5EA7F2C2" w14:textId="77777777" w:rsidR="00E33202" w:rsidRPr="008F1B4C" w:rsidRDefault="00E33202" w:rsidP="00C44AFD">
            <w:pPr>
              <w:pStyle w:val="TableText"/>
            </w:pPr>
            <w:r w:rsidRPr="008F1B4C">
              <w:t>SM-DP+</w:t>
            </w:r>
          </w:p>
        </w:tc>
        <w:tc>
          <w:tcPr>
            <w:tcW w:w="3830" w:type="pct"/>
            <w:vAlign w:val="center"/>
          </w:tcPr>
          <w:p w14:paraId="6C18E214"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82C9062" w14:textId="77777777" w:rsidR="00E33202" w:rsidRPr="007933DA" w:rsidRDefault="00E33202" w:rsidP="00E33202">
      <w:pPr>
        <w:pStyle w:val="NormalParagraph"/>
      </w:pPr>
    </w:p>
    <w:tbl>
      <w:tblPr>
        <w:tblW w:w="503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1281"/>
        <w:gridCol w:w="2904"/>
        <w:gridCol w:w="2733"/>
        <w:gridCol w:w="1320"/>
      </w:tblGrid>
      <w:tr w:rsidR="00E33202" w:rsidRPr="001F0550" w14:paraId="1BB493C8" w14:textId="77777777" w:rsidTr="00C44AFD">
        <w:trPr>
          <w:trHeight w:val="314"/>
          <w:jc w:val="center"/>
        </w:trPr>
        <w:tc>
          <w:tcPr>
            <w:tcW w:w="461" w:type="pct"/>
            <w:shd w:val="clear" w:color="auto" w:fill="C00000"/>
            <w:vAlign w:val="center"/>
          </w:tcPr>
          <w:p w14:paraId="50ABC2E3" w14:textId="77777777" w:rsidR="00E33202" w:rsidRPr="0061518F" w:rsidRDefault="00E33202" w:rsidP="00C44AFD">
            <w:pPr>
              <w:pStyle w:val="TableHeader"/>
            </w:pPr>
            <w:r w:rsidRPr="001A336D">
              <w:t>Step</w:t>
            </w:r>
          </w:p>
        </w:tc>
        <w:tc>
          <w:tcPr>
            <w:tcW w:w="706" w:type="pct"/>
            <w:shd w:val="clear" w:color="auto" w:fill="C00000"/>
            <w:vAlign w:val="center"/>
          </w:tcPr>
          <w:p w14:paraId="68605CA6" w14:textId="77777777" w:rsidR="00E33202" w:rsidRPr="00065A81" w:rsidRDefault="00E33202" w:rsidP="00C44AFD">
            <w:pPr>
              <w:pStyle w:val="TableHeader"/>
            </w:pPr>
            <w:r w:rsidRPr="00065A81">
              <w:t>Direction</w:t>
            </w:r>
          </w:p>
        </w:tc>
        <w:tc>
          <w:tcPr>
            <w:tcW w:w="1600" w:type="pct"/>
            <w:shd w:val="clear" w:color="auto" w:fill="C00000"/>
            <w:vAlign w:val="center"/>
          </w:tcPr>
          <w:p w14:paraId="53CF3282" w14:textId="77777777" w:rsidR="00E33202" w:rsidRPr="00452227" w:rsidRDefault="00E33202" w:rsidP="00C44AFD">
            <w:pPr>
              <w:pStyle w:val="TableHeader"/>
            </w:pPr>
            <w:r w:rsidRPr="00263515">
              <w:t>Sequence / Description</w:t>
            </w:r>
          </w:p>
        </w:tc>
        <w:tc>
          <w:tcPr>
            <w:tcW w:w="1506" w:type="pct"/>
            <w:shd w:val="clear" w:color="auto" w:fill="C00000"/>
            <w:vAlign w:val="center"/>
          </w:tcPr>
          <w:p w14:paraId="4ED175C6" w14:textId="77777777" w:rsidR="00E33202" w:rsidRPr="007E5B2A" w:rsidRDefault="00E33202" w:rsidP="00C44AFD">
            <w:pPr>
              <w:pStyle w:val="TableHeader"/>
            </w:pPr>
            <w:r w:rsidRPr="007E5B2A">
              <w:t>Expected result</w:t>
            </w:r>
          </w:p>
        </w:tc>
        <w:tc>
          <w:tcPr>
            <w:tcW w:w="727" w:type="pct"/>
            <w:shd w:val="clear" w:color="auto" w:fill="C00000"/>
            <w:vAlign w:val="center"/>
          </w:tcPr>
          <w:p w14:paraId="54A010E2" w14:textId="77777777" w:rsidR="00E33202" w:rsidRPr="00F85498" w:rsidRDefault="00E33202" w:rsidP="00C44AFD">
            <w:pPr>
              <w:pStyle w:val="TableHeader"/>
            </w:pPr>
            <w:r w:rsidRPr="00F85498">
              <w:t>REQ</w:t>
            </w:r>
          </w:p>
        </w:tc>
      </w:tr>
      <w:tr w:rsidR="00E33202" w:rsidRPr="007933DA" w14:paraId="4BA4AB6B" w14:textId="77777777" w:rsidTr="00C44AFD">
        <w:trPr>
          <w:trHeight w:val="314"/>
          <w:jc w:val="center"/>
        </w:trPr>
        <w:tc>
          <w:tcPr>
            <w:tcW w:w="461" w:type="pct"/>
            <w:shd w:val="clear" w:color="auto" w:fill="auto"/>
            <w:vAlign w:val="center"/>
          </w:tcPr>
          <w:p w14:paraId="799625C9"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103490D3" w14:textId="77777777" w:rsidR="00E33202" w:rsidRPr="007933DA" w:rsidRDefault="00E33202" w:rsidP="00C44AFD">
            <w:pPr>
              <w:pStyle w:val="TableContentLeft"/>
            </w:pPr>
            <w:r w:rsidRPr="007933DA">
              <w:t>PROC_ES9+_PROFILE_DOWNLOAD_DEF_SMDP_ADDRESS_UC_NO_CC</w:t>
            </w:r>
          </w:p>
        </w:tc>
      </w:tr>
      <w:tr w:rsidR="00E33202" w:rsidRPr="007933DA" w14:paraId="77D3C09E" w14:textId="77777777" w:rsidTr="00C44AFD">
        <w:trPr>
          <w:trHeight w:val="314"/>
          <w:jc w:val="center"/>
        </w:trPr>
        <w:tc>
          <w:tcPr>
            <w:tcW w:w="461" w:type="pct"/>
            <w:shd w:val="clear" w:color="auto" w:fill="auto"/>
            <w:vAlign w:val="center"/>
          </w:tcPr>
          <w:p w14:paraId="07510DA1" w14:textId="77777777" w:rsidR="00E33202" w:rsidRPr="007933DA" w:rsidRDefault="00E33202" w:rsidP="00C44AFD">
            <w:pPr>
              <w:pStyle w:val="TableContentLeft"/>
            </w:pPr>
            <w:r w:rsidRPr="007933DA">
              <w:t>1</w:t>
            </w:r>
          </w:p>
        </w:tc>
        <w:tc>
          <w:tcPr>
            <w:tcW w:w="706" w:type="pct"/>
            <w:shd w:val="clear" w:color="auto" w:fill="auto"/>
            <w:vAlign w:val="center"/>
          </w:tcPr>
          <w:p w14:paraId="4B84803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3538076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UNSUPPORTED_CRT))</w:t>
            </w:r>
          </w:p>
        </w:tc>
        <w:tc>
          <w:tcPr>
            <w:tcW w:w="1506" w:type="pct"/>
            <w:shd w:val="clear" w:color="auto" w:fill="auto"/>
            <w:vAlign w:val="center"/>
          </w:tcPr>
          <w:p w14:paraId="41804465" w14:textId="77777777" w:rsidR="00E33202" w:rsidRPr="007933DA" w:rsidRDefault="00E33202" w:rsidP="00C44AFD">
            <w:pPr>
              <w:pStyle w:val="TableContentLeft"/>
            </w:pPr>
            <w:r w:rsidRPr="007933DA">
              <w:t>#R_HTTP_204_OK</w:t>
            </w:r>
          </w:p>
        </w:tc>
        <w:tc>
          <w:tcPr>
            <w:tcW w:w="727" w:type="pct"/>
            <w:shd w:val="clear" w:color="auto" w:fill="auto"/>
            <w:vAlign w:val="center"/>
          </w:tcPr>
          <w:p w14:paraId="70CCB1F4"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 xml:space="preserve">RQ63_005 </w:t>
            </w:r>
            <w:r>
              <w:t xml:space="preserve"> </w:t>
            </w:r>
            <w:r w:rsidRPr="007933DA">
              <w:t>RQ65_006</w:t>
            </w:r>
          </w:p>
        </w:tc>
      </w:tr>
      <w:tr w:rsidR="00E33202" w:rsidRPr="007933DA" w14:paraId="7218F439" w14:textId="77777777" w:rsidTr="00C44AFD">
        <w:trPr>
          <w:trHeight w:val="314"/>
          <w:jc w:val="center"/>
        </w:trPr>
        <w:tc>
          <w:tcPr>
            <w:tcW w:w="461" w:type="pct"/>
            <w:shd w:val="clear" w:color="auto" w:fill="auto"/>
            <w:vAlign w:val="center"/>
          </w:tcPr>
          <w:p w14:paraId="11916BA8" w14:textId="77777777" w:rsidR="00E33202" w:rsidRPr="007933DA" w:rsidRDefault="00E33202" w:rsidP="00C44AFD">
            <w:pPr>
              <w:pStyle w:val="TableContentLeft"/>
            </w:pPr>
            <w:r>
              <w:t>2</w:t>
            </w:r>
          </w:p>
        </w:tc>
        <w:tc>
          <w:tcPr>
            <w:tcW w:w="3812" w:type="pct"/>
            <w:gridSpan w:val="3"/>
            <w:shd w:val="clear" w:color="auto" w:fill="auto"/>
            <w:vAlign w:val="center"/>
          </w:tcPr>
          <w:p w14:paraId="12DBC20F" w14:textId="77777777" w:rsidR="00E33202" w:rsidRPr="007933DA" w:rsidRDefault="00E33202" w:rsidP="00C44AFD">
            <w:pPr>
              <w:pStyle w:val="TableContentLeft"/>
            </w:pPr>
            <w:r w:rsidRPr="007933DA">
              <w:t>PROC_ES9+_VERIFY_CMA_PD_DEF_SMDP_ADDRESS_NO_CC_FAIL</w:t>
            </w:r>
          </w:p>
        </w:tc>
        <w:tc>
          <w:tcPr>
            <w:tcW w:w="727" w:type="pct"/>
            <w:shd w:val="clear" w:color="auto" w:fill="auto"/>
            <w:vAlign w:val="center"/>
          </w:tcPr>
          <w:p w14:paraId="13B06B81" w14:textId="77777777" w:rsidR="00E33202" w:rsidRPr="007933DA" w:rsidRDefault="00E33202" w:rsidP="00C44AFD">
            <w:pPr>
              <w:pStyle w:val="TableContentLeft"/>
            </w:pPr>
            <w:r w:rsidRPr="007933DA">
              <w:t>RQ31_178</w:t>
            </w:r>
          </w:p>
        </w:tc>
      </w:tr>
    </w:tbl>
    <w:p w14:paraId="425E3009"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7 Error: PIR Error Reason – unsupported Remote Operation Typ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7D665AEA" w14:textId="77777777" w:rsidTr="00C44AFD">
        <w:trPr>
          <w:jc w:val="center"/>
        </w:trPr>
        <w:tc>
          <w:tcPr>
            <w:tcW w:w="5000" w:type="pct"/>
            <w:gridSpan w:val="2"/>
            <w:shd w:val="clear" w:color="auto" w:fill="BFBFBF"/>
            <w:vAlign w:val="center"/>
          </w:tcPr>
          <w:p w14:paraId="32659087"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4FA0F8EB" w14:textId="77777777" w:rsidTr="00C44AFD">
        <w:trPr>
          <w:jc w:val="center"/>
        </w:trPr>
        <w:tc>
          <w:tcPr>
            <w:tcW w:w="1170" w:type="pct"/>
            <w:shd w:val="clear" w:color="auto" w:fill="BFBFBF"/>
            <w:vAlign w:val="center"/>
          </w:tcPr>
          <w:p w14:paraId="5ABAB4F9"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7BD98F0"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330D854B" w14:textId="77777777" w:rsidTr="00C44AFD">
        <w:trPr>
          <w:jc w:val="center"/>
        </w:trPr>
        <w:tc>
          <w:tcPr>
            <w:tcW w:w="1170" w:type="pct"/>
            <w:vAlign w:val="center"/>
          </w:tcPr>
          <w:p w14:paraId="6D7A1F04" w14:textId="77777777" w:rsidR="00E33202" w:rsidRPr="008F1B4C" w:rsidRDefault="00E33202" w:rsidP="00C44AFD">
            <w:pPr>
              <w:pStyle w:val="TableText"/>
            </w:pPr>
            <w:r w:rsidRPr="008F1B4C">
              <w:t>SM-DP+</w:t>
            </w:r>
          </w:p>
        </w:tc>
        <w:tc>
          <w:tcPr>
            <w:tcW w:w="3830" w:type="pct"/>
            <w:vAlign w:val="center"/>
          </w:tcPr>
          <w:p w14:paraId="0104DFE2"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8BF5DD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22"/>
        <w:gridCol w:w="2988"/>
        <w:gridCol w:w="2642"/>
        <w:gridCol w:w="1317"/>
      </w:tblGrid>
      <w:tr w:rsidR="00E33202" w:rsidRPr="001F0550" w14:paraId="10143346" w14:textId="77777777" w:rsidTr="00C44AFD">
        <w:trPr>
          <w:trHeight w:val="314"/>
          <w:jc w:val="center"/>
        </w:trPr>
        <w:tc>
          <w:tcPr>
            <w:tcW w:w="467" w:type="pct"/>
            <w:shd w:val="clear" w:color="auto" w:fill="C00000"/>
            <w:vAlign w:val="center"/>
          </w:tcPr>
          <w:p w14:paraId="507F22E2" w14:textId="77777777" w:rsidR="00E33202" w:rsidRPr="0061518F" w:rsidRDefault="00E33202" w:rsidP="00C44AFD">
            <w:pPr>
              <w:pStyle w:val="TableHeader"/>
            </w:pPr>
            <w:r w:rsidRPr="001A336D">
              <w:t>Step</w:t>
            </w:r>
          </w:p>
        </w:tc>
        <w:tc>
          <w:tcPr>
            <w:tcW w:w="678" w:type="pct"/>
            <w:shd w:val="clear" w:color="auto" w:fill="C00000"/>
            <w:vAlign w:val="center"/>
          </w:tcPr>
          <w:p w14:paraId="386A1547" w14:textId="77777777" w:rsidR="00E33202" w:rsidRPr="00065A81" w:rsidRDefault="00E33202" w:rsidP="00C44AFD">
            <w:pPr>
              <w:pStyle w:val="TableHeader"/>
            </w:pPr>
            <w:r w:rsidRPr="00065A81">
              <w:t>Direction</w:t>
            </w:r>
          </w:p>
        </w:tc>
        <w:tc>
          <w:tcPr>
            <w:tcW w:w="1658" w:type="pct"/>
            <w:shd w:val="clear" w:color="auto" w:fill="C00000"/>
            <w:vAlign w:val="center"/>
          </w:tcPr>
          <w:p w14:paraId="58BF066E"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3366884C" w14:textId="77777777" w:rsidR="00E33202" w:rsidRPr="007E5B2A" w:rsidRDefault="00E33202" w:rsidP="00C44AFD">
            <w:pPr>
              <w:pStyle w:val="TableHeader"/>
            </w:pPr>
            <w:r w:rsidRPr="007E5B2A">
              <w:t>Expected result</w:t>
            </w:r>
          </w:p>
        </w:tc>
        <w:tc>
          <w:tcPr>
            <w:tcW w:w="731" w:type="pct"/>
            <w:shd w:val="clear" w:color="auto" w:fill="C00000"/>
            <w:vAlign w:val="center"/>
          </w:tcPr>
          <w:p w14:paraId="7F879962" w14:textId="77777777" w:rsidR="00E33202" w:rsidRPr="00F85498" w:rsidRDefault="00E33202" w:rsidP="00C44AFD">
            <w:pPr>
              <w:pStyle w:val="TableHeader"/>
            </w:pPr>
            <w:r w:rsidRPr="00F85498">
              <w:t>REQ</w:t>
            </w:r>
          </w:p>
        </w:tc>
      </w:tr>
      <w:tr w:rsidR="00E33202" w:rsidRPr="007933DA" w14:paraId="44A29E11" w14:textId="77777777" w:rsidTr="00C44AFD">
        <w:trPr>
          <w:trHeight w:val="314"/>
          <w:jc w:val="center"/>
        </w:trPr>
        <w:tc>
          <w:tcPr>
            <w:tcW w:w="467" w:type="pct"/>
            <w:shd w:val="clear" w:color="auto" w:fill="auto"/>
            <w:vAlign w:val="center"/>
          </w:tcPr>
          <w:p w14:paraId="71FFC2D8" w14:textId="77777777" w:rsidR="00E33202" w:rsidRPr="007933DA" w:rsidRDefault="00E33202" w:rsidP="00C44AFD">
            <w:pPr>
              <w:pStyle w:val="TableContentLeft"/>
            </w:pPr>
            <w:r w:rsidRPr="007933DA">
              <w:t>IC</w:t>
            </w:r>
            <w:r>
              <w:t>1</w:t>
            </w:r>
          </w:p>
        </w:tc>
        <w:tc>
          <w:tcPr>
            <w:tcW w:w="4533" w:type="pct"/>
            <w:gridSpan w:val="4"/>
            <w:shd w:val="clear" w:color="auto" w:fill="auto"/>
            <w:vAlign w:val="center"/>
          </w:tcPr>
          <w:p w14:paraId="7BE2BE11" w14:textId="77777777" w:rsidR="00E33202" w:rsidRPr="007933DA" w:rsidRDefault="00E33202" w:rsidP="00C44AFD">
            <w:pPr>
              <w:pStyle w:val="TableContentLeft"/>
            </w:pPr>
            <w:r w:rsidRPr="007933DA">
              <w:t>PROC_ES9+_PROFILE_DOWNLOAD_DEF_SMDP_ADDRESS_UC_NO_CC</w:t>
            </w:r>
          </w:p>
        </w:tc>
      </w:tr>
      <w:tr w:rsidR="00E33202" w:rsidRPr="00AC3D3A" w14:paraId="18127EB9" w14:textId="77777777" w:rsidTr="00C44AFD">
        <w:trPr>
          <w:trHeight w:val="314"/>
          <w:jc w:val="center"/>
        </w:trPr>
        <w:tc>
          <w:tcPr>
            <w:tcW w:w="467" w:type="pct"/>
            <w:shd w:val="clear" w:color="auto" w:fill="auto"/>
            <w:vAlign w:val="center"/>
          </w:tcPr>
          <w:p w14:paraId="2D96D0D0" w14:textId="77777777" w:rsidR="00E33202" w:rsidRPr="007933DA" w:rsidRDefault="00E33202" w:rsidP="00C44AFD">
            <w:pPr>
              <w:pStyle w:val="TableContentLeft"/>
            </w:pPr>
            <w:r w:rsidRPr="007933DA">
              <w:lastRenderedPageBreak/>
              <w:t>1</w:t>
            </w:r>
          </w:p>
        </w:tc>
        <w:tc>
          <w:tcPr>
            <w:tcW w:w="678" w:type="pct"/>
            <w:shd w:val="clear" w:color="auto" w:fill="auto"/>
            <w:vAlign w:val="center"/>
          </w:tcPr>
          <w:p w14:paraId="0DD57EDA" w14:textId="5F7792A2" w:rsidR="00E33202" w:rsidRPr="007933DA" w:rsidRDefault="00E33202" w:rsidP="00C44AFD">
            <w:pPr>
              <w:pStyle w:val="TableContentLeft"/>
            </w:pPr>
            <w:r w:rsidRPr="007933DA">
              <w:t>S_LPAd → SM</w:t>
            </w:r>
            <w:r w:rsidR="00A406E8">
              <w:noBreakHyphen/>
            </w:r>
            <w:r w:rsidRPr="007933DA">
              <w:t>DP+</w:t>
            </w:r>
          </w:p>
        </w:tc>
        <w:tc>
          <w:tcPr>
            <w:tcW w:w="1658" w:type="pct"/>
            <w:shd w:val="clear" w:color="auto" w:fill="auto"/>
            <w:vAlign w:val="center"/>
          </w:tcPr>
          <w:p w14:paraId="5270290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UNSUP_REMOTE_OP_TYPE))</w:t>
            </w:r>
          </w:p>
        </w:tc>
        <w:tc>
          <w:tcPr>
            <w:tcW w:w="1466" w:type="pct"/>
            <w:shd w:val="clear" w:color="auto" w:fill="auto"/>
            <w:vAlign w:val="center"/>
          </w:tcPr>
          <w:p w14:paraId="33E264A8" w14:textId="77777777" w:rsidR="00E33202" w:rsidRPr="007933DA" w:rsidRDefault="00E33202" w:rsidP="00C44AFD">
            <w:pPr>
              <w:pStyle w:val="TableContentLeft"/>
            </w:pPr>
            <w:r w:rsidRPr="007933DA">
              <w:t>#R_HTTP_204_OK</w:t>
            </w:r>
          </w:p>
        </w:tc>
        <w:tc>
          <w:tcPr>
            <w:tcW w:w="731" w:type="pct"/>
            <w:shd w:val="clear" w:color="auto" w:fill="auto"/>
            <w:vAlign w:val="center"/>
          </w:tcPr>
          <w:p w14:paraId="0F3C5195" w14:textId="77777777" w:rsidR="00E33202" w:rsidRPr="00A8016C" w:rsidRDefault="00E33202" w:rsidP="00C44AFD">
            <w:pPr>
              <w:pStyle w:val="TableContentLeft"/>
            </w:pPr>
            <w:r w:rsidRPr="00DA0491">
              <w:t>RQ25_016 RQ25_018 RQ25_023 RQ25_024 RQ25_025 RQ25_026</w:t>
            </w:r>
            <w:r w:rsidRPr="00DA0491">
              <w:rPr>
                <w:lang w:eastAsia="en-US"/>
              </w:rPr>
              <w:t xml:space="preserve"> RQ31_171</w:t>
            </w:r>
            <w:r w:rsidRPr="00DA0491">
              <w:t xml:space="preserve"> RQ31_176 RQ31_177 RQ31_177_1 </w:t>
            </w:r>
            <w:r w:rsidRPr="00A8016C">
              <w:t xml:space="preserve">RQ31_178 RQ35_017 RQ35_019 RQ35_022 RQ56_042 RQ56_042_1 RQ56_042_2 RQ62_001 RQ62_002 </w:t>
            </w:r>
            <w:r w:rsidRPr="00A8016C">
              <w:rPr>
                <w:lang w:eastAsia="en-US"/>
              </w:rPr>
              <w:t xml:space="preserve">RQ62_009 </w:t>
            </w:r>
            <w:r w:rsidRPr="00A8016C">
              <w:t>RQ63_005 RQ65_006</w:t>
            </w:r>
          </w:p>
        </w:tc>
      </w:tr>
      <w:tr w:rsidR="00E33202" w:rsidRPr="007933DA" w14:paraId="1C01710F" w14:textId="77777777" w:rsidTr="00C44AFD">
        <w:trPr>
          <w:trHeight w:val="314"/>
          <w:jc w:val="center"/>
        </w:trPr>
        <w:tc>
          <w:tcPr>
            <w:tcW w:w="467" w:type="pct"/>
            <w:shd w:val="clear" w:color="auto" w:fill="auto"/>
            <w:vAlign w:val="center"/>
          </w:tcPr>
          <w:p w14:paraId="18943E86" w14:textId="77777777" w:rsidR="00E33202" w:rsidRPr="007933DA" w:rsidRDefault="00E33202" w:rsidP="00C44AFD">
            <w:pPr>
              <w:pStyle w:val="TableContentLeft"/>
            </w:pPr>
            <w:r>
              <w:t>2</w:t>
            </w:r>
          </w:p>
        </w:tc>
        <w:tc>
          <w:tcPr>
            <w:tcW w:w="3802" w:type="pct"/>
            <w:gridSpan w:val="3"/>
            <w:shd w:val="clear" w:color="auto" w:fill="auto"/>
            <w:vAlign w:val="center"/>
          </w:tcPr>
          <w:p w14:paraId="0A2F60D1" w14:textId="77777777" w:rsidR="00E33202" w:rsidRPr="007933DA" w:rsidRDefault="00E33202" w:rsidP="00C44AFD">
            <w:pPr>
              <w:pStyle w:val="TableContentLeft"/>
            </w:pPr>
            <w:r w:rsidRPr="007933DA">
              <w:t>PROC_ES9+_VERIFY_CMA_PD_DEF_SMDP_ADDRESS_NO_CC_FAIL</w:t>
            </w:r>
          </w:p>
        </w:tc>
        <w:tc>
          <w:tcPr>
            <w:tcW w:w="731" w:type="pct"/>
            <w:shd w:val="clear" w:color="auto" w:fill="auto"/>
            <w:vAlign w:val="center"/>
          </w:tcPr>
          <w:p w14:paraId="56A1E600" w14:textId="77777777" w:rsidR="00E33202" w:rsidRPr="007933DA" w:rsidRDefault="00E33202" w:rsidP="00C44AFD">
            <w:pPr>
              <w:pStyle w:val="TableContentLeft"/>
            </w:pPr>
            <w:r w:rsidRPr="007933DA">
              <w:t>RQ31_178</w:t>
            </w:r>
          </w:p>
        </w:tc>
      </w:tr>
    </w:tbl>
    <w:p w14:paraId="7E5B04DE"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8 Error: PIR Error Reason – unsupported Profile Cla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3B33C3BE" w14:textId="77777777" w:rsidTr="00C44AFD">
        <w:trPr>
          <w:jc w:val="center"/>
        </w:trPr>
        <w:tc>
          <w:tcPr>
            <w:tcW w:w="5000" w:type="pct"/>
            <w:gridSpan w:val="2"/>
            <w:shd w:val="clear" w:color="auto" w:fill="BFBFBF"/>
            <w:vAlign w:val="center"/>
          </w:tcPr>
          <w:p w14:paraId="04D6B03D" w14:textId="77777777" w:rsidR="00E33202" w:rsidRPr="00646DA1" w:rsidRDefault="00E33202" w:rsidP="00C44AFD">
            <w:pPr>
              <w:pStyle w:val="TableHeaderGray"/>
              <w:rPr>
                <w:rFonts w:eastAsia="SimSun"/>
                <w:lang w:val="en-GB" w:eastAsia="de-DE"/>
              </w:rPr>
            </w:pPr>
            <w:r w:rsidRPr="00646DA1">
              <w:rPr>
                <w:rFonts w:eastAsia="Times New Roman"/>
                <w:lang w:val="en-GB"/>
              </w:rPr>
              <w:t>Initial Conditions</w:t>
            </w:r>
          </w:p>
        </w:tc>
      </w:tr>
      <w:tr w:rsidR="00E33202" w:rsidRPr="007933DA" w14:paraId="76002F3D" w14:textId="77777777" w:rsidTr="00C44AFD">
        <w:trPr>
          <w:jc w:val="center"/>
        </w:trPr>
        <w:tc>
          <w:tcPr>
            <w:tcW w:w="1170" w:type="pct"/>
            <w:shd w:val="clear" w:color="auto" w:fill="BFBFBF"/>
            <w:vAlign w:val="center"/>
          </w:tcPr>
          <w:p w14:paraId="4BE9109C"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472F208A" w14:textId="77777777" w:rsidR="00E33202" w:rsidRPr="00646DA1" w:rsidRDefault="00E33202" w:rsidP="00C44AFD">
            <w:pPr>
              <w:pStyle w:val="TableHeaderGray"/>
              <w:rPr>
                <w:rFonts w:eastAsia="SimSun"/>
                <w:lang w:val="en-GB" w:eastAsia="de-DE"/>
              </w:rPr>
            </w:pPr>
            <w:r w:rsidRPr="00646DA1">
              <w:rPr>
                <w:rFonts w:eastAsia="Times New Roman"/>
                <w:lang w:val="en-GB" w:eastAsia="de-DE"/>
              </w:rPr>
              <w:t>Description of the initial condition</w:t>
            </w:r>
          </w:p>
        </w:tc>
      </w:tr>
      <w:tr w:rsidR="00E33202" w:rsidRPr="00D1185F" w14:paraId="2190CF02" w14:textId="77777777" w:rsidTr="00C44AFD">
        <w:trPr>
          <w:jc w:val="center"/>
        </w:trPr>
        <w:tc>
          <w:tcPr>
            <w:tcW w:w="1170" w:type="pct"/>
            <w:vAlign w:val="center"/>
          </w:tcPr>
          <w:p w14:paraId="00212097" w14:textId="77777777" w:rsidR="00E33202" w:rsidRPr="008F1B4C" w:rsidRDefault="00E33202" w:rsidP="00C44AFD">
            <w:pPr>
              <w:pStyle w:val="TableText"/>
            </w:pPr>
            <w:r w:rsidRPr="008F1B4C">
              <w:t>SM-DP+</w:t>
            </w:r>
          </w:p>
        </w:tc>
        <w:tc>
          <w:tcPr>
            <w:tcW w:w="3830" w:type="pct"/>
            <w:vAlign w:val="center"/>
          </w:tcPr>
          <w:p w14:paraId="11EBE3DA" w14:textId="77777777" w:rsidR="00E33202" w:rsidRPr="00AF14E4" w:rsidRDefault="00E33202" w:rsidP="00C44AFD">
            <w:pPr>
              <w:pStyle w:val="TableBulletText"/>
            </w:pPr>
            <w:r w:rsidRPr="00AF14E4">
              <w:t>PROFILE_OPERATIONAL1 configured with #SMDP_METADATA_OP_PROF1</w:t>
            </w:r>
            <w:r w:rsidRPr="008F1B4C">
              <w:t xml:space="preserve"> </w:t>
            </w:r>
            <w:r w:rsidRPr="00AF14E4">
              <w:t>is securely loaded as a Protected Profile Package using &lt;PPK_ENC&gt; and &lt;PPK_MAC&gt;.</w:t>
            </w:r>
          </w:p>
        </w:tc>
      </w:tr>
    </w:tbl>
    <w:p w14:paraId="4B62330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4"/>
        <w:gridCol w:w="1267"/>
        <w:gridCol w:w="2885"/>
        <w:gridCol w:w="2721"/>
        <w:gridCol w:w="1303"/>
      </w:tblGrid>
      <w:tr w:rsidR="00E33202" w:rsidRPr="001F0550" w14:paraId="193328B5" w14:textId="77777777" w:rsidTr="00C44AFD">
        <w:trPr>
          <w:trHeight w:val="314"/>
          <w:jc w:val="center"/>
        </w:trPr>
        <w:tc>
          <w:tcPr>
            <w:tcW w:w="463" w:type="pct"/>
            <w:shd w:val="clear" w:color="auto" w:fill="C00000"/>
            <w:vAlign w:val="center"/>
          </w:tcPr>
          <w:p w14:paraId="114CABE0" w14:textId="77777777" w:rsidR="00E33202" w:rsidRPr="0061518F" w:rsidRDefault="00E33202" w:rsidP="00C44AFD">
            <w:pPr>
              <w:pStyle w:val="TableHeader"/>
            </w:pPr>
            <w:r w:rsidRPr="001A336D">
              <w:t>Step</w:t>
            </w:r>
          </w:p>
        </w:tc>
        <w:tc>
          <w:tcPr>
            <w:tcW w:w="703" w:type="pct"/>
            <w:shd w:val="clear" w:color="auto" w:fill="C00000"/>
            <w:vAlign w:val="center"/>
          </w:tcPr>
          <w:p w14:paraId="456A6E6A" w14:textId="77777777" w:rsidR="00E33202" w:rsidRPr="00065A81" w:rsidRDefault="00E33202" w:rsidP="00C44AFD">
            <w:pPr>
              <w:pStyle w:val="TableHeader"/>
            </w:pPr>
            <w:r w:rsidRPr="00065A81">
              <w:t>Direction</w:t>
            </w:r>
          </w:p>
        </w:tc>
        <w:tc>
          <w:tcPr>
            <w:tcW w:w="1601" w:type="pct"/>
            <w:shd w:val="clear" w:color="auto" w:fill="C00000"/>
            <w:vAlign w:val="center"/>
          </w:tcPr>
          <w:p w14:paraId="1F1AC1A2" w14:textId="77777777" w:rsidR="00E33202" w:rsidRPr="00452227" w:rsidRDefault="00E33202" w:rsidP="00C44AFD">
            <w:pPr>
              <w:pStyle w:val="TableHeader"/>
            </w:pPr>
            <w:r w:rsidRPr="00263515">
              <w:t>Sequence / Description</w:t>
            </w:r>
          </w:p>
        </w:tc>
        <w:tc>
          <w:tcPr>
            <w:tcW w:w="1510" w:type="pct"/>
            <w:shd w:val="clear" w:color="auto" w:fill="C00000"/>
            <w:vAlign w:val="center"/>
          </w:tcPr>
          <w:p w14:paraId="6083379F" w14:textId="77777777" w:rsidR="00E33202" w:rsidRPr="007E5B2A" w:rsidRDefault="00E33202" w:rsidP="00C44AFD">
            <w:pPr>
              <w:pStyle w:val="TableHeader"/>
            </w:pPr>
            <w:r w:rsidRPr="007E5B2A">
              <w:t>Expected result</w:t>
            </w:r>
          </w:p>
        </w:tc>
        <w:tc>
          <w:tcPr>
            <w:tcW w:w="723" w:type="pct"/>
            <w:shd w:val="clear" w:color="auto" w:fill="C00000"/>
            <w:vAlign w:val="center"/>
          </w:tcPr>
          <w:p w14:paraId="24F9AB73" w14:textId="77777777" w:rsidR="00E33202" w:rsidRPr="00F85498" w:rsidRDefault="00E33202" w:rsidP="00C44AFD">
            <w:pPr>
              <w:pStyle w:val="TableHeader"/>
            </w:pPr>
            <w:r w:rsidRPr="00F85498">
              <w:t>REQ</w:t>
            </w:r>
          </w:p>
        </w:tc>
      </w:tr>
      <w:tr w:rsidR="00E33202" w:rsidRPr="007933DA" w14:paraId="0F1CE273" w14:textId="77777777" w:rsidTr="00C44AFD">
        <w:trPr>
          <w:trHeight w:val="314"/>
          <w:jc w:val="center"/>
        </w:trPr>
        <w:tc>
          <w:tcPr>
            <w:tcW w:w="463" w:type="pct"/>
            <w:shd w:val="clear" w:color="auto" w:fill="auto"/>
            <w:vAlign w:val="center"/>
          </w:tcPr>
          <w:p w14:paraId="5AAD57A2" w14:textId="77777777" w:rsidR="00E33202" w:rsidRPr="007933DA" w:rsidRDefault="00E33202" w:rsidP="00C44AFD">
            <w:pPr>
              <w:pStyle w:val="TableContentLeft"/>
            </w:pPr>
            <w:r w:rsidRPr="007933DA">
              <w:t>IC</w:t>
            </w:r>
            <w:r>
              <w:t>1</w:t>
            </w:r>
          </w:p>
        </w:tc>
        <w:tc>
          <w:tcPr>
            <w:tcW w:w="4537" w:type="pct"/>
            <w:gridSpan w:val="4"/>
            <w:shd w:val="clear" w:color="auto" w:fill="auto"/>
            <w:vAlign w:val="center"/>
          </w:tcPr>
          <w:p w14:paraId="4707BE50" w14:textId="77777777" w:rsidR="00E33202" w:rsidRPr="007933DA" w:rsidRDefault="00E33202" w:rsidP="00C44AFD">
            <w:pPr>
              <w:pStyle w:val="TableContentLeft"/>
            </w:pPr>
            <w:r w:rsidRPr="007933DA">
              <w:t>PROC_ES9+_PROFILE_DOWNLOAD_DEF_SMDP_ADDRESS_UC_NO_CC</w:t>
            </w:r>
          </w:p>
        </w:tc>
      </w:tr>
      <w:tr w:rsidR="00E33202" w:rsidRPr="007933DA" w14:paraId="0522D63D" w14:textId="77777777" w:rsidTr="00C44AFD">
        <w:trPr>
          <w:trHeight w:val="314"/>
          <w:jc w:val="center"/>
        </w:trPr>
        <w:tc>
          <w:tcPr>
            <w:tcW w:w="463" w:type="pct"/>
            <w:shd w:val="clear" w:color="auto" w:fill="auto"/>
            <w:vAlign w:val="center"/>
          </w:tcPr>
          <w:p w14:paraId="62281205" w14:textId="77777777" w:rsidR="00E33202" w:rsidRPr="007933DA" w:rsidRDefault="00E33202" w:rsidP="00C44AFD">
            <w:pPr>
              <w:pStyle w:val="TableContentLeft"/>
            </w:pPr>
            <w:r w:rsidRPr="007933DA">
              <w:t>1</w:t>
            </w:r>
          </w:p>
        </w:tc>
        <w:tc>
          <w:tcPr>
            <w:tcW w:w="703" w:type="pct"/>
            <w:shd w:val="clear" w:color="auto" w:fill="auto"/>
            <w:vAlign w:val="center"/>
          </w:tcPr>
          <w:p w14:paraId="36482528" w14:textId="77777777" w:rsidR="00E33202" w:rsidRPr="007933DA" w:rsidRDefault="00E33202" w:rsidP="00C44AFD">
            <w:pPr>
              <w:pStyle w:val="TableContentLeft"/>
            </w:pPr>
            <w:r w:rsidRPr="007933DA">
              <w:t>S_LPAd → SM</w:t>
            </w:r>
            <w:r w:rsidRPr="007933DA">
              <w:noBreakHyphen/>
              <w:t>DP+</w:t>
            </w:r>
          </w:p>
        </w:tc>
        <w:tc>
          <w:tcPr>
            <w:tcW w:w="1601" w:type="pct"/>
            <w:shd w:val="clear" w:color="auto" w:fill="auto"/>
            <w:vAlign w:val="center"/>
          </w:tcPr>
          <w:p w14:paraId="08C6331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UNSUP_PROFILE_CLASS))</w:t>
            </w:r>
          </w:p>
        </w:tc>
        <w:tc>
          <w:tcPr>
            <w:tcW w:w="1510" w:type="pct"/>
            <w:shd w:val="clear" w:color="auto" w:fill="auto"/>
            <w:vAlign w:val="center"/>
          </w:tcPr>
          <w:p w14:paraId="36A3D998" w14:textId="77777777" w:rsidR="00E33202" w:rsidRPr="007933DA" w:rsidRDefault="00E33202" w:rsidP="00C44AFD">
            <w:pPr>
              <w:pStyle w:val="TableContentLeft"/>
            </w:pPr>
            <w:r w:rsidRPr="007933DA">
              <w:t>#R_HTTP_204_OK</w:t>
            </w:r>
          </w:p>
        </w:tc>
        <w:tc>
          <w:tcPr>
            <w:tcW w:w="723" w:type="pct"/>
            <w:shd w:val="clear" w:color="auto" w:fill="auto"/>
            <w:vAlign w:val="center"/>
          </w:tcPr>
          <w:p w14:paraId="46DF71F0"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1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 xml:space="preserve">2 </w:t>
            </w:r>
            <w:r w:rsidRPr="007933DA">
              <w:t>RQ62_009</w:t>
            </w:r>
            <w:r>
              <w:t xml:space="preserve"> </w:t>
            </w:r>
            <w:r w:rsidRPr="007933DA">
              <w:lastRenderedPageBreak/>
              <w:t>RQ63_005 RQ65_006</w:t>
            </w:r>
          </w:p>
        </w:tc>
      </w:tr>
      <w:tr w:rsidR="00E33202" w:rsidRPr="007933DA" w14:paraId="1428E50A" w14:textId="77777777" w:rsidTr="00C44AFD">
        <w:trPr>
          <w:trHeight w:val="314"/>
          <w:jc w:val="center"/>
        </w:trPr>
        <w:tc>
          <w:tcPr>
            <w:tcW w:w="463" w:type="pct"/>
            <w:shd w:val="clear" w:color="auto" w:fill="auto"/>
            <w:vAlign w:val="center"/>
          </w:tcPr>
          <w:p w14:paraId="248191AB" w14:textId="77777777" w:rsidR="00E33202" w:rsidRPr="007933DA" w:rsidRDefault="00E33202" w:rsidP="00C44AFD">
            <w:pPr>
              <w:pStyle w:val="TableContentLeft"/>
            </w:pPr>
            <w:r>
              <w:lastRenderedPageBreak/>
              <w:t>2</w:t>
            </w:r>
          </w:p>
        </w:tc>
        <w:tc>
          <w:tcPr>
            <w:tcW w:w="3813" w:type="pct"/>
            <w:gridSpan w:val="3"/>
            <w:shd w:val="clear" w:color="auto" w:fill="auto"/>
            <w:vAlign w:val="center"/>
          </w:tcPr>
          <w:p w14:paraId="19BE06BE" w14:textId="77777777" w:rsidR="00E33202" w:rsidRPr="007933DA" w:rsidRDefault="00E33202" w:rsidP="00C44AFD">
            <w:pPr>
              <w:pStyle w:val="TableContentLeft"/>
            </w:pPr>
            <w:r w:rsidRPr="007933DA">
              <w:t>PROC_ES9+_VERIFY_CMA_PD_DEF_SMDP_ADDRESS_NO_CC_FAIL</w:t>
            </w:r>
          </w:p>
        </w:tc>
        <w:tc>
          <w:tcPr>
            <w:tcW w:w="723" w:type="pct"/>
            <w:shd w:val="clear" w:color="auto" w:fill="auto"/>
            <w:vAlign w:val="center"/>
          </w:tcPr>
          <w:p w14:paraId="2A1574A7" w14:textId="77777777" w:rsidR="00E33202" w:rsidRPr="007933DA" w:rsidRDefault="00E33202" w:rsidP="00C44AFD">
            <w:pPr>
              <w:pStyle w:val="TableContentLeft"/>
            </w:pPr>
            <w:r w:rsidRPr="007933DA">
              <w:t>RQ31_178</w:t>
            </w:r>
          </w:p>
        </w:tc>
      </w:tr>
    </w:tbl>
    <w:p w14:paraId="7FE77736"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9 Error: PIR Error Reason – SCP03t Structure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C724D0E" w14:textId="77777777" w:rsidTr="00C44AFD">
        <w:trPr>
          <w:jc w:val="center"/>
        </w:trPr>
        <w:tc>
          <w:tcPr>
            <w:tcW w:w="5000" w:type="pct"/>
            <w:gridSpan w:val="2"/>
            <w:shd w:val="clear" w:color="auto" w:fill="BFBFBF"/>
            <w:vAlign w:val="center"/>
          </w:tcPr>
          <w:p w14:paraId="6DD556D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A8F9229" w14:textId="77777777" w:rsidTr="00C44AFD">
        <w:trPr>
          <w:jc w:val="center"/>
        </w:trPr>
        <w:tc>
          <w:tcPr>
            <w:tcW w:w="1170" w:type="pct"/>
            <w:shd w:val="clear" w:color="auto" w:fill="BFBFBF"/>
            <w:vAlign w:val="center"/>
          </w:tcPr>
          <w:p w14:paraId="3802D3CD"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5F841E69"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54C8438A" w14:textId="77777777" w:rsidTr="00C44AFD">
        <w:trPr>
          <w:jc w:val="center"/>
        </w:trPr>
        <w:tc>
          <w:tcPr>
            <w:tcW w:w="1170" w:type="pct"/>
            <w:vAlign w:val="center"/>
          </w:tcPr>
          <w:p w14:paraId="20E71DF1" w14:textId="77777777" w:rsidR="00E33202" w:rsidRPr="008F1B4C" w:rsidRDefault="00E33202" w:rsidP="00C44AFD">
            <w:pPr>
              <w:pStyle w:val="TableText"/>
            </w:pPr>
            <w:r w:rsidRPr="008F1B4C">
              <w:t>SM-DP+</w:t>
            </w:r>
          </w:p>
        </w:tc>
        <w:tc>
          <w:tcPr>
            <w:tcW w:w="3830" w:type="pct"/>
            <w:vAlign w:val="center"/>
          </w:tcPr>
          <w:p w14:paraId="5D74615E"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1D3F0A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851"/>
        <w:gridCol w:w="1901"/>
        <w:gridCol w:w="1287"/>
      </w:tblGrid>
      <w:tr w:rsidR="00E33202" w:rsidRPr="001F0550" w14:paraId="592C5A04" w14:textId="77777777" w:rsidTr="00C44AFD">
        <w:trPr>
          <w:trHeight w:val="314"/>
          <w:jc w:val="center"/>
        </w:trPr>
        <w:tc>
          <w:tcPr>
            <w:tcW w:w="385" w:type="pct"/>
            <w:shd w:val="clear" w:color="auto" w:fill="C00000"/>
            <w:vAlign w:val="center"/>
          </w:tcPr>
          <w:p w14:paraId="5AC4299B" w14:textId="77777777" w:rsidR="00E33202" w:rsidRPr="0061518F" w:rsidRDefault="00E33202" w:rsidP="00C44AFD">
            <w:pPr>
              <w:pStyle w:val="TableHeader"/>
            </w:pPr>
            <w:r w:rsidRPr="001A336D">
              <w:t>Step</w:t>
            </w:r>
          </w:p>
        </w:tc>
        <w:tc>
          <w:tcPr>
            <w:tcW w:w="709" w:type="pct"/>
            <w:shd w:val="clear" w:color="auto" w:fill="C00000"/>
            <w:vAlign w:val="center"/>
          </w:tcPr>
          <w:p w14:paraId="327D1193" w14:textId="77777777" w:rsidR="00E33202" w:rsidRPr="00065A81" w:rsidRDefault="00E33202" w:rsidP="00C44AFD">
            <w:pPr>
              <w:pStyle w:val="TableHeader"/>
            </w:pPr>
            <w:r w:rsidRPr="00065A81">
              <w:t>Direction</w:t>
            </w:r>
          </w:p>
        </w:tc>
        <w:tc>
          <w:tcPr>
            <w:tcW w:w="2137" w:type="pct"/>
            <w:shd w:val="clear" w:color="auto" w:fill="C00000"/>
            <w:vAlign w:val="center"/>
          </w:tcPr>
          <w:p w14:paraId="03180E52" w14:textId="77777777" w:rsidR="00E33202" w:rsidRPr="00452227" w:rsidRDefault="00E33202" w:rsidP="00C44AFD">
            <w:pPr>
              <w:pStyle w:val="TableHeader"/>
            </w:pPr>
            <w:r w:rsidRPr="00263515">
              <w:t>Sequence / Description</w:t>
            </w:r>
          </w:p>
        </w:tc>
        <w:tc>
          <w:tcPr>
            <w:tcW w:w="1055" w:type="pct"/>
            <w:shd w:val="clear" w:color="auto" w:fill="C00000"/>
            <w:vAlign w:val="center"/>
          </w:tcPr>
          <w:p w14:paraId="4CEA1211" w14:textId="77777777" w:rsidR="00E33202" w:rsidRPr="007E5B2A" w:rsidRDefault="00E33202" w:rsidP="00C44AFD">
            <w:pPr>
              <w:pStyle w:val="TableHeader"/>
            </w:pPr>
            <w:r w:rsidRPr="007E5B2A">
              <w:t>Expected result</w:t>
            </w:r>
          </w:p>
        </w:tc>
        <w:tc>
          <w:tcPr>
            <w:tcW w:w="714" w:type="pct"/>
            <w:shd w:val="clear" w:color="auto" w:fill="C00000"/>
            <w:vAlign w:val="center"/>
          </w:tcPr>
          <w:p w14:paraId="4AC3EB72" w14:textId="77777777" w:rsidR="00E33202" w:rsidRPr="00F85498" w:rsidRDefault="00E33202" w:rsidP="00C44AFD">
            <w:pPr>
              <w:pStyle w:val="TableHeader"/>
            </w:pPr>
            <w:r w:rsidRPr="00F85498">
              <w:t>REQ</w:t>
            </w:r>
          </w:p>
        </w:tc>
      </w:tr>
      <w:tr w:rsidR="00E33202" w:rsidRPr="007933DA" w14:paraId="428DBAB4" w14:textId="77777777" w:rsidTr="00C44AFD">
        <w:trPr>
          <w:trHeight w:val="314"/>
          <w:jc w:val="center"/>
        </w:trPr>
        <w:tc>
          <w:tcPr>
            <w:tcW w:w="385" w:type="pct"/>
            <w:shd w:val="clear" w:color="auto" w:fill="auto"/>
            <w:vAlign w:val="center"/>
          </w:tcPr>
          <w:p w14:paraId="158630FC" w14:textId="77777777" w:rsidR="00E33202" w:rsidRPr="007933DA" w:rsidRDefault="00E33202" w:rsidP="00C44AFD">
            <w:pPr>
              <w:pStyle w:val="TableContentLeft"/>
            </w:pPr>
            <w:r w:rsidRPr="007933DA">
              <w:t>IC</w:t>
            </w:r>
            <w:r>
              <w:t>1</w:t>
            </w:r>
          </w:p>
        </w:tc>
        <w:tc>
          <w:tcPr>
            <w:tcW w:w="4615" w:type="pct"/>
            <w:gridSpan w:val="4"/>
            <w:shd w:val="clear" w:color="auto" w:fill="auto"/>
            <w:vAlign w:val="center"/>
          </w:tcPr>
          <w:p w14:paraId="5811EBBE" w14:textId="77777777" w:rsidR="00E33202" w:rsidRPr="007933DA" w:rsidRDefault="00E33202" w:rsidP="00C44AFD">
            <w:pPr>
              <w:pStyle w:val="TableContentLeft"/>
            </w:pPr>
            <w:r w:rsidRPr="007933DA">
              <w:t>PROC_ES9+_PROFILE_DOWNLOAD_DEF_SMDP_ADDRESS_UC_NO_CC</w:t>
            </w:r>
          </w:p>
        </w:tc>
      </w:tr>
      <w:tr w:rsidR="00E33202" w:rsidRPr="007933DA" w14:paraId="0B8E890F" w14:textId="77777777" w:rsidTr="00C44AFD">
        <w:trPr>
          <w:trHeight w:val="314"/>
          <w:jc w:val="center"/>
        </w:trPr>
        <w:tc>
          <w:tcPr>
            <w:tcW w:w="385" w:type="pct"/>
            <w:shd w:val="clear" w:color="auto" w:fill="auto"/>
            <w:vAlign w:val="center"/>
          </w:tcPr>
          <w:p w14:paraId="52406DB2" w14:textId="77777777" w:rsidR="00E33202" w:rsidRPr="007933DA" w:rsidRDefault="00E33202" w:rsidP="00C44AFD">
            <w:pPr>
              <w:pStyle w:val="TableContentLeft"/>
            </w:pPr>
            <w:r w:rsidRPr="007933DA">
              <w:t>1</w:t>
            </w:r>
          </w:p>
        </w:tc>
        <w:tc>
          <w:tcPr>
            <w:tcW w:w="709" w:type="pct"/>
            <w:shd w:val="clear" w:color="auto" w:fill="auto"/>
            <w:vAlign w:val="center"/>
          </w:tcPr>
          <w:p w14:paraId="0CBD2B7F" w14:textId="77777777" w:rsidR="00E33202" w:rsidRPr="007933DA" w:rsidRDefault="00E33202" w:rsidP="00C44AFD">
            <w:pPr>
              <w:pStyle w:val="TableContentLeft"/>
            </w:pPr>
            <w:r w:rsidRPr="007933DA">
              <w:t>S_LPAd → SM</w:t>
            </w:r>
            <w:r w:rsidRPr="007933DA">
              <w:noBreakHyphen/>
              <w:t>DP+</w:t>
            </w:r>
          </w:p>
        </w:tc>
        <w:tc>
          <w:tcPr>
            <w:tcW w:w="2137" w:type="pct"/>
            <w:shd w:val="clear" w:color="auto" w:fill="auto"/>
            <w:vAlign w:val="center"/>
          </w:tcPr>
          <w:p w14:paraId="503A54D8"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SCP03T_STRUCTURE_ERROR))</w:t>
            </w:r>
          </w:p>
        </w:tc>
        <w:tc>
          <w:tcPr>
            <w:tcW w:w="1055" w:type="pct"/>
            <w:shd w:val="clear" w:color="auto" w:fill="auto"/>
            <w:vAlign w:val="center"/>
          </w:tcPr>
          <w:p w14:paraId="68D5B4AA" w14:textId="77777777" w:rsidR="00E33202" w:rsidRPr="007933DA" w:rsidRDefault="00E33202" w:rsidP="00C44AFD">
            <w:pPr>
              <w:pStyle w:val="TableContentLeft"/>
            </w:pPr>
            <w:r w:rsidRPr="007933DA">
              <w:t>#R_HTTP_204_OK</w:t>
            </w:r>
          </w:p>
        </w:tc>
        <w:tc>
          <w:tcPr>
            <w:tcW w:w="714" w:type="pct"/>
            <w:shd w:val="clear" w:color="auto" w:fill="auto"/>
            <w:vAlign w:val="center"/>
          </w:tcPr>
          <w:p w14:paraId="6980C18F"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507BEC13" w14:textId="77777777" w:rsidTr="00C44AFD">
        <w:trPr>
          <w:trHeight w:val="314"/>
          <w:jc w:val="center"/>
        </w:trPr>
        <w:tc>
          <w:tcPr>
            <w:tcW w:w="385" w:type="pct"/>
            <w:shd w:val="clear" w:color="auto" w:fill="auto"/>
            <w:vAlign w:val="center"/>
          </w:tcPr>
          <w:p w14:paraId="762CAC75" w14:textId="77777777" w:rsidR="00E33202" w:rsidRPr="007933DA" w:rsidRDefault="00E33202" w:rsidP="00C44AFD">
            <w:pPr>
              <w:pStyle w:val="TableContentLeft"/>
            </w:pPr>
            <w:r>
              <w:t>2</w:t>
            </w:r>
          </w:p>
        </w:tc>
        <w:tc>
          <w:tcPr>
            <w:tcW w:w="3901" w:type="pct"/>
            <w:gridSpan w:val="3"/>
            <w:shd w:val="clear" w:color="auto" w:fill="auto"/>
            <w:vAlign w:val="center"/>
          </w:tcPr>
          <w:p w14:paraId="2AE1048F" w14:textId="77777777" w:rsidR="00E33202" w:rsidRPr="007933DA" w:rsidRDefault="00E33202" w:rsidP="00C44AFD">
            <w:pPr>
              <w:pStyle w:val="TableContentLeft"/>
            </w:pPr>
            <w:r w:rsidRPr="007933DA">
              <w:t>PROC_ES9+_VERIFY_CMA_PD_DEF_SMDP_ADDRESS_NO_CC_FAIL</w:t>
            </w:r>
          </w:p>
        </w:tc>
        <w:tc>
          <w:tcPr>
            <w:tcW w:w="714" w:type="pct"/>
            <w:shd w:val="clear" w:color="auto" w:fill="auto"/>
            <w:vAlign w:val="center"/>
          </w:tcPr>
          <w:p w14:paraId="1578A5C3" w14:textId="77777777" w:rsidR="00E33202" w:rsidRPr="007933DA" w:rsidRDefault="00E33202" w:rsidP="00C44AFD">
            <w:pPr>
              <w:pStyle w:val="TableContentLeft"/>
            </w:pPr>
            <w:r w:rsidRPr="007933DA">
              <w:t>RQ31_178</w:t>
            </w:r>
          </w:p>
        </w:tc>
      </w:tr>
    </w:tbl>
    <w:p w14:paraId="3D1C849F"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0 Error: PIR Error Reason – SCP03t Security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CFC8E20" w14:textId="77777777" w:rsidTr="00C44AFD">
        <w:trPr>
          <w:jc w:val="center"/>
        </w:trPr>
        <w:tc>
          <w:tcPr>
            <w:tcW w:w="5000" w:type="pct"/>
            <w:gridSpan w:val="2"/>
            <w:shd w:val="clear" w:color="auto" w:fill="BFBFBF"/>
            <w:vAlign w:val="center"/>
          </w:tcPr>
          <w:p w14:paraId="0A189AF0"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9CA5395" w14:textId="77777777" w:rsidTr="00C44AFD">
        <w:trPr>
          <w:jc w:val="center"/>
        </w:trPr>
        <w:tc>
          <w:tcPr>
            <w:tcW w:w="1170" w:type="pct"/>
            <w:shd w:val="clear" w:color="auto" w:fill="BFBFBF"/>
            <w:vAlign w:val="center"/>
          </w:tcPr>
          <w:p w14:paraId="2FE55085"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0B4ED191"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660D6E2" w14:textId="77777777" w:rsidTr="00C44AFD">
        <w:trPr>
          <w:jc w:val="center"/>
        </w:trPr>
        <w:tc>
          <w:tcPr>
            <w:tcW w:w="1170" w:type="pct"/>
            <w:vAlign w:val="center"/>
          </w:tcPr>
          <w:p w14:paraId="11F565E8" w14:textId="77777777" w:rsidR="00E33202" w:rsidRPr="008F1B4C" w:rsidRDefault="00E33202" w:rsidP="00C44AFD">
            <w:pPr>
              <w:pStyle w:val="TableText"/>
            </w:pPr>
            <w:r w:rsidRPr="008F1B4C">
              <w:t>SM-DP+</w:t>
            </w:r>
          </w:p>
        </w:tc>
        <w:tc>
          <w:tcPr>
            <w:tcW w:w="3830" w:type="pct"/>
            <w:vAlign w:val="center"/>
          </w:tcPr>
          <w:p w14:paraId="0E53228B"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C20724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3"/>
        <w:gridCol w:w="1269"/>
        <w:gridCol w:w="2883"/>
        <w:gridCol w:w="2717"/>
        <w:gridCol w:w="1308"/>
      </w:tblGrid>
      <w:tr w:rsidR="00E33202" w:rsidRPr="001F0550" w14:paraId="64AF6CBB" w14:textId="77777777" w:rsidTr="00C44AFD">
        <w:trPr>
          <w:trHeight w:val="314"/>
          <w:jc w:val="center"/>
        </w:trPr>
        <w:tc>
          <w:tcPr>
            <w:tcW w:w="462" w:type="pct"/>
            <w:shd w:val="clear" w:color="auto" w:fill="C00000"/>
            <w:vAlign w:val="center"/>
          </w:tcPr>
          <w:p w14:paraId="33CC9690" w14:textId="77777777" w:rsidR="00E33202" w:rsidRPr="0061518F" w:rsidRDefault="00E33202" w:rsidP="00C44AFD">
            <w:pPr>
              <w:pStyle w:val="TableHeader"/>
            </w:pPr>
            <w:r w:rsidRPr="001A336D">
              <w:t>Step</w:t>
            </w:r>
          </w:p>
        </w:tc>
        <w:tc>
          <w:tcPr>
            <w:tcW w:w="704" w:type="pct"/>
            <w:shd w:val="clear" w:color="auto" w:fill="C00000"/>
            <w:vAlign w:val="center"/>
          </w:tcPr>
          <w:p w14:paraId="4AB8CF87" w14:textId="77777777" w:rsidR="00E33202" w:rsidRPr="00065A81" w:rsidRDefault="00E33202" w:rsidP="00C44AFD">
            <w:pPr>
              <w:pStyle w:val="TableHeader"/>
            </w:pPr>
            <w:r w:rsidRPr="00065A81">
              <w:t>Direction</w:t>
            </w:r>
          </w:p>
        </w:tc>
        <w:tc>
          <w:tcPr>
            <w:tcW w:w="1600" w:type="pct"/>
            <w:shd w:val="clear" w:color="auto" w:fill="C00000"/>
            <w:vAlign w:val="center"/>
          </w:tcPr>
          <w:p w14:paraId="2EFE573E"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6E65C042" w14:textId="77777777" w:rsidR="00E33202" w:rsidRPr="007E5B2A" w:rsidRDefault="00E33202" w:rsidP="00C44AFD">
            <w:pPr>
              <w:pStyle w:val="TableHeader"/>
            </w:pPr>
            <w:r w:rsidRPr="007E5B2A">
              <w:t>Expected result</w:t>
            </w:r>
          </w:p>
        </w:tc>
        <w:tc>
          <w:tcPr>
            <w:tcW w:w="726" w:type="pct"/>
            <w:shd w:val="clear" w:color="auto" w:fill="C00000"/>
            <w:vAlign w:val="center"/>
          </w:tcPr>
          <w:p w14:paraId="508DA2E8" w14:textId="77777777" w:rsidR="00E33202" w:rsidRPr="00F85498" w:rsidRDefault="00E33202" w:rsidP="00C44AFD">
            <w:pPr>
              <w:pStyle w:val="TableHeader"/>
            </w:pPr>
            <w:r w:rsidRPr="00F85498">
              <w:t>REQ</w:t>
            </w:r>
          </w:p>
        </w:tc>
      </w:tr>
      <w:tr w:rsidR="00E33202" w:rsidRPr="007933DA" w14:paraId="63B02D62" w14:textId="77777777" w:rsidTr="00C44AFD">
        <w:trPr>
          <w:trHeight w:val="314"/>
          <w:jc w:val="center"/>
        </w:trPr>
        <w:tc>
          <w:tcPr>
            <w:tcW w:w="462" w:type="pct"/>
            <w:shd w:val="clear" w:color="auto" w:fill="auto"/>
            <w:vAlign w:val="center"/>
          </w:tcPr>
          <w:p w14:paraId="38EB2298" w14:textId="77777777" w:rsidR="00E33202" w:rsidRPr="007933DA" w:rsidRDefault="00E33202" w:rsidP="00C44AFD">
            <w:pPr>
              <w:pStyle w:val="TableContentLeft"/>
            </w:pPr>
            <w:r w:rsidRPr="007933DA">
              <w:t>IC</w:t>
            </w:r>
            <w:r>
              <w:t>1</w:t>
            </w:r>
          </w:p>
        </w:tc>
        <w:tc>
          <w:tcPr>
            <w:tcW w:w="4538" w:type="pct"/>
            <w:gridSpan w:val="4"/>
            <w:shd w:val="clear" w:color="auto" w:fill="auto"/>
            <w:vAlign w:val="center"/>
          </w:tcPr>
          <w:p w14:paraId="2F9AE0D6" w14:textId="77777777" w:rsidR="00E33202" w:rsidRPr="007933DA" w:rsidRDefault="00E33202" w:rsidP="00C44AFD">
            <w:pPr>
              <w:pStyle w:val="TableContentLeft"/>
            </w:pPr>
            <w:r w:rsidRPr="007933DA">
              <w:t>PROC_ES9+_PROFILE_DOWNLOAD_DEF_SMDP_ADDRESS_UC_NO_CC</w:t>
            </w:r>
          </w:p>
        </w:tc>
      </w:tr>
      <w:tr w:rsidR="00E33202" w:rsidRPr="007933DA" w14:paraId="591105D8" w14:textId="77777777" w:rsidTr="00C44AFD">
        <w:trPr>
          <w:trHeight w:val="314"/>
          <w:jc w:val="center"/>
        </w:trPr>
        <w:tc>
          <w:tcPr>
            <w:tcW w:w="462" w:type="pct"/>
            <w:shd w:val="clear" w:color="auto" w:fill="auto"/>
            <w:vAlign w:val="center"/>
          </w:tcPr>
          <w:p w14:paraId="78C9F8EA" w14:textId="77777777" w:rsidR="00E33202" w:rsidRPr="007933DA" w:rsidRDefault="00E33202" w:rsidP="00C44AFD">
            <w:pPr>
              <w:pStyle w:val="TableContentLeft"/>
            </w:pPr>
            <w:r w:rsidRPr="007933DA">
              <w:lastRenderedPageBreak/>
              <w:t>1</w:t>
            </w:r>
          </w:p>
        </w:tc>
        <w:tc>
          <w:tcPr>
            <w:tcW w:w="704" w:type="pct"/>
            <w:shd w:val="clear" w:color="auto" w:fill="auto"/>
            <w:vAlign w:val="center"/>
          </w:tcPr>
          <w:p w14:paraId="775F33EC"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A57DBF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SCP03T_SECURITY_ERROR))</w:t>
            </w:r>
          </w:p>
        </w:tc>
        <w:tc>
          <w:tcPr>
            <w:tcW w:w="1508" w:type="pct"/>
            <w:shd w:val="clear" w:color="auto" w:fill="auto"/>
            <w:vAlign w:val="center"/>
          </w:tcPr>
          <w:p w14:paraId="379DAC74" w14:textId="77777777" w:rsidR="00E33202" w:rsidRPr="007933DA" w:rsidRDefault="00E33202" w:rsidP="00C44AFD">
            <w:pPr>
              <w:pStyle w:val="TableContentLeft"/>
            </w:pPr>
            <w:r w:rsidRPr="007933DA">
              <w:t>#R_HTTP_204_OK</w:t>
            </w:r>
          </w:p>
        </w:tc>
        <w:tc>
          <w:tcPr>
            <w:tcW w:w="726" w:type="pct"/>
            <w:shd w:val="clear" w:color="auto" w:fill="auto"/>
            <w:vAlign w:val="center"/>
          </w:tcPr>
          <w:p w14:paraId="36EDBA4E"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w:t>
            </w:r>
            <w:r>
              <w:t xml:space="preserve"> </w:t>
            </w:r>
            <w:r w:rsidRPr="007933DA">
              <w:t>RQ65_006</w:t>
            </w:r>
          </w:p>
        </w:tc>
      </w:tr>
      <w:tr w:rsidR="00E33202" w:rsidRPr="007933DA" w14:paraId="568A966C" w14:textId="77777777" w:rsidTr="00C44AFD">
        <w:trPr>
          <w:trHeight w:val="314"/>
          <w:jc w:val="center"/>
        </w:trPr>
        <w:tc>
          <w:tcPr>
            <w:tcW w:w="462" w:type="pct"/>
            <w:shd w:val="clear" w:color="auto" w:fill="auto"/>
            <w:vAlign w:val="center"/>
          </w:tcPr>
          <w:p w14:paraId="7D1A228E" w14:textId="77777777" w:rsidR="00E33202" w:rsidRPr="007933DA" w:rsidRDefault="00E33202" w:rsidP="00C44AFD">
            <w:pPr>
              <w:pStyle w:val="TableContentLeft"/>
            </w:pPr>
            <w:r>
              <w:t>2</w:t>
            </w:r>
          </w:p>
        </w:tc>
        <w:tc>
          <w:tcPr>
            <w:tcW w:w="3812" w:type="pct"/>
            <w:gridSpan w:val="3"/>
            <w:shd w:val="clear" w:color="auto" w:fill="auto"/>
            <w:vAlign w:val="center"/>
          </w:tcPr>
          <w:p w14:paraId="6EACA1C9" w14:textId="77777777" w:rsidR="00E33202" w:rsidRPr="007933DA" w:rsidRDefault="00E33202" w:rsidP="00C44AFD">
            <w:pPr>
              <w:pStyle w:val="TableContentLeft"/>
            </w:pPr>
            <w:r w:rsidRPr="007933DA">
              <w:t>PROC_ES9+_VERIFY_CMA_PD_DEF_SMDP_ADDRESS_NO_CC_FAIL</w:t>
            </w:r>
          </w:p>
        </w:tc>
        <w:tc>
          <w:tcPr>
            <w:tcW w:w="726" w:type="pct"/>
            <w:shd w:val="clear" w:color="auto" w:fill="auto"/>
            <w:vAlign w:val="center"/>
          </w:tcPr>
          <w:p w14:paraId="6FC79421" w14:textId="77777777" w:rsidR="00E33202" w:rsidRPr="007933DA" w:rsidRDefault="00E33202" w:rsidP="00C44AFD">
            <w:pPr>
              <w:pStyle w:val="TableContentLeft"/>
            </w:pPr>
            <w:r w:rsidRPr="007933DA">
              <w:t>RQ31_178</w:t>
            </w:r>
          </w:p>
        </w:tc>
      </w:tr>
    </w:tbl>
    <w:p w14:paraId="1DB97E62"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1 Error: PIR Error Reason – install Failed Due To Iccid Already Exists On eUICC</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37DA679" w14:textId="77777777" w:rsidTr="00C44AFD">
        <w:trPr>
          <w:jc w:val="center"/>
        </w:trPr>
        <w:tc>
          <w:tcPr>
            <w:tcW w:w="5000" w:type="pct"/>
            <w:gridSpan w:val="2"/>
            <w:shd w:val="clear" w:color="auto" w:fill="BFBFBF"/>
            <w:vAlign w:val="center"/>
          </w:tcPr>
          <w:p w14:paraId="70324493"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32A0E56" w14:textId="77777777" w:rsidTr="00C44AFD">
        <w:trPr>
          <w:jc w:val="center"/>
        </w:trPr>
        <w:tc>
          <w:tcPr>
            <w:tcW w:w="1170" w:type="pct"/>
            <w:shd w:val="clear" w:color="auto" w:fill="BFBFBF"/>
            <w:vAlign w:val="center"/>
          </w:tcPr>
          <w:p w14:paraId="16685F87" w14:textId="77777777" w:rsidR="00E33202" w:rsidRPr="007933DA" w:rsidRDefault="00E33202" w:rsidP="00C44AFD">
            <w:pPr>
              <w:spacing w:before="40" w:after="40" w:line="276" w:lineRule="auto"/>
              <w:rPr>
                <w:rFonts w:cs="Arial"/>
                <w:sz w:val="20"/>
                <w:lang w:eastAsia="de-DE"/>
              </w:rPr>
            </w:pPr>
            <w:r w:rsidRPr="007933DA">
              <w:rPr>
                <w:rFonts w:cs="Arial"/>
                <w:b/>
                <w:sz w:val="20"/>
                <w:lang w:eastAsia="de-DE"/>
              </w:rPr>
              <w:t>Entity</w:t>
            </w:r>
          </w:p>
        </w:tc>
        <w:tc>
          <w:tcPr>
            <w:tcW w:w="3830" w:type="pct"/>
            <w:shd w:val="clear" w:color="auto" w:fill="BFBFBF"/>
            <w:vAlign w:val="center"/>
          </w:tcPr>
          <w:p w14:paraId="3D25834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A99E1BC" w14:textId="77777777" w:rsidTr="00C44AFD">
        <w:trPr>
          <w:jc w:val="center"/>
        </w:trPr>
        <w:tc>
          <w:tcPr>
            <w:tcW w:w="1170" w:type="pct"/>
            <w:vAlign w:val="center"/>
          </w:tcPr>
          <w:p w14:paraId="5F74E763" w14:textId="77777777" w:rsidR="00E33202" w:rsidRPr="008F1B4C" w:rsidRDefault="00E33202" w:rsidP="00C44AFD">
            <w:pPr>
              <w:pStyle w:val="TableText"/>
            </w:pPr>
            <w:r w:rsidRPr="008F1B4C">
              <w:t>SM-DP+</w:t>
            </w:r>
          </w:p>
        </w:tc>
        <w:tc>
          <w:tcPr>
            <w:tcW w:w="3830" w:type="pct"/>
            <w:vAlign w:val="center"/>
          </w:tcPr>
          <w:p w14:paraId="22DD9B41"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C75A9F5"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150"/>
        <w:gridCol w:w="2570"/>
        <w:gridCol w:w="1316"/>
      </w:tblGrid>
      <w:tr w:rsidR="00E33202" w:rsidRPr="001F0550" w14:paraId="2AA6BBC0" w14:textId="77777777" w:rsidTr="00C44AFD">
        <w:trPr>
          <w:trHeight w:val="314"/>
          <w:jc w:val="center"/>
        </w:trPr>
        <w:tc>
          <w:tcPr>
            <w:tcW w:w="760" w:type="dxa"/>
            <w:shd w:val="clear" w:color="auto" w:fill="C00000"/>
            <w:vAlign w:val="center"/>
          </w:tcPr>
          <w:p w14:paraId="790612D6" w14:textId="77777777" w:rsidR="00E33202" w:rsidRPr="0061518F" w:rsidRDefault="00E33202" w:rsidP="00C44AFD">
            <w:pPr>
              <w:pStyle w:val="TableHeader"/>
            </w:pPr>
            <w:r w:rsidRPr="001A336D">
              <w:t>Step</w:t>
            </w:r>
          </w:p>
        </w:tc>
        <w:tc>
          <w:tcPr>
            <w:tcW w:w="1210" w:type="dxa"/>
            <w:shd w:val="clear" w:color="auto" w:fill="C00000"/>
            <w:vAlign w:val="center"/>
          </w:tcPr>
          <w:p w14:paraId="790D9F3D" w14:textId="77777777" w:rsidR="00E33202" w:rsidRPr="00065A81" w:rsidRDefault="00E33202" w:rsidP="00C44AFD">
            <w:pPr>
              <w:pStyle w:val="TableHeader"/>
            </w:pPr>
            <w:r w:rsidRPr="00065A81">
              <w:t>Direction</w:t>
            </w:r>
          </w:p>
        </w:tc>
        <w:tc>
          <w:tcPr>
            <w:tcW w:w="3150" w:type="dxa"/>
            <w:shd w:val="clear" w:color="auto" w:fill="C00000"/>
            <w:vAlign w:val="center"/>
          </w:tcPr>
          <w:p w14:paraId="1AA2DEF9" w14:textId="77777777" w:rsidR="00E33202" w:rsidRPr="00452227" w:rsidRDefault="00E33202" w:rsidP="00C44AFD">
            <w:pPr>
              <w:pStyle w:val="TableHeader"/>
            </w:pPr>
            <w:r w:rsidRPr="00263515">
              <w:t>Sequence / Description</w:t>
            </w:r>
          </w:p>
        </w:tc>
        <w:tc>
          <w:tcPr>
            <w:tcW w:w="2570" w:type="dxa"/>
            <w:shd w:val="clear" w:color="auto" w:fill="C00000"/>
            <w:vAlign w:val="center"/>
          </w:tcPr>
          <w:p w14:paraId="7550BB03" w14:textId="77777777" w:rsidR="00E33202" w:rsidRPr="007E5B2A" w:rsidRDefault="00E33202" w:rsidP="00C44AFD">
            <w:pPr>
              <w:pStyle w:val="TableHeader"/>
            </w:pPr>
            <w:r w:rsidRPr="007E5B2A">
              <w:t>Expected result</w:t>
            </w:r>
          </w:p>
        </w:tc>
        <w:tc>
          <w:tcPr>
            <w:tcW w:w="1316" w:type="dxa"/>
            <w:shd w:val="clear" w:color="auto" w:fill="C00000"/>
            <w:vAlign w:val="center"/>
          </w:tcPr>
          <w:p w14:paraId="35236A03" w14:textId="77777777" w:rsidR="00E33202" w:rsidRPr="00F85498" w:rsidRDefault="00E33202" w:rsidP="00C44AFD">
            <w:pPr>
              <w:pStyle w:val="TableHeader"/>
            </w:pPr>
            <w:r w:rsidRPr="00F85498">
              <w:t>REQ</w:t>
            </w:r>
          </w:p>
        </w:tc>
      </w:tr>
      <w:tr w:rsidR="00E33202" w:rsidRPr="007933DA" w14:paraId="66F30257" w14:textId="77777777" w:rsidTr="00C44AFD">
        <w:trPr>
          <w:trHeight w:val="314"/>
          <w:jc w:val="center"/>
        </w:trPr>
        <w:tc>
          <w:tcPr>
            <w:tcW w:w="760" w:type="dxa"/>
            <w:shd w:val="clear" w:color="auto" w:fill="auto"/>
            <w:vAlign w:val="center"/>
          </w:tcPr>
          <w:p w14:paraId="597D733D" w14:textId="77777777" w:rsidR="00E33202" w:rsidRPr="007933DA" w:rsidRDefault="00E33202" w:rsidP="00C44AFD">
            <w:pPr>
              <w:pStyle w:val="TableContentLeft"/>
            </w:pPr>
            <w:r w:rsidRPr="007933DA">
              <w:t>IC</w:t>
            </w:r>
            <w:r>
              <w:t>1</w:t>
            </w:r>
          </w:p>
        </w:tc>
        <w:tc>
          <w:tcPr>
            <w:tcW w:w="8246" w:type="dxa"/>
            <w:gridSpan w:val="4"/>
            <w:shd w:val="clear" w:color="auto" w:fill="auto"/>
            <w:vAlign w:val="center"/>
          </w:tcPr>
          <w:p w14:paraId="3CBAD7BB" w14:textId="77777777" w:rsidR="00E33202" w:rsidRPr="007933DA" w:rsidRDefault="00E33202" w:rsidP="00C44AFD">
            <w:pPr>
              <w:pStyle w:val="TableContentLeft"/>
            </w:pPr>
            <w:r w:rsidRPr="007933DA">
              <w:t>PROC_ES9+_PROFILE_DOWNLOAD_DEF_SMDP_ADDRESS_UC_NO_CC</w:t>
            </w:r>
          </w:p>
        </w:tc>
      </w:tr>
      <w:tr w:rsidR="00E33202" w:rsidRPr="007933DA" w14:paraId="455C352F" w14:textId="77777777" w:rsidTr="00C44AFD">
        <w:trPr>
          <w:trHeight w:val="314"/>
          <w:jc w:val="center"/>
        </w:trPr>
        <w:tc>
          <w:tcPr>
            <w:tcW w:w="760" w:type="dxa"/>
            <w:shd w:val="clear" w:color="auto" w:fill="auto"/>
            <w:vAlign w:val="center"/>
          </w:tcPr>
          <w:p w14:paraId="13ADA28B" w14:textId="77777777" w:rsidR="00E33202" w:rsidRPr="007933DA" w:rsidRDefault="00E33202" w:rsidP="00C44AFD">
            <w:pPr>
              <w:pStyle w:val="TableContentLeft"/>
            </w:pPr>
            <w:r w:rsidRPr="007933DA">
              <w:t>1</w:t>
            </w:r>
          </w:p>
        </w:tc>
        <w:tc>
          <w:tcPr>
            <w:tcW w:w="1210" w:type="dxa"/>
            <w:shd w:val="clear" w:color="auto" w:fill="auto"/>
            <w:vAlign w:val="center"/>
          </w:tcPr>
          <w:p w14:paraId="0741674C" w14:textId="77777777" w:rsidR="00E33202" w:rsidRPr="007933DA" w:rsidRDefault="00E33202" w:rsidP="00C44AFD">
            <w:pPr>
              <w:pStyle w:val="TableContentLeft"/>
            </w:pPr>
            <w:r w:rsidRPr="007933DA">
              <w:t>S_LPAd → SM</w:t>
            </w:r>
            <w:r w:rsidRPr="007933DA">
              <w:noBreakHyphen/>
              <w:t>DP+</w:t>
            </w:r>
          </w:p>
        </w:tc>
        <w:tc>
          <w:tcPr>
            <w:tcW w:w="3150" w:type="dxa"/>
            <w:shd w:val="clear" w:color="auto" w:fill="auto"/>
            <w:vAlign w:val="center"/>
          </w:tcPr>
          <w:p w14:paraId="732475F2"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ICCID_ALREADY_EXISTS))</w:t>
            </w:r>
          </w:p>
        </w:tc>
        <w:tc>
          <w:tcPr>
            <w:tcW w:w="2570" w:type="dxa"/>
            <w:shd w:val="clear" w:color="auto" w:fill="auto"/>
            <w:vAlign w:val="center"/>
          </w:tcPr>
          <w:p w14:paraId="58CDAC9D" w14:textId="77777777" w:rsidR="00E33202" w:rsidRPr="007933DA" w:rsidRDefault="00E33202" w:rsidP="00C44AFD">
            <w:pPr>
              <w:pStyle w:val="TableContentLeft"/>
            </w:pPr>
            <w:r w:rsidRPr="007933DA">
              <w:t>#R_HTTP_204_OK</w:t>
            </w:r>
          </w:p>
        </w:tc>
        <w:tc>
          <w:tcPr>
            <w:tcW w:w="1316" w:type="dxa"/>
            <w:shd w:val="clear" w:color="auto" w:fill="auto"/>
            <w:vAlign w:val="center"/>
          </w:tcPr>
          <w:p w14:paraId="6563EBD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w:t>
            </w:r>
            <w:r>
              <w:t xml:space="preserve"> </w:t>
            </w:r>
            <w:r w:rsidRPr="007933DA">
              <w:t>RQ31_178 RQ35_017</w:t>
            </w:r>
            <w:r>
              <w:t xml:space="preserve"> </w:t>
            </w:r>
            <w:r w:rsidRPr="007933DA">
              <w:t>RQ35_019</w:t>
            </w:r>
            <w:r>
              <w:t xml:space="preserve"> </w:t>
            </w:r>
            <w:r w:rsidRPr="007933DA">
              <w:t>RQ35_022 RQ56_042</w:t>
            </w:r>
            <w:r>
              <w:t xml:space="preserve"> </w:t>
            </w:r>
            <w:r w:rsidRPr="007933DA">
              <w:t>RQ56_042_1</w:t>
            </w:r>
            <w:r>
              <w:t xml:space="preserve"> </w:t>
            </w:r>
            <w:r w:rsidRPr="007933DA">
              <w:t>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lastRenderedPageBreak/>
              <w:t>RQ63_005 RQ65_006</w:t>
            </w:r>
          </w:p>
        </w:tc>
      </w:tr>
      <w:tr w:rsidR="00E33202" w:rsidRPr="007933DA" w14:paraId="212835BF" w14:textId="77777777" w:rsidTr="00C44AFD">
        <w:trPr>
          <w:trHeight w:val="314"/>
          <w:jc w:val="center"/>
        </w:trPr>
        <w:tc>
          <w:tcPr>
            <w:tcW w:w="760" w:type="dxa"/>
            <w:shd w:val="clear" w:color="auto" w:fill="auto"/>
            <w:vAlign w:val="center"/>
          </w:tcPr>
          <w:p w14:paraId="7D7112E1" w14:textId="77777777" w:rsidR="00E33202" w:rsidRPr="007933DA" w:rsidRDefault="00E33202" w:rsidP="00C44AFD">
            <w:pPr>
              <w:pStyle w:val="TableContentLeft"/>
            </w:pPr>
            <w:r>
              <w:lastRenderedPageBreak/>
              <w:t>2</w:t>
            </w:r>
          </w:p>
        </w:tc>
        <w:tc>
          <w:tcPr>
            <w:tcW w:w="6930" w:type="dxa"/>
            <w:gridSpan w:val="3"/>
            <w:shd w:val="clear" w:color="auto" w:fill="auto"/>
            <w:vAlign w:val="center"/>
          </w:tcPr>
          <w:p w14:paraId="75EE3487" w14:textId="77777777" w:rsidR="00E33202" w:rsidRPr="007933DA" w:rsidRDefault="00E33202" w:rsidP="00C44AFD">
            <w:pPr>
              <w:pStyle w:val="TableContentLeft"/>
            </w:pPr>
            <w:r w:rsidRPr="007933DA">
              <w:t>PROC_ES9+_VERIFY_CMA_PD_DEF_SMDP_ADDRESS_NO_CC_FAIL</w:t>
            </w:r>
          </w:p>
        </w:tc>
        <w:tc>
          <w:tcPr>
            <w:tcW w:w="1316" w:type="dxa"/>
            <w:shd w:val="clear" w:color="auto" w:fill="auto"/>
            <w:vAlign w:val="center"/>
          </w:tcPr>
          <w:p w14:paraId="4E62035F" w14:textId="77777777" w:rsidR="00E33202" w:rsidRPr="007933DA" w:rsidRDefault="00E33202" w:rsidP="00C44AFD">
            <w:pPr>
              <w:pStyle w:val="TableContentLeft"/>
            </w:pPr>
            <w:r w:rsidRPr="007933DA">
              <w:t>RQ31_178</w:t>
            </w:r>
          </w:p>
        </w:tc>
      </w:tr>
    </w:tbl>
    <w:p w14:paraId="1EA298E3"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2 Error: PIR Error Reason – install Failed Due To Insufficient Memory For Profil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9F58511" w14:textId="77777777" w:rsidTr="00C44AFD">
        <w:trPr>
          <w:jc w:val="center"/>
        </w:trPr>
        <w:tc>
          <w:tcPr>
            <w:tcW w:w="5000" w:type="pct"/>
            <w:gridSpan w:val="2"/>
            <w:shd w:val="clear" w:color="auto" w:fill="BFBFBF"/>
            <w:vAlign w:val="center"/>
          </w:tcPr>
          <w:p w14:paraId="5ECFEE4A"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2E6EA756" w14:textId="77777777" w:rsidTr="00C44AFD">
        <w:trPr>
          <w:jc w:val="center"/>
        </w:trPr>
        <w:tc>
          <w:tcPr>
            <w:tcW w:w="1170" w:type="pct"/>
            <w:shd w:val="clear" w:color="auto" w:fill="BFBFBF"/>
            <w:vAlign w:val="center"/>
          </w:tcPr>
          <w:p w14:paraId="0AFEC481"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6AC54ED8"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5877C8C2" w14:textId="77777777" w:rsidTr="00C44AFD">
        <w:trPr>
          <w:jc w:val="center"/>
        </w:trPr>
        <w:tc>
          <w:tcPr>
            <w:tcW w:w="1170" w:type="pct"/>
            <w:vAlign w:val="center"/>
          </w:tcPr>
          <w:p w14:paraId="66165340" w14:textId="77777777" w:rsidR="00E33202" w:rsidRPr="008F1B4C" w:rsidRDefault="00E33202" w:rsidP="00C44AFD">
            <w:pPr>
              <w:pStyle w:val="TableText"/>
            </w:pPr>
            <w:r w:rsidRPr="008F1B4C">
              <w:t>SM-DP+</w:t>
            </w:r>
          </w:p>
        </w:tc>
        <w:tc>
          <w:tcPr>
            <w:tcW w:w="3830" w:type="pct"/>
            <w:vAlign w:val="center"/>
          </w:tcPr>
          <w:p w14:paraId="0184A342" w14:textId="77777777" w:rsidR="00E33202" w:rsidRPr="00AF14E4" w:rsidRDefault="00E33202" w:rsidP="00C44AFD">
            <w:pPr>
              <w:pStyle w:val="TableBulletText"/>
              <w:numPr>
                <w:ilvl w:val="0"/>
                <w:numId w:val="36"/>
              </w:numPr>
              <w:contextualSpacing/>
            </w:pPr>
            <w:r w:rsidRPr="008F1B4C">
              <w:t>PROFILE_OPERATIONAL1 configured with #SMDP_METADATA_OP_PROF1 is securely loaded as a Protected Profile Package using &lt;PPK_ENC&gt; and &lt;PPK_MAC&gt;.</w:t>
            </w:r>
          </w:p>
        </w:tc>
      </w:tr>
    </w:tbl>
    <w:p w14:paraId="065D93A5" w14:textId="77777777" w:rsidR="00E33202" w:rsidRPr="001F0550" w:rsidRDefault="00E33202" w:rsidP="00E33202">
      <w:pPr>
        <w:pStyle w:val="NormalParagraph"/>
      </w:pPr>
    </w:p>
    <w:tbl>
      <w:tblPr>
        <w:tblW w:w="50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82"/>
        <w:gridCol w:w="2902"/>
        <w:gridCol w:w="2733"/>
        <w:gridCol w:w="1315"/>
      </w:tblGrid>
      <w:tr w:rsidR="00E33202" w:rsidRPr="001F0550" w14:paraId="5EF08F73" w14:textId="77777777" w:rsidTr="00C44AFD">
        <w:trPr>
          <w:trHeight w:val="314"/>
          <w:jc w:val="center"/>
        </w:trPr>
        <w:tc>
          <w:tcPr>
            <w:tcW w:w="461" w:type="pct"/>
            <w:shd w:val="clear" w:color="auto" w:fill="C00000"/>
            <w:vAlign w:val="center"/>
          </w:tcPr>
          <w:p w14:paraId="4EF5E5BA" w14:textId="77777777" w:rsidR="00E33202" w:rsidRPr="0061518F" w:rsidRDefault="00E33202" w:rsidP="00C44AFD">
            <w:pPr>
              <w:pStyle w:val="TableHeader"/>
            </w:pPr>
            <w:r w:rsidRPr="001A336D">
              <w:t>Step</w:t>
            </w:r>
          </w:p>
        </w:tc>
        <w:tc>
          <w:tcPr>
            <w:tcW w:w="707" w:type="pct"/>
            <w:shd w:val="clear" w:color="auto" w:fill="C00000"/>
            <w:vAlign w:val="center"/>
          </w:tcPr>
          <w:p w14:paraId="4A7AE0AB" w14:textId="77777777" w:rsidR="00E33202" w:rsidRPr="00065A81" w:rsidRDefault="00E33202" w:rsidP="00C44AFD">
            <w:pPr>
              <w:pStyle w:val="TableHeader"/>
            </w:pPr>
            <w:r w:rsidRPr="00065A81">
              <w:t>Direction</w:t>
            </w:r>
          </w:p>
        </w:tc>
        <w:tc>
          <w:tcPr>
            <w:tcW w:w="1600" w:type="pct"/>
            <w:shd w:val="clear" w:color="auto" w:fill="C00000"/>
            <w:vAlign w:val="center"/>
          </w:tcPr>
          <w:p w14:paraId="6709E0A0" w14:textId="77777777" w:rsidR="00E33202" w:rsidRPr="00452227" w:rsidRDefault="00E33202" w:rsidP="00C44AFD">
            <w:pPr>
              <w:pStyle w:val="TableHeader"/>
            </w:pPr>
            <w:r w:rsidRPr="00263515">
              <w:t>Sequence / Descr</w:t>
            </w:r>
            <w:r w:rsidRPr="00452227">
              <w:t>iption</w:t>
            </w:r>
          </w:p>
        </w:tc>
        <w:tc>
          <w:tcPr>
            <w:tcW w:w="1507" w:type="pct"/>
            <w:shd w:val="clear" w:color="auto" w:fill="C00000"/>
            <w:vAlign w:val="center"/>
          </w:tcPr>
          <w:p w14:paraId="00FB5888" w14:textId="77777777" w:rsidR="00E33202" w:rsidRPr="007E5B2A" w:rsidRDefault="00E33202" w:rsidP="00C44AFD">
            <w:pPr>
              <w:pStyle w:val="TableHeader"/>
            </w:pPr>
            <w:r w:rsidRPr="007E5B2A">
              <w:t>Expected result</w:t>
            </w:r>
          </w:p>
        </w:tc>
        <w:tc>
          <w:tcPr>
            <w:tcW w:w="725" w:type="pct"/>
            <w:shd w:val="clear" w:color="auto" w:fill="C00000"/>
            <w:vAlign w:val="center"/>
          </w:tcPr>
          <w:p w14:paraId="45801D4B" w14:textId="77777777" w:rsidR="00E33202" w:rsidRPr="00F85498" w:rsidRDefault="00E33202" w:rsidP="00C44AFD">
            <w:pPr>
              <w:pStyle w:val="TableHeader"/>
            </w:pPr>
            <w:r w:rsidRPr="00F85498">
              <w:t>REQ</w:t>
            </w:r>
          </w:p>
        </w:tc>
      </w:tr>
      <w:tr w:rsidR="00E33202" w:rsidRPr="007933DA" w14:paraId="33FB484A" w14:textId="77777777" w:rsidTr="00C44AFD">
        <w:trPr>
          <w:trHeight w:val="314"/>
          <w:jc w:val="center"/>
        </w:trPr>
        <w:tc>
          <w:tcPr>
            <w:tcW w:w="461" w:type="pct"/>
            <w:shd w:val="clear" w:color="auto" w:fill="auto"/>
            <w:vAlign w:val="center"/>
          </w:tcPr>
          <w:p w14:paraId="4DBC25D6"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460474A2" w14:textId="77777777" w:rsidR="00E33202" w:rsidRPr="007933DA" w:rsidRDefault="00E33202" w:rsidP="00C44AFD">
            <w:pPr>
              <w:pStyle w:val="TableContentLeft"/>
            </w:pPr>
            <w:r w:rsidRPr="007933DA">
              <w:t>PROC_ES9+_PROFILE_DOWNLOAD_DEF_SMDP_ADDRESS_UC_NO_CC</w:t>
            </w:r>
          </w:p>
        </w:tc>
      </w:tr>
      <w:tr w:rsidR="00E33202" w:rsidRPr="007933DA" w14:paraId="37059518" w14:textId="77777777" w:rsidTr="00C44AFD">
        <w:trPr>
          <w:trHeight w:val="314"/>
          <w:jc w:val="center"/>
        </w:trPr>
        <w:tc>
          <w:tcPr>
            <w:tcW w:w="461" w:type="pct"/>
            <w:shd w:val="clear" w:color="auto" w:fill="auto"/>
            <w:vAlign w:val="center"/>
          </w:tcPr>
          <w:p w14:paraId="4A1105C4" w14:textId="77777777" w:rsidR="00E33202" w:rsidRPr="007933DA" w:rsidRDefault="00E33202" w:rsidP="00C44AFD">
            <w:pPr>
              <w:pStyle w:val="TableContentLeft"/>
            </w:pPr>
            <w:r w:rsidRPr="007933DA">
              <w:t>1</w:t>
            </w:r>
          </w:p>
        </w:tc>
        <w:tc>
          <w:tcPr>
            <w:tcW w:w="707" w:type="pct"/>
            <w:shd w:val="clear" w:color="auto" w:fill="auto"/>
            <w:vAlign w:val="center"/>
          </w:tcPr>
          <w:p w14:paraId="0A17039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2FF1E4C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INSUFFICIENT_MEMORY))</w:t>
            </w:r>
          </w:p>
        </w:tc>
        <w:tc>
          <w:tcPr>
            <w:tcW w:w="1507" w:type="pct"/>
            <w:shd w:val="clear" w:color="auto" w:fill="auto"/>
            <w:vAlign w:val="center"/>
          </w:tcPr>
          <w:p w14:paraId="6DE2FBE9" w14:textId="77777777" w:rsidR="00E33202" w:rsidRPr="007933DA" w:rsidRDefault="00E33202" w:rsidP="00C44AFD">
            <w:pPr>
              <w:pStyle w:val="TableContentLeft"/>
            </w:pPr>
            <w:r w:rsidRPr="007933DA">
              <w:t>#R_HTTP_204_OK</w:t>
            </w:r>
          </w:p>
        </w:tc>
        <w:tc>
          <w:tcPr>
            <w:tcW w:w="725" w:type="pct"/>
            <w:shd w:val="clear" w:color="auto" w:fill="auto"/>
            <w:vAlign w:val="center"/>
          </w:tcPr>
          <w:p w14:paraId="37E71461"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1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 xml:space="preserve">2 </w:t>
            </w:r>
            <w:r w:rsidRPr="007933DA">
              <w:t>RQ62_009</w:t>
            </w:r>
            <w:r>
              <w:t xml:space="preserve"> </w:t>
            </w:r>
            <w:r w:rsidRPr="007933DA">
              <w:t>RQ63_005</w:t>
            </w:r>
            <w:r>
              <w:t xml:space="preserve"> </w:t>
            </w:r>
            <w:r w:rsidRPr="007933DA">
              <w:t>RQ65_006</w:t>
            </w:r>
          </w:p>
        </w:tc>
      </w:tr>
      <w:tr w:rsidR="00E33202" w:rsidRPr="007933DA" w14:paraId="67E3B956" w14:textId="77777777" w:rsidTr="00C44AFD">
        <w:trPr>
          <w:trHeight w:val="314"/>
          <w:jc w:val="center"/>
        </w:trPr>
        <w:tc>
          <w:tcPr>
            <w:tcW w:w="461" w:type="pct"/>
            <w:shd w:val="clear" w:color="auto" w:fill="auto"/>
            <w:vAlign w:val="center"/>
          </w:tcPr>
          <w:p w14:paraId="6C359AF9" w14:textId="77777777" w:rsidR="00E33202" w:rsidRPr="007933DA" w:rsidRDefault="00E33202" w:rsidP="00C44AFD">
            <w:pPr>
              <w:pStyle w:val="TableContentLeft"/>
            </w:pPr>
            <w:r>
              <w:t>2</w:t>
            </w:r>
          </w:p>
        </w:tc>
        <w:tc>
          <w:tcPr>
            <w:tcW w:w="3814" w:type="pct"/>
            <w:gridSpan w:val="3"/>
            <w:shd w:val="clear" w:color="auto" w:fill="auto"/>
            <w:vAlign w:val="center"/>
          </w:tcPr>
          <w:p w14:paraId="5F8739D1"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1C1EE66" w14:textId="77777777" w:rsidR="00E33202" w:rsidRPr="007933DA" w:rsidRDefault="00E33202" w:rsidP="00C44AFD">
            <w:pPr>
              <w:pStyle w:val="TableContentLeft"/>
            </w:pPr>
            <w:r w:rsidRPr="007933DA">
              <w:t>RQ31_178</w:t>
            </w:r>
          </w:p>
        </w:tc>
      </w:tr>
    </w:tbl>
    <w:p w14:paraId="264A02DE"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3 Error: PIR Error Reason – install Failed Due To Interrup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01E4C7E0" w14:textId="77777777" w:rsidTr="00C44AFD">
        <w:trPr>
          <w:jc w:val="center"/>
        </w:trPr>
        <w:tc>
          <w:tcPr>
            <w:tcW w:w="5000" w:type="pct"/>
            <w:gridSpan w:val="2"/>
            <w:shd w:val="clear" w:color="auto" w:fill="BFBFBF"/>
            <w:vAlign w:val="center"/>
          </w:tcPr>
          <w:p w14:paraId="005CC456"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8807DA4" w14:textId="77777777" w:rsidTr="00C44AFD">
        <w:trPr>
          <w:jc w:val="center"/>
        </w:trPr>
        <w:tc>
          <w:tcPr>
            <w:tcW w:w="1170" w:type="pct"/>
            <w:shd w:val="clear" w:color="auto" w:fill="BFBFBF"/>
            <w:vAlign w:val="center"/>
          </w:tcPr>
          <w:p w14:paraId="40D48B6F"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34F5E5DF"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E706DF3" w14:textId="77777777" w:rsidTr="00C44AFD">
        <w:trPr>
          <w:jc w:val="center"/>
        </w:trPr>
        <w:tc>
          <w:tcPr>
            <w:tcW w:w="1170" w:type="pct"/>
            <w:vAlign w:val="center"/>
          </w:tcPr>
          <w:p w14:paraId="5460F06B" w14:textId="77777777" w:rsidR="00E33202" w:rsidRPr="00AF14E4" w:rsidRDefault="00E33202" w:rsidP="00C44AFD">
            <w:pPr>
              <w:pStyle w:val="TableText"/>
            </w:pPr>
            <w:r w:rsidRPr="00AF14E4">
              <w:t>SM-DP+</w:t>
            </w:r>
          </w:p>
        </w:tc>
        <w:tc>
          <w:tcPr>
            <w:tcW w:w="3830" w:type="pct"/>
            <w:vAlign w:val="center"/>
          </w:tcPr>
          <w:p w14:paraId="25F40BAB"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5A36BA0C" w14:textId="77777777" w:rsidR="00E33202" w:rsidRPr="001F0550" w:rsidRDefault="00E33202" w:rsidP="00E33202">
      <w:pPr>
        <w:pStyle w:val="NormalParagraph"/>
      </w:pP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8"/>
        <w:gridCol w:w="1278"/>
        <w:gridCol w:w="2905"/>
        <w:gridCol w:w="2738"/>
        <w:gridCol w:w="1318"/>
      </w:tblGrid>
      <w:tr w:rsidR="00E33202" w:rsidRPr="001F0550" w14:paraId="74B63611" w14:textId="77777777" w:rsidTr="00C44AFD">
        <w:trPr>
          <w:trHeight w:val="314"/>
          <w:jc w:val="center"/>
        </w:trPr>
        <w:tc>
          <w:tcPr>
            <w:tcW w:w="462" w:type="pct"/>
            <w:shd w:val="clear" w:color="auto" w:fill="C00000"/>
            <w:vAlign w:val="center"/>
          </w:tcPr>
          <w:p w14:paraId="008C5619" w14:textId="77777777" w:rsidR="00E33202" w:rsidRPr="0061518F" w:rsidRDefault="00E33202" w:rsidP="00C44AFD">
            <w:pPr>
              <w:pStyle w:val="TableHeader"/>
            </w:pPr>
            <w:r w:rsidRPr="001A336D">
              <w:lastRenderedPageBreak/>
              <w:t>Step</w:t>
            </w:r>
          </w:p>
        </w:tc>
        <w:tc>
          <w:tcPr>
            <w:tcW w:w="704" w:type="pct"/>
            <w:shd w:val="clear" w:color="auto" w:fill="C00000"/>
            <w:vAlign w:val="center"/>
          </w:tcPr>
          <w:p w14:paraId="22CFBA9A" w14:textId="77777777" w:rsidR="00E33202" w:rsidRPr="00065A81" w:rsidRDefault="00E33202" w:rsidP="00C44AFD">
            <w:pPr>
              <w:pStyle w:val="TableHeader"/>
            </w:pPr>
            <w:r w:rsidRPr="00065A81">
              <w:t>Direction</w:t>
            </w:r>
          </w:p>
        </w:tc>
        <w:tc>
          <w:tcPr>
            <w:tcW w:w="1600" w:type="pct"/>
            <w:shd w:val="clear" w:color="auto" w:fill="C00000"/>
            <w:vAlign w:val="center"/>
          </w:tcPr>
          <w:p w14:paraId="16365E4C"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3ECC3900" w14:textId="77777777" w:rsidR="00E33202" w:rsidRPr="007E5B2A" w:rsidRDefault="00E33202" w:rsidP="00C44AFD">
            <w:pPr>
              <w:pStyle w:val="TableHeader"/>
            </w:pPr>
            <w:r w:rsidRPr="007E5B2A">
              <w:t>Expected result</w:t>
            </w:r>
          </w:p>
        </w:tc>
        <w:tc>
          <w:tcPr>
            <w:tcW w:w="726" w:type="pct"/>
            <w:shd w:val="clear" w:color="auto" w:fill="C00000"/>
            <w:vAlign w:val="center"/>
          </w:tcPr>
          <w:p w14:paraId="3BB39DB6" w14:textId="77777777" w:rsidR="00E33202" w:rsidRPr="00F85498" w:rsidRDefault="00E33202" w:rsidP="00C44AFD">
            <w:pPr>
              <w:pStyle w:val="TableHeader"/>
            </w:pPr>
            <w:r w:rsidRPr="00F85498">
              <w:t>REQ</w:t>
            </w:r>
          </w:p>
        </w:tc>
      </w:tr>
      <w:tr w:rsidR="00E33202" w:rsidRPr="007933DA" w14:paraId="6CD823BD" w14:textId="77777777" w:rsidTr="00C44AFD">
        <w:trPr>
          <w:trHeight w:val="314"/>
          <w:jc w:val="center"/>
        </w:trPr>
        <w:tc>
          <w:tcPr>
            <w:tcW w:w="462" w:type="pct"/>
            <w:shd w:val="clear" w:color="auto" w:fill="auto"/>
            <w:vAlign w:val="center"/>
          </w:tcPr>
          <w:p w14:paraId="0D451A0C" w14:textId="77777777" w:rsidR="00E33202" w:rsidRPr="007933DA" w:rsidRDefault="00E33202" w:rsidP="00C44AFD">
            <w:pPr>
              <w:pStyle w:val="TableContentLeft"/>
            </w:pPr>
            <w:r w:rsidRPr="007933DA">
              <w:t>IC</w:t>
            </w:r>
            <w:r>
              <w:t>1</w:t>
            </w:r>
          </w:p>
        </w:tc>
        <w:tc>
          <w:tcPr>
            <w:tcW w:w="4538" w:type="pct"/>
            <w:gridSpan w:val="4"/>
            <w:shd w:val="clear" w:color="auto" w:fill="auto"/>
            <w:vAlign w:val="center"/>
          </w:tcPr>
          <w:p w14:paraId="2F04F92E" w14:textId="77777777" w:rsidR="00E33202" w:rsidRPr="007933DA" w:rsidRDefault="00E33202" w:rsidP="00C44AFD">
            <w:pPr>
              <w:pStyle w:val="TableContentLeft"/>
            </w:pPr>
            <w:r w:rsidRPr="007933DA">
              <w:t>PROC_ES9+_PROFILE_DOWNLOAD_DEF_SMDP_ADDRESS_UC_NO_CC</w:t>
            </w:r>
          </w:p>
        </w:tc>
      </w:tr>
      <w:tr w:rsidR="00E33202" w:rsidRPr="007933DA" w14:paraId="2F9A17CC" w14:textId="77777777" w:rsidTr="00C44AFD">
        <w:trPr>
          <w:trHeight w:val="314"/>
          <w:jc w:val="center"/>
        </w:trPr>
        <w:tc>
          <w:tcPr>
            <w:tcW w:w="462" w:type="pct"/>
            <w:shd w:val="clear" w:color="auto" w:fill="auto"/>
            <w:vAlign w:val="center"/>
          </w:tcPr>
          <w:p w14:paraId="3ADFF52F" w14:textId="77777777" w:rsidR="00E33202" w:rsidRPr="007933DA" w:rsidRDefault="00E33202" w:rsidP="00C44AFD">
            <w:pPr>
              <w:pStyle w:val="TableContentLeft"/>
            </w:pPr>
            <w:r w:rsidRPr="007933DA">
              <w:t>1</w:t>
            </w:r>
          </w:p>
        </w:tc>
        <w:tc>
          <w:tcPr>
            <w:tcW w:w="704" w:type="pct"/>
            <w:shd w:val="clear" w:color="auto" w:fill="auto"/>
            <w:vAlign w:val="center"/>
          </w:tcPr>
          <w:p w14:paraId="3CCDD8B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40002A7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INSTALL_INTERRUPTION))</w:t>
            </w:r>
          </w:p>
        </w:tc>
        <w:tc>
          <w:tcPr>
            <w:tcW w:w="1508" w:type="pct"/>
            <w:shd w:val="clear" w:color="auto" w:fill="auto"/>
            <w:vAlign w:val="center"/>
          </w:tcPr>
          <w:p w14:paraId="616906D8" w14:textId="77777777" w:rsidR="00E33202" w:rsidRPr="007933DA" w:rsidRDefault="00E33202" w:rsidP="00C44AFD">
            <w:pPr>
              <w:pStyle w:val="TableContentLeft"/>
            </w:pPr>
            <w:r w:rsidRPr="007933DA">
              <w:t>#R_HTTP_204_OK</w:t>
            </w:r>
          </w:p>
        </w:tc>
        <w:tc>
          <w:tcPr>
            <w:tcW w:w="726" w:type="pct"/>
            <w:shd w:val="clear" w:color="auto" w:fill="auto"/>
            <w:vAlign w:val="center"/>
          </w:tcPr>
          <w:p w14:paraId="1538657D"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6A01D02B" w14:textId="77777777" w:rsidTr="00C44AFD">
        <w:trPr>
          <w:trHeight w:val="314"/>
          <w:jc w:val="center"/>
        </w:trPr>
        <w:tc>
          <w:tcPr>
            <w:tcW w:w="462" w:type="pct"/>
            <w:shd w:val="clear" w:color="auto" w:fill="auto"/>
            <w:vAlign w:val="center"/>
          </w:tcPr>
          <w:p w14:paraId="458FA71B" w14:textId="77777777" w:rsidR="00E33202" w:rsidRPr="007933DA" w:rsidRDefault="00E33202" w:rsidP="00C44AFD">
            <w:pPr>
              <w:pStyle w:val="TableContentLeft"/>
            </w:pPr>
            <w:r>
              <w:t>2</w:t>
            </w:r>
          </w:p>
        </w:tc>
        <w:tc>
          <w:tcPr>
            <w:tcW w:w="3812" w:type="pct"/>
            <w:gridSpan w:val="3"/>
            <w:shd w:val="clear" w:color="auto" w:fill="auto"/>
            <w:vAlign w:val="center"/>
          </w:tcPr>
          <w:p w14:paraId="330A80EA" w14:textId="77777777" w:rsidR="00E33202" w:rsidRPr="007933DA" w:rsidRDefault="00E33202" w:rsidP="00C44AFD">
            <w:pPr>
              <w:pStyle w:val="TableContentLeft"/>
            </w:pPr>
            <w:r w:rsidRPr="007933DA">
              <w:t>PROC_ES9+_VERIFY_CMA_PD_DEF_SMDP_ADDRESS_NO_CC_FAIL</w:t>
            </w:r>
          </w:p>
        </w:tc>
        <w:tc>
          <w:tcPr>
            <w:tcW w:w="726" w:type="pct"/>
            <w:shd w:val="clear" w:color="auto" w:fill="auto"/>
            <w:vAlign w:val="center"/>
          </w:tcPr>
          <w:p w14:paraId="35005D23" w14:textId="77777777" w:rsidR="00E33202" w:rsidRPr="007933DA" w:rsidRDefault="00E33202" w:rsidP="00C44AFD">
            <w:pPr>
              <w:pStyle w:val="TableContentLeft"/>
            </w:pPr>
            <w:r w:rsidRPr="007933DA">
              <w:t>RQ31_178</w:t>
            </w:r>
          </w:p>
        </w:tc>
      </w:tr>
    </w:tbl>
    <w:p w14:paraId="629BF442"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4 Error: PIR Error Reason – install Failed Due To PE Processing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734EE454" w14:textId="77777777" w:rsidTr="00C44AFD">
        <w:trPr>
          <w:jc w:val="center"/>
        </w:trPr>
        <w:tc>
          <w:tcPr>
            <w:tcW w:w="5000" w:type="pct"/>
            <w:gridSpan w:val="2"/>
            <w:shd w:val="clear" w:color="auto" w:fill="BFBFBF"/>
            <w:vAlign w:val="center"/>
          </w:tcPr>
          <w:p w14:paraId="13F684BC"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9402B26" w14:textId="77777777" w:rsidTr="00C44AFD">
        <w:trPr>
          <w:jc w:val="center"/>
        </w:trPr>
        <w:tc>
          <w:tcPr>
            <w:tcW w:w="1170" w:type="pct"/>
            <w:shd w:val="clear" w:color="auto" w:fill="BFBFBF"/>
            <w:vAlign w:val="center"/>
          </w:tcPr>
          <w:p w14:paraId="349A6806"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22956B40"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7933DA" w14:paraId="0FFF5017" w14:textId="77777777" w:rsidTr="00C44AFD">
        <w:trPr>
          <w:jc w:val="center"/>
        </w:trPr>
        <w:tc>
          <w:tcPr>
            <w:tcW w:w="1170" w:type="pct"/>
            <w:vAlign w:val="center"/>
          </w:tcPr>
          <w:p w14:paraId="0DC433CA" w14:textId="77777777" w:rsidR="00E33202" w:rsidRPr="00646DA1" w:rsidRDefault="00E33202" w:rsidP="00C44AFD">
            <w:pPr>
              <w:pStyle w:val="TableText"/>
              <w:rPr>
                <w:szCs w:val="18"/>
              </w:rPr>
            </w:pPr>
            <w:r w:rsidRPr="00646DA1">
              <w:t>SM-DP+</w:t>
            </w:r>
          </w:p>
        </w:tc>
        <w:tc>
          <w:tcPr>
            <w:tcW w:w="3830" w:type="pct"/>
            <w:vAlign w:val="center"/>
          </w:tcPr>
          <w:p w14:paraId="3B037DD6" w14:textId="77777777" w:rsidR="00E33202" w:rsidRPr="00646DA1" w:rsidRDefault="00E33202" w:rsidP="00C44AFD">
            <w:pPr>
              <w:pStyle w:val="TableBulletText"/>
              <w:numPr>
                <w:ilvl w:val="0"/>
                <w:numId w:val="22"/>
              </w:numPr>
              <w:ind w:left="467" w:hanging="426"/>
              <w:contextualSpacing/>
              <w:rPr>
                <w:rFonts w:cs="Arial"/>
                <w:sz w:val="18"/>
                <w:szCs w:val="18"/>
              </w:rPr>
            </w:pPr>
            <w:r w:rsidRPr="00646DA1">
              <w:rPr>
                <w:rFonts w:cs="Arial"/>
                <w:sz w:val="18"/>
                <w:szCs w:val="18"/>
              </w:rPr>
              <w:t xml:space="preserve">PROFILE_OPERATIONAL1 configured with </w:t>
            </w:r>
            <w:r w:rsidRPr="008F1B4C">
              <w:rPr>
                <w:rStyle w:val="ASN1CodeChar"/>
              </w:rPr>
              <w:t>#SMDP_METADATA_OP_PROF1</w:t>
            </w:r>
            <w:r w:rsidRPr="00646DA1">
              <w:rPr>
                <w:rFonts w:cs="Arial"/>
                <w:b/>
                <w:sz w:val="18"/>
                <w:szCs w:val="18"/>
              </w:rPr>
              <w:t xml:space="preserve"> </w:t>
            </w:r>
            <w:r w:rsidRPr="00646DA1">
              <w:rPr>
                <w:rFonts w:cs="Arial"/>
                <w:sz w:val="18"/>
                <w:szCs w:val="18"/>
              </w:rPr>
              <w:t xml:space="preserve">is </w:t>
            </w:r>
            <w:r>
              <w:rPr>
                <w:rFonts w:cs="Arial"/>
                <w:sz w:val="18"/>
                <w:szCs w:val="18"/>
              </w:rPr>
              <w:t xml:space="preserve">securely </w:t>
            </w:r>
            <w:r w:rsidRPr="00646DA1">
              <w:rPr>
                <w:rFonts w:cs="Arial"/>
                <w:sz w:val="18"/>
                <w:szCs w:val="18"/>
              </w:rPr>
              <w:t xml:space="preserve">loaded as a </w:t>
            </w:r>
            <w:r>
              <w:rPr>
                <w:rFonts w:cs="Arial"/>
                <w:sz w:val="18"/>
                <w:szCs w:val="18"/>
              </w:rPr>
              <w:t>P</w:t>
            </w:r>
            <w:r w:rsidRPr="00646DA1">
              <w:rPr>
                <w:rFonts w:cs="Arial"/>
                <w:sz w:val="18"/>
                <w:szCs w:val="18"/>
              </w:rPr>
              <w:t>rotected Profile Package</w:t>
            </w:r>
            <w:r>
              <w:rPr>
                <w:rFonts w:cs="Arial"/>
                <w:sz w:val="18"/>
                <w:szCs w:val="18"/>
              </w:rPr>
              <w:t xml:space="preserve"> </w:t>
            </w:r>
            <w:r w:rsidRPr="00A007D6">
              <w:rPr>
                <w:sz w:val="18"/>
              </w:rPr>
              <w:t>using &lt;PPK_ENC&gt; and &lt;PPK_MAC&gt;</w:t>
            </w:r>
            <w:r w:rsidRPr="00646DA1">
              <w:rPr>
                <w:rFonts w:cs="Arial"/>
                <w:sz w:val="18"/>
                <w:szCs w:val="18"/>
              </w:rPr>
              <w:t>.</w:t>
            </w:r>
          </w:p>
        </w:tc>
      </w:tr>
    </w:tbl>
    <w:p w14:paraId="50B0318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04CF913F" w14:textId="77777777" w:rsidTr="00C44AFD">
        <w:trPr>
          <w:trHeight w:val="314"/>
          <w:jc w:val="center"/>
        </w:trPr>
        <w:tc>
          <w:tcPr>
            <w:tcW w:w="461" w:type="pct"/>
            <w:shd w:val="clear" w:color="auto" w:fill="C00000"/>
            <w:vAlign w:val="center"/>
          </w:tcPr>
          <w:p w14:paraId="126A256D" w14:textId="77777777" w:rsidR="00E33202" w:rsidRPr="0061518F" w:rsidRDefault="00E33202" w:rsidP="00C44AFD">
            <w:pPr>
              <w:pStyle w:val="TableHeader"/>
            </w:pPr>
            <w:r w:rsidRPr="001A336D">
              <w:t>Step</w:t>
            </w:r>
          </w:p>
        </w:tc>
        <w:tc>
          <w:tcPr>
            <w:tcW w:w="707" w:type="pct"/>
            <w:shd w:val="clear" w:color="auto" w:fill="C00000"/>
            <w:vAlign w:val="center"/>
          </w:tcPr>
          <w:p w14:paraId="0D2A7E59" w14:textId="77777777" w:rsidR="00E33202" w:rsidRPr="00065A81" w:rsidRDefault="00E33202" w:rsidP="00C44AFD">
            <w:pPr>
              <w:pStyle w:val="TableHeader"/>
            </w:pPr>
            <w:r w:rsidRPr="00065A81">
              <w:t>Direction</w:t>
            </w:r>
          </w:p>
        </w:tc>
        <w:tc>
          <w:tcPr>
            <w:tcW w:w="1600" w:type="pct"/>
            <w:shd w:val="clear" w:color="auto" w:fill="C00000"/>
            <w:vAlign w:val="center"/>
          </w:tcPr>
          <w:p w14:paraId="323DD534"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09290090" w14:textId="77777777" w:rsidR="00E33202" w:rsidRPr="007E5B2A" w:rsidRDefault="00E33202" w:rsidP="00C44AFD">
            <w:pPr>
              <w:pStyle w:val="TableHeader"/>
            </w:pPr>
            <w:r w:rsidRPr="007E5B2A">
              <w:t>Expected result</w:t>
            </w:r>
          </w:p>
        </w:tc>
        <w:tc>
          <w:tcPr>
            <w:tcW w:w="725" w:type="pct"/>
            <w:shd w:val="clear" w:color="auto" w:fill="C00000"/>
            <w:vAlign w:val="center"/>
          </w:tcPr>
          <w:p w14:paraId="05075188" w14:textId="77777777" w:rsidR="00E33202" w:rsidRPr="00F85498" w:rsidRDefault="00E33202" w:rsidP="00C44AFD">
            <w:pPr>
              <w:pStyle w:val="TableHeader"/>
            </w:pPr>
            <w:r w:rsidRPr="00F85498">
              <w:t>REQ</w:t>
            </w:r>
          </w:p>
        </w:tc>
      </w:tr>
      <w:tr w:rsidR="00E33202" w:rsidRPr="007933DA" w14:paraId="55158E95" w14:textId="77777777" w:rsidTr="00C44AFD">
        <w:trPr>
          <w:trHeight w:val="314"/>
          <w:jc w:val="center"/>
        </w:trPr>
        <w:tc>
          <w:tcPr>
            <w:tcW w:w="461" w:type="pct"/>
            <w:shd w:val="clear" w:color="auto" w:fill="auto"/>
            <w:vAlign w:val="center"/>
          </w:tcPr>
          <w:p w14:paraId="2A03D243"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6FA62CE7" w14:textId="77777777" w:rsidR="00E33202" w:rsidRPr="007933DA" w:rsidRDefault="00E33202" w:rsidP="00C44AFD">
            <w:pPr>
              <w:pStyle w:val="TableContentLeft"/>
            </w:pPr>
            <w:r w:rsidRPr="007933DA">
              <w:t>PROC_ES9+_PROFILE_DOWNLOAD_DEF_SMDP_ADDRESS_UC_NO_CC</w:t>
            </w:r>
          </w:p>
        </w:tc>
      </w:tr>
      <w:tr w:rsidR="00E33202" w:rsidRPr="007933DA" w14:paraId="0C2DF065" w14:textId="77777777" w:rsidTr="00C44AFD">
        <w:trPr>
          <w:trHeight w:val="314"/>
          <w:jc w:val="center"/>
        </w:trPr>
        <w:tc>
          <w:tcPr>
            <w:tcW w:w="461" w:type="pct"/>
            <w:shd w:val="clear" w:color="auto" w:fill="auto"/>
            <w:vAlign w:val="center"/>
          </w:tcPr>
          <w:p w14:paraId="370BBCED" w14:textId="77777777" w:rsidR="00E33202" w:rsidRPr="007933DA" w:rsidRDefault="00E33202" w:rsidP="00C44AFD">
            <w:pPr>
              <w:pStyle w:val="TableContentLeft"/>
            </w:pPr>
            <w:r w:rsidRPr="007933DA">
              <w:t>1</w:t>
            </w:r>
          </w:p>
        </w:tc>
        <w:tc>
          <w:tcPr>
            <w:tcW w:w="707" w:type="pct"/>
            <w:shd w:val="clear" w:color="auto" w:fill="auto"/>
            <w:vAlign w:val="center"/>
          </w:tcPr>
          <w:p w14:paraId="585B9EEC"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4DECA0D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PE_PROCESSING_ERROR))</w:t>
            </w:r>
          </w:p>
        </w:tc>
        <w:tc>
          <w:tcPr>
            <w:tcW w:w="1507" w:type="pct"/>
            <w:shd w:val="clear" w:color="auto" w:fill="auto"/>
            <w:vAlign w:val="center"/>
          </w:tcPr>
          <w:p w14:paraId="09E45C63" w14:textId="77777777" w:rsidR="00E33202" w:rsidRPr="007933DA" w:rsidRDefault="00E33202" w:rsidP="00C44AFD">
            <w:pPr>
              <w:pStyle w:val="TableContentLeft"/>
            </w:pPr>
            <w:r w:rsidRPr="007933DA">
              <w:t xml:space="preserve"> #R_HTTP_204_OK</w:t>
            </w:r>
          </w:p>
        </w:tc>
        <w:tc>
          <w:tcPr>
            <w:tcW w:w="725" w:type="pct"/>
            <w:shd w:val="clear" w:color="auto" w:fill="auto"/>
            <w:vAlign w:val="center"/>
          </w:tcPr>
          <w:p w14:paraId="18B8FF7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 xml:space="preserve">RQ56_042_1 </w:t>
            </w:r>
            <w:r w:rsidRPr="007933DA">
              <w:lastRenderedPageBreak/>
              <w:t>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 RQ65_006</w:t>
            </w:r>
          </w:p>
        </w:tc>
      </w:tr>
      <w:tr w:rsidR="00E33202" w:rsidRPr="007933DA" w14:paraId="7E2B3014" w14:textId="77777777" w:rsidTr="00C44AFD">
        <w:trPr>
          <w:trHeight w:val="314"/>
          <w:jc w:val="center"/>
        </w:trPr>
        <w:tc>
          <w:tcPr>
            <w:tcW w:w="461" w:type="pct"/>
            <w:shd w:val="clear" w:color="auto" w:fill="auto"/>
            <w:vAlign w:val="center"/>
          </w:tcPr>
          <w:p w14:paraId="596C1CF2" w14:textId="77777777" w:rsidR="00E33202" w:rsidRPr="007933DA" w:rsidRDefault="00E33202" w:rsidP="00C44AFD">
            <w:pPr>
              <w:pStyle w:val="TableContentLeft"/>
            </w:pPr>
            <w:r>
              <w:lastRenderedPageBreak/>
              <w:t>2</w:t>
            </w:r>
          </w:p>
        </w:tc>
        <w:tc>
          <w:tcPr>
            <w:tcW w:w="3814" w:type="pct"/>
            <w:gridSpan w:val="3"/>
            <w:shd w:val="clear" w:color="auto" w:fill="auto"/>
            <w:vAlign w:val="center"/>
          </w:tcPr>
          <w:p w14:paraId="239F49FB"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30E5E266" w14:textId="77777777" w:rsidR="00E33202" w:rsidRPr="007933DA" w:rsidRDefault="00E33202" w:rsidP="00C44AFD">
            <w:pPr>
              <w:pStyle w:val="TableContentLeft"/>
            </w:pPr>
            <w:r w:rsidRPr="007933DA">
              <w:t>RQ31_178</w:t>
            </w:r>
          </w:p>
        </w:tc>
      </w:tr>
    </w:tbl>
    <w:p w14:paraId="59E064FA"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5 Error: PIR Error Reason – install Failed Due To Data Mismatch</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4D60A145" w14:textId="77777777" w:rsidTr="00C44AFD">
        <w:trPr>
          <w:jc w:val="center"/>
        </w:trPr>
        <w:tc>
          <w:tcPr>
            <w:tcW w:w="5000" w:type="pct"/>
            <w:gridSpan w:val="2"/>
            <w:shd w:val="clear" w:color="auto" w:fill="BFBFBF"/>
            <w:vAlign w:val="center"/>
          </w:tcPr>
          <w:p w14:paraId="108EB273"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0E438792" w14:textId="77777777" w:rsidTr="00C44AFD">
        <w:trPr>
          <w:jc w:val="center"/>
        </w:trPr>
        <w:tc>
          <w:tcPr>
            <w:tcW w:w="1170" w:type="pct"/>
            <w:shd w:val="clear" w:color="auto" w:fill="BFBFBF"/>
            <w:vAlign w:val="center"/>
          </w:tcPr>
          <w:p w14:paraId="0F17B673"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1BBF2036"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3382020" w14:textId="77777777" w:rsidTr="00C44AFD">
        <w:trPr>
          <w:jc w:val="center"/>
        </w:trPr>
        <w:tc>
          <w:tcPr>
            <w:tcW w:w="1170" w:type="pct"/>
            <w:vAlign w:val="center"/>
          </w:tcPr>
          <w:p w14:paraId="4FB4983F" w14:textId="77777777" w:rsidR="00E33202" w:rsidRPr="00031AB7" w:rsidRDefault="00E33202" w:rsidP="00C44AFD">
            <w:pPr>
              <w:pStyle w:val="TableText"/>
            </w:pPr>
            <w:r w:rsidRPr="00F225A3">
              <w:t>SM-DP+</w:t>
            </w:r>
          </w:p>
        </w:tc>
        <w:tc>
          <w:tcPr>
            <w:tcW w:w="3830" w:type="pct"/>
            <w:vAlign w:val="center"/>
          </w:tcPr>
          <w:p w14:paraId="5E41892B"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B351582" w14:textId="77777777" w:rsidR="00E33202" w:rsidRPr="001F0550" w:rsidRDefault="00E33202" w:rsidP="00E33202">
      <w:pPr>
        <w:pStyle w:val="NormalParagraph"/>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1282"/>
        <w:gridCol w:w="2902"/>
        <w:gridCol w:w="2735"/>
        <w:gridCol w:w="1313"/>
      </w:tblGrid>
      <w:tr w:rsidR="00E33202" w:rsidRPr="001F0550" w14:paraId="33F81D08" w14:textId="77777777" w:rsidTr="00C44AFD">
        <w:trPr>
          <w:trHeight w:val="314"/>
          <w:jc w:val="center"/>
        </w:trPr>
        <w:tc>
          <w:tcPr>
            <w:tcW w:w="461" w:type="pct"/>
            <w:shd w:val="clear" w:color="auto" w:fill="C00000"/>
            <w:vAlign w:val="center"/>
          </w:tcPr>
          <w:p w14:paraId="6E870AAB" w14:textId="77777777" w:rsidR="00E33202" w:rsidRPr="0061518F" w:rsidRDefault="00E33202" w:rsidP="00C44AFD">
            <w:pPr>
              <w:pStyle w:val="TableHeader"/>
            </w:pPr>
            <w:r w:rsidRPr="001A336D">
              <w:t>Step</w:t>
            </w:r>
          </w:p>
        </w:tc>
        <w:tc>
          <w:tcPr>
            <w:tcW w:w="707" w:type="pct"/>
            <w:shd w:val="clear" w:color="auto" w:fill="C00000"/>
            <w:vAlign w:val="center"/>
          </w:tcPr>
          <w:p w14:paraId="4DB1386F" w14:textId="77777777" w:rsidR="00E33202" w:rsidRPr="00065A81" w:rsidRDefault="00E33202" w:rsidP="00C44AFD">
            <w:pPr>
              <w:pStyle w:val="TableHeader"/>
            </w:pPr>
            <w:r w:rsidRPr="00065A81">
              <w:t>Direction</w:t>
            </w:r>
          </w:p>
        </w:tc>
        <w:tc>
          <w:tcPr>
            <w:tcW w:w="1600" w:type="pct"/>
            <w:shd w:val="clear" w:color="auto" w:fill="C00000"/>
            <w:vAlign w:val="center"/>
          </w:tcPr>
          <w:p w14:paraId="22CECCF9"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729A2D58" w14:textId="77777777" w:rsidR="00E33202" w:rsidRPr="007E5B2A" w:rsidRDefault="00E33202" w:rsidP="00C44AFD">
            <w:pPr>
              <w:pStyle w:val="TableHeader"/>
            </w:pPr>
            <w:r w:rsidRPr="007E5B2A">
              <w:t>Expected result</w:t>
            </w:r>
          </w:p>
        </w:tc>
        <w:tc>
          <w:tcPr>
            <w:tcW w:w="724" w:type="pct"/>
            <w:shd w:val="clear" w:color="auto" w:fill="C00000"/>
            <w:vAlign w:val="center"/>
          </w:tcPr>
          <w:p w14:paraId="1FCA6E59" w14:textId="77777777" w:rsidR="00E33202" w:rsidRPr="00F85498" w:rsidRDefault="00E33202" w:rsidP="00C44AFD">
            <w:pPr>
              <w:pStyle w:val="TableHeader"/>
            </w:pPr>
            <w:r w:rsidRPr="00F85498">
              <w:t>REQ</w:t>
            </w:r>
          </w:p>
        </w:tc>
      </w:tr>
      <w:tr w:rsidR="00E33202" w:rsidRPr="007933DA" w14:paraId="2BBE21B9" w14:textId="77777777" w:rsidTr="00C44AFD">
        <w:trPr>
          <w:trHeight w:val="314"/>
          <w:jc w:val="center"/>
        </w:trPr>
        <w:tc>
          <w:tcPr>
            <w:tcW w:w="461" w:type="pct"/>
            <w:shd w:val="clear" w:color="auto" w:fill="auto"/>
            <w:vAlign w:val="center"/>
          </w:tcPr>
          <w:p w14:paraId="507E876F"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211E8AC3" w14:textId="77777777" w:rsidR="00E33202" w:rsidRPr="007933DA" w:rsidRDefault="00E33202" w:rsidP="00C44AFD">
            <w:pPr>
              <w:pStyle w:val="TableContentLeft"/>
            </w:pPr>
            <w:r w:rsidRPr="007933DA">
              <w:t>PROC_ES9+_PROFILE_DOWNLOAD_DEF_SMDP_ADDRESS_UC_NO_CC</w:t>
            </w:r>
          </w:p>
        </w:tc>
      </w:tr>
      <w:tr w:rsidR="00E33202" w:rsidRPr="007933DA" w14:paraId="5F17A629" w14:textId="77777777" w:rsidTr="00C44AFD">
        <w:trPr>
          <w:trHeight w:val="314"/>
          <w:jc w:val="center"/>
        </w:trPr>
        <w:tc>
          <w:tcPr>
            <w:tcW w:w="461" w:type="pct"/>
            <w:shd w:val="clear" w:color="auto" w:fill="auto"/>
            <w:vAlign w:val="center"/>
          </w:tcPr>
          <w:p w14:paraId="3820899A" w14:textId="77777777" w:rsidR="00E33202" w:rsidRPr="007933DA" w:rsidRDefault="00E33202" w:rsidP="00C44AFD">
            <w:pPr>
              <w:pStyle w:val="TableContentLeft"/>
            </w:pPr>
            <w:r w:rsidRPr="007933DA">
              <w:t>1</w:t>
            </w:r>
          </w:p>
        </w:tc>
        <w:tc>
          <w:tcPr>
            <w:tcW w:w="707" w:type="pct"/>
            <w:shd w:val="clear" w:color="auto" w:fill="auto"/>
            <w:vAlign w:val="center"/>
          </w:tcPr>
          <w:p w14:paraId="534BB927"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B0AEFB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DATA_MISMATCH))</w:t>
            </w:r>
          </w:p>
        </w:tc>
        <w:tc>
          <w:tcPr>
            <w:tcW w:w="1508" w:type="pct"/>
            <w:shd w:val="clear" w:color="auto" w:fill="auto"/>
            <w:vAlign w:val="center"/>
          </w:tcPr>
          <w:p w14:paraId="0D9A7A66" w14:textId="77777777" w:rsidR="00E33202" w:rsidRPr="007933DA" w:rsidRDefault="00E33202" w:rsidP="00C44AFD">
            <w:pPr>
              <w:pStyle w:val="TableContentLeft"/>
            </w:pPr>
            <w:r w:rsidRPr="007933DA">
              <w:t>#R_HTTP_204_OK</w:t>
            </w:r>
          </w:p>
        </w:tc>
        <w:tc>
          <w:tcPr>
            <w:tcW w:w="724" w:type="pct"/>
            <w:shd w:val="clear" w:color="auto" w:fill="auto"/>
            <w:vAlign w:val="center"/>
          </w:tcPr>
          <w:p w14:paraId="7A5662C2"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 RQ65_006</w:t>
            </w:r>
          </w:p>
        </w:tc>
      </w:tr>
      <w:tr w:rsidR="00E33202" w:rsidRPr="007933DA" w14:paraId="453919A6" w14:textId="77777777" w:rsidTr="00C44AFD">
        <w:trPr>
          <w:trHeight w:val="314"/>
          <w:jc w:val="center"/>
        </w:trPr>
        <w:tc>
          <w:tcPr>
            <w:tcW w:w="461" w:type="pct"/>
            <w:shd w:val="clear" w:color="auto" w:fill="auto"/>
            <w:vAlign w:val="center"/>
          </w:tcPr>
          <w:p w14:paraId="294E4C23" w14:textId="77777777" w:rsidR="00E33202" w:rsidRPr="007933DA" w:rsidRDefault="00E33202" w:rsidP="00C44AFD">
            <w:pPr>
              <w:pStyle w:val="TableContentLeft"/>
            </w:pPr>
            <w:r>
              <w:t>2</w:t>
            </w:r>
          </w:p>
        </w:tc>
        <w:tc>
          <w:tcPr>
            <w:tcW w:w="3815" w:type="pct"/>
            <w:gridSpan w:val="3"/>
            <w:shd w:val="clear" w:color="auto" w:fill="auto"/>
            <w:vAlign w:val="center"/>
          </w:tcPr>
          <w:p w14:paraId="3BCB9B01" w14:textId="77777777" w:rsidR="00E33202" w:rsidRPr="007933DA" w:rsidRDefault="00E33202" w:rsidP="00C44AFD">
            <w:pPr>
              <w:pStyle w:val="TableContentLeft"/>
            </w:pPr>
            <w:r w:rsidRPr="007933DA">
              <w:t>PROC_ES9+_VERIFY_CMA_PD_DEF_SMDP_ADDRESS_NO_CC_FAIL</w:t>
            </w:r>
          </w:p>
        </w:tc>
        <w:tc>
          <w:tcPr>
            <w:tcW w:w="724" w:type="pct"/>
            <w:shd w:val="clear" w:color="auto" w:fill="auto"/>
            <w:vAlign w:val="center"/>
          </w:tcPr>
          <w:p w14:paraId="0D06495D" w14:textId="77777777" w:rsidR="00E33202" w:rsidRPr="007933DA" w:rsidRDefault="00E33202" w:rsidP="00C44AFD">
            <w:pPr>
              <w:pStyle w:val="TableContentLeft"/>
            </w:pPr>
            <w:r w:rsidRPr="007933DA">
              <w:t>RQ31_178</w:t>
            </w:r>
          </w:p>
        </w:tc>
      </w:tr>
    </w:tbl>
    <w:p w14:paraId="3A99DD3B"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6 Error: PIR Error Reason – test Profile Install Failed Due To Invalid Naa Ke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7D7455F" w14:textId="77777777" w:rsidTr="00C44AFD">
        <w:trPr>
          <w:jc w:val="center"/>
        </w:trPr>
        <w:tc>
          <w:tcPr>
            <w:tcW w:w="5000" w:type="pct"/>
            <w:gridSpan w:val="2"/>
            <w:shd w:val="clear" w:color="auto" w:fill="BFBFBF"/>
            <w:vAlign w:val="center"/>
          </w:tcPr>
          <w:p w14:paraId="3BC8F7C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D1F08AB" w14:textId="77777777" w:rsidTr="00C44AFD">
        <w:trPr>
          <w:jc w:val="center"/>
        </w:trPr>
        <w:tc>
          <w:tcPr>
            <w:tcW w:w="1170" w:type="pct"/>
            <w:shd w:val="clear" w:color="auto" w:fill="BFBFBF"/>
            <w:vAlign w:val="center"/>
          </w:tcPr>
          <w:p w14:paraId="088D1572"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277C784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72A5E48E" w14:textId="77777777" w:rsidTr="00C44AFD">
        <w:trPr>
          <w:jc w:val="center"/>
        </w:trPr>
        <w:tc>
          <w:tcPr>
            <w:tcW w:w="1170" w:type="pct"/>
            <w:vAlign w:val="center"/>
          </w:tcPr>
          <w:p w14:paraId="5A9C6FE5" w14:textId="77777777" w:rsidR="00E33202" w:rsidRPr="00031AB7" w:rsidRDefault="00E33202" w:rsidP="00C44AFD">
            <w:pPr>
              <w:pStyle w:val="TableText"/>
            </w:pPr>
            <w:r w:rsidRPr="00F225A3">
              <w:t>SM-DP+</w:t>
            </w:r>
          </w:p>
        </w:tc>
        <w:tc>
          <w:tcPr>
            <w:tcW w:w="3830" w:type="pct"/>
            <w:vAlign w:val="center"/>
          </w:tcPr>
          <w:p w14:paraId="3E7D940F"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13E0502" w14:textId="77777777" w:rsidR="00E33202" w:rsidRPr="001F0550" w:rsidRDefault="00E33202" w:rsidP="00E33202">
      <w:pPr>
        <w:pStyle w:val="NormalParagraph"/>
      </w:pPr>
    </w:p>
    <w:tbl>
      <w:tblPr>
        <w:tblW w:w="50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82"/>
        <w:gridCol w:w="2902"/>
        <w:gridCol w:w="2733"/>
        <w:gridCol w:w="1315"/>
      </w:tblGrid>
      <w:tr w:rsidR="00E33202" w:rsidRPr="001F0550" w14:paraId="292BF300" w14:textId="77777777" w:rsidTr="00C44AFD">
        <w:trPr>
          <w:trHeight w:val="314"/>
          <w:jc w:val="center"/>
        </w:trPr>
        <w:tc>
          <w:tcPr>
            <w:tcW w:w="461" w:type="pct"/>
            <w:shd w:val="clear" w:color="auto" w:fill="C00000"/>
            <w:vAlign w:val="center"/>
          </w:tcPr>
          <w:p w14:paraId="23530D72" w14:textId="77777777" w:rsidR="00E33202" w:rsidRPr="0061518F" w:rsidRDefault="00E33202" w:rsidP="00C44AFD">
            <w:pPr>
              <w:pStyle w:val="TableHeader"/>
            </w:pPr>
            <w:r w:rsidRPr="001A336D">
              <w:t>Step</w:t>
            </w:r>
          </w:p>
        </w:tc>
        <w:tc>
          <w:tcPr>
            <w:tcW w:w="707" w:type="pct"/>
            <w:shd w:val="clear" w:color="auto" w:fill="C00000"/>
            <w:vAlign w:val="center"/>
          </w:tcPr>
          <w:p w14:paraId="4437A196" w14:textId="77777777" w:rsidR="00E33202" w:rsidRPr="00065A81" w:rsidRDefault="00E33202" w:rsidP="00C44AFD">
            <w:pPr>
              <w:pStyle w:val="TableHeader"/>
            </w:pPr>
            <w:r w:rsidRPr="00065A81">
              <w:t>Direction</w:t>
            </w:r>
          </w:p>
        </w:tc>
        <w:tc>
          <w:tcPr>
            <w:tcW w:w="1600" w:type="pct"/>
            <w:shd w:val="clear" w:color="auto" w:fill="C00000"/>
            <w:vAlign w:val="center"/>
          </w:tcPr>
          <w:p w14:paraId="253EC2CC"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73C3D4A3" w14:textId="77777777" w:rsidR="00E33202" w:rsidRPr="007E5B2A" w:rsidRDefault="00E33202" w:rsidP="00C44AFD">
            <w:pPr>
              <w:pStyle w:val="TableHeader"/>
            </w:pPr>
            <w:r w:rsidRPr="007E5B2A">
              <w:t>Expected result</w:t>
            </w:r>
          </w:p>
        </w:tc>
        <w:tc>
          <w:tcPr>
            <w:tcW w:w="725" w:type="pct"/>
            <w:shd w:val="clear" w:color="auto" w:fill="C00000"/>
            <w:vAlign w:val="center"/>
          </w:tcPr>
          <w:p w14:paraId="3AC16AD3" w14:textId="77777777" w:rsidR="00E33202" w:rsidRPr="00F85498" w:rsidRDefault="00E33202" w:rsidP="00C44AFD">
            <w:pPr>
              <w:pStyle w:val="TableHeader"/>
            </w:pPr>
            <w:r w:rsidRPr="00F85498">
              <w:t>REQ</w:t>
            </w:r>
          </w:p>
        </w:tc>
      </w:tr>
      <w:tr w:rsidR="00E33202" w:rsidRPr="007933DA" w14:paraId="13C63BCA" w14:textId="77777777" w:rsidTr="00C44AFD">
        <w:trPr>
          <w:trHeight w:val="314"/>
          <w:jc w:val="center"/>
        </w:trPr>
        <w:tc>
          <w:tcPr>
            <w:tcW w:w="461" w:type="pct"/>
            <w:shd w:val="clear" w:color="auto" w:fill="auto"/>
            <w:vAlign w:val="center"/>
          </w:tcPr>
          <w:p w14:paraId="16161261"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67CBE2BC" w14:textId="77777777" w:rsidR="00E33202" w:rsidRPr="007933DA" w:rsidRDefault="00E33202" w:rsidP="00C44AFD">
            <w:pPr>
              <w:pStyle w:val="TableContentLeft"/>
            </w:pPr>
            <w:r w:rsidRPr="007933DA">
              <w:t>PROC_ES9+_PROFILE_DOWNLOAD_DEF_SMDP_ADDRESS_UC_NO_CC</w:t>
            </w:r>
          </w:p>
        </w:tc>
      </w:tr>
      <w:tr w:rsidR="00E33202" w:rsidRPr="00AC3D3A" w14:paraId="136094A9" w14:textId="77777777" w:rsidTr="00C44AFD">
        <w:trPr>
          <w:trHeight w:val="314"/>
          <w:jc w:val="center"/>
        </w:trPr>
        <w:tc>
          <w:tcPr>
            <w:tcW w:w="461" w:type="pct"/>
            <w:shd w:val="clear" w:color="auto" w:fill="auto"/>
            <w:vAlign w:val="center"/>
          </w:tcPr>
          <w:p w14:paraId="36F060AB" w14:textId="77777777" w:rsidR="00E33202" w:rsidRPr="007933DA" w:rsidRDefault="00E33202" w:rsidP="00C44AFD">
            <w:pPr>
              <w:pStyle w:val="TableContentLeft"/>
            </w:pPr>
            <w:r w:rsidRPr="007933DA">
              <w:t>1</w:t>
            </w:r>
          </w:p>
        </w:tc>
        <w:tc>
          <w:tcPr>
            <w:tcW w:w="707" w:type="pct"/>
            <w:shd w:val="clear" w:color="auto" w:fill="auto"/>
            <w:vAlign w:val="center"/>
          </w:tcPr>
          <w:p w14:paraId="3EB94102"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63FFCF1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TEST_PROFILE_INVALID_NAA_KEY))</w:t>
            </w:r>
          </w:p>
        </w:tc>
        <w:tc>
          <w:tcPr>
            <w:tcW w:w="1507" w:type="pct"/>
            <w:shd w:val="clear" w:color="auto" w:fill="auto"/>
            <w:vAlign w:val="center"/>
          </w:tcPr>
          <w:p w14:paraId="67B90F6E" w14:textId="77777777" w:rsidR="00E33202" w:rsidRPr="007933DA" w:rsidRDefault="00E33202" w:rsidP="00C44AFD">
            <w:pPr>
              <w:pStyle w:val="TableContentLeft"/>
            </w:pPr>
            <w:r w:rsidRPr="007933DA">
              <w:t>#R_HTTP_204_OK</w:t>
            </w:r>
          </w:p>
        </w:tc>
        <w:tc>
          <w:tcPr>
            <w:tcW w:w="725" w:type="pct"/>
            <w:shd w:val="clear" w:color="auto" w:fill="auto"/>
            <w:vAlign w:val="center"/>
          </w:tcPr>
          <w:p w14:paraId="4191D9E2" w14:textId="77777777" w:rsidR="00E33202" w:rsidRPr="00A8016C"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A8016C">
              <w:t xml:space="preserve"> RQ62_001 RQ62_002</w:t>
            </w:r>
            <w:r w:rsidRPr="00A8016C">
              <w:rPr>
                <w:lang w:eastAsia="en-US"/>
              </w:rPr>
              <w:t xml:space="preserve"> RQ62_009 </w:t>
            </w:r>
            <w:r w:rsidRPr="00A8016C">
              <w:t>RQ63_005 RQ65_006</w:t>
            </w:r>
          </w:p>
        </w:tc>
      </w:tr>
      <w:tr w:rsidR="00E33202" w:rsidRPr="007933DA" w14:paraId="2432FD76" w14:textId="77777777" w:rsidTr="00C44AFD">
        <w:trPr>
          <w:trHeight w:val="314"/>
          <w:jc w:val="center"/>
        </w:trPr>
        <w:tc>
          <w:tcPr>
            <w:tcW w:w="461" w:type="pct"/>
            <w:shd w:val="clear" w:color="auto" w:fill="auto"/>
            <w:vAlign w:val="center"/>
          </w:tcPr>
          <w:p w14:paraId="7B33DDE6" w14:textId="77777777" w:rsidR="00E33202" w:rsidRPr="007933DA" w:rsidRDefault="00E33202" w:rsidP="00C44AFD">
            <w:pPr>
              <w:pStyle w:val="TableContentLeft"/>
            </w:pPr>
            <w:r>
              <w:t>2</w:t>
            </w:r>
          </w:p>
        </w:tc>
        <w:tc>
          <w:tcPr>
            <w:tcW w:w="3814" w:type="pct"/>
            <w:gridSpan w:val="3"/>
            <w:shd w:val="clear" w:color="auto" w:fill="auto"/>
            <w:vAlign w:val="center"/>
          </w:tcPr>
          <w:p w14:paraId="0FD4BDD7"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F838931" w14:textId="77777777" w:rsidR="00E33202" w:rsidRPr="007933DA" w:rsidRDefault="00E33202" w:rsidP="00C44AFD">
            <w:pPr>
              <w:pStyle w:val="TableContentLeft"/>
            </w:pPr>
            <w:r w:rsidRPr="007933DA">
              <w:t>RQ31_178</w:t>
            </w:r>
          </w:p>
        </w:tc>
      </w:tr>
    </w:tbl>
    <w:p w14:paraId="533257A1"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7 Error: PIR Error Reason – PPR Not Allow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DB58309" w14:textId="77777777" w:rsidTr="00C44AFD">
        <w:trPr>
          <w:jc w:val="center"/>
        </w:trPr>
        <w:tc>
          <w:tcPr>
            <w:tcW w:w="5000" w:type="pct"/>
            <w:gridSpan w:val="2"/>
            <w:shd w:val="clear" w:color="auto" w:fill="BFBFBF"/>
            <w:vAlign w:val="center"/>
          </w:tcPr>
          <w:p w14:paraId="4D58AB6E"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41933221" w14:textId="77777777" w:rsidTr="00C44AFD">
        <w:trPr>
          <w:jc w:val="center"/>
        </w:trPr>
        <w:tc>
          <w:tcPr>
            <w:tcW w:w="1170" w:type="pct"/>
            <w:shd w:val="clear" w:color="auto" w:fill="BFBFBF"/>
            <w:vAlign w:val="center"/>
          </w:tcPr>
          <w:p w14:paraId="1770D593"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5EBE320E"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5599D9D" w14:textId="77777777" w:rsidTr="00C44AFD">
        <w:trPr>
          <w:jc w:val="center"/>
        </w:trPr>
        <w:tc>
          <w:tcPr>
            <w:tcW w:w="1170" w:type="pct"/>
            <w:vAlign w:val="center"/>
          </w:tcPr>
          <w:p w14:paraId="46F6FD2C" w14:textId="77777777" w:rsidR="00E33202" w:rsidRPr="008F1B4C" w:rsidRDefault="00E33202" w:rsidP="00C44AFD">
            <w:pPr>
              <w:pStyle w:val="TableText"/>
            </w:pPr>
            <w:r w:rsidRPr="008F1B4C">
              <w:t>SM-DP+</w:t>
            </w:r>
          </w:p>
        </w:tc>
        <w:tc>
          <w:tcPr>
            <w:tcW w:w="3830" w:type="pct"/>
            <w:vAlign w:val="center"/>
          </w:tcPr>
          <w:p w14:paraId="0C5B4B04"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w:t>
            </w:r>
            <w:r w:rsidRPr="008F1B4C">
              <w:t>F1 is securely loaded as a Protected Profile Package using &lt;PPK_ENC&gt; and &lt;PPK_MAC&gt;.</w:t>
            </w:r>
          </w:p>
        </w:tc>
      </w:tr>
    </w:tbl>
    <w:p w14:paraId="7A005C9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5DD7AB5A" w14:textId="77777777" w:rsidTr="00C44AFD">
        <w:trPr>
          <w:trHeight w:val="314"/>
          <w:jc w:val="center"/>
        </w:trPr>
        <w:tc>
          <w:tcPr>
            <w:tcW w:w="461" w:type="pct"/>
            <w:shd w:val="clear" w:color="auto" w:fill="C00000"/>
            <w:vAlign w:val="center"/>
          </w:tcPr>
          <w:p w14:paraId="7AEDBEEF" w14:textId="77777777" w:rsidR="00E33202" w:rsidRPr="0061518F" w:rsidRDefault="00E33202" w:rsidP="00C44AFD">
            <w:pPr>
              <w:pStyle w:val="TableHeader"/>
            </w:pPr>
            <w:r w:rsidRPr="001A336D">
              <w:t>Step</w:t>
            </w:r>
          </w:p>
        </w:tc>
        <w:tc>
          <w:tcPr>
            <w:tcW w:w="707" w:type="pct"/>
            <w:shd w:val="clear" w:color="auto" w:fill="C00000"/>
            <w:vAlign w:val="center"/>
          </w:tcPr>
          <w:p w14:paraId="0DC2D72E" w14:textId="77777777" w:rsidR="00E33202" w:rsidRPr="00065A81" w:rsidRDefault="00E33202" w:rsidP="00C44AFD">
            <w:pPr>
              <w:pStyle w:val="TableHeader"/>
            </w:pPr>
            <w:r w:rsidRPr="00065A81">
              <w:t>Direction</w:t>
            </w:r>
          </w:p>
        </w:tc>
        <w:tc>
          <w:tcPr>
            <w:tcW w:w="1600" w:type="pct"/>
            <w:shd w:val="clear" w:color="auto" w:fill="C00000"/>
            <w:vAlign w:val="center"/>
          </w:tcPr>
          <w:p w14:paraId="06C5B909"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6A584005" w14:textId="77777777" w:rsidR="00E33202" w:rsidRPr="007E5B2A" w:rsidRDefault="00E33202" w:rsidP="00C44AFD">
            <w:pPr>
              <w:pStyle w:val="TableHeader"/>
            </w:pPr>
            <w:r w:rsidRPr="007E5B2A">
              <w:t>Expected result</w:t>
            </w:r>
          </w:p>
        </w:tc>
        <w:tc>
          <w:tcPr>
            <w:tcW w:w="725" w:type="pct"/>
            <w:shd w:val="clear" w:color="auto" w:fill="C00000"/>
            <w:vAlign w:val="center"/>
          </w:tcPr>
          <w:p w14:paraId="569CF108" w14:textId="77777777" w:rsidR="00E33202" w:rsidRPr="00F85498" w:rsidRDefault="00E33202" w:rsidP="00C44AFD">
            <w:pPr>
              <w:pStyle w:val="TableHeader"/>
            </w:pPr>
            <w:r w:rsidRPr="00F85498">
              <w:t>REQ</w:t>
            </w:r>
          </w:p>
        </w:tc>
      </w:tr>
      <w:tr w:rsidR="00E33202" w:rsidRPr="007933DA" w14:paraId="4EFB13FB" w14:textId="77777777" w:rsidTr="00C44AFD">
        <w:trPr>
          <w:trHeight w:val="314"/>
          <w:jc w:val="center"/>
        </w:trPr>
        <w:tc>
          <w:tcPr>
            <w:tcW w:w="461" w:type="pct"/>
            <w:shd w:val="clear" w:color="auto" w:fill="auto"/>
            <w:vAlign w:val="center"/>
          </w:tcPr>
          <w:p w14:paraId="35D587AB"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5BC27B25" w14:textId="77777777" w:rsidR="00E33202" w:rsidRPr="007933DA" w:rsidRDefault="00E33202" w:rsidP="00C44AFD">
            <w:pPr>
              <w:pStyle w:val="TableContentLeft"/>
            </w:pPr>
            <w:r w:rsidRPr="007933DA">
              <w:t>PROC_ES9+_PROFILE_DOWNLOAD_DEF_SMDP_ADDRESS_UC_NO_CC</w:t>
            </w:r>
          </w:p>
        </w:tc>
      </w:tr>
      <w:tr w:rsidR="00E33202" w:rsidRPr="007933DA" w14:paraId="5FE782CF" w14:textId="77777777" w:rsidTr="00C44AFD">
        <w:trPr>
          <w:trHeight w:val="314"/>
          <w:jc w:val="center"/>
        </w:trPr>
        <w:tc>
          <w:tcPr>
            <w:tcW w:w="461" w:type="pct"/>
            <w:shd w:val="clear" w:color="auto" w:fill="auto"/>
            <w:vAlign w:val="center"/>
          </w:tcPr>
          <w:p w14:paraId="113A6059" w14:textId="77777777" w:rsidR="00E33202" w:rsidRPr="007933DA" w:rsidRDefault="00E33202" w:rsidP="00C44AFD">
            <w:pPr>
              <w:pStyle w:val="TableContentLeft"/>
            </w:pPr>
            <w:r w:rsidRPr="007933DA">
              <w:t>1</w:t>
            </w:r>
          </w:p>
        </w:tc>
        <w:tc>
          <w:tcPr>
            <w:tcW w:w="707" w:type="pct"/>
            <w:shd w:val="clear" w:color="auto" w:fill="auto"/>
            <w:vAlign w:val="center"/>
          </w:tcPr>
          <w:p w14:paraId="078EF9D9"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313A03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PPR_NOT_ALLOWED))</w:t>
            </w:r>
          </w:p>
        </w:tc>
        <w:tc>
          <w:tcPr>
            <w:tcW w:w="1507" w:type="pct"/>
            <w:shd w:val="clear" w:color="auto" w:fill="auto"/>
            <w:vAlign w:val="center"/>
          </w:tcPr>
          <w:p w14:paraId="72F57800" w14:textId="77777777" w:rsidR="00E33202" w:rsidRPr="007933DA" w:rsidRDefault="00E33202" w:rsidP="00C44AFD">
            <w:pPr>
              <w:pStyle w:val="TableContentLeft"/>
            </w:pPr>
            <w:r w:rsidRPr="007933DA">
              <w:t>#R_HTTP_204_OK</w:t>
            </w:r>
          </w:p>
        </w:tc>
        <w:tc>
          <w:tcPr>
            <w:tcW w:w="725" w:type="pct"/>
            <w:shd w:val="clear" w:color="auto" w:fill="auto"/>
            <w:vAlign w:val="center"/>
          </w:tcPr>
          <w:p w14:paraId="4E099009"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lastRenderedPageBreak/>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09133F16" w14:textId="77777777" w:rsidTr="00C44AFD">
        <w:trPr>
          <w:trHeight w:val="314"/>
          <w:jc w:val="center"/>
        </w:trPr>
        <w:tc>
          <w:tcPr>
            <w:tcW w:w="461" w:type="pct"/>
            <w:shd w:val="clear" w:color="auto" w:fill="auto"/>
            <w:vAlign w:val="center"/>
          </w:tcPr>
          <w:p w14:paraId="4F921B5C" w14:textId="77777777" w:rsidR="00E33202" w:rsidRPr="007933DA" w:rsidRDefault="00E33202" w:rsidP="00C44AFD">
            <w:pPr>
              <w:pStyle w:val="TableContentLeft"/>
            </w:pPr>
            <w:r>
              <w:lastRenderedPageBreak/>
              <w:t>2</w:t>
            </w:r>
          </w:p>
        </w:tc>
        <w:tc>
          <w:tcPr>
            <w:tcW w:w="3814" w:type="pct"/>
            <w:gridSpan w:val="3"/>
            <w:shd w:val="clear" w:color="auto" w:fill="auto"/>
            <w:vAlign w:val="center"/>
          </w:tcPr>
          <w:p w14:paraId="3330824C"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7036A55" w14:textId="77777777" w:rsidR="00E33202" w:rsidRPr="007933DA" w:rsidRDefault="00E33202" w:rsidP="00C44AFD">
            <w:pPr>
              <w:pStyle w:val="TableContentLeft"/>
            </w:pPr>
            <w:r w:rsidRPr="007933DA">
              <w:t>RQ31_178</w:t>
            </w:r>
          </w:p>
        </w:tc>
      </w:tr>
    </w:tbl>
    <w:p w14:paraId="4267DA4D"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8 Error: PIR Error Reason – install Failed Due To Unknown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0724DF04" w14:textId="77777777" w:rsidTr="00C44AFD">
        <w:trPr>
          <w:jc w:val="center"/>
        </w:trPr>
        <w:tc>
          <w:tcPr>
            <w:tcW w:w="5000" w:type="pct"/>
            <w:gridSpan w:val="2"/>
            <w:shd w:val="clear" w:color="auto" w:fill="BFBFBF"/>
            <w:vAlign w:val="center"/>
          </w:tcPr>
          <w:p w14:paraId="252E955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33DE414C" w14:textId="77777777" w:rsidTr="00C44AFD">
        <w:trPr>
          <w:jc w:val="center"/>
        </w:trPr>
        <w:tc>
          <w:tcPr>
            <w:tcW w:w="1170" w:type="pct"/>
            <w:shd w:val="clear" w:color="auto" w:fill="BFBFBF"/>
            <w:vAlign w:val="center"/>
          </w:tcPr>
          <w:p w14:paraId="2C8C41D8"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1BC6C773"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3C9F9A01" w14:textId="77777777" w:rsidTr="00C44AFD">
        <w:trPr>
          <w:jc w:val="center"/>
        </w:trPr>
        <w:tc>
          <w:tcPr>
            <w:tcW w:w="1170" w:type="pct"/>
            <w:vAlign w:val="center"/>
          </w:tcPr>
          <w:p w14:paraId="707BD520" w14:textId="77777777" w:rsidR="00E33202" w:rsidRPr="00031AB7" w:rsidRDefault="00E33202" w:rsidP="00C44AFD">
            <w:pPr>
              <w:pStyle w:val="TableText"/>
            </w:pPr>
            <w:r w:rsidRPr="00F225A3">
              <w:t>SM-DP+</w:t>
            </w:r>
          </w:p>
        </w:tc>
        <w:tc>
          <w:tcPr>
            <w:tcW w:w="3830" w:type="pct"/>
            <w:vAlign w:val="center"/>
          </w:tcPr>
          <w:p w14:paraId="59AC28A1"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51E3F95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51973DFF" w14:textId="77777777" w:rsidTr="00C44AFD">
        <w:trPr>
          <w:trHeight w:val="314"/>
          <w:jc w:val="center"/>
        </w:trPr>
        <w:tc>
          <w:tcPr>
            <w:tcW w:w="461" w:type="pct"/>
            <w:shd w:val="clear" w:color="auto" w:fill="C00000"/>
            <w:vAlign w:val="center"/>
          </w:tcPr>
          <w:p w14:paraId="31E09A47" w14:textId="77777777" w:rsidR="00E33202" w:rsidRPr="0061518F" w:rsidRDefault="00E33202" w:rsidP="00C44AFD">
            <w:pPr>
              <w:pStyle w:val="TableHeader"/>
            </w:pPr>
            <w:r w:rsidRPr="001A336D">
              <w:t>Step</w:t>
            </w:r>
          </w:p>
        </w:tc>
        <w:tc>
          <w:tcPr>
            <w:tcW w:w="707" w:type="pct"/>
            <w:shd w:val="clear" w:color="auto" w:fill="C00000"/>
            <w:vAlign w:val="center"/>
          </w:tcPr>
          <w:p w14:paraId="108B6751" w14:textId="77777777" w:rsidR="00E33202" w:rsidRPr="00065A81" w:rsidRDefault="00E33202" w:rsidP="00C44AFD">
            <w:pPr>
              <w:pStyle w:val="TableHeader"/>
            </w:pPr>
            <w:r w:rsidRPr="00065A81">
              <w:t>Direction</w:t>
            </w:r>
          </w:p>
        </w:tc>
        <w:tc>
          <w:tcPr>
            <w:tcW w:w="1600" w:type="pct"/>
            <w:shd w:val="clear" w:color="auto" w:fill="C00000"/>
            <w:vAlign w:val="center"/>
          </w:tcPr>
          <w:p w14:paraId="4F0759E1"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680FE334" w14:textId="77777777" w:rsidR="00E33202" w:rsidRPr="007E5B2A" w:rsidRDefault="00E33202" w:rsidP="00C44AFD">
            <w:pPr>
              <w:pStyle w:val="TableHeader"/>
            </w:pPr>
            <w:r w:rsidRPr="007E5B2A">
              <w:t>Expected result</w:t>
            </w:r>
          </w:p>
        </w:tc>
        <w:tc>
          <w:tcPr>
            <w:tcW w:w="725" w:type="pct"/>
            <w:shd w:val="clear" w:color="auto" w:fill="C00000"/>
            <w:vAlign w:val="center"/>
          </w:tcPr>
          <w:p w14:paraId="448C3342" w14:textId="77777777" w:rsidR="00E33202" w:rsidRPr="00F85498" w:rsidRDefault="00E33202" w:rsidP="00C44AFD">
            <w:pPr>
              <w:pStyle w:val="TableHeader"/>
            </w:pPr>
            <w:r w:rsidRPr="00F85498">
              <w:t>REQ</w:t>
            </w:r>
          </w:p>
        </w:tc>
      </w:tr>
      <w:tr w:rsidR="00E33202" w:rsidRPr="007933DA" w14:paraId="7407593A" w14:textId="77777777" w:rsidTr="00C44AFD">
        <w:trPr>
          <w:trHeight w:val="314"/>
          <w:jc w:val="center"/>
        </w:trPr>
        <w:tc>
          <w:tcPr>
            <w:tcW w:w="461" w:type="pct"/>
            <w:shd w:val="clear" w:color="auto" w:fill="auto"/>
            <w:vAlign w:val="center"/>
          </w:tcPr>
          <w:p w14:paraId="3232435E"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4D4F3DEC" w14:textId="77777777" w:rsidR="00E33202" w:rsidRPr="007933DA" w:rsidRDefault="00E33202" w:rsidP="00C44AFD">
            <w:pPr>
              <w:pStyle w:val="TableContentLeft"/>
            </w:pPr>
            <w:r w:rsidRPr="007933DA">
              <w:t>PROC_ES9+_PROFILE_DOWNLOAD_DEF_SMDP_ADDRESS_UC_NO_CC</w:t>
            </w:r>
          </w:p>
        </w:tc>
      </w:tr>
      <w:tr w:rsidR="00E33202" w:rsidRPr="009170C3" w14:paraId="31705777" w14:textId="77777777" w:rsidTr="00C44AFD">
        <w:trPr>
          <w:trHeight w:val="314"/>
          <w:jc w:val="center"/>
        </w:trPr>
        <w:tc>
          <w:tcPr>
            <w:tcW w:w="461" w:type="pct"/>
            <w:shd w:val="clear" w:color="auto" w:fill="auto"/>
            <w:vAlign w:val="center"/>
          </w:tcPr>
          <w:p w14:paraId="58F705BF" w14:textId="77777777" w:rsidR="00E33202" w:rsidRPr="007933DA" w:rsidRDefault="00E33202" w:rsidP="00C44AFD">
            <w:pPr>
              <w:pStyle w:val="TableContentLeft"/>
            </w:pPr>
            <w:r w:rsidRPr="007933DA">
              <w:t>1</w:t>
            </w:r>
          </w:p>
        </w:tc>
        <w:tc>
          <w:tcPr>
            <w:tcW w:w="707" w:type="pct"/>
            <w:shd w:val="clear" w:color="auto" w:fill="auto"/>
            <w:vAlign w:val="center"/>
          </w:tcPr>
          <w:p w14:paraId="17A45E02"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7B7429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w:t>
            </w:r>
            <w:r w:rsidRPr="007933DA">
              <w:br/>
              <w:t xml:space="preserve"> #S_</w:t>
            </w:r>
            <w:r>
              <w:t>PN_</w:t>
            </w:r>
            <w:r w:rsidRPr="007933DA">
              <w:t>PIR_UNKNOWN_ERROR))</w:t>
            </w:r>
          </w:p>
        </w:tc>
        <w:tc>
          <w:tcPr>
            <w:tcW w:w="1507" w:type="pct"/>
            <w:shd w:val="clear" w:color="auto" w:fill="auto"/>
            <w:vAlign w:val="center"/>
          </w:tcPr>
          <w:p w14:paraId="6C82D98C" w14:textId="77777777" w:rsidR="00E33202" w:rsidRPr="007933DA" w:rsidRDefault="00E33202" w:rsidP="00C44AFD">
            <w:pPr>
              <w:pStyle w:val="TableContentLeft"/>
            </w:pPr>
            <w:r w:rsidRPr="007933DA">
              <w:t>#R_HTTP_204_OK</w:t>
            </w:r>
          </w:p>
        </w:tc>
        <w:tc>
          <w:tcPr>
            <w:tcW w:w="725" w:type="pct"/>
            <w:shd w:val="clear" w:color="auto" w:fill="auto"/>
            <w:vAlign w:val="center"/>
          </w:tcPr>
          <w:p w14:paraId="72E0B443" w14:textId="77777777" w:rsidR="00E33202" w:rsidRPr="00A8016C"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t xml:space="preserve"> </w:t>
            </w:r>
            <w:r w:rsidRPr="00A8016C">
              <w:t>RQ62_001 RQ62_002</w:t>
            </w:r>
            <w:r w:rsidRPr="00A8016C">
              <w:rPr>
                <w:lang w:eastAsia="en-US"/>
              </w:rPr>
              <w:t xml:space="preserve"> RQ62_009 </w:t>
            </w:r>
            <w:r w:rsidRPr="00A8016C">
              <w:t>RQ63_005 RQ65_006</w:t>
            </w:r>
          </w:p>
        </w:tc>
      </w:tr>
      <w:tr w:rsidR="00E33202" w:rsidRPr="007933DA" w14:paraId="6241ADBB" w14:textId="77777777" w:rsidTr="00C44AFD">
        <w:trPr>
          <w:trHeight w:val="314"/>
          <w:jc w:val="center"/>
        </w:trPr>
        <w:tc>
          <w:tcPr>
            <w:tcW w:w="461" w:type="pct"/>
            <w:shd w:val="clear" w:color="auto" w:fill="auto"/>
            <w:vAlign w:val="center"/>
          </w:tcPr>
          <w:p w14:paraId="3DD84413" w14:textId="77777777" w:rsidR="00E33202" w:rsidRPr="007933DA" w:rsidRDefault="00E33202" w:rsidP="00C44AFD">
            <w:pPr>
              <w:pStyle w:val="TableContentLeft"/>
            </w:pPr>
            <w:r>
              <w:t>2</w:t>
            </w:r>
          </w:p>
        </w:tc>
        <w:tc>
          <w:tcPr>
            <w:tcW w:w="3814" w:type="pct"/>
            <w:gridSpan w:val="3"/>
            <w:shd w:val="clear" w:color="auto" w:fill="auto"/>
            <w:vAlign w:val="center"/>
          </w:tcPr>
          <w:p w14:paraId="2CB8708F"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3AC2E7C1" w14:textId="77777777" w:rsidR="00E33202" w:rsidRPr="007933DA" w:rsidRDefault="00E33202" w:rsidP="00C44AFD">
            <w:pPr>
              <w:pStyle w:val="TableContentLeft"/>
            </w:pPr>
            <w:r w:rsidRPr="007933DA">
              <w:t>RQ31_178</w:t>
            </w:r>
          </w:p>
        </w:tc>
      </w:tr>
    </w:tbl>
    <w:p w14:paraId="0CB2B7E0"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2</w:t>
      </w:r>
      <w:r w:rsidRPr="007933DA">
        <w:rPr>
          <w14:scene3d>
            <w14:camera w14:prst="orthographicFront"/>
            <w14:lightRig w14:rig="threePt" w14:dir="t">
              <w14:rot w14:lat="0" w14:lon="0" w14:rev="0"/>
            </w14:lightRig>
          </w14:scene3d>
        </w:rPr>
        <w:tab/>
      </w:r>
      <w:r w:rsidRPr="007933DA">
        <w:t>TC_SM-DP+_ES9+_HandleNotificationFRP</w:t>
      </w:r>
    </w:p>
    <w:p w14:paraId="3F44D727" w14:textId="77777777" w:rsidR="00E33202" w:rsidRPr="007933DA" w:rsidRDefault="00E33202" w:rsidP="00E33202">
      <w:pPr>
        <w:pStyle w:val="NormalParagraph"/>
      </w:pPr>
      <w:r w:rsidRPr="007933DA">
        <w:t>This test case is defined as FFS and not applicable for this version of test specification.</w:t>
      </w:r>
    </w:p>
    <w:p w14:paraId="4EFED7A5"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3</w:t>
      </w:r>
      <w:r w:rsidRPr="007933DA">
        <w:rPr>
          <w14:scene3d>
            <w14:camera w14:prst="orthographicFront"/>
            <w14:lightRig w14:rig="threePt" w14:dir="t">
              <w14:rot w14:lat="0" w14:lon="0" w14:rev="0"/>
            </w14:lightRig>
          </w14:scene3d>
        </w:rPr>
        <w:tab/>
      </w:r>
      <w:r w:rsidRPr="007933DA">
        <w:t>TC_SM-DP+_ES9+_HandleNotificationBRP</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2CAB9EC" w14:textId="77777777" w:rsidTr="00C44AFD">
        <w:trPr>
          <w:jc w:val="center"/>
        </w:trPr>
        <w:tc>
          <w:tcPr>
            <w:tcW w:w="5000" w:type="pct"/>
            <w:gridSpan w:val="2"/>
            <w:shd w:val="clear" w:color="auto" w:fill="BFBFBF"/>
            <w:vAlign w:val="center"/>
          </w:tcPr>
          <w:p w14:paraId="21A3C509" w14:textId="77777777" w:rsidR="00E33202" w:rsidRPr="007933DA" w:rsidRDefault="00E33202" w:rsidP="00C44AFD">
            <w:pPr>
              <w:pStyle w:val="TableHeaderGray"/>
              <w:rPr>
                <w:lang w:eastAsia="de-DE"/>
              </w:rPr>
            </w:pPr>
            <w:r w:rsidRPr="007933DA">
              <w:rPr>
                <w:rFonts w:eastAsia="Times New Roman"/>
              </w:rPr>
              <w:t>General Initial Conditions</w:t>
            </w:r>
          </w:p>
        </w:tc>
      </w:tr>
      <w:tr w:rsidR="00E33202" w:rsidRPr="007933DA" w14:paraId="1FE25493" w14:textId="77777777" w:rsidTr="00C44AFD">
        <w:trPr>
          <w:jc w:val="center"/>
        </w:trPr>
        <w:tc>
          <w:tcPr>
            <w:tcW w:w="1170" w:type="pct"/>
            <w:shd w:val="clear" w:color="auto" w:fill="BFBFBF"/>
            <w:vAlign w:val="center"/>
          </w:tcPr>
          <w:p w14:paraId="564B496E" w14:textId="77777777" w:rsidR="00E33202" w:rsidRPr="007933DA" w:rsidRDefault="00E33202" w:rsidP="00C44AFD">
            <w:pPr>
              <w:pStyle w:val="TableHeaderGray"/>
            </w:pPr>
            <w:r w:rsidRPr="007933DA">
              <w:t>Entity</w:t>
            </w:r>
          </w:p>
        </w:tc>
        <w:tc>
          <w:tcPr>
            <w:tcW w:w="3830" w:type="pct"/>
            <w:shd w:val="clear" w:color="auto" w:fill="BFBFBF"/>
            <w:vAlign w:val="center"/>
          </w:tcPr>
          <w:p w14:paraId="214CF1BB" w14:textId="77777777" w:rsidR="00E33202" w:rsidRPr="007933DA" w:rsidRDefault="00E33202" w:rsidP="00C44AFD">
            <w:pPr>
              <w:pStyle w:val="TableHeaderGray"/>
              <w:rPr>
                <w:lang w:eastAsia="de-DE"/>
              </w:rPr>
            </w:pPr>
            <w:r w:rsidRPr="007933DA">
              <w:rPr>
                <w:rFonts w:eastAsia="Times New Roman"/>
                <w:lang w:eastAsia="de-DE"/>
              </w:rPr>
              <w:t>Description of the general initial condition</w:t>
            </w:r>
          </w:p>
        </w:tc>
      </w:tr>
      <w:tr w:rsidR="00E33202" w:rsidRPr="00D1185F" w14:paraId="3E9955B0" w14:textId="77777777" w:rsidTr="00C44AFD">
        <w:trPr>
          <w:jc w:val="center"/>
        </w:trPr>
        <w:tc>
          <w:tcPr>
            <w:tcW w:w="1170" w:type="pct"/>
            <w:vAlign w:val="center"/>
          </w:tcPr>
          <w:p w14:paraId="48D34360" w14:textId="77777777" w:rsidR="00E33202" w:rsidRPr="008F1B4C" w:rsidRDefault="00E33202" w:rsidP="00C44AFD">
            <w:pPr>
              <w:pStyle w:val="TableText"/>
            </w:pPr>
            <w:r w:rsidRPr="008F1B4C">
              <w:t>SM-DP+</w:t>
            </w:r>
          </w:p>
        </w:tc>
        <w:tc>
          <w:tcPr>
            <w:tcW w:w="3830" w:type="pct"/>
            <w:vAlign w:val="center"/>
          </w:tcPr>
          <w:p w14:paraId="6BCC87A6" w14:textId="11395720" w:rsidR="00E33202" w:rsidRPr="008F1B4C" w:rsidRDefault="00E33202" w:rsidP="00C44AFD">
            <w:pPr>
              <w:pStyle w:val="TableBulletText"/>
            </w:pPr>
            <w:r w:rsidRPr="008F1B4C">
              <w:t>SM-DP+ is configured with the #CERT_SM_</w:t>
            </w:r>
            <w:r w:rsidR="00FB166C">
              <w:t>DP</w:t>
            </w:r>
            <w:r w:rsidRPr="008F1B4C">
              <w:t>auth_ECDSA for BRP.</w:t>
            </w:r>
          </w:p>
          <w:p w14:paraId="207CD9FA" w14:textId="016C76C7" w:rsidR="00E33202" w:rsidRPr="008F1B4C" w:rsidRDefault="00E33202" w:rsidP="00C44AFD">
            <w:pPr>
              <w:pStyle w:val="TableBulletText"/>
            </w:pPr>
            <w:r w:rsidRPr="008F1B4C">
              <w:lastRenderedPageBreak/>
              <w:t>Pending Profile PROFILE_OPERATIONAL1 is in the 'Released' state with an empty MatchingID.</w:t>
            </w:r>
          </w:p>
          <w:p w14:paraId="70C30A3C" w14:textId="77777777" w:rsidR="00E33202" w:rsidRPr="008F1B4C" w:rsidRDefault="00E33202" w:rsidP="00C44AFD">
            <w:pPr>
              <w:pStyle w:val="TableBulletText"/>
            </w:pPr>
            <w:r w:rsidRPr="008F1B4C">
              <w:t>The EID is known to the SM-DP+ and associated to PROFILE_OPERATIONAL1.</w:t>
            </w:r>
          </w:p>
          <w:p w14:paraId="056C8567" w14:textId="77777777" w:rsidR="00E33202" w:rsidRPr="008F1B4C" w:rsidRDefault="00E33202" w:rsidP="00C44AFD">
            <w:pPr>
              <w:pStyle w:val="TableBulletText"/>
            </w:pPr>
            <w:r w:rsidRPr="008F1B4C">
              <w:t>There have been no previous attempts to download pending Profile PROFILE_OPERATIONAL1.</w:t>
            </w:r>
          </w:p>
          <w:p w14:paraId="2F467F95" w14:textId="77777777" w:rsidR="00E33202" w:rsidRPr="00F225A3" w:rsidRDefault="00E33202" w:rsidP="00C44AFD">
            <w:pPr>
              <w:pStyle w:val="TableBulletText"/>
            </w:pPr>
            <w:r w:rsidRPr="008F1B4C">
              <w:t>Confirmation Code is not provided by the Operator to the SM-DP+.</w:t>
            </w:r>
          </w:p>
        </w:tc>
      </w:tr>
    </w:tbl>
    <w:p w14:paraId="1B79239F" w14:textId="77777777" w:rsidR="00E33202" w:rsidRPr="007933DA" w:rsidRDefault="00E33202" w:rsidP="00E33202">
      <w:pPr>
        <w:pStyle w:val="Heading6no"/>
      </w:pPr>
      <w:r w:rsidRPr="007933DA">
        <w:lastRenderedPageBreak/>
        <w:t>Test Sequence #01 Nominal: All Notifications</w:t>
      </w:r>
    </w:p>
    <w:p w14:paraId="115846B5" w14:textId="1BD17B92" w:rsidR="00E33202" w:rsidRPr="007933DA" w:rsidRDefault="00E33202" w:rsidP="00E33202">
      <w:pPr>
        <w:pStyle w:val="NormalParagraph"/>
      </w:pPr>
      <w:r w:rsidRPr="007933DA">
        <w:t>This test sequence SHALL be the same as the Test Sequence #01 defined in section 4.3.15.2.1 TC_SM-DP+_ES9+_HandleNotificationNIST except that all</w:t>
      </w:r>
      <w:r w:rsidR="008B4A60">
        <w:t xml:space="preserve"> auth/pb</w:t>
      </w:r>
      <w:r w:rsidRPr="007933DA">
        <w:t xml:space="preserve"> keys and certificates SHALL be based on BrainpoolP256r1.</w:t>
      </w:r>
    </w:p>
    <w:p w14:paraId="029D4D39" w14:textId="775904C4" w:rsidR="00E33202" w:rsidRPr="007933DA" w:rsidRDefault="00E33202" w:rsidP="00E33202">
      <w:pPr>
        <w:pStyle w:val="Heading3"/>
        <w:numPr>
          <w:ilvl w:val="0"/>
          <w:numId w:val="0"/>
        </w:numPr>
        <w:tabs>
          <w:tab w:val="left" w:pos="851"/>
        </w:tabs>
        <w:ind w:left="851" w:hanging="851"/>
        <w:rPr>
          <w:iCs w:val="0"/>
          <w:lang w:val="en-US"/>
        </w:rPr>
      </w:pPr>
      <w:bookmarkStart w:id="1505" w:name="_Toc482058781"/>
      <w:bookmarkStart w:id="1506" w:name="_Toc471393262"/>
      <w:bookmarkStart w:id="1507" w:name="_Toc471722067"/>
      <w:bookmarkStart w:id="1508" w:name="_Toc471822086"/>
      <w:bookmarkStart w:id="1509" w:name="_Toc471827423"/>
      <w:bookmarkStart w:id="1510" w:name="_Toc471828825"/>
      <w:bookmarkStart w:id="1511" w:name="_Toc471829800"/>
      <w:bookmarkStart w:id="1512" w:name="_Toc471896272"/>
      <w:bookmarkStart w:id="1513" w:name="_Toc472580205"/>
      <w:bookmarkStart w:id="1514" w:name="_Toc471393263"/>
      <w:bookmarkStart w:id="1515" w:name="_Toc471722068"/>
      <w:bookmarkStart w:id="1516" w:name="_Toc471822087"/>
      <w:bookmarkStart w:id="1517" w:name="_Toc471827424"/>
      <w:bookmarkStart w:id="1518" w:name="_Toc471828826"/>
      <w:bookmarkStart w:id="1519" w:name="_Toc471829801"/>
      <w:bookmarkStart w:id="1520" w:name="_Toc471896273"/>
      <w:bookmarkStart w:id="1521" w:name="_Toc472580206"/>
      <w:bookmarkStart w:id="1522" w:name="_Toc471393264"/>
      <w:bookmarkStart w:id="1523" w:name="_Toc471722069"/>
      <w:bookmarkStart w:id="1524" w:name="_Toc471822088"/>
      <w:bookmarkStart w:id="1525" w:name="_Toc471827425"/>
      <w:bookmarkStart w:id="1526" w:name="_Toc471828827"/>
      <w:bookmarkStart w:id="1527" w:name="_Toc471829802"/>
      <w:bookmarkStart w:id="1528" w:name="_Toc471896274"/>
      <w:bookmarkStart w:id="1529" w:name="_Toc472580207"/>
      <w:bookmarkStart w:id="1530" w:name="_Toc471393265"/>
      <w:bookmarkStart w:id="1531" w:name="_Toc471722070"/>
      <w:bookmarkStart w:id="1532" w:name="_Toc471822089"/>
      <w:bookmarkStart w:id="1533" w:name="_Toc471827426"/>
      <w:bookmarkStart w:id="1534" w:name="_Toc471828828"/>
      <w:bookmarkStart w:id="1535" w:name="_Toc471829803"/>
      <w:bookmarkStart w:id="1536" w:name="_Toc471896275"/>
      <w:bookmarkStart w:id="1537" w:name="_Toc472580208"/>
      <w:bookmarkStart w:id="1538" w:name="_Toc483841291"/>
      <w:bookmarkStart w:id="1539" w:name="_Toc518049289"/>
      <w:bookmarkStart w:id="1540" w:name="_Toc520956860"/>
      <w:bookmarkStart w:id="1541" w:name="_Toc13661640"/>
      <w:bookmarkStart w:id="1542" w:name="_Toc195628578"/>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r w:rsidRPr="007933DA">
        <w:rPr>
          <w:iCs w:val="0"/>
          <w:lang w:val="en-US"/>
        </w:rPr>
        <w:t>4.3.16</w:t>
      </w:r>
      <w:r w:rsidRPr="007933DA">
        <w:rPr>
          <w:iCs w:val="0"/>
          <w:lang w:val="en-US"/>
        </w:rPr>
        <w:tab/>
        <w:t>ES9+ (LPA -- SM-DP+): CancelSession</w:t>
      </w:r>
      <w:bookmarkEnd w:id="1538"/>
      <w:bookmarkEnd w:id="1539"/>
      <w:bookmarkEnd w:id="1540"/>
      <w:bookmarkEnd w:id="1541"/>
      <w:bookmarkEnd w:id="1542"/>
    </w:p>
    <w:p w14:paraId="67A83169" w14:textId="77777777" w:rsidR="00E33202" w:rsidRPr="007933DA" w:rsidRDefault="00E33202" w:rsidP="00E33202">
      <w:pPr>
        <w:pStyle w:val="Heading4"/>
        <w:numPr>
          <w:ilvl w:val="0"/>
          <w:numId w:val="0"/>
        </w:numPr>
        <w:tabs>
          <w:tab w:val="left" w:pos="1077"/>
        </w:tabs>
        <w:ind w:left="1077" w:hanging="1077"/>
      </w:pPr>
      <w:r w:rsidRPr="007933DA">
        <w:t>4.3.16.1</w:t>
      </w:r>
      <w:r w:rsidRPr="007933DA">
        <w:tab/>
        <w:t>Conformance Requirements</w:t>
      </w:r>
    </w:p>
    <w:p w14:paraId="3A7C81B5" w14:textId="77777777" w:rsidR="00E33202" w:rsidRPr="00131164" w:rsidRDefault="00E33202" w:rsidP="00E33202">
      <w:pPr>
        <w:pStyle w:val="NormalParagraph"/>
      </w:pPr>
      <w:r w:rsidRPr="004652C1">
        <w:rPr>
          <w:b/>
        </w:rPr>
        <w:t>References</w:t>
      </w:r>
    </w:p>
    <w:p w14:paraId="5588D132" w14:textId="77777777" w:rsidR="00E33202" w:rsidRPr="007933DA" w:rsidRDefault="00E33202" w:rsidP="00E33202">
      <w:pPr>
        <w:pStyle w:val="NormalParagraph"/>
      </w:pPr>
      <w:r w:rsidRPr="007933DA">
        <w:t>GSMA RSP Technical Specification [2]</w:t>
      </w:r>
    </w:p>
    <w:p w14:paraId="7CCE6033" w14:textId="77777777" w:rsidR="00E33202" w:rsidRPr="00131164" w:rsidRDefault="00E33202" w:rsidP="00E33202">
      <w:pPr>
        <w:pStyle w:val="NormalParagraph"/>
      </w:pPr>
      <w:r w:rsidRPr="004652C1">
        <w:rPr>
          <w:b/>
        </w:rPr>
        <w:t>Requirements</w:t>
      </w:r>
    </w:p>
    <w:p w14:paraId="144D7A18"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31_118, RQ31_119, RQ31_120, RQ31_121, RQ31_122, RQ31_123, RQ31_123_1, RQ31_124, RQ31_125, RQ31_126, RQ31_129, RQ31_160</w:t>
      </w:r>
    </w:p>
    <w:p w14:paraId="7B519E0B"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45_006, RQ45_026, RQ45_026_1</w:t>
      </w:r>
    </w:p>
    <w:p w14:paraId="0528F619"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5_048</w:t>
      </w:r>
    </w:p>
    <w:p w14:paraId="0F75D85B"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6_043, RQ56_044, RQ56_045, RQ56_046, RQ56_047, RQ56_048, RQ56_049</w:t>
      </w:r>
    </w:p>
    <w:p w14:paraId="36F9C22C"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7_114_1, RQ57_116</w:t>
      </w:r>
    </w:p>
    <w:p w14:paraId="269AE4C8"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2_00</w:t>
      </w:r>
      <w:r>
        <w:t xml:space="preserve">1, </w:t>
      </w:r>
      <w:r w:rsidRPr="007933DA">
        <w:t>RQ62_002, RQ62_003, RQ62_004, RQ62_005, RQ62_006, RQ62_007, RQ62_009</w:t>
      </w:r>
    </w:p>
    <w:p w14:paraId="1F479B7C"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3_004</w:t>
      </w:r>
    </w:p>
    <w:p w14:paraId="19249AD2"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5_001, RQ65_002, RQ65_003, RQ65_004, RQ65_005, RQ65_007, RQ65_008, RQ65_009, RQ65_025</w:t>
      </w:r>
    </w:p>
    <w:p w14:paraId="2C543BAA" w14:textId="77777777" w:rsidR="00E33202" w:rsidRPr="007933DA" w:rsidRDefault="00E33202" w:rsidP="00E33202">
      <w:pPr>
        <w:pStyle w:val="Heading4"/>
        <w:numPr>
          <w:ilvl w:val="0"/>
          <w:numId w:val="0"/>
        </w:numPr>
        <w:tabs>
          <w:tab w:val="left" w:pos="1077"/>
        </w:tabs>
        <w:ind w:left="1077" w:hanging="1077"/>
      </w:pPr>
      <w:r w:rsidRPr="007933DA">
        <w:t>4.3.16.2</w:t>
      </w:r>
      <w:r w:rsidRPr="007933DA">
        <w:tab/>
        <w:t>Test Cases</w:t>
      </w:r>
    </w:p>
    <w:p w14:paraId="3681A646"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6.2.1</w:t>
      </w:r>
      <w:r w:rsidRPr="007933DA">
        <w:rPr>
          <w14:scene3d>
            <w14:camera w14:prst="orthographicFront"/>
            <w14:lightRig w14:rig="threePt" w14:dir="t">
              <w14:rot w14:lat="0" w14:lon="0" w14:rev="0"/>
            </w14:lightRig>
          </w14:scene3d>
        </w:rPr>
        <w:tab/>
      </w:r>
      <w:r w:rsidRPr="007933DA">
        <w:t>TC_SM-DP+_ES9+.CancelSession_After_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7933DA" w14:paraId="478FF155" w14:textId="77777777" w:rsidTr="00C44AFD">
        <w:trPr>
          <w:jc w:val="center"/>
        </w:trPr>
        <w:tc>
          <w:tcPr>
            <w:tcW w:w="5000" w:type="pct"/>
            <w:gridSpan w:val="2"/>
            <w:shd w:val="clear" w:color="auto" w:fill="D9D9D9" w:themeFill="background1" w:themeFillShade="D9"/>
            <w:vAlign w:val="center"/>
          </w:tcPr>
          <w:p w14:paraId="26D4AA24" w14:textId="77777777" w:rsidR="00E33202" w:rsidRPr="00646DA1" w:rsidRDefault="00E33202" w:rsidP="00C44AFD">
            <w:pPr>
              <w:keepNext/>
              <w:spacing w:before="40" w:after="40" w:line="276" w:lineRule="auto"/>
              <w:rPr>
                <w:rFonts w:cs="Arial"/>
                <w:b/>
                <w:sz w:val="20"/>
                <w:lang w:eastAsia="de-DE"/>
              </w:rPr>
            </w:pPr>
            <w:r w:rsidRPr="00646DA1">
              <w:rPr>
                <w:rFonts w:eastAsia="Times New Roman" w:cs="Arial"/>
                <w:b/>
                <w:sz w:val="20"/>
              </w:rPr>
              <w:t>General Initial Conditions</w:t>
            </w:r>
          </w:p>
        </w:tc>
      </w:tr>
      <w:tr w:rsidR="00E33202" w:rsidRPr="007933DA" w14:paraId="5464AE17" w14:textId="77777777" w:rsidTr="00C44AFD">
        <w:trPr>
          <w:jc w:val="center"/>
        </w:trPr>
        <w:tc>
          <w:tcPr>
            <w:tcW w:w="1294" w:type="pct"/>
            <w:shd w:val="clear" w:color="auto" w:fill="D9D9D9" w:themeFill="background1" w:themeFillShade="D9"/>
            <w:vAlign w:val="center"/>
          </w:tcPr>
          <w:p w14:paraId="782A23F1" w14:textId="77777777" w:rsidR="00E33202" w:rsidRPr="00646DA1" w:rsidRDefault="00E33202" w:rsidP="00C44AFD">
            <w:pPr>
              <w:keepNext/>
              <w:spacing w:before="40" w:after="40" w:line="276" w:lineRule="auto"/>
              <w:rPr>
                <w:rFonts w:cs="Arial"/>
                <w:b/>
                <w:sz w:val="20"/>
                <w:lang w:eastAsia="de-DE"/>
              </w:rPr>
            </w:pPr>
            <w:r w:rsidRPr="00646DA1">
              <w:rPr>
                <w:rFonts w:cs="Arial"/>
                <w:b/>
                <w:sz w:val="20"/>
                <w:lang w:eastAsia="de-DE"/>
              </w:rPr>
              <w:t>Entity</w:t>
            </w:r>
          </w:p>
        </w:tc>
        <w:tc>
          <w:tcPr>
            <w:tcW w:w="3706" w:type="pct"/>
            <w:shd w:val="clear" w:color="auto" w:fill="D9D9D9" w:themeFill="background1" w:themeFillShade="D9"/>
            <w:vAlign w:val="center"/>
          </w:tcPr>
          <w:p w14:paraId="03B1BB22" w14:textId="77777777" w:rsidR="00E33202" w:rsidRPr="00646DA1" w:rsidRDefault="00E33202" w:rsidP="00C44AFD">
            <w:pPr>
              <w:keepNext/>
              <w:spacing w:before="40" w:after="40" w:line="276" w:lineRule="auto"/>
              <w:rPr>
                <w:rFonts w:cs="Arial"/>
                <w:b/>
                <w:sz w:val="20"/>
                <w:lang w:eastAsia="de-DE"/>
              </w:rPr>
            </w:pPr>
            <w:r w:rsidRPr="00646DA1">
              <w:rPr>
                <w:rFonts w:eastAsia="Times New Roman" w:cs="Arial"/>
                <w:b/>
                <w:sz w:val="20"/>
                <w:lang w:eastAsia="de-DE"/>
              </w:rPr>
              <w:t>Description of the general initial condition</w:t>
            </w:r>
          </w:p>
        </w:tc>
      </w:tr>
      <w:tr w:rsidR="00E33202" w:rsidRPr="00D1185F" w14:paraId="617217DE" w14:textId="77777777" w:rsidTr="00C44AFD">
        <w:trPr>
          <w:jc w:val="center"/>
        </w:trPr>
        <w:tc>
          <w:tcPr>
            <w:tcW w:w="1294" w:type="pct"/>
            <w:vAlign w:val="center"/>
          </w:tcPr>
          <w:p w14:paraId="35777EAD" w14:textId="77777777" w:rsidR="00E33202" w:rsidRPr="00031AB7" w:rsidRDefault="00E33202" w:rsidP="00C44AFD">
            <w:pPr>
              <w:pStyle w:val="TableText"/>
              <w:rPr>
                <w:highlight w:val="yellow"/>
              </w:rPr>
            </w:pPr>
            <w:r w:rsidRPr="00F225A3">
              <w:t>SM-DP+</w:t>
            </w:r>
          </w:p>
        </w:tc>
        <w:tc>
          <w:tcPr>
            <w:tcW w:w="3706" w:type="pct"/>
            <w:vAlign w:val="center"/>
          </w:tcPr>
          <w:p w14:paraId="44436FEA" w14:textId="4387ACA3" w:rsidR="00E33202" w:rsidRPr="008F1B4C" w:rsidRDefault="00E33202" w:rsidP="00C44AFD">
            <w:pPr>
              <w:pStyle w:val="TableBulletText"/>
            </w:pPr>
            <w:r w:rsidRPr="008F1B4C">
              <w:t>SM-DP+ is configured with the #CERT_SM_</w:t>
            </w:r>
            <w:r w:rsidR="00FB166C">
              <w:t>DP</w:t>
            </w:r>
            <w:r w:rsidRPr="008F1B4C">
              <w:t>auth_ECDSA for NIST</w:t>
            </w:r>
            <w:r>
              <w:t>.</w:t>
            </w:r>
          </w:p>
          <w:p w14:paraId="6A293F45" w14:textId="77777777" w:rsidR="00E33202" w:rsidRPr="008F1B4C" w:rsidRDefault="00E33202" w:rsidP="00C44AFD">
            <w:pPr>
              <w:pStyle w:val="TableBulletText"/>
            </w:pPr>
            <w:r w:rsidRPr="008F1B4C">
              <w:t>PROFILE_OPERATIONAL1 configured with #SMDP_METADATA_OP_PROF1</w:t>
            </w:r>
            <w:r>
              <w:t>.</w:t>
            </w:r>
          </w:p>
          <w:p w14:paraId="4B6D1D0C" w14:textId="34C476A3" w:rsidR="00E33202" w:rsidRPr="008F1B4C" w:rsidRDefault="00E33202" w:rsidP="00C44AFD">
            <w:pPr>
              <w:pStyle w:val="TableBulletText"/>
            </w:pPr>
            <w:r w:rsidRPr="008F1B4C">
              <w:t>Pending Profile PROFILE_OPERATIONAL1 is in the 'Released' state with an empty MatchingID.</w:t>
            </w:r>
          </w:p>
          <w:p w14:paraId="34002D2D" w14:textId="77777777" w:rsidR="00E33202" w:rsidRPr="008F1B4C" w:rsidRDefault="00E33202" w:rsidP="00C44AFD">
            <w:pPr>
              <w:pStyle w:val="TableBulletText"/>
            </w:pPr>
            <w:r w:rsidRPr="008F1B4C">
              <w:t>The EID is known to the SM-DP+ and associated to PROFILE_OPERATIONAL1.</w:t>
            </w:r>
          </w:p>
          <w:p w14:paraId="05D1ECB2" w14:textId="77777777" w:rsidR="00E33202" w:rsidRPr="00F225A3" w:rsidRDefault="00E33202" w:rsidP="00C44AFD">
            <w:pPr>
              <w:pStyle w:val="TableBulletText"/>
            </w:pPr>
            <w:r w:rsidRPr="008F1B4C">
              <w:lastRenderedPageBreak/>
              <w:t>There have been no previous attempts to download the pending profile.</w:t>
            </w:r>
          </w:p>
        </w:tc>
      </w:tr>
    </w:tbl>
    <w:p w14:paraId="710A8A1E" w14:textId="77777777" w:rsidR="00E33202" w:rsidRPr="007933DA" w:rsidRDefault="00E33202" w:rsidP="00E33202">
      <w:pPr>
        <w:pStyle w:val="Heading6no"/>
      </w:pPr>
      <w:r w:rsidRPr="007933DA">
        <w:lastRenderedPageBreak/>
        <w:t>Test Sequence #01 Nominal: End User Rejection after Authenticate Client</w:t>
      </w:r>
    </w:p>
    <w:p w14:paraId="3C61A55F" w14:textId="56CA5720" w:rsidR="00E33202" w:rsidRPr="007933DA" w:rsidRDefault="00E33202" w:rsidP="00E33202">
      <w:pPr>
        <w:pStyle w:val="NormalParagraph"/>
      </w:pPr>
      <w:r w:rsidRPr="007933DA">
        <w:t>The purpose of this test is to verify that the LPAd can request the cancellation of an on-going RSP session using the 'End User Rejection'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065D8CAB" w14:textId="77777777" w:rsidTr="00C44AFD">
        <w:trPr>
          <w:jc w:val="center"/>
        </w:trPr>
        <w:tc>
          <w:tcPr>
            <w:tcW w:w="1167" w:type="pct"/>
            <w:shd w:val="clear" w:color="auto" w:fill="D9D9D9" w:themeFill="background1" w:themeFillShade="D9"/>
            <w:vAlign w:val="center"/>
          </w:tcPr>
          <w:p w14:paraId="09120CC0" w14:textId="77777777" w:rsidR="00E33202" w:rsidRPr="007933DA" w:rsidRDefault="00E33202" w:rsidP="00C44AFD">
            <w:pPr>
              <w:pStyle w:val="TableHeaderGray"/>
              <w:rPr>
                <w:rFonts w:eastAsia="SimSun"/>
                <w:lang w:val="en-GB"/>
              </w:rPr>
            </w:pPr>
            <w:r w:rsidRPr="007933DA">
              <w:rPr>
                <w:rFonts w:eastAsia="SimSun"/>
                <w:lang w:val="en-GB"/>
              </w:rPr>
              <w:t>Initial Conditions</w:t>
            </w:r>
          </w:p>
        </w:tc>
        <w:tc>
          <w:tcPr>
            <w:tcW w:w="3833" w:type="pct"/>
            <w:tcBorders>
              <w:top w:val="nil"/>
              <w:right w:val="nil"/>
            </w:tcBorders>
            <w:shd w:val="clear" w:color="auto" w:fill="auto"/>
            <w:vAlign w:val="center"/>
          </w:tcPr>
          <w:p w14:paraId="147FD00F" w14:textId="77777777" w:rsidR="00E33202" w:rsidRPr="007933DA" w:rsidRDefault="00E33202" w:rsidP="00C44AFD">
            <w:pPr>
              <w:pStyle w:val="TableHeaderGray"/>
              <w:rPr>
                <w:rFonts w:eastAsia="SimSun"/>
                <w:lang w:val="en-GB"/>
              </w:rPr>
            </w:pPr>
          </w:p>
        </w:tc>
      </w:tr>
      <w:tr w:rsidR="00E33202" w:rsidRPr="007933DA" w14:paraId="3661AC97" w14:textId="77777777" w:rsidTr="00C44AFD">
        <w:trPr>
          <w:jc w:val="center"/>
        </w:trPr>
        <w:tc>
          <w:tcPr>
            <w:tcW w:w="1167" w:type="pct"/>
            <w:shd w:val="clear" w:color="auto" w:fill="D9D9D9" w:themeFill="background1" w:themeFillShade="D9"/>
            <w:vAlign w:val="center"/>
          </w:tcPr>
          <w:p w14:paraId="4DEA3EF5" w14:textId="77777777" w:rsidR="00E33202" w:rsidRPr="007933DA" w:rsidRDefault="00E33202" w:rsidP="00C44AFD">
            <w:pPr>
              <w:pStyle w:val="TableHeaderGray"/>
              <w:rPr>
                <w:rFonts w:eastAsia="SimSun"/>
                <w:lang w:val="en-GB"/>
              </w:rPr>
            </w:pPr>
            <w:r w:rsidRPr="007933DA">
              <w:rPr>
                <w:rFonts w:eastAsia="SimSun"/>
                <w:lang w:val="en-GB"/>
              </w:rPr>
              <w:t>Entity</w:t>
            </w:r>
          </w:p>
        </w:tc>
        <w:tc>
          <w:tcPr>
            <w:tcW w:w="3833" w:type="pct"/>
            <w:shd w:val="clear" w:color="auto" w:fill="D9D9D9" w:themeFill="background1" w:themeFillShade="D9"/>
            <w:vAlign w:val="center"/>
          </w:tcPr>
          <w:p w14:paraId="2E7E17BE" w14:textId="77777777" w:rsidR="00E33202" w:rsidRPr="007933DA" w:rsidRDefault="00E33202" w:rsidP="00C44AFD">
            <w:pPr>
              <w:pStyle w:val="TableHeaderGray"/>
              <w:rPr>
                <w:rFonts w:eastAsia="SimSun"/>
                <w:lang w:val="en-GB"/>
              </w:rPr>
            </w:pPr>
            <w:r w:rsidRPr="007933DA">
              <w:rPr>
                <w:rFonts w:eastAsia="Times New Roman"/>
                <w:lang w:val="en-GB"/>
              </w:rPr>
              <w:t>Description of the initial condition</w:t>
            </w:r>
          </w:p>
        </w:tc>
      </w:tr>
      <w:tr w:rsidR="00E33202" w:rsidRPr="00D1185F" w14:paraId="4478DDDA" w14:textId="77777777" w:rsidTr="00C44AFD">
        <w:trPr>
          <w:jc w:val="center"/>
        </w:trPr>
        <w:tc>
          <w:tcPr>
            <w:tcW w:w="1167" w:type="pct"/>
            <w:vAlign w:val="center"/>
          </w:tcPr>
          <w:p w14:paraId="5C26EB27" w14:textId="77777777" w:rsidR="00E33202" w:rsidRPr="00031AB7" w:rsidRDefault="00E33202" w:rsidP="00C44AFD">
            <w:pPr>
              <w:pStyle w:val="TableText"/>
            </w:pPr>
            <w:r w:rsidRPr="00F225A3">
              <w:t>SM-DP+</w:t>
            </w:r>
          </w:p>
        </w:tc>
        <w:tc>
          <w:tcPr>
            <w:tcW w:w="3833" w:type="pct"/>
            <w:vAlign w:val="center"/>
          </w:tcPr>
          <w:p w14:paraId="5C183040"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26FFF579" w14:textId="77777777" w:rsidR="00E33202" w:rsidRPr="00F225A3" w:rsidRDefault="00E33202" w:rsidP="00C44AFD">
            <w:pPr>
              <w:pStyle w:val="TableBulletText"/>
            </w:pPr>
            <w:r w:rsidRPr="008F1B4C">
              <w:t>Confirmation Code is not provided by the Operator to the SM-DP+.</w:t>
            </w:r>
          </w:p>
        </w:tc>
      </w:tr>
    </w:tbl>
    <w:p w14:paraId="6BE3C53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44"/>
        <w:gridCol w:w="2698"/>
        <w:gridCol w:w="1263"/>
      </w:tblGrid>
      <w:tr w:rsidR="00E33202" w:rsidRPr="001F0550" w14:paraId="4795E4E6" w14:textId="77777777" w:rsidTr="00C44AFD">
        <w:trPr>
          <w:trHeight w:val="314"/>
          <w:jc w:val="center"/>
        </w:trPr>
        <w:tc>
          <w:tcPr>
            <w:tcW w:w="374" w:type="pct"/>
            <w:shd w:val="clear" w:color="auto" w:fill="C00000"/>
            <w:vAlign w:val="center"/>
          </w:tcPr>
          <w:p w14:paraId="1C10D034" w14:textId="77777777" w:rsidR="00E33202" w:rsidRPr="0061518F" w:rsidRDefault="00E33202" w:rsidP="00C44AFD">
            <w:pPr>
              <w:pStyle w:val="TableHeader"/>
            </w:pPr>
            <w:r w:rsidRPr="001A336D">
              <w:t>Step</w:t>
            </w:r>
          </w:p>
        </w:tc>
        <w:tc>
          <w:tcPr>
            <w:tcW w:w="683" w:type="pct"/>
            <w:shd w:val="clear" w:color="auto" w:fill="C00000"/>
            <w:vAlign w:val="center"/>
          </w:tcPr>
          <w:p w14:paraId="4C1027D7" w14:textId="77777777" w:rsidR="00E33202" w:rsidRPr="00065A81" w:rsidRDefault="00E33202" w:rsidP="00C44AFD">
            <w:pPr>
              <w:pStyle w:val="TableHeader"/>
            </w:pPr>
            <w:r w:rsidRPr="00065A81">
              <w:t>Direction</w:t>
            </w:r>
          </w:p>
        </w:tc>
        <w:tc>
          <w:tcPr>
            <w:tcW w:w="1745" w:type="pct"/>
            <w:shd w:val="clear" w:color="auto" w:fill="C00000"/>
            <w:vAlign w:val="center"/>
          </w:tcPr>
          <w:p w14:paraId="22D551DA"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6CB1DD80"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7E8B7860" w14:textId="77777777" w:rsidR="00E33202" w:rsidRPr="00C71E8A" w:rsidRDefault="00E33202" w:rsidP="00C44AFD">
            <w:pPr>
              <w:pStyle w:val="TableHeader"/>
            </w:pPr>
            <w:r w:rsidRPr="00C71E8A">
              <w:t>REQ</w:t>
            </w:r>
          </w:p>
        </w:tc>
      </w:tr>
      <w:tr w:rsidR="00E33202" w:rsidRPr="007933DA" w14:paraId="0F9EA116" w14:textId="77777777" w:rsidTr="00C44AFD">
        <w:trPr>
          <w:trHeight w:val="314"/>
          <w:jc w:val="center"/>
        </w:trPr>
        <w:tc>
          <w:tcPr>
            <w:tcW w:w="374" w:type="pct"/>
            <w:shd w:val="clear" w:color="auto" w:fill="auto"/>
            <w:vAlign w:val="center"/>
          </w:tcPr>
          <w:p w14:paraId="5C7B264B" w14:textId="77777777" w:rsidR="00E33202" w:rsidRPr="007933DA" w:rsidRDefault="00E33202" w:rsidP="00C44AFD">
            <w:pPr>
              <w:pStyle w:val="TableContentLeft"/>
            </w:pPr>
            <w:r w:rsidRPr="007933DA">
              <w:t>IC</w:t>
            </w:r>
            <w:r>
              <w:t>1</w:t>
            </w:r>
          </w:p>
        </w:tc>
        <w:tc>
          <w:tcPr>
            <w:tcW w:w="3925" w:type="pct"/>
            <w:gridSpan w:val="3"/>
            <w:shd w:val="clear" w:color="auto" w:fill="auto"/>
            <w:vAlign w:val="center"/>
          </w:tcPr>
          <w:p w14:paraId="7B78E3CF" w14:textId="0C29EFDC" w:rsidR="00E33202" w:rsidRPr="007933DA" w:rsidRDefault="00D655D0" w:rsidP="00C44AFD">
            <w:pPr>
              <w:pStyle w:val="TableContentLeft"/>
            </w:pPr>
            <w:r>
              <w:t>P</w:t>
            </w:r>
            <w:r w:rsidR="00E33202">
              <w:t>ROC_ES9+</w:t>
            </w:r>
            <w:r w:rsidR="00E33202" w:rsidRPr="003E6921">
              <w:t>_CMA_PD_DEF_SMDP_ADDRESS_UC_NO_CC</w:t>
            </w:r>
          </w:p>
        </w:tc>
        <w:tc>
          <w:tcPr>
            <w:tcW w:w="701" w:type="pct"/>
            <w:shd w:val="clear" w:color="auto" w:fill="auto"/>
            <w:vAlign w:val="center"/>
          </w:tcPr>
          <w:p w14:paraId="67C870DC" w14:textId="77777777" w:rsidR="00E33202" w:rsidRPr="007933DA" w:rsidRDefault="00E33202" w:rsidP="00C44AFD">
            <w:pPr>
              <w:pStyle w:val="TableContentLeft"/>
            </w:pPr>
          </w:p>
        </w:tc>
      </w:tr>
      <w:tr w:rsidR="00E33202" w:rsidRPr="007933DA" w14:paraId="41EFC4B9" w14:textId="77777777" w:rsidTr="00C44AFD">
        <w:trPr>
          <w:trHeight w:val="314"/>
          <w:jc w:val="center"/>
        </w:trPr>
        <w:tc>
          <w:tcPr>
            <w:tcW w:w="374" w:type="pct"/>
            <w:shd w:val="clear" w:color="auto" w:fill="auto"/>
            <w:vAlign w:val="center"/>
          </w:tcPr>
          <w:p w14:paraId="53967174" w14:textId="77777777" w:rsidR="00E33202" w:rsidRPr="007933DA" w:rsidRDefault="00E33202" w:rsidP="00C44AFD">
            <w:pPr>
              <w:pStyle w:val="TableContentLeft"/>
            </w:pPr>
            <w:r w:rsidRPr="007933DA">
              <w:t>1</w:t>
            </w:r>
          </w:p>
        </w:tc>
        <w:tc>
          <w:tcPr>
            <w:tcW w:w="683" w:type="pct"/>
            <w:shd w:val="clear" w:color="auto" w:fill="auto"/>
            <w:vAlign w:val="center"/>
          </w:tcPr>
          <w:p w14:paraId="4D8B4C47" w14:textId="77777777" w:rsidR="00E33202" w:rsidRPr="007933DA" w:rsidRDefault="00E33202" w:rsidP="00C44AFD">
            <w:pPr>
              <w:pStyle w:val="TableContentLeft"/>
            </w:pPr>
            <w:r w:rsidRPr="007933DA">
              <w:t>S_LPAd → SM-DP+</w:t>
            </w:r>
          </w:p>
        </w:tc>
        <w:tc>
          <w:tcPr>
            <w:tcW w:w="1745" w:type="pct"/>
            <w:shd w:val="clear" w:color="auto" w:fill="auto"/>
            <w:vAlign w:val="center"/>
          </w:tcPr>
          <w:p w14:paraId="73FA112A"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CANCEL_SESSION,</w:t>
            </w:r>
            <w:r w:rsidRPr="007933DA">
              <w:br/>
              <w:t xml:space="preserve">  MTD_CANCEL_SESSION(</w:t>
            </w:r>
            <w:r w:rsidRPr="007933DA">
              <w:br/>
              <w:t xml:space="preserve">      &lt;S_TRANSACTION_ID&gt;, </w:t>
            </w:r>
            <w:r w:rsidRPr="007933DA">
              <w:br/>
              <w:t xml:space="preserve">      #CS_RESP_OK_EU_REJ))</w:t>
            </w:r>
          </w:p>
        </w:tc>
        <w:tc>
          <w:tcPr>
            <w:tcW w:w="1497" w:type="pct"/>
            <w:shd w:val="clear" w:color="auto" w:fill="auto"/>
            <w:vAlign w:val="center"/>
          </w:tcPr>
          <w:p w14:paraId="5B715C23" w14:textId="77777777" w:rsidR="00E33202" w:rsidRPr="007933DA" w:rsidRDefault="00E33202" w:rsidP="00C44AFD">
            <w:pPr>
              <w:pStyle w:val="TableContentLeft"/>
            </w:pPr>
            <w:r w:rsidRPr="007933DA">
              <w:t>MTD_HTTP_RESP(</w:t>
            </w:r>
            <w:r w:rsidRPr="007933DA">
              <w:br/>
              <w:t>#R_SUCCESS)</w:t>
            </w:r>
          </w:p>
        </w:tc>
        <w:tc>
          <w:tcPr>
            <w:tcW w:w="701" w:type="pct"/>
            <w:shd w:val="clear" w:color="auto" w:fill="auto"/>
            <w:vAlign w:val="center"/>
          </w:tcPr>
          <w:p w14:paraId="26E88980" w14:textId="77777777" w:rsidR="00E33202" w:rsidRPr="007933DA" w:rsidRDefault="00E33202" w:rsidP="00C44AFD">
            <w:pPr>
              <w:pStyle w:val="TableContentLeft"/>
            </w:pPr>
            <w:r w:rsidRPr="007933DA">
              <w:t>RQ31_118 RQ31_119 RQ31_121 RQ31_122 RQ31_125 RQ31_126 RQ31_129 RQ45_006 RQ45_026 RQ45_026_1 RQ56_043 RQ56_045 RQ56_046 RQ56_047 RQ56_048 RQ57_116 RQ62_00</w:t>
            </w:r>
            <w:r>
              <w:t xml:space="preserve">1 </w:t>
            </w:r>
            <w:r w:rsidRPr="007933DA">
              <w:t>RQ62_002 RQ62_003 RQ62_004 RQ62_005 RQ62_006 RQ62_007 RQ62_009</w:t>
            </w:r>
            <w:r>
              <w:t xml:space="preserve"> </w:t>
            </w:r>
            <w:r w:rsidRPr="007933DA">
              <w:t>RQ63_004 RQ65_001 RQ65_002 RQ65_003 RQ65_004 RQ65_005 RQ65_007 RQ65_008 RQ65_009 RQ65_025</w:t>
            </w:r>
          </w:p>
        </w:tc>
      </w:tr>
      <w:tr w:rsidR="00E33202" w:rsidRPr="007933DA" w14:paraId="74D8344A" w14:textId="77777777" w:rsidTr="00C44AFD">
        <w:trPr>
          <w:trHeight w:val="314"/>
          <w:jc w:val="center"/>
        </w:trPr>
        <w:tc>
          <w:tcPr>
            <w:tcW w:w="374" w:type="pct"/>
            <w:shd w:val="clear" w:color="auto" w:fill="auto"/>
            <w:vAlign w:val="center"/>
          </w:tcPr>
          <w:p w14:paraId="265AC327" w14:textId="77777777" w:rsidR="00E33202" w:rsidRPr="007933DA" w:rsidRDefault="00E33202" w:rsidP="00C44AFD">
            <w:pPr>
              <w:pStyle w:val="TableContentLeft"/>
            </w:pPr>
            <w:r w:rsidRPr="007933DA">
              <w:lastRenderedPageBreak/>
              <w:t>2</w:t>
            </w:r>
          </w:p>
        </w:tc>
        <w:tc>
          <w:tcPr>
            <w:tcW w:w="3925" w:type="pct"/>
            <w:gridSpan w:val="3"/>
            <w:shd w:val="clear" w:color="auto" w:fill="auto"/>
            <w:vAlign w:val="center"/>
          </w:tcPr>
          <w:p w14:paraId="02FD6FC3" w14:textId="77777777" w:rsidR="00E33202" w:rsidRPr="007933DA" w:rsidRDefault="00E33202" w:rsidP="00C44AFD">
            <w:pPr>
              <w:pStyle w:val="TableContentLeft"/>
            </w:pPr>
            <w:r w:rsidRPr="007933DA">
              <w:t>PROC_ES9+_VERIFY_CMA_PD_DEF_SMDP_ADDRESS_NO_CC_FAIL</w:t>
            </w:r>
          </w:p>
        </w:tc>
        <w:tc>
          <w:tcPr>
            <w:tcW w:w="701" w:type="pct"/>
            <w:shd w:val="clear" w:color="auto" w:fill="auto"/>
            <w:vAlign w:val="center"/>
          </w:tcPr>
          <w:p w14:paraId="4FB52EFB" w14:textId="77777777" w:rsidR="00E33202" w:rsidRPr="007933DA" w:rsidRDefault="00E33202" w:rsidP="00C44AFD">
            <w:pPr>
              <w:pStyle w:val="TableContentLeft"/>
            </w:pPr>
            <w:r w:rsidRPr="007933DA">
              <w:t>RQ57_114_1</w:t>
            </w:r>
          </w:p>
        </w:tc>
      </w:tr>
    </w:tbl>
    <w:p w14:paraId="255AFB50" w14:textId="77777777" w:rsidR="00E33202" w:rsidRPr="007933DA" w:rsidRDefault="00E33202" w:rsidP="00E33202">
      <w:pPr>
        <w:pStyle w:val="Heading6no"/>
      </w:pPr>
      <w:r w:rsidRPr="007933DA">
        <w:t>Test Sequence #02 Nominal: End User Postponed after Authenticate Client</w:t>
      </w:r>
    </w:p>
    <w:p w14:paraId="2E67EC6D" w14:textId="4B0F7689" w:rsidR="00E33202" w:rsidRPr="007933DA" w:rsidRDefault="00E33202" w:rsidP="00E33202">
      <w:pPr>
        <w:pStyle w:val="NormalParagraph"/>
      </w:pPr>
      <w:r w:rsidRPr="007933DA">
        <w:t>The purpose of this test is to verify that the LPAd can request the cancellation of an on-going RSP session using the 'End User postponed' reason after Authenticate Client,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52DC4C2C" w14:textId="77777777" w:rsidTr="00C44AFD">
        <w:trPr>
          <w:jc w:val="center"/>
        </w:trPr>
        <w:tc>
          <w:tcPr>
            <w:tcW w:w="1167" w:type="pct"/>
            <w:shd w:val="clear" w:color="auto" w:fill="BFBFBF"/>
            <w:vAlign w:val="center"/>
          </w:tcPr>
          <w:p w14:paraId="63E5EC8F" w14:textId="77777777" w:rsidR="00E33202" w:rsidRPr="007933DA" w:rsidRDefault="00E33202" w:rsidP="00C44AFD">
            <w:pPr>
              <w:pStyle w:val="TableHeader"/>
              <w:rPr>
                <w:color w:val="auto"/>
                <w:lang w:val="en-GB"/>
              </w:rPr>
            </w:pPr>
            <w:r w:rsidRPr="007933DA">
              <w:rPr>
                <w:color w:val="auto"/>
                <w:lang w:val="en-GB"/>
              </w:rPr>
              <w:t>Initial Conditions</w:t>
            </w:r>
          </w:p>
        </w:tc>
        <w:tc>
          <w:tcPr>
            <w:tcW w:w="3833" w:type="pct"/>
            <w:tcBorders>
              <w:top w:val="nil"/>
              <w:right w:val="nil"/>
            </w:tcBorders>
            <w:shd w:val="clear" w:color="auto" w:fill="auto"/>
            <w:vAlign w:val="center"/>
          </w:tcPr>
          <w:p w14:paraId="06B1176C" w14:textId="77777777" w:rsidR="00E33202" w:rsidRPr="007933DA" w:rsidRDefault="00E33202" w:rsidP="00C44AFD">
            <w:pPr>
              <w:pStyle w:val="TableHeader"/>
              <w:rPr>
                <w:color w:val="auto"/>
                <w:lang w:val="en-GB"/>
              </w:rPr>
            </w:pPr>
          </w:p>
        </w:tc>
      </w:tr>
      <w:tr w:rsidR="00E33202" w:rsidRPr="007933DA" w14:paraId="663B1749" w14:textId="77777777" w:rsidTr="00C44AFD">
        <w:trPr>
          <w:jc w:val="center"/>
        </w:trPr>
        <w:tc>
          <w:tcPr>
            <w:tcW w:w="1167" w:type="pct"/>
            <w:shd w:val="clear" w:color="auto" w:fill="BFBFBF"/>
            <w:vAlign w:val="center"/>
          </w:tcPr>
          <w:p w14:paraId="686307D4" w14:textId="77777777" w:rsidR="00E33202" w:rsidRPr="007933DA" w:rsidRDefault="00E33202" w:rsidP="00C44AFD">
            <w:pPr>
              <w:pStyle w:val="TableHeader"/>
              <w:rPr>
                <w:color w:val="auto"/>
                <w:lang w:val="en-GB"/>
              </w:rPr>
            </w:pPr>
            <w:r w:rsidRPr="007933DA">
              <w:rPr>
                <w:color w:val="auto"/>
                <w:lang w:val="en-GB"/>
              </w:rPr>
              <w:t>Entity</w:t>
            </w:r>
          </w:p>
        </w:tc>
        <w:tc>
          <w:tcPr>
            <w:tcW w:w="3833" w:type="pct"/>
            <w:shd w:val="clear" w:color="auto" w:fill="BFBFBF"/>
            <w:vAlign w:val="center"/>
          </w:tcPr>
          <w:p w14:paraId="3A3033AC" w14:textId="77777777" w:rsidR="00E33202" w:rsidRPr="007933DA" w:rsidRDefault="00E33202" w:rsidP="00C44AFD">
            <w:pPr>
              <w:pStyle w:val="TableHeader"/>
              <w:rPr>
                <w:color w:val="auto"/>
                <w:lang w:val="en-GB"/>
              </w:rPr>
            </w:pPr>
            <w:r w:rsidRPr="007933DA">
              <w:rPr>
                <w:rFonts w:eastAsia="Times New Roman"/>
                <w:color w:val="auto"/>
                <w:lang w:val="en-GB"/>
              </w:rPr>
              <w:t>Description of the initial condition</w:t>
            </w:r>
          </w:p>
        </w:tc>
      </w:tr>
      <w:tr w:rsidR="00E33202" w:rsidRPr="007933DA" w14:paraId="34DDC57F" w14:textId="77777777" w:rsidTr="00C44AFD">
        <w:trPr>
          <w:jc w:val="center"/>
        </w:trPr>
        <w:tc>
          <w:tcPr>
            <w:tcW w:w="1167" w:type="pct"/>
            <w:vAlign w:val="center"/>
          </w:tcPr>
          <w:p w14:paraId="03F94881" w14:textId="77777777" w:rsidR="00E33202" w:rsidRPr="007933DA" w:rsidRDefault="00E33202" w:rsidP="00C44AFD">
            <w:pPr>
              <w:pStyle w:val="TableText"/>
            </w:pPr>
            <w:r w:rsidRPr="007933DA">
              <w:t>SM-DP+</w:t>
            </w:r>
          </w:p>
        </w:tc>
        <w:tc>
          <w:tcPr>
            <w:tcW w:w="3833" w:type="pct"/>
            <w:vAlign w:val="center"/>
          </w:tcPr>
          <w:p w14:paraId="0D5F2F71" w14:textId="77777777" w:rsidR="00E33202" w:rsidRPr="00646DA1" w:rsidRDefault="00E33202" w:rsidP="00C44AFD">
            <w:pPr>
              <w:pStyle w:val="TableBulletText"/>
            </w:pPr>
            <w:r w:rsidRPr="00646DA1">
              <w:t>PROFILE_OPERATIONAL1 configured with #SMDP_METADATA_OP_PROF1</w:t>
            </w:r>
            <w:r w:rsidRPr="00646DA1">
              <w:rPr>
                <w:b/>
              </w:rPr>
              <w:t xml:space="preserve"> </w:t>
            </w:r>
            <w:r w:rsidRPr="00646DA1">
              <w:t xml:space="preserve">is </w:t>
            </w:r>
            <w:r>
              <w:t xml:space="preserve">securely </w:t>
            </w:r>
            <w:r w:rsidRPr="00646DA1">
              <w:t xml:space="preserve">loaded as a </w:t>
            </w:r>
            <w:r>
              <w:t>P</w:t>
            </w:r>
            <w:r w:rsidRPr="00646DA1">
              <w:t>rotected Profile Package</w:t>
            </w:r>
            <w:r>
              <w:t xml:space="preserve"> </w:t>
            </w:r>
            <w:r w:rsidRPr="00092AD5">
              <w:t>using &lt;PPK_ENC&gt; and &lt;PPK_MAC&gt;</w:t>
            </w:r>
            <w:r w:rsidRPr="00646DA1">
              <w:t>.</w:t>
            </w:r>
          </w:p>
          <w:p w14:paraId="17ABCCD5" w14:textId="77777777" w:rsidR="00E33202" w:rsidRPr="007933DA" w:rsidRDefault="00E33202" w:rsidP="00C44AFD">
            <w:pPr>
              <w:pStyle w:val="TableBulletText"/>
            </w:pPr>
            <w:r w:rsidRPr="00646DA1">
              <w:t>Confirmation Code is not provided by the Operator to the SM-DP+.</w:t>
            </w:r>
          </w:p>
        </w:tc>
      </w:tr>
    </w:tbl>
    <w:p w14:paraId="3AEE62D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2"/>
        <w:gridCol w:w="1139"/>
        <w:gridCol w:w="3244"/>
        <w:gridCol w:w="2694"/>
        <w:gridCol w:w="1261"/>
      </w:tblGrid>
      <w:tr w:rsidR="00E33202" w:rsidRPr="00C00943" w14:paraId="3FFC0174" w14:textId="77777777" w:rsidTr="00C44AFD">
        <w:trPr>
          <w:trHeight w:val="314"/>
          <w:jc w:val="center"/>
        </w:trPr>
        <w:tc>
          <w:tcPr>
            <w:tcW w:w="373" w:type="pct"/>
            <w:shd w:val="clear" w:color="auto" w:fill="C00000"/>
            <w:vAlign w:val="center"/>
          </w:tcPr>
          <w:p w14:paraId="6653AE4C" w14:textId="77777777" w:rsidR="00E33202" w:rsidRPr="0061518F" w:rsidRDefault="00E33202" w:rsidP="00C44AFD">
            <w:pPr>
              <w:pStyle w:val="TableHeader"/>
            </w:pPr>
            <w:r w:rsidRPr="001A336D">
              <w:t>Step</w:t>
            </w:r>
          </w:p>
        </w:tc>
        <w:tc>
          <w:tcPr>
            <w:tcW w:w="632" w:type="pct"/>
            <w:shd w:val="clear" w:color="auto" w:fill="C00000"/>
            <w:vAlign w:val="center"/>
          </w:tcPr>
          <w:p w14:paraId="335276AC" w14:textId="77777777" w:rsidR="00E33202" w:rsidRPr="00065A81" w:rsidRDefault="00E33202" w:rsidP="00C44AFD">
            <w:pPr>
              <w:pStyle w:val="TableHeader"/>
            </w:pPr>
            <w:r w:rsidRPr="00065A81">
              <w:t>Direction</w:t>
            </w:r>
          </w:p>
        </w:tc>
        <w:tc>
          <w:tcPr>
            <w:tcW w:w="1800" w:type="pct"/>
            <w:shd w:val="clear" w:color="auto" w:fill="C00000"/>
            <w:vAlign w:val="center"/>
          </w:tcPr>
          <w:p w14:paraId="7D9F6EE2"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686DE277" w14:textId="77777777" w:rsidR="00E33202" w:rsidRPr="007E5B2A" w:rsidRDefault="00E33202" w:rsidP="00C44AFD">
            <w:pPr>
              <w:pStyle w:val="TableHeader"/>
            </w:pPr>
            <w:r w:rsidRPr="007E5B2A">
              <w:t>Expected result</w:t>
            </w:r>
          </w:p>
        </w:tc>
        <w:tc>
          <w:tcPr>
            <w:tcW w:w="700" w:type="pct"/>
            <w:shd w:val="clear" w:color="auto" w:fill="C00000"/>
            <w:vAlign w:val="center"/>
          </w:tcPr>
          <w:p w14:paraId="5A95CD90" w14:textId="77777777" w:rsidR="00E33202" w:rsidRPr="00F85498" w:rsidRDefault="00E33202" w:rsidP="00C44AFD">
            <w:pPr>
              <w:pStyle w:val="TableHeader"/>
            </w:pPr>
            <w:r w:rsidRPr="00F85498">
              <w:t>REQ</w:t>
            </w:r>
          </w:p>
        </w:tc>
      </w:tr>
      <w:tr w:rsidR="00E33202" w:rsidRPr="007933DA" w14:paraId="6DE40121" w14:textId="77777777" w:rsidTr="00C44AFD">
        <w:trPr>
          <w:trHeight w:val="314"/>
          <w:jc w:val="center"/>
        </w:trPr>
        <w:tc>
          <w:tcPr>
            <w:tcW w:w="373" w:type="pct"/>
            <w:shd w:val="clear" w:color="auto" w:fill="auto"/>
            <w:vAlign w:val="center"/>
          </w:tcPr>
          <w:p w14:paraId="41D08772" w14:textId="77777777" w:rsidR="00E33202" w:rsidRPr="007933DA" w:rsidRDefault="00E33202" w:rsidP="00C44AFD">
            <w:pPr>
              <w:pStyle w:val="TableContentLeft"/>
            </w:pPr>
            <w:r w:rsidRPr="007933DA">
              <w:t>IC</w:t>
            </w:r>
            <w:r>
              <w:t>1</w:t>
            </w:r>
          </w:p>
        </w:tc>
        <w:tc>
          <w:tcPr>
            <w:tcW w:w="3927" w:type="pct"/>
            <w:gridSpan w:val="3"/>
            <w:shd w:val="clear" w:color="auto" w:fill="auto"/>
          </w:tcPr>
          <w:p w14:paraId="77E9051D" w14:textId="77777777" w:rsidR="00E33202" w:rsidRPr="007933DA" w:rsidRDefault="00E33202" w:rsidP="00C44AFD">
            <w:pPr>
              <w:pStyle w:val="TableContentLeft"/>
            </w:pPr>
            <w:r w:rsidRPr="007933DA">
              <w:t>PROC_ES9+_CMA_PD_DEF_SMDP_ADDRESS_UC_NO_CC</w:t>
            </w:r>
          </w:p>
        </w:tc>
        <w:tc>
          <w:tcPr>
            <w:tcW w:w="700" w:type="pct"/>
            <w:shd w:val="clear" w:color="auto" w:fill="auto"/>
          </w:tcPr>
          <w:p w14:paraId="41762E88" w14:textId="77777777" w:rsidR="00E33202" w:rsidRPr="007933DA" w:rsidRDefault="00E33202" w:rsidP="00C44AFD">
            <w:pPr>
              <w:pStyle w:val="TableContentLeft"/>
            </w:pPr>
          </w:p>
        </w:tc>
      </w:tr>
      <w:tr w:rsidR="00E33202" w:rsidRPr="007933DA" w14:paraId="7BD16AA9" w14:textId="77777777" w:rsidTr="00C44AFD">
        <w:trPr>
          <w:trHeight w:val="314"/>
          <w:jc w:val="center"/>
        </w:trPr>
        <w:tc>
          <w:tcPr>
            <w:tcW w:w="373" w:type="pct"/>
            <w:shd w:val="clear" w:color="auto" w:fill="auto"/>
            <w:vAlign w:val="center"/>
          </w:tcPr>
          <w:p w14:paraId="5F0C3424" w14:textId="77777777" w:rsidR="00E33202" w:rsidRPr="007933DA" w:rsidRDefault="00E33202" w:rsidP="00C44AFD">
            <w:pPr>
              <w:pStyle w:val="TableContentLeft"/>
            </w:pPr>
            <w:r w:rsidRPr="007933DA">
              <w:t>1</w:t>
            </w:r>
          </w:p>
        </w:tc>
        <w:tc>
          <w:tcPr>
            <w:tcW w:w="632" w:type="pct"/>
            <w:shd w:val="clear" w:color="auto" w:fill="auto"/>
            <w:vAlign w:val="center"/>
          </w:tcPr>
          <w:p w14:paraId="72392B4E" w14:textId="77777777" w:rsidR="00E33202" w:rsidRPr="007933DA" w:rsidRDefault="00E33202" w:rsidP="00C44AFD">
            <w:pPr>
              <w:pStyle w:val="TableContentLeft"/>
            </w:pPr>
            <w:r w:rsidRPr="007933DA">
              <w:t>S_LPAd → SM-DP+</w:t>
            </w:r>
          </w:p>
        </w:tc>
        <w:tc>
          <w:tcPr>
            <w:tcW w:w="1800" w:type="pct"/>
            <w:shd w:val="clear" w:color="auto" w:fill="auto"/>
            <w:vAlign w:val="center"/>
          </w:tcPr>
          <w:p w14:paraId="163F5490"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CANCEL_SESSION,</w:t>
            </w:r>
            <w:r w:rsidRPr="007933DA">
              <w:br/>
              <w:t xml:space="preserve">  MTD_CANCEL_SESSION(</w:t>
            </w:r>
            <w:r w:rsidRPr="007933DA">
              <w:br/>
              <w:t xml:space="preserve">      &lt;S_TRANSACTION_ID&gt;,    #CS_RESP_OK_POSTPONED))</w:t>
            </w:r>
          </w:p>
        </w:tc>
        <w:tc>
          <w:tcPr>
            <w:tcW w:w="1495" w:type="pct"/>
            <w:shd w:val="clear" w:color="auto" w:fill="auto"/>
            <w:vAlign w:val="center"/>
          </w:tcPr>
          <w:p w14:paraId="169BCA4B" w14:textId="77777777" w:rsidR="00E33202" w:rsidRPr="007933DA" w:rsidRDefault="00E33202" w:rsidP="00C44AFD">
            <w:pPr>
              <w:pStyle w:val="TableContentLeft"/>
            </w:pPr>
            <w:r w:rsidRPr="007933DA">
              <w:t>MTD_HTTP_RESP(</w:t>
            </w:r>
            <w:r w:rsidRPr="007933DA">
              <w:br/>
              <w:t>#R_SUCCESS)</w:t>
            </w:r>
          </w:p>
        </w:tc>
        <w:tc>
          <w:tcPr>
            <w:tcW w:w="700" w:type="pct"/>
            <w:shd w:val="clear" w:color="auto" w:fill="auto"/>
            <w:vAlign w:val="center"/>
          </w:tcPr>
          <w:p w14:paraId="71AC58A3" w14:textId="77777777" w:rsidR="00E33202" w:rsidRPr="007933DA" w:rsidRDefault="00E33202" w:rsidP="00C44AFD">
            <w:pPr>
              <w:pStyle w:val="TableContentLeft"/>
            </w:pPr>
            <w:r w:rsidRPr="007933DA">
              <w:t>RQ31_118 RQ31_119 RQ31_121 RQ31_122 RQ31_124 RQ45_006 RQ45_026 RQ45_026_1 RQ56_043 RQ56_045 RQ56_047 RQ56_048 RQ57_116 RQ62_00</w:t>
            </w:r>
            <w:r>
              <w:t xml:space="preserve">1 </w:t>
            </w:r>
            <w:r w:rsidRPr="007933DA">
              <w:t>RQ62_002 RQ62_003 RQ62_004 RQ62_005 RQ62_006 RQ62_007 RQ62_009 RQ63_004</w:t>
            </w:r>
            <w:r>
              <w:t xml:space="preserve"> </w:t>
            </w:r>
            <w:r w:rsidRPr="007933DA">
              <w:t>RQ65_001 RQ65_002 RQ65_003 RQ65_004 RQ65_005 RQ65_007 RQ65_008 RQ65_009 RQ65_025</w:t>
            </w:r>
          </w:p>
        </w:tc>
      </w:tr>
      <w:tr w:rsidR="00E33202" w:rsidRPr="007933DA" w14:paraId="2283C5FB" w14:textId="77777777" w:rsidTr="00C44AFD">
        <w:trPr>
          <w:trHeight w:val="314"/>
          <w:jc w:val="center"/>
        </w:trPr>
        <w:tc>
          <w:tcPr>
            <w:tcW w:w="373" w:type="pct"/>
            <w:shd w:val="clear" w:color="auto" w:fill="auto"/>
            <w:vAlign w:val="center"/>
          </w:tcPr>
          <w:p w14:paraId="2BF5C291" w14:textId="77777777" w:rsidR="00E33202" w:rsidRPr="007933DA" w:rsidRDefault="00E33202" w:rsidP="00C44AFD">
            <w:pPr>
              <w:pStyle w:val="TableContentLeft"/>
            </w:pPr>
            <w:r w:rsidRPr="007933DA">
              <w:lastRenderedPageBreak/>
              <w:t>2</w:t>
            </w:r>
          </w:p>
        </w:tc>
        <w:tc>
          <w:tcPr>
            <w:tcW w:w="3927" w:type="pct"/>
            <w:gridSpan w:val="3"/>
            <w:shd w:val="clear" w:color="auto" w:fill="auto"/>
            <w:vAlign w:val="center"/>
          </w:tcPr>
          <w:p w14:paraId="0E36012E" w14:textId="77777777" w:rsidR="00E33202" w:rsidRPr="007933DA" w:rsidRDefault="00E33202" w:rsidP="00C44AFD">
            <w:pPr>
              <w:pStyle w:val="TableContentLeft"/>
            </w:pPr>
            <w:r w:rsidRPr="007933DA">
              <w:t>PROC_ES9+_VERIFY_PROFILE_DOWNLOAD_DEF_SMDP_ADDRESS_UC</w:t>
            </w:r>
          </w:p>
        </w:tc>
        <w:tc>
          <w:tcPr>
            <w:tcW w:w="700" w:type="pct"/>
            <w:shd w:val="clear" w:color="auto" w:fill="auto"/>
            <w:vAlign w:val="center"/>
          </w:tcPr>
          <w:p w14:paraId="48D806A5" w14:textId="77777777" w:rsidR="00E33202" w:rsidRPr="007933DA" w:rsidRDefault="00E33202" w:rsidP="00C44AFD">
            <w:pPr>
              <w:pStyle w:val="TableContentLeft"/>
            </w:pPr>
            <w:r w:rsidRPr="007933DA">
              <w:t>RQ57_114_1</w:t>
            </w:r>
          </w:p>
        </w:tc>
      </w:tr>
    </w:tbl>
    <w:p w14:paraId="344EE016" w14:textId="77777777" w:rsidR="00E33202" w:rsidRPr="007933DA" w:rsidRDefault="00E33202" w:rsidP="00E33202">
      <w:pPr>
        <w:pStyle w:val="Heading6no"/>
      </w:pPr>
      <w:r w:rsidRPr="007933DA">
        <w:t xml:space="preserve">Test Sequence #03 Nominal: Timeout after Authenticate Client </w:t>
      </w:r>
    </w:p>
    <w:p w14:paraId="50F784C8" w14:textId="300F35FA" w:rsidR="00E33202" w:rsidRPr="007933DA" w:rsidRDefault="00E33202" w:rsidP="00E33202">
      <w:pPr>
        <w:pStyle w:val="NormalParagraph"/>
      </w:pPr>
      <w:r w:rsidRPr="007933DA">
        <w:t>The purpose of this test is to verify that the LPAd can request the cancellation of an on-going RSP session using the 'Timeout' reason after Authenticate Client,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67F3DDEB" w14:textId="77777777" w:rsidTr="00C44AFD">
        <w:trPr>
          <w:jc w:val="center"/>
        </w:trPr>
        <w:tc>
          <w:tcPr>
            <w:tcW w:w="1167" w:type="pct"/>
            <w:shd w:val="clear" w:color="auto" w:fill="BFBFBF"/>
            <w:vAlign w:val="center"/>
          </w:tcPr>
          <w:p w14:paraId="42ADCFDD" w14:textId="77777777" w:rsidR="00E33202" w:rsidRPr="007933DA" w:rsidRDefault="00E33202" w:rsidP="00C44AFD">
            <w:pPr>
              <w:pStyle w:val="TableHeaderGray"/>
              <w:rPr>
                <w:rFonts w:eastAsia="SimSun"/>
                <w:lang w:val="en-GB"/>
              </w:rPr>
            </w:pPr>
            <w:r w:rsidRPr="007933DA">
              <w:rPr>
                <w:rFonts w:eastAsia="SimSun"/>
                <w:lang w:val="en-GB"/>
              </w:rPr>
              <w:t>Initial Conditions</w:t>
            </w:r>
          </w:p>
        </w:tc>
        <w:tc>
          <w:tcPr>
            <w:tcW w:w="3833" w:type="pct"/>
            <w:tcBorders>
              <w:top w:val="nil"/>
              <w:right w:val="nil"/>
            </w:tcBorders>
            <w:shd w:val="clear" w:color="auto" w:fill="auto"/>
            <w:vAlign w:val="center"/>
          </w:tcPr>
          <w:p w14:paraId="210C17A5" w14:textId="77777777" w:rsidR="00E33202" w:rsidRPr="007933DA" w:rsidRDefault="00E33202" w:rsidP="00C44AFD">
            <w:pPr>
              <w:pStyle w:val="TableHeaderGray"/>
              <w:rPr>
                <w:rFonts w:eastAsia="SimSun"/>
                <w:lang w:val="en-GB"/>
              </w:rPr>
            </w:pPr>
          </w:p>
        </w:tc>
      </w:tr>
      <w:tr w:rsidR="00E33202" w:rsidRPr="007933DA" w14:paraId="3942A7E2" w14:textId="77777777" w:rsidTr="00C44AFD">
        <w:trPr>
          <w:jc w:val="center"/>
        </w:trPr>
        <w:tc>
          <w:tcPr>
            <w:tcW w:w="1167" w:type="pct"/>
            <w:shd w:val="clear" w:color="auto" w:fill="BFBFBF"/>
            <w:vAlign w:val="center"/>
          </w:tcPr>
          <w:p w14:paraId="11957D6E" w14:textId="77777777" w:rsidR="00E33202" w:rsidRPr="007933DA" w:rsidRDefault="00E33202" w:rsidP="00C44AFD">
            <w:pPr>
              <w:pStyle w:val="TableHeaderGray"/>
              <w:rPr>
                <w:rFonts w:eastAsia="SimSun"/>
                <w:lang w:val="en-GB"/>
              </w:rPr>
            </w:pPr>
            <w:r w:rsidRPr="007933DA">
              <w:rPr>
                <w:rFonts w:eastAsia="SimSun"/>
                <w:lang w:val="en-GB"/>
              </w:rPr>
              <w:t>Entity</w:t>
            </w:r>
          </w:p>
        </w:tc>
        <w:tc>
          <w:tcPr>
            <w:tcW w:w="3833" w:type="pct"/>
            <w:shd w:val="clear" w:color="auto" w:fill="BFBFBF"/>
            <w:vAlign w:val="center"/>
          </w:tcPr>
          <w:p w14:paraId="2EF99E82" w14:textId="77777777" w:rsidR="00E33202" w:rsidRPr="007933DA" w:rsidRDefault="00E33202" w:rsidP="00C44AFD">
            <w:pPr>
              <w:pStyle w:val="TableHeaderGray"/>
              <w:rPr>
                <w:rFonts w:eastAsia="SimSun"/>
                <w:lang w:val="en-GB"/>
              </w:rPr>
            </w:pPr>
            <w:r w:rsidRPr="007933DA">
              <w:rPr>
                <w:rFonts w:eastAsia="Times New Roman"/>
                <w:lang w:val="en-GB"/>
              </w:rPr>
              <w:t>Description of the initial condition</w:t>
            </w:r>
          </w:p>
        </w:tc>
      </w:tr>
      <w:tr w:rsidR="00E33202" w:rsidRPr="00D1185F" w14:paraId="1ADB801E" w14:textId="77777777" w:rsidTr="00C44AFD">
        <w:trPr>
          <w:jc w:val="center"/>
        </w:trPr>
        <w:tc>
          <w:tcPr>
            <w:tcW w:w="1167" w:type="pct"/>
            <w:vAlign w:val="center"/>
          </w:tcPr>
          <w:p w14:paraId="4D2F6DF4" w14:textId="77777777" w:rsidR="00E33202" w:rsidRPr="00031AB7" w:rsidRDefault="00E33202" w:rsidP="00C44AFD">
            <w:pPr>
              <w:pStyle w:val="TableText"/>
            </w:pPr>
            <w:r w:rsidRPr="00F225A3">
              <w:t>SM-DP+</w:t>
            </w:r>
          </w:p>
        </w:tc>
        <w:tc>
          <w:tcPr>
            <w:tcW w:w="3833" w:type="pct"/>
            <w:vAlign w:val="center"/>
          </w:tcPr>
          <w:p w14:paraId="2F9A1637"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4552F706" w14:textId="77777777" w:rsidR="00E33202" w:rsidRPr="00F225A3" w:rsidRDefault="00E33202" w:rsidP="00C44AFD">
            <w:pPr>
              <w:pStyle w:val="TableBulletText"/>
            </w:pPr>
            <w:r w:rsidRPr="008F1B4C">
              <w:t>Confirmation Code is not provided by the Operator to the SM-DP+.</w:t>
            </w:r>
          </w:p>
        </w:tc>
      </w:tr>
    </w:tbl>
    <w:p w14:paraId="71CEB7B1" w14:textId="77777777" w:rsidR="00E33202" w:rsidRPr="007933DA"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7"/>
        <w:gridCol w:w="1231"/>
        <w:gridCol w:w="3132"/>
        <w:gridCol w:w="2694"/>
        <w:gridCol w:w="11"/>
        <w:gridCol w:w="1258"/>
        <w:gridCol w:w="7"/>
      </w:tblGrid>
      <w:tr w:rsidR="00E33202" w:rsidRPr="001F0550" w14:paraId="10F8F17E" w14:textId="77777777" w:rsidTr="00C44AFD">
        <w:trPr>
          <w:gridAfter w:val="1"/>
          <w:wAfter w:w="4" w:type="pct"/>
          <w:trHeight w:val="314"/>
          <w:jc w:val="center"/>
        </w:trPr>
        <w:tc>
          <w:tcPr>
            <w:tcW w:w="376" w:type="pct"/>
            <w:shd w:val="clear" w:color="auto" w:fill="C00000"/>
            <w:vAlign w:val="center"/>
          </w:tcPr>
          <w:p w14:paraId="2269F55E" w14:textId="77777777" w:rsidR="00E33202" w:rsidRPr="0061518F" w:rsidRDefault="00E33202" w:rsidP="00C44AFD">
            <w:pPr>
              <w:pStyle w:val="TableHeader"/>
            </w:pPr>
            <w:r w:rsidRPr="001A336D">
              <w:t>Step</w:t>
            </w:r>
          </w:p>
        </w:tc>
        <w:tc>
          <w:tcPr>
            <w:tcW w:w="683" w:type="pct"/>
            <w:shd w:val="clear" w:color="auto" w:fill="C00000"/>
            <w:vAlign w:val="center"/>
          </w:tcPr>
          <w:p w14:paraId="55F6D88F" w14:textId="77777777" w:rsidR="00E33202" w:rsidRPr="00065A81" w:rsidRDefault="00E33202" w:rsidP="00C44AFD">
            <w:pPr>
              <w:pStyle w:val="TableHeader"/>
            </w:pPr>
            <w:r w:rsidRPr="00065A81">
              <w:t>Direction</w:t>
            </w:r>
          </w:p>
        </w:tc>
        <w:tc>
          <w:tcPr>
            <w:tcW w:w="1738" w:type="pct"/>
            <w:shd w:val="clear" w:color="auto" w:fill="C00000"/>
            <w:vAlign w:val="center"/>
          </w:tcPr>
          <w:p w14:paraId="74BAB429"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399E7684" w14:textId="77777777" w:rsidR="00E33202" w:rsidRPr="00F85498" w:rsidRDefault="00E33202" w:rsidP="00C44AFD">
            <w:pPr>
              <w:pStyle w:val="TableHeader"/>
            </w:pPr>
            <w:r w:rsidRPr="007E5B2A">
              <w:t>Expec</w:t>
            </w:r>
            <w:r w:rsidRPr="00F85498">
              <w:t>ted result</w:t>
            </w:r>
          </w:p>
        </w:tc>
        <w:tc>
          <w:tcPr>
            <w:tcW w:w="704" w:type="pct"/>
            <w:gridSpan w:val="2"/>
            <w:shd w:val="clear" w:color="auto" w:fill="C00000"/>
            <w:vAlign w:val="center"/>
          </w:tcPr>
          <w:p w14:paraId="0F3575E8" w14:textId="77777777" w:rsidR="00E33202" w:rsidRPr="00C71E8A" w:rsidRDefault="00E33202" w:rsidP="00C44AFD">
            <w:pPr>
              <w:pStyle w:val="TableHeader"/>
            </w:pPr>
            <w:r w:rsidRPr="00C71E8A">
              <w:t>REQ</w:t>
            </w:r>
          </w:p>
        </w:tc>
      </w:tr>
      <w:tr w:rsidR="00E33202" w:rsidRPr="001F0550" w14:paraId="4DFBD84A" w14:textId="77777777" w:rsidTr="00C44AFD">
        <w:trPr>
          <w:trHeight w:val="314"/>
          <w:jc w:val="center"/>
        </w:trPr>
        <w:tc>
          <w:tcPr>
            <w:tcW w:w="376" w:type="pct"/>
            <w:shd w:val="clear" w:color="auto" w:fill="auto"/>
            <w:vAlign w:val="center"/>
          </w:tcPr>
          <w:p w14:paraId="395528B2" w14:textId="77777777" w:rsidR="00E33202" w:rsidRPr="001F0550" w:rsidRDefault="00E33202" w:rsidP="00C44AFD">
            <w:pPr>
              <w:pStyle w:val="TableContentLeft"/>
            </w:pPr>
            <w:r w:rsidRPr="001F0550">
              <w:t>IC</w:t>
            </w:r>
            <w:r>
              <w:t>1</w:t>
            </w:r>
          </w:p>
        </w:tc>
        <w:tc>
          <w:tcPr>
            <w:tcW w:w="3922" w:type="pct"/>
            <w:gridSpan w:val="4"/>
            <w:shd w:val="clear" w:color="auto" w:fill="auto"/>
          </w:tcPr>
          <w:p w14:paraId="1306F7CE" w14:textId="77777777" w:rsidR="00E33202" w:rsidRPr="001F0550" w:rsidRDefault="00E33202" w:rsidP="00C44AFD">
            <w:pPr>
              <w:pStyle w:val="TableContentLeft"/>
            </w:pPr>
            <w:r w:rsidRPr="001F0550">
              <w:t>PROC_ES9+_CMA_PD_DEF_SMDP_ADDRESS_UC_NO_CC</w:t>
            </w:r>
          </w:p>
        </w:tc>
        <w:tc>
          <w:tcPr>
            <w:tcW w:w="702" w:type="pct"/>
            <w:gridSpan w:val="2"/>
            <w:shd w:val="clear" w:color="auto" w:fill="auto"/>
          </w:tcPr>
          <w:p w14:paraId="0D5D43B9" w14:textId="77777777" w:rsidR="00E33202" w:rsidRPr="001F0550" w:rsidRDefault="00E33202" w:rsidP="00C44AFD">
            <w:pPr>
              <w:pStyle w:val="TableContentLeft"/>
            </w:pPr>
          </w:p>
        </w:tc>
      </w:tr>
      <w:tr w:rsidR="00E33202" w:rsidRPr="001F0550" w14:paraId="2D9CBED0" w14:textId="77777777" w:rsidTr="00C44AFD">
        <w:trPr>
          <w:trHeight w:val="314"/>
          <w:jc w:val="center"/>
        </w:trPr>
        <w:tc>
          <w:tcPr>
            <w:tcW w:w="376" w:type="pct"/>
            <w:shd w:val="clear" w:color="auto" w:fill="auto"/>
            <w:vAlign w:val="center"/>
          </w:tcPr>
          <w:p w14:paraId="51A55EAE" w14:textId="77777777" w:rsidR="00E33202" w:rsidRPr="001F0550" w:rsidRDefault="00E33202" w:rsidP="00C44AFD">
            <w:pPr>
              <w:pStyle w:val="TableContentLeft"/>
            </w:pPr>
            <w:r w:rsidRPr="001F0550">
              <w:t>1</w:t>
            </w:r>
          </w:p>
        </w:tc>
        <w:tc>
          <w:tcPr>
            <w:tcW w:w="683" w:type="pct"/>
            <w:shd w:val="clear" w:color="auto" w:fill="auto"/>
            <w:vAlign w:val="center"/>
          </w:tcPr>
          <w:p w14:paraId="502E2435" w14:textId="77777777" w:rsidR="00E33202" w:rsidRPr="001F0550" w:rsidRDefault="00E33202" w:rsidP="00C44AFD">
            <w:pPr>
              <w:pStyle w:val="TableContentLeft"/>
            </w:pPr>
            <w:r w:rsidRPr="001F0550">
              <w:t>S_LPAd → SM-DP+</w:t>
            </w:r>
          </w:p>
        </w:tc>
        <w:tc>
          <w:tcPr>
            <w:tcW w:w="1738" w:type="pct"/>
            <w:shd w:val="clear" w:color="auto" w:fill="auto"/>
            <w:vAlign w:val="center"/>
          </w:tcPr>
          <w:p w14:paraId="152FEDC8"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w:t>
            </w:r>
            <w:r w:rsidRPr="001F0550">
              <w:br/>
              <w:t xml:space="preserve">      #CS_RESP_OK_TIMEOUT))</w:t>
            </w:r>
          </w:p>
        </w:tc>
        <w:tc>
          <w:tcPr>
            <w:tcW w:w="1495" w:type="pct"/>
            <w:shd w:val="clear" w:color="auto" w:fill="auto"/>
            <w:vAlign w:val="center"/>
          </w:tcPr>
          <w:p w14:paraId="6AC1D40A" w14:textId="77777777" w:rsidR="00E33202" w:rsidRPr="001F0550" w:rsidRDefault="00E33202" w:rsidP="00C44AFD">
            <w:pPr>
              <w:pStyle w:val="TableContentLeft"/>
            </w:pPr>
            <w:r w:rsidRPr="001F0550">
              <w:t>MTD_HTTP_RESP(</w:t>
            </w:r>
            <w:r w:rsidRPr="001F0550">
              <w:br/>
              <w:t>#R_SUCCESS)</w:t>
            </w:r>
          </w:p>
        </w:tc>
        <w:tc>
          <w:tcPr>
            <w:tcW w:w="708" w:type="pct"/>
            <w:gridSpan w:val="3"/>
            <w:shd w:val="clear" w:color="auto" w:fill="auto"/>
            <w:vAlign w:val="center"/>
          </w:tcPr>
          <w:p w14:paraId="28F0814A" w14:textId="77777777" w:rsidR="00E33202" w:rsidRPr="001F0550" w:rsidRDefault="00E33202" w:rsidP="00C44AFD">
            <w:pPr>
              <w:pStyle w:val="TableContentLeft"/>
            </w:pPr>
            <w:r w:rsidRPr="001F0550">
              <w:t>RQ31_118 RQ31_119 RQ31_121 RQ31_122 RQ31_124</w:t>
            </w:r>
            <w:r w:rsidRPr="00A95263">
              <w:t xml:space="preserve"> RQ45_006 RQ45_026 RQ45_026_1</w:t>
            </w:r>
            <w:r w:rsidRPr="001F0550">
              <w:t xml:space="preserve"> RQ56_043 RQ56_045 RQ56_047 RQ56_048</w:t>
            </w:r>
            <w:r>
              <w:t xml:space="preserve"> RQ57_116 </w:t>
            </w:r>
            <w:r w:rsidRPr="007933DA">
              <w:t>RQ62_00</w:t>
            </w:r>
            <w:r>
              <w:t xml:space="preserve">1 </w:t>
            </w:r>
            <w:r w:rsidRPr="00A95263">
              <w:t>RQ62_002 RQ62_003 RQ62_004 RQ62_005 RQ62_006 RQ62_007 RQ62_009</w:t>
            </w:r>
            <w:r>
              <w:t xml:space="preserve"> </w:t>
            </w:r>
            <w:r w:rsidRPr="00A95263">
              <w:t>RQ63_004 RQ65_001 RQ65_002 RQ65_003 RQ65_004 RQ65_005 RQ65_007 RQ65_008</w:t>
            </w:r>
            <w:r w:rsidRPr="001F0550">
              <w:t xml:space="preserve"> RQ65_009</w:t>
            </w:r>
            <w:r w:rsidRPr="0036519E">
              <w:t xml:space="preserve"> RQ65_025</w:t>
            </w:r>
          </w:p>
        </w:tc>
      </w:tr>
      <w:tr w:rsidR="00E33202" w:rsidRPr="001F0550" w14:paraId="38BC070C" w14:textId="77777777" w:rsidTr="00C44AFD">
        <w:trPr>
          <w:trHeight w:val="314"/>
          <w:jc w:val="center"/>
        </w:trPr>
        <w:tc>
          <w:tcPr>
            <w:tcW w:w="376" w:type="pct"/>
            <w:shd w:val="clear" w:color="auto" w:fill="auto"/>
            <w:vAlign w:val="center"/>
          </w:tcPr>
          <w:p w14:paraId="7150FD9D" w14:textId="77777777" w:rsidR="00E33202" w:rsidRPr="001F0550" w:rsidRDefault="00E33202" w:rsidP="00C44AFD">
            <w:pPr>
              <w:pStyle w:val="TableContentLeft"/>
            </w:pPr>
            <w:r w:rsidRPr="001F0550">
              <w:lastRenderedPageBreak/>
              <w:t>2</w:t>
            </w:r>
          </w:p>
        </w:tc>
        <w:tc>
          <w:tcPr>
            <w:tcW w:w="3922" w:type="pct"/>
            <w:gridSpan w:val="4"/>
            <w:shd w:val="clear" w:color="auto" w:fill="auto"/>
            <w:vAlign w:val="center"/>
          </w:tcPr>
          <w:p w14:paraId="4B1E57E3" w14:textId="77777777" w:rsidR="00E33202" w:rsidRPr="001F0550" w:rsidRDefault="00E33202" w:rsidP="00C44AFD">
            <w:pPr>
              <w:pStyle w:val="TableContentLeft"/>
            </w:pPr>
            <w:r w:rsidRPr="001F0550">
              <w:t>PROC_ES9+_VERIFY_PROFILE_DOWNLOAD_DEF_SMDP_ADDRESS_UC</w:t>
            </w:r>
          </w:p>
        </w:tc>
        <w:tc>
          <w:tcPr>
            <w:tcW w:w="702" w:type="pct"/>
            <w:gridSpan w:val="2"/>
            <w:shd w:val="clear" w:color="auto" w:fill="auto"/>
            <w:vAlign w:val="center"/>
          </w:tcPr>
          <w:p w14:paraId="661E7003" w14:textId="77777777" w:rsidR="00E33202" w:rsidRPr="001F0550" w:rsidRDefault="00E33202" w:rsidP="00C44AFD">
            <w:pPr>
              <w:pStyle w:val="TableContentLeft"/>
            </w:pPr>
            <w:r w:rsidRPr="001F0550">
              <w:t>RQ57_114_1</w:t>
            </w:r>
          </w:p>
        </w:tc>
      </w:tr>
    </w:tbl>
    <w:p w14:paraId="206716AD" w14:textId="77777777" w:rsidR="00E33202" w:rsidRPr="001F0550" w:rsidRDefault="00E33202" w:rsidP="00E33202">
      <w:pPr>
        <w:pStyle w:val="Heading6no"/>
      </w:pPr>
      <w:r w:rsidRPr="001F0550">
        <w:t>Test Sequence #04 Nominal: PPR Not Allowed after Authenticate Client</w:t>
      </w:r>
    </w:p>
    <w:p w14:paraId="2DDDB0FB" w14:textId="76611ABC" w:rsidR="00E33202" w:rsidRPr="001F0550" w:rsidRDefault="00E33202" w:rsidP="00E33202">
      <w:pPr>
        <w:pStyle w:val="NormalParagraph"/>
      </w:pPr>
      <w:r w:rsidRPr="001F0550">
        <w:t>The purpose of this</w:t>
      </w:r>
      <w:r w:rsidR="006645B9" w:rsidRPr="001F0550">
        <w:t xml:space="preserve"> </w:t>
      </w:r>
      <w:r w:rsidRPr="001F0550">
        <w:t>test is to verify that the LPAd can reques</w:t>
      </w:r>
      <w:r w:rsidR="006645B9" w:rsidRPr="001F0550">
        <w:t>t</w:t>
      </w:r>
      <w:r w:rsidRPr="001F0550">
        <w:t xml:space="preserve"> the cancellation of an on-going RSP session using the </w:t>
      </w:r>
      <w:r>
        <w:t>'</w:t>
      </w:r>
      <w:r w:rsidRPr="001F0550">
        <w:t>PPR Not Allowed</w:t>
      </w:r>
      <w:r>
        <w:t>'</w:t>
      </w:r>
      <w:r w:rsidRPr="001F0550">
        <w:t xml:space="preserve">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6D52DB5" w14:textId="77777777" w:rsidTr="00C44AFD">
        <w:trPr>
          <w:jc w:val="center"/>
        </w:trPr>
        <w:tc>
          <w:tcPr>
            <w:tcW w:w="1167" w:type="pct"/>
            <w:shd w:val="clear" w:color="auto" w:fill="BFBFBF"/>
            <w:vAlign w:val="center"/>
          </w:tcPr>
          <w:p w14:paraId="2CDB67A0" w14:textId="77777777" w:rsidR="00E33202" w:rsidRPr="001F0550" w:rsidRDefault="00E33202" w:rsidP="00C44AFD">
            <w:pPr>
              <w:pStyle w:val="TableHeaderGray"/>
              <w:rPr>
                <w:rFonts w:eastAsia="SimSun"/>
                <w:lang w:val="en-GB"/>
              </w:rPr>
            </w:pPr>
            <w:r w:rsidRPr="001F0550">
              <w:rPr>
                <w:rFonts w:eastAsia="SimSun"/>
                <w:lang w:val="en-GB"/>
              </w:rPr>
              <w:t>Initial Conditions</w:t>
            </w:r>
          </w:p>
        </w:tc>
        <w:tc>
          <w:tcPr>
            <w:tcW w:w="3833" w:type="pct"/>
            <w:tcBorders>
              <w:top w:val="nil"/>
              <w:right w:val="nil"/>
            </w:tcBorders>
            <w:shd w:val="clear" w:color="auto" w:fill="auto"/>
            <w:vAlign w:val="center"/>
          </w:tcPr>
          <w:p w14:paraId="782321D0" w14:textId="77777777" w:rsidR="00E33202" w:rsidRPr="001F0550" w:rsidRDefault="00E33202" w:rsidP="00C44AFD">
            <w:pPr>
              <w:pStyle w:val="TableHeaderGray"/>
              <w:rPr>
                <w:rFonts w:eastAsia="SimSun"/>
                <w:color w:val="808080"/>
                <w:lang w:val="en-GB"/>
              </w:rPr>
            </w:pPr>
          </w:p>
        </w:tc>
      </w:tr>
      <w:tr w:rsidR="00E33202" w:rsidRPr="001F0550" w14:paraId="41B21EA6" w14:textId="77777777" w:rsidTr="00C44AFD">
        <w:trPr>
          <w:jc w:val="center"/>
        </w:trPr>
        <w:tc>
          <w:tcPr>
            <w:tcW w:w="1167" w:type="pct"/>
            <w:shd w:val="clear" w:color="auto" w:fill="BFBFBF"/>
            <w:vAlign w:val="center"/>
          </w:tcPr>
          <w:p w14:paraId="6B477069"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2EB06F7F"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4320B655" w14:textId="77777777" w:rsidTr="00C44AFD">
        <w:trPr>
          <w:jc w:val="center"/>
        </w:trPr>
        <w:tc>
          <w:tcPr>
            <w:tcW w:w="1167" w:type="pct"/>
            <w:vAlign w:val="center"/>
          </w:tcPr>
          <w:p w14:paraId="694E9307" w14:textId="77777777" w:rsidR="00E33202" w:rsidRPr="00031AB7" w:rsidRDefault="00E33202" w:rsidP="00C44AFD">
            <w:pPr>
              <w:pStyle w:val="TableText"/>
            </w:pPr>
            <w:r w:rsidRPr="00F225A3">
              <w:t>SM-DP+</w:t>
            </w:r>
          </w:p>
        </w:tc>
        <w:tc>
          <w:tcPr>
            <w:tcW w:w="3833" w:type="pct"/>
            <w:vAlign w:val="center"/>
          </w:tcPr>
          <w:p w14:paraId="066B73C0" w14:textId="77777777" w:rsidR="00E33202" w:rsidRPr="008F1B4C" w:rsidRDefault="00E33202" w:rsidP="00C44AFD">
            <w:pPr>
              <w:pStyle w:val="TableBulletText"/>
            </w:pPr>
            <w:r w:rsidRPr="008F1B4C">
              <w:t>PROFILE_OPERATIONAL1 is configured with #SMDP_METADATA_OP_PROF1_PPR2.</w:t>
            </w:r>
          </w:p>
          <w:p w14:paraId="6344380F" w14:textId="77777777" w:rsidR="00E33202" w:rsidRPr="008F1B4C" w:rsidRDefault="00E33202" w:rsidP="00C44AFD">
            <w:pPr>
              <w:pStyle w:val="TableBulletText"/>
            </w:pPr>
            <w:r w:rsidRPr="008F1B4C">
              <w:t>PROFILE_OPERATIONAL1 configured with #SMDP_METADATA_OP_PROF1_PPR2 is securely loaded as a Protected Profile Package using &lt;PPK_ENC&gt; and &lt;PPK_MAC&gt;.</w:t>
            </w:r>
          </w:p>
          <w:p w14:paraId="4B2770D7" w14:textId="77777777" w:rsidR="00E33202" w:rsidRPr="00F225A3" w:rsidRDefault="00E33202" w:rsidP="00C44AFD">
            <w:pPr>
              <w:pStyle w:val="TableBulletText"/>
            </w:pPr>
            <w:r w:rsidRPr="008F1B4C">
              <w:t>Confirmation Code is not provided by the Operator to the SM-DP+.</w:t>
            </w:r>
          </w:p>
        </w:tc>
      </w:tr>
    </w:tbl>
    <w:p w14:paraId="58FFA6A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0"/>
        <w:gridCol w:w="1137"/>
        <w:gridCol w:w="3244"/>
        <w:gridCol w:w="2694"/>
        <w:gridCol w:w="1265"/>
      </w:tblGrid>
      <w:tr w:rsidR="00E33202" w:rsidRPr="001F0550" w14:paraId="3FFEF11F" w14:textId="77777777" w:rsidTr="00C44AFD">
        <w:trPr>
          <w:trHeight w:val="314"/>
          <w:jc w:val="center"/>
        </w:trPr>
        <w:tc>
          <w:tcPr>
            <w:tcW w:w="372" w:type="pct"/>
            <w:shd w:val="clear" w:color="auto" w:fill="C00000"/>
            <w:vAlign w:val="center"/>
          </w:tcPr>
          <w:p w14:paraId="62A860D4" w14:textId="77777777" w:rsidR="00E33202" w:rsidRPr="0061518F" w:rsidRDefault="00E33202" w:rsidP="00C44AFD">
            <w:pPr>
              <w:pStyle w:val="TableHeader"/>
            </w:pPr>
            <w:r w:rsidRPr="001A336D">
              <w:t>Step</w:t>
            </w:r>
          </w:p>
        </w:tc>
        <w:tc>
          <w:tcPr>
            <w:tcW w:w="631" w:type="pct"/>
            <w:shd w:val="clear" w:color="auto" w:fill="C00000"/>
            <w:vAlign w:val="center"/>
          </w:tcPr>
          <w:p w14:paraId="709785E5" w14:textId="77777777" w:rsidR="00E33202" w:rsidRPr="00065A81" w:rsidRDefault="00E33202" w:rsidP="00C44AFD">
            <w:pPr>
              <w:pStyle w:val="TableHeader"/>
            </w:pPr>
            <w:r w:rsidRPr="00065A81">
              <w:t>Direction</w:t>
            </w:r>
          </w:p>
        </w:tc>
        <w:tc>
          <w:tcPr>
            <w:tcW w:w="1800" w:type="pct"/>
            <w:shd w:val="clear" w:color="auto" w:fill="C00000"/>
            <w:vAlign w:val="center"/>
          </w:tcPr>
          <w:p w14:paraId="7FF89D12" w14:textId="77777777" w:rsidR="00E33202" w:rsidRPr="00452227" w:rsidRDefault="00E33202" w:rsidP="00C44AFD">
            <w:pPr>
              <w:pStyle w:val="TableHeader"/>
            </w:pPr>
            <w:r w:rsidRPr="00263515">
              <w:t xml:space="preserve">Sequence </w:t>
            </w:r>
            <w:r w:rsidRPr="00452227">
              <w:t>/ Description</w:t>
            </w:r>
          </w:p>
        </w:tc>
        <w:tc>
          <w:tcPr>
            <w:tcW w:w="1494" w:type="pct"/>
            <w:shd w:val="clear" w:color="auto" w:fill="C00000"/>
            <w:vAlign w:val="center"/>
          </w:tcPr>
          <w:p w14:paraId="7FAEB78B" w14:textId="77777777" w:rsidR="00E33202" w:rsidRPr="007E5B2A" w:rsidRDefault="00E33202" w:rsidP="00C44AFD">
            <w:pPr>
              <w:pStyle w:val="TableHeader"/>
            </w:pPr>
            <w:r w:rsidRPr="007E5B2A">
              <w:t>Expected result</w:t>
            </w:r>
          </w:p>
        </w:tc>
        <w:tc>
          <w:tcPr>
            <w:tcW w:w="702" w:type="pct"/>
            <w:shd w:val="clear" w:color="auto" w:fill="C00000"/>
            <w:vAlign w:val="center"/>
          </w:tcPr>
          <w:p w14:paraId="6CC44103" w14:textId="77777777" w:rsidR="00E33202" w:rsidRPr="00F85498" w:rsidRDefault="00E33202" w:rsidP="00C44AFD">
            <w:pPr>
              <w:pStyle w:val="TableHeader"/>
            </w:pPr>
            <w:r w:rsidRPr="00F85498">
              <w:t>REQ</w:t>
            </w:r>
          </w:p>
        </w:tc>
      </w:tr>
      <w:tr w:rsidR="00E33202" w:rsidRPr="001F0550" w14:paraId="73ED1FA0" w14:textId="77777777" w:rsidTr="00C44AFD">
        <w:trPr>
          <w:trHeight w:val="314"/>
          <w:jc w:val="center"/>
        </w:trPr>
        <w:tc>
          <w:tcPr>
            <w:tcW w:w="372" w:type="pct"/>
            <w:shd w:val="clear" w:color="auto" w:fill="auto"/>
            <w:vAlign w:val="center"/>
          </w:tcPr>
          <w:p w14:paraId="327514CB" w14:textId="77777777" w:rsidR="00E33202" w:rsidRPr="001F0550" w:rsidRDefault="00E33202" w:rsidP="00C44AFD">
            <w:pPr>
              <w:pStyle w:val="TableContentLeft"/>
            </w:pPr>
            <w:r w:rsidRPr="001F0550">
              <w:t>IC</w:t>
            </w:r>
            <w:r>
              <w:t>1</w:t>
            </w:r>
          </w:p>
        </w:tc>
        <w:tc>
          <w:tcPr>
            <w:tcW w:w="3926" w:type="pct"/>
            <w:gridSpan w:val="3"/>
            <w:shd w:val="clear" w:color="auto" w:fill="auto"/>
          </w:tcPr>
          <w:p w14:paraId="50AB841D" w14:textId="77777777" w:rsidR="00E33202" w:rsidRPr="001F0550" w:rsidRDefault="00E33202" w:rsidP="00C44AFD">
            <w:pPr>
              <w:pStyle w:val="TableContentLeft"/>
            </w:pPr>
            <w:r w:rsidRPr="001F0550">
              <w:t>PROC_ES9+_CMA_PD_DEF_SMDP_ADDRESS_UC_NO_CC</w:t>
            </w:r>
            <w:r>
              <w:t xml:space="preserve"> using #</w:t>
            </w:r>
            <w:r w:rsidRPr="00833206">
              <w:t>R_AUTH_CLIENT_OK_PPR2</w:t>
            </w:r>
            <w:r>
              <w:t xml:space="preserve"> instead of #R_AUTH_CLIENT_OK</w:t>
            </w:r>
          </w:p>
        </w:tc>
        <w:tc>
          <w:tcPr>
            <w:tcW w:w="702" w:type="pct"/>
            <w:shd w:val="clear" w:color="auto" w:fill="auto"/>
          </w:tcPr>
          <w:p w14:paraId="5EF83A9A" w14:textId="77777777" w:rsidR="00E33202" w:rsidRPr="001F0550" w:rsidRDefault="00E33202" w:rsidP="00C44AFD">
            <w:pPr>
              <w:pStyle w:val="TableContentLeft"/>
            </w:pPr>
          </w:p>
        </w:tc>
      </w:tr>
      <w:tr w:rsidR="00E33202" w:rsidRPr="001F0550" w14:paraId="7C9E3BD4" w14:textId="77777777" w:rsidTr="00C44AFD">
        <w:trPr>
          <w:trHeight w:val="314"/>
          <w:jc w:val="center"/>
        </w:trPr>
        <w:tc>
          <w:tcPr>
            <w:tcW w:w="372" w:type="pct"/>
            <w:shd w:val="clear" w:color="auto" w:fill="auto"/>
            <w:vAlign w:val="center"/>
          </w:tcPr>
          <w:p w14:paraId="6AE33CBA" w14:textId="77777777" w:rsidR="00E33202" w:rsidRPr="001F0550" w:rsidRDefault="00E33202" w:rsidP="00C44AFD">
            <w:pPr>
              <w:pStyle w:val="TableContentLeft"/>
            </w:pPr>
            <w:r w:rsidRPr="001F0550">
              <w:t>1</w:t>
            </w:r>
          </w:p>
        </w:tc>
        <w:tc>
          <w:tcPr>
            <w:tcW w:w="631" w:type="pct"/>
            <w:shd w:val="clear" w:color="auto" w:fill="auto"/>
            <w:vAlign w:val="center"/>
          </w:tcPr>
          <w:p w14:paraId="2A9D924C" w14:textId="77777777" w:rsidR="00E33202" w:rsidRPr="001F0550" w:rsidRDefault="00E33202" w:rsidP="00C44AFD">
            <w:pPr>
              <w:pStyle w:val="TableContentLeft"/>
            </w:pPr>
            <w:r w:rsidRPr="001F0550">
              <w:t>S_LPAd → SM-DP+</w:t>
            </w:r>
          </w:p>
        </w:tc>
        <w:tc>
          <w:tcPr>
            <w:tcW w:w="1800" w:type="pct"/>
            <w:shd w:val="clear" w:color="auto" w:fill="auto"/>
            <w:vAlign w:val="center"/>
          </w:tcPr>
          <w:p w14:paraId="7A0248A5"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CS_RESP_OK_PPR_NOT_ALLOWED))</w:t>
            </w:r>
          </w:p>
        </w:tc>
        <w:tc>
          <w:tcPr>
            <w:tcW w:w="1494" w:type="pct"/>
            <w:shd w:val="clear" w:color="auto" w:fill="auto"/>
            <w:vAlign w:val="center"/>
          </w:tcPr>
          <w:p w14:paraId="44A9D661" w14:textId="77777777" w:rsidR="00E33202" w:rsidRPr="001F0550" w:rsidRDefault="00E33202" w:rsidP="00C44AFD">
            <w:pPr>
              <w:pStyle w:val="TableContentLeft"/>
            </w:pPr>
            <w:r w:rsidRPr="001F0550">
              <w:t>MTD_HTTP_RESP(</w:t>
            </w:r>
            <w:r w:rsidRPr="001F0550">
              <w:br/>
              <w:t>#R_SUCCESS)</w:t>
            </w:r>
          </w:p>
        </w:tc>
        <w:tc>
          <w:tcPr>
            <w:tcW w:w="702" w:type="pct"/>
            <w:shd w:val="clear" w:color="auto" w:fill="auto"/>
            <w:vAlign w:val="center"/>
          </w:tcPr>
          <w:p w14:paraId="42922B91" w14:textId="77777777" w:rsidR="00E33202" w:rsidRPr="001F0550" w:rsidRDefault="00E33202" w:rsidP="00C44AFD">
            <w:pPr>
              <w:pStyle w:val="TableContentLeft"/>
            </w:pPr>
            <w:r w:rsidRPr="001F0550">
              <w:t>RQ31_118 RQ31_119 RQ31_121 RQ31_122 RQ31_125 RQ31_126 RQ31_129</w:t>
            </w:r>
            <w:r w:rsidRPr="00A95263">
              <w:t xml:space="preserve"> RQ45_006 RQ45_026 RQ45_026_1</w:t>
            </w:r>
            <w:r w:rsidRPr="001F0550">
              <w:t xml:space="preserve"> RQ56_043 RQ56_045 RQ56_046 RQ56_047 RQ56_048</w:t>
            </w:r>
            <w:r>
              <w:t xml:space="preserve"> RQ57_116</w:t>
            </w:r>
            <w:r w:rsidRPr="00A95263">
              <w:t xml:space="preserve"> </w:t>
            </w:r>
            <w:r w:rsidRPr="007933DA">
              <w:t>RQ62_00</w:t>
            </w:r>
            <w:r>
              <w:t xml:space="preserve">1 </w:t>
            </w:r>
            <w:r w:rsidRPr="00A95263">
              <w:t>RQ62_002 RQ62_003 RQ62_004 RQ62_005 RQ62_006 RQ62_007 RQ62_009</w:t>
            </w:r>
            <w:r>
              <w:t xml:space="preserve"> </w:t>
            </w:r>
            <w:r w:rsidRPr="00A95263">
              <w:t xml:space="preserve">RQ63_004 RQ65_001 RQ65_002 RQ65_003 RQ65_004 RQ65_005 RQ65_007 </w:t>
            </w:r>
            <w:r w:rsidRPr="00A95263">
              <w:lastRenderedPageBreak/>
              <w:t>RQ65_008</w:t>
            </w:r>
            <w:r w:rsidRPr="001F0550">
              <w:t xml:space="preserve"> RQ65_009</w:t>
            </w:r>
            <w:r w:rsidRPr="0036519E">
              <w:t xml:space="preserve"> RQ65_025</w:t>
            </w:r>
          </w:p>
        </w:tc>
      </w:tr>
      <w:tr w:rsidR="00E33202" w:rsidRPr="001F0550" w14:paraId="64BA4550" w14:textId="77777777" w:rsidTr="00C44AFD">
        <w:trPr>
          <w:trHeight w:val="314"/>
          <w:jc w:val="center"/>
        </w:trPr>
        <w:tc>
          <w:tcPr>
            <w:tcW w:w="372" w:type="pct"/>
            <w:shd w:val="clear" w:color="auto" w:fill="auto"/>
            <w:vAlign w:val="center"/>
          </w:tcPr>
          <w:p w14:paraId="5D6A3245" w14:textId="77777777" w:rsidR="00E33202" w:rsidRPr="001F0550" w:rsidRDefault="00E33202" w:rsidP="00C44AFD">
            <w:pPr>
              <w:pStyle w:val="TableContentLeft"/>
            </w:pPr>
            <w:r w:rsidRPr="001F0550">
              <w:lastRenderedPageBreak/>
              <w:t>2</w:t>
            </w:r>
          </w:p>
        </w:tc>
        <w:tc>
          <w:tcPr>
            <w:tcW w:w="3926" w:type="pct"/>
            <w:gridSpan w:val="3"/>
            <w:shd w:val="clear" w:color="auto" w:fill="auto"/>
            <w:vAlign w:val="center"/>
          </w:tcPr>
          <w:p w14:paraId="4E175D74" w14:textId="77777777" w:rsidR="00E33202" w:rsidRPr="001F0550" w:rsidRDefault="00E33202" w:rsidP="00C44AFD">
            <w:pPr>
              <w:pStyle w:val="TableContentLeft"/>
            </w:pPr>
            <w:r w:rsidRPr="001F0550">
              <w:t>PROC_ES9+_VERIFY_CMA_PD_DEF_SMDP_ADDRESS_NO_CC_FAIL</w:t>
            </w:r>
          </w:p>
        </w:tc>
        <w:tc>
          <w:tcPr>
            <w:tcW w:w="702" w:type="pct"/>
            <w:shd w:val="clear" w:color="auto" w:fill="auto"/>
            <w:vAlign w:val="center"/>
          </w:tcPr>
          <w:p w14:paraId="7169038E" w14:textId="77777777" w:rsidR="00E33202" w:rsidRPr="001F0550" w:rsidRDefault="00E33202" w:rsidP="00C44AFD">
            <w:pPr>
              <w:pStyle w:val="TableContentLeft"/>
            </w:pPr>
            <w:r w:rsidRPr="001F0550">
              <w:t>RQ57_114_1</w:t>
            </w:r>
          </w:p>
        </w:tc>
      </w:tr>
    </w:tbl>
    <w:p w14:paraId="5901E919" w14:textId="77777777" w:rsidR="00E33202" w:rsidRPr="001F0550" w:rsidRDefault="00E33202" w:rsidP="00E33202">
      <w:pPr>
        <w:pStyle w:val="Heading6no"/>
      </w:pPr>
      <w:r w:rsidRPr="001F0550">
        <w:t>Test Sequence #05 Nominal: Undefined Reason after Authenticate Client</w:t>
      </w:r>
    </w:p>
    <w:p w14:paraId="39585885" w14:textId="60647646" w:rsidR="00E33202" w:rsidRPr="001F0550" w:rsidRDefault="00E33202" w:rsidP="00E33202">
      <w:pPr>
        <w:pStyle w:val="NormalParagraph"/>
      </w:pPr>
      <w:r w:rsidRPr="001F0550">
        <w:t xml:space="preserve">The </w:t>
      </w:r>
      <w:r w:rsidRPr="00B255A9">
        <w:t xml:space="preserve">purpose of this test is to verify that the LPAd can request the cancellation </w:t>
      </w:r>
      <w:r w:rsidRPr="001F0550">
        <w:t xml:space="preserve">of an on-going RSP session using the </w:t>
      </w:r>
      <w:r>
        <w:t>'</w:t>
      </w:r>
      <w:r w:rsidRPr="001F0550">
        <w:t>Undefined Reason</w:t>
      </w:r>
      <w:r>
        <w:t>'</w:t>
      </w:r>
      <w:r w:rsidRPr="001F0550">
        <w:t xml:space="preserve">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19E0932" w14:textId="77777777" w:rsidTr="00C44AFD">
        <w:trPr>
          <w:jc w:val="center"/>
        </w:trPr>
        <w:tc>
          <w:tcPr>
            <w:tcW w:w="1167" w:type="pct"/>
            <w:shd w:val="clear" w:color="auto" w:fill="BFBFBF"/>
            <w:vAlign w:val="center"/>
          </w:tcPr>
          <w:p w14:paraId="0D48CA80"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3C8D3E5B" w14:textId="77777777" w:rsidR="00E33202" w:rsidRPr="001F0550" w:rsidRDefault="00E33202" w:rsidP="00C44AFD">
            <w:pPr>
              <w:pStyle w:val="TableHeaderGray"/>
              <w:rPr>
                <w:lang w:val="en-GB"/>
              </w:rPr>
            </w:pPr>
          </w:p>
        </w:tc>
      </w:tr>
      <w:tr w:rsidR="00E33202" w:rsidRPr="001F0550" w14:paraId="61234B33" w14:textId="77777777" w:rsidTr="00C44AFD">
        <w:trPr>
          <w:jc w:val="center"/>
        </w:trPr>
        <w:tc>
          <w:tcPr>
            <w:tcW w:w="1167" w:type="pct"/>
            <w:shd w:val="clear" w:color="auto" w:fill="BFBFBF"/>
            <w:vAlign w:val="center"/>
          </w:tcPr>
          <w:p w14:paraId="76D3785C"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vAlign w:val="center"/>
          </w:tcPr>
          <w:p w14:paraId="29BD6047" w14:textId="77777777" w:rsidR="00E33202" w:rsidRPr="001F0550" w:rsidRDefault="00E33202" w:rsidP="00C44AFD">
            <w:pPr>
              <w:pStyle w:val="TableHeaderGray"/>
              <w:rPr>
                <w:lang w:val="en-GB"/>
              </w:rPr>
            </w:pPr>
            <w:r w:rsidRPr="001F0550">
              <w:rPr>
                <w:lang w:val="en-GB"/>
              </w:rPr>
              <w:t>Description of the initial condition</w:t>
            </w:r>
          </w:p>
        </w:tc>
      </w:tr>
      <w:tr w:rsidR="00E33202" w:rsidRPr="00D1185F" w14:paraId="7F90F92E" w14:textId="77777777" w:rsidTr="00C44AFD">
        <w:trPr>
          <w:jc w:val="center"/>
        </w:trPr>
        <w:tc>
          <w:tcPr>
            <w:tcW w:w="1167" w:type="pct"/>
            <w:vAlign w:val="center"/>
          </w:tcPr>
          <w:p w14:paraId="2208C157" w14:textId="77777777" w:rsidR="00E33202" w:rsidRPr="00F225A3" w:rsidRDefault="00E33202" w:rsidP="00C44AFD">
            <w:pPr>
              <w:pStyle w:val="TableText"/>
            </w:pPr>
            <w:r w:rsidRPr="00F225A3">
              <w:t>SM-DP+</w:t>
            </w:r>
          </w:p>
        </w:tc>
        <w:tc>
          <w:tcPr>
            <w:tcW w:w="3833" w:type="pct"/>
            <w:vAlign w:val="center"/>
          </w:tcPr>
          <w:p w14:paraId="44EDE9F7"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76358DE1" w14:textId="77777777" w:rsidR="00E33202" w:rsidRPr="00F225A3" w:rsidRDefault="00E33202" w:rsidP="00C44AFD">
            <w:pPr>
              <w:pStyle w:val="TableBulletText"/>
            </w:pPr>
            <w:r w:rsidRPr="008F1B4C">
              <w:t>Confirmation Code is not provided by the Operator to the SM-DP+.</w:t>
            </w:r>
          </w:p>
        </w:tc>
      </w:tr>
    </w:tbl>
    <w:p w14:paraId="77B4511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28"/>
        <w:gridCol w:w="2694"/>
        <w:gridCol w:w="7"/>
        <w:gridCol w:w="1276"/>
      </w:tblGrid>
      <w:tr w:rsidR="00E33202" w:rsidRPr="001F0550" w14:paraId="2786784C" w14:textId="77777777" w:rsidTr="00C44AFD">
        <w:trPr>
          <w:trHeight w:val="314"/>
          <w:jc w:val="center"/>
        </w:trPr>
        <w:tc>
          <w:tcPr>
            <w:tcW w:w="374" w:type="pct"/>
            <w:shd w:val="clear" w:color="auto" w:fill="C00000"/>
            <w:vAlign w:val="center"/>
          </w:tcPr>
          <w:p w14:paraId="5B970704" w14:textId="77777777" w:rsidR="00E33202" w:rsidRPr="0061518F" w:rsidRDefault="00E33202" w:rsidP="00C44AFD">
            <w:pPr>
              <w:pStyle w:val="TableHeader"/>
            </w:pPr>
            <w:r w:rsidRPr="001A336D">
              <w:t>Step</w:t>
            </w:r>
          </w:p>
        </w:tc>
        <w:tc>
          <w:tcPr>
            <w:tcW w:w="683" w:type="pct"/>
            <w:shd w:val="clear" w:color="auto" w:fill="C00000"/>
            <w:vAlign w:val="center"/>
          </w:tcPr>
          <w:p w14:paraId="4BF4F873" w14:textId="77777777" w:rsidR="00E33202" w:rsidRPr="00065A81" w:rsidRDefault="00E33202" w:rsidP="00C44AFD">
            <w:pPr>
              <w:pStyle w:val="TableHeader"/>
            </w:pPr>
            <w:r w:rsidRPr="00065A81">
              <w:t>Direction</w:t>
            </w:r>
          </w:p>
        </w:tc>
        <w:tc>
          <w:tcPr>
            <w:tcW w:w="1736" w:type="pct"/>
            <w:shd w:val="clear" w:color="auto" w:fill="C00000"/>
            <w:vAlign w:val="center"/>
          </w:tcPr>
          <w:p w14:paraId="0FEC1F02"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706E5149" w14:textId="77777777" w:rsidR="00E33202" w:rsidRPr="00F85498" w:rsidRDefault="00E33202" w:rsidP="00C44AFD">
            <w:pPr>
              <w:pStyle w:val="TableHeader"/>
            </w:pPr>
            <w:r w:rsidRPr="007E5B2A">
              <w:t>Expec</w:t>
            </w:r>
            <w:r w:rsidRPr="00F85498">
              <w:t>ted result</w:t>
            </w:r>
          </w:p>
        </w:tc>
        <w:tc>
          <w:tcPr>
            <w:tcW w:w="712" w:type="pct"/>
            <w:gridSpan w:val="2"/>
            <w:shd w:val="clear" w:color="auto" w:fill="C00000"/>
            <w:vAlign w:val="center"/>
          </w:tcPr>
          <w:p w14:paraId="53315B40" w14:textId="77777777" w:rsidR="00E33202" w:rsidRPr="00C71E8A" w:rsidRDefault="00E33202" w:rsidP="00C44AFD">
            <w:pPr>
              <w:pStyle w:val="TableHeader"/>
            </w:pPr>
            <w:r w:rsidRPr="00C71E8A">
              <w:t>REQ</w:t>
            </w:r>
          </w:p>
        </w:tc>
      </w:tr>
      <w:tr w:rsidR="00E33202" w:rsidRPr="00B255A9" w14:paraId="07B783F9" w14:textId="77777777" w:rsidTr="00C44AFD">
        <w:trPr>
          <w:trHeight w:val="314"/>
          <w:jc w:val="center"/>
        </w:trPr>
        <w:tc>
          <w:tcPr>
            <w:tcW w:w="374" w:type="pct"/>
            <w:shd w:val="clear" w:color="auto" w:fill="auto"/>
            <w:vAlign w:val="center"/>
          </w:tcPr>
          <w:p w14:paraId="6CC1D17A" w14:textId="77777777" w:rsidR="00E33202" w:rsidRPr="00B255A9" w:rsidRDefault="00E33202" w:rsidP="00C44AFD">
            <w:pPr>
              <w:pStyle w:val="TableContentLeft"/>
            </w:pPr>
            <w:r w:rsidRPr="00B255A9">
              <w:t>IC</w:t>
            </w:r>
            <w:r>
              <w:t>1</w:t>
            </w:r>
          </w:p>
        </w:tc>
        <w:tc>
          <w:tcPr>
            <w:tcW w:w="3918" w:type="pct"/>
            <w:gridSpan w:val="4"/>
            <w:shd w:val="clear" w:color="auto" w:fill="auto"/>
          </w:tcPr>
          <w:p w14:paraId="628E154D" w14:textId="77777777" w:rsidR="00E33202" w:rsidRPr="00B255A9" w:rsidRDefault="00E33202" w:rsidP="00C44AFD">
            <w:pPr>
              <w:pStyle w:val="TableContentLeft"/>
            </w:pPr>
            <w:r w:rsidRPr="00B255A9">
              <w:t>PROC_ES9+_CMA_PD_DEF_SMDP_ADDRESS_UC_NO_CC</w:t>
            </w:r>
          </w:p>
        </w:tc>
        <w:tc>
          <w:tcPr>
            <w:tcW w:w="708" w:type="pct"/>
            <w:shd w:val="clear" w:color="auto" w:fill="auto"/>
          </w:tcPr>
          <w:p w14:paraId="7FD41F08" w14:textId="77777777" w:rsidR="00E33202" w:rsidRPr="00B255A9" w:rsidRDefault="00E33202" w:rsidP="00C44AFD">
            <w:pPr>
              <w:pStyle w:val="TableContentLeft"/>
            </w:pPr>
          </w:p>
        </w:tc>
      </w:tr>
      <w:tr w:rsidR="00E33202" w:rsidRPr="00B255A9" w14:paraId="1B3F2DA2" w14:textId="77777777" w:rsidTr="00C44AFD">
        <w:trPr>
          <w:trHeight w:val="314"/>
          <w:jc w:val="center"/>
        </w:trPr>
        <w:tc>
          <w:tcPr>
            <w:tcW w:w="374" w:type="pct"/>
            <w:shd w:val="clear" w:color="auto" w:fill="auto"/>
            <w:vAlign w:val="center"/>
          </w:tcPr>
          <w:p w14:paraId="264EA9EC" w14:textId="77777777" w:rsidR="00E33202" w:rsidRPr="00B255A9" w:rsidRDefault="00E33202" w:rsidP="00C44AFD">
            <w:pPr>
              <w:pStyle w:val="TableContentLeft"/>
            </w:pPr>
            <w:r w:rsidRPr="00B255A9">
              <w:t>1</w:t>
            </w:r>
          </w:p>
        </w:tc>
        <w:tc>
          <w:tcPr>
            <w:tcW w:w="683" w:type="pct"/>
            <w:shd w:val="clear" w:color="auto" w:fill="auto"/>
            <w:vAlign w:val="center"/>
          </w:tcPr>
          <w:p w14:paraId="32D97AA2" w14:textId="77777777" w:rsidR="00E33202" w:rsidRPr="00B255A9" w:rsidRDefault="00E33202" w:rsidP="00C44AFD">
            <w:pPr>
              <w:pStyle w:val="TableContentLeft"/>
            </w:pPr>
            <w:r w:rsidRPr="00B255A9">
              <w:t>S_LPAd → SM-DP+</w:t>
            </w:r>
          </w:p>
        </w:tc>
        <w:tc>
          <w:tcPr>
            <w:tcW w:w="1736" w:type="pct"/>
            <w:shd w:val="clear" w:color="auto" w:fill="auto"/>
            <w:vAlign w:val="center"/>
          </w:tcPr>
          <w:p w14:paraId="5C425FA8"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UNDEFINED))</w:t>
            </w:r>
          </w:p>
        </w:tc>
        <w:tc>
          <w:tcPr>
            <w:tcW w:w="1495" w:type="pct"/>
            <w:shd w:val="clear" w:color="auto" w:fill="auto"/>
            <w:vAlign w:val="center"/>
          </w:tcPr>
          <w:p w14:paraId="795CA2D1" w14:textId="77777777" w:rsidR="00E33202" w:rsidRPr="00B255A9" w:rsidRDefault="00E33202" w:rsidP="00C44AFD">
            <w:pPr>
              <w:pStyle w:val="TableContentLeft"/>
            </w:pPr>
            <w:r w:rsidRPr="00B255A9">
              <w:t>MTD_HTTP_RESP(</w:t>
            </w:r>
            <w:r w:rsidRPr="00B255A9">
              <w:br/>
              <w:t>#R_SUCCESS)</w:t>
            </w:r>
          </w:p>
        </w:tc>
        <w:tc>
          <w:tcPr>
            <w:tcW w:w="712" w:type="pct"/>
            <w:gridSpan w:val="2"/>
            <w:shd w:val="clear" w:color="auto" w:fill="auto"/>
            <w:vAlign w:val="center"/>
          </w:tcPr>
          <w:p w14:paraId="71DF369E" w14:textId="77777777" w:rsidR="00E33202" w:rsidRPr="00B255A9" w:rsidRDefault="00E33202" w:rsidP="00C44AFD">
            <w:pPr>
              <w:pStyle w:val="TableContentLeft"/>
            </w:pPr>
            <w:r w:rsidRPr="00B255A9">
              <w:t xml:space="preserve">RQ31_118 RQ31_119 RQ31_121 RQ31_122 RQ31_125 RQ31_126 RQ31_129 RQ45_006 RQ45_026 RQ45_026_1 RQ56_043 RQ56_045 RQ56_046 RQ56_047 RQ56_048 RQ57_116 </w:t>
            </w:r>
            <w:r w:rsidRPr="007933DA">
              <w:t>RQ62_00</w:t>
            </w:r>
            <w:r>
              <w:t xml:space="preserve">1 </w:t>
            </w:r>
            <w:r w:rsidRPr="00B255A9">
              <w:t>RQ62_002 RQ62_003 RQ62_004 RQ62_005 RQ62_006 RQ62_007 RQ62_009</w:t>
            </w:r>
            <w:r w:rsidRPr="00B255A9">
              <w:br/>
              <w:t xml:space="preserve">RQ63_004 RQ65_001 RQ65_002 RQ65_003 RQ65_004 RQ65_005 RQ65_007 </w:t>
            </w:r>
            <w:r w:rsidRPr="00B255A9">
              <w:lastRenderedPageBreak/>
              <w:t>RQ65_008 RQ65_009 RQ65_025</w:t>
            </w:r>
          </w:p>
        </w:tc>
      </w:tr>
      <w:tr w:rsidR="00E33202" w:rsidRPr="00B255A9" w14:paraId="2EA7CA08" w14:textId="77777777" w:rsidTr="00C44AFD">
        <w:trPr>
          <w:trHeight w:val="314"/>
          <w:jc w:val="center"/>
        </w:trPr>
        <w:tc>
          <w:tcPr>
            <w:tcW w:w="374" w:type="pct"/>
            <w:shd w:val="clear" w:color="auto" w:fill="auto"/>
            <w:vAlign w:val="center"/>
          </w:tcPr>
          <w:p w14:paraId="61C6586C" w14:textId="77777777" w:rsidR="00E33202" w:rsidRPr="00B255A9" w:rsidRDefault="00E33202" w:rsidP="00C44AFD">
            <w:pPr>
              <w:pStyle w:val="TableContentLeft"/>
            </w:pPr>
            <w:r w:rsidRPr="00B255A9">
              <w:lastRenderedPageBreak/>
              <w:t>2</w:t>
            </w:r>
          </w:p>
        </w:tc>
        <w:tc>
          <w:tcPr>
            <w:tcW w:w="3918" w:type="pct"/>
            <w:gridSpan w:val="4"/>
            <w:shd w:val="clear" w:color="auto" w:fill="auto"/>
            <w:vAlign w:val="center"/>
          </w:tcPr>
          <w:p w14:paraId="113B0666" w14:textId="77777777" w:rsidR="00E33202" w:rsidRPr="00B255A9" w:rsidRDefault="00E33202" w:rsidP="00C44AFD">
            <w:pPr>
              <w:pStyle w:val="TableContentLeft"/>
            </w:pPr>
            <w:r w:rsidRPr="00B255A9">
              <w:t>PROC_ES9+_VERIFY_CMA_PD_DEF_SMDP_ADDRESS_NO_CC_FAIL</w:t>
            </w:r>
          </w:p>
        </w:tc>
        <w:tc>
          <w:tcPr>
            <w:tcW w:w="708" w:type="pct"/>
            <w:shd w:val="clear" w:color="auto" w:fill="auto"/>
            <w:vAlign w:val="center"/>
          </w:tcPr>
          <w:p w14:paraId="20711E65" w14:textId="77777777" w:rsidR="00E33202" w:rsidRPr="00B255A9" w:rsidRDefault="00E33202" w:rsidP="00C44AFD">
            <w:pPr>
              <w:pStyle w:val="TableContentLeft"/>
            </w:pPr>
            <w:r w:rsidRPr="00B255A9">
              <w:t>RQ57_114_1</w:t>
            </w:r>
          </w:p>
        </w:tc>
      </w:tr>
    </w:tbl>
    <w:p w14:paraId="75FE575D" w14:textId="77777777" w:rsidR="00E33202" w:rsidRPr="00B255A9" w:rsidRDefault="00E33202" w:rsidP="00E33202">
      <w:pPr>
        <w:pStyle w:val="Heading6no"/>
      </w:pPr>
      <w:r w:rsidRPr="00B255A9">
        <w:t>Test Sequence #06 Error: Unknown Transaction ID in JSON transport layer (Subject Code 8.10.1, Reason Code 3.9) after Authenticate Client</w:t>
      </w:r>
    </w:p>
    <w:p w14:paraId="396A8F69" w14:textId="6EE37FC0" w:rsidR="00E33202" w:rsidRPr="00B255A9" w:rsidRDefault="00E33202" w:rsidP="00E33202">
      <w:pPr>
        <w:pStyle w:val="NormalParagraph"/>
      </w:pPr>
      <w:r w:rsidRPr="00B255A9">
        <w:t>The purpose of this test is to verify that if the LPAd requests the cancellation of an on-going RSP session using an Invalid Transaction ID after Authenticate Client, that the SM-DP+ returns a function execution status 'Failed'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B81EA49" w14:textId="77777777" w:rsidTr="00C44AFD">
        <w:trPr>
          <w:jc w:val="center"/>
        </w:trPr>
        <w:tc>
          <w:tcPr>
            <w:tcW w:w="1167" w:type="pct"/>
            <w:shd w:val="clear" w:color="auto" w:fill="BFBFBF"/>
            <w:vAlign w:val="center"/>
          </w:tcPr>
          <w:p w14:paraId="480C761A"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211B9DD0" w14:textId="77777777" w:rsidR="00E33202" w:rsidRPr="00B255A9" w:rsidRDefault="00E33202" w:rsidP="00C44AFD">
            <w:pPr>
              <w:pStyle w:val="TableHeaderGray"/>
              <w:rPr>
                <w:lang w:val="en-GB"/>
              </w:rPr>
            </w:pPr>
          </w:p>
        </w:tc>
      </w:tr>
      <w:tr w:rsidR="00E33202" w:rsidRPr="00B255A9" w14:paraId="182DF9E2" w14:textId="77777777" w:rsidTr="00C44AFD">
        <w:trPr>
          <w:jc w:val="center"/>
        </w:trPr>
        <w:tc>
          <w:tcPr>
            <w:tcW w:w="1167" w:type="pct"/>
            <w:shd w:val="clear" w:color="auto" w:fill="BFBFBF"/>
            <w:vAlign w:val="center"/>
          </w:tcPr>
          <w:p w14:paraId="0205D56E" w14:textId="77777777" w:rsidR="00E33202" w:rsidRPr="00B255A9" w:rsidRDefault="00E33202" w:rsidP="00C44AFD">
            <w:pPr>
              <w:pStyle w:val="TableHeaderGray"/>
              <w:rPr>
                <w:lang w:val="en-GB"/>
              </w:rPr>
            </w:pPr>
            <w:r w:rsidRPr="00B255A9">
              <w:rPr>
                <w:lang w:val="en-GB"/>
              </w:rPr>
              <w:t>Entity</w:t>
            </w:r>
          </w:p>
        </w:tc>
        <w:tc>
          <w:tcPr>
            <w:tcW w:w="3833" w:type="pct"/>
            <w:shd w:val="clear" w:color="auto" w:fill="BFBFBF"/>
            <w:vAlign w:val="center"/>
          </w:tcPr>
          <w:p w14:paraId="34D98772"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318DBE2B" w14:textId="77777777" w:rsidTr="00C44AFD">
        <w:trPr>
          <w:jc w:val="center"/>
        </w:trPr>
        <w:tc>
          <w:tcPr>
            <w:tcW w:w="1167" w:type="pct"/>
            <w:vAlign w:val="center"/>
          </w:tcPr>
          <w:p w14:paraId="36D818F0" w14:textId="77777777" w:rsidR="00E33202" w:rsidRPr="00F225A3" w:rsidRDefault="00E33202" w:rsidP="00C44AFD">
            <w:pPr>
              <w:pStyle w:val="TableText"/>
            </w:pPr>
            <w:r w:rsidRPr="00F225A3">
              <w:t>SM-DP+</w:t>
            </w:r>
          </w:p>
        </w:tc>
        <w:tc>
          <w:tcPr>
            <w:tcW w:w="3833" w:type="pct"/>
            <w:vAlign w:val="center"/>
          </w:tcPr>
          <w:p w14:paraId="1B416DC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381C524A" w14:textId="77777777" w:rsidR="00E33202" w:rsidRPr="00F225A3" w:rsidRDefault="00E33202" w:rsidP="00C44AFD">
            <w:pPr>
              <w:pStyle w:val="TableBulletText"/>
            </w:pPr>
            <w:r w:rsidRPr="008F1B4C">
              <w:t>Confirmation Code is not provided by the Operator to the SM-DP+.</w:t>
            </w:r>
          </w:p>
        </w:tc>
      </w:tr>
    </w:tbl>
    <w:p w14:paraId="25C556E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9"/>
        <w:gridCol w:w="3244"/>
        <w:gridCol w:w="2690"/>
        <w:gridCol w:w="1263"/>
      </w:tblGrid>
      <w:tr w:rsidR="00E33202" w:rsidRPr="001F0550" w14:paraId="2180A80C" w14:textId="77777777" w:rsidTr="00C44AFD">
        <w:trPr>
          <w:trHeight w:val="314"/>
          <w:jc w:val="center"/>
        </w:trPr>
        <w:tc>
          <w:tcPr>
            <w:tcW w:w="374" w:type="pct"/>
            <w:shd w:val="clear" w:color="auto" w:fill="C00000"/>
            <w:vAlign w:val="center"/>
          </w:tcPr>
          <w:p w14:paraId="1EA4C41A" w14:textId="77777777" w:rsidR="00E33202" w:rsidRPr="0061518F" w:rsidRDefault="00E33202" w:rsidP="00C44AFD">
            <w:pPr>
              <w:pStyle w:val="TableHeader"/>
            </w:pPr>
            <w:r w:rsidRPr="001A336D">
              <w:t>Step</w:t>
            </w:r>
          </w:p>
        </w:tc>
        <w:tc>
          <w:tcPr>
            <w:tcW w:w="632" w:type="pct"/>
            <w:shd w:val="clear" w:color="auto" w:fill="C00000"/>
            <w:vAlign w:val="center"/>
          </w:tcPr>
          <w:p w14:paraId="3203D28B" w14:textId="77777777" w:rsidR="00E33202" w:rsidRPr="00065A81" w:rsidRDefault="00E33202" w:rsidP="00C44AFD">
            <w:pPr>
              <w:pStyle w:val="TableHeader"/>
            </w:pPr>
            <w:r w:rsidRPr="00065A81">
              <w:t>Direction</w:t>
            </w:r>
          </w:p>
        </w:tc>
        <w:tc>
          <w:tcPr>
            <w:tcW w:w="1800" w:type="pct"/>
            <w:shd w:val="clear" w:color="auto" w:fill="C00000"/>
            <w:vAlign w:val="center"/>
          </w:tcPr>
          <w:p w14:paraId="57B0E1B5"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37CFB3F9"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36381B6B" w14:textId="77777777" w:rsidR="00E33202" w:rsidRPr="00C71E8A" w:rsidRDefault="00E33202" w:rsidP="00C44AFD">
            <w:pPr>
              <w:pStyle w:val="TableHeader"/>
            </w:pPr>
            <w:r w:rsidRPr="00C71E8A">
              <w:t>REQ</w:t>
            </w:r>
          </w:p>
        </w:tc>
      </w:tr>
      <w:tr w:rsidR="00E33202" w:rsidRPr="00B255A9" w14:paraId="0C9917B0" w14:textId="77777777" w:rsidTr="00C44AFD">
        <w:trPr>
          <w:trHeight w:val="314"/>
          <w:jc w:val="center"/>
        </w:trPr>
        <w:tc>
          <w:tcPr>
            <w:tcW w:w="374" w:type="pct"/>
            <w:shd w:val="clear" w:color="auto" w:fill="auto"/>
            <w:vAlign w:val="center"/>
          </w:tcPr>
          <w:p w14:paraId="5FBB9578" w14:textId="77777777" w:rsidR="00E33202" w:rsidRPr="00B255A9" w:rsidRDefault="00E33202" w:rsidP="00C44AFD">
            <w:pPr>
              <w:pStyle w:val="TableContentLeft"/>
            </w:pPr>
            <w:r w:rsidRPr="00B255A9">
              <w:t>IC</w:t>
            </w:r>
            <w:r>
              <w:t>1</w:t>
            </w:r>
          </w:p>
        </w:tc>
        <w:tc>
          <w:tcPr>
            <w:tcW w:w="3925" w:type="pct"/>
            <w:gridSpan w:val="3"/>
            <w:shd w:val="clear" w:color="auto" w:fill="auto"/>
          </w:tcPr>
          <w:p w14:paraId="3A6216E1" w14:textId="77777777" w:rsidR="00E33202" w:rsidRPr="00B255A9" w:rsidRDefault="00E33202" w:rsidP="00C44AFD">
            <w:pPr>
              <w:pStyle w:val="TableContentLeft"/>
            </w:pPr>
            <w:r w:rsidRPr="00B255A9">
              <w:t>PROC_ES9+_CMA_PD_DEF_SMDP_ADDRESS_UC_NO_CC</w:t>
            </w:r>
          </w:p>
        </w:tc>
        <w:tc>
          <w:tcPr>
            <w:tcW w:w="701" w:type="pct"/>
            <w:shd w:val="clear" w:color="auto" w:fill="auto"/>
          </w:tcPr>
          <w:p w14:paraId="601479FF" w14:textId="77777777" w:rsidR="00E33202" w:rsidRPr="00B255A9" w:rsidRDefault="00E33202" w:rsidP="00C44AFD">
            <w:pPr>
              <w:pStyle w:val="TableContentLeft"/>
            </w:pPr>
          </w:p>
        </w:tc>
      </w:tr>
      <w:tr w:rsidR="00E33202" w:rsidRPr="0018587F" w14:paraId="2051D670" w14:textId="77777777" w:rsidTr="00C44AFD">
        <w:trPr>
          <w:trHeight w:val="314"/>
          <w:jc w:val="center"/>
        </w:trPr>
        <w:tc>
          <w:tcPr>
            <w:tcW w:w="374" w:type="pct"/>
            <w:shd w:val="clear" w:color="auto" w:fill="auto"/>
            <w:vAlign w:val="center"/>
          </w:tcPr>
          <w:p w14:paraId="682E6B90" w14:textId="77777777" w:rsidR="00E33202" w:rsidRPr="00B255A9" w:rsidRDefault="00E33202" w:rsidP="00C44AFD">
            <w:pPr>
              <w:pStyle w:val="TableContentLeft"/>
            </w:pPr>
            <w:r w:rsidRPr="00B255A9">
              <w:t>1</w:t>
            </w:r>
          </w:p>
        </w:tc>
        <w:tc>
          <w:tcPr>
            <w:tcW w:w="632" w:type="pct"/>
            <w:shd w:val="clear" w:color="auto" w:fill="auto"/>
            <w:vAlign w:val="center"/>
          </w:tcPr>
          <w:p w14:paraId="57E16F18" w14:textId="77777777" w:rsidR="00E33202" w:rsidRPr="00B255A9" w:rsidRDefault="00E33202" w:rsidP="00C44AFD">
            <w:pPr>
              <w:pStyle w:val="TableContentLeft"/>
            </w:pPr>
            <w:r w:rsidRPr="00B255A9">
              <w:t>S_LPAd → SM-DP+</w:t>
            </w:r>
          </w:p>
        </w:tc>
        <w:tc>
          <w:tcPr>
            <w:tcW w:w="1800" w:type="pct"/>
            <w:shd w:val="clear" w:color="auto" w:fill="auto"/>
            <w:vAlign w:val="center"/>
          </w:tcPr>
          <w:p w14:paraId="7E6FC840"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INVALID_TRANSACTION_ID&gt;,     #CS_RESP_OK_POSTPONED))</w:t>
            </w:r>
          </w:p>
        </w:tc>
        <w:tc>
          <w:tcPr>
            <w:tcW w:w="1493" w:type="pct"/>
            <w:shd w:val="clear" w:color="auto" w:fill="auto"/>
            <w:vAlign w:val="center"/>
          </w:tcPr>
          <w:p w14:paraId="21624BF8"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0_1_3_9)</w:t>
            </w:r>
          </w:p>
        </w:tc>
        <w:tc>
          <w:tcPr>
            <w:tcW w:w="701" w:type="pct"/>
            <w:shd w:val="clear" w:color="auto" w:fill="auto"/>
            <w:vAlign w:val="center"/>
          </w:tcPr>
          <w:p w14:paraId="5309215D"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B255A9" w14:paraId="686BCE75" w14:textId="77777777" w:rsidTr="00C44AFD">
        <w:trPr>
          <w:trHeight w:val="314"/>
          <w:jc w:val="center"/>
        </w:trPr>
        <w:tc>
          <w:tcPr>
            <w:tcW w:w="374" w:type="pct"/>
            <w:shd w:val="clear" w:color="auto" w:fill="auto"/>
            <w:vAlign w:val="center"/>
          </w:tcPr>
          <w:p w14:paraId="7E9C3E81" w14:textId="77777777" w:rsidR="00E33202" w:rsidRPr="00B255A9" w:rsidRDefault="00E33202" w:rsidP="00C44AFD">
            <w:pPr>
              <w:pStyle w:val="TableContentLeft"/>
            </w:pPr>
            <w:r w:rsidRPr="00B255A9">
              <w:t>2</w:t>
            </w:r>
          </w:p>
        </w:tc>
        <w:tc>
          <w:tcPr>
            <w:tcW w:w="632" w:type="pct"/>
            <w:shd w:val="clear" w:color="auto" w:fill="auto"/>
            <w:vAlign w:val="center"/>
          </w:tcPr>
          <w:p w14:paraId="4B16E76E" w14:textId="77777777" w:rsidR="00E33202" w:rsidRPr="00B255A9" w:rsidRDefault="00E33202" w:rsidP="00C44AFD">
            <w:pPr>
              <w:pStyle w:val="TableContentLeft"/>
            </w:pPr>
            <w:r w:rsidRPr="00B255A9">
              <w:t>S_LPAd → SM-DP+</w:t>
            </w:r>
          </w:p>
        </w:tc>
        <w:tc>
          <w:tcPr>
            <w:tcW w:w="1800" w:type="pct"/>
            <w:shd w:val="clear" w:color="auto" w:fill="auto"/>
            <w:vAlign w:val="center"/>
          </w:tcPr>
          <w:p w14:paraId="48B9378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CS_RESP_OK_POSTPONED))</w:t>
            </w:r>
          </w:p>
        </w:tc>
        <w:tc>
          <w:tcPr>
            <w:tcW w:w="1493" w:type="pct"/>
            <w:shd w:val="clear" w:color="auto" w:fill="auto"/>
            <w:vAlign w:val="center"/>
          </w:tcPr>
          <w:p w14:paraId="04935A2F" w14:textId="77777777" w:rsidR="00E33202" w:rsidRPr="00B255A9" w:rsidRDefault="00E33202" w:rsidP="00C44AFD">
            <w:pPr>
              <w:pStyle w:val="TableContentLeft"/>
            </w:pPr>
            <w:r w:rsidRPr="00B255A9">
              <w:t>MTD_HTTP_RESP(</w:t>
            </w:r>
            <w:r w:rsidRPr="00B255A9">
              <w:br/>
              <w:t>#R_SUCCESS)</w:t>
            </w:r>
          </w:p>
        </w:tc>
        <w:tc>
          <w:tcPr>
            <w:tcW w:w="701" w:type="pct"/>
            <w:shd w:val="clear" w:color="auto" w:fill="auto"/>
            <w:vAlign w:val="center"/>
          </w:tcPr>
          <w:p w14:paraId="23F77C64" w14:textId="77777777" w:rsidR="00E33202" w:rsidRPr="004652C1" w:rsidRDefault="00E33202" w:rsidP="00C44AFD">
            <w:pPr>
              <w:pStyle w:val="TableContentLeft"/>
            </w:pPr>
            <w:r w:rsidRPr="004652C1">
              <w:t xml:space="preserve">RQ31_118 RQ31_119 RQ31_120 RQ31_121 RQ56_043 RQ56_044 RQ56_047 RQ56_048 RQ56_049 </w:t>
            </w:r>
            <w:r w:rsidRPr="008B1B9D">
              <w:t xml:space="preserve">RQ62_001 RQ62_002 </w:t>
            </w:r>
            <w:r w:rsidRPr="004652C1">
              <w:t>RQ63_004 RQ65_009</w:t>
            </w:r>
          </w:p>
        </w:tc>
      </w:tr>
      <w:tr w:rsidR="00E33202" w:rsidRPr="00B255A9" w14:paraId="5C09FEC2" w14:textId="77777777" w:rsidTr="00C44AFD">
        <w:trPr>
          <w:trHeight w:val="314"/>
          <w:jc w:val="center"/>
        </w:trPr>
        <w:tc>
          <w:tcPr>
            <w:tcW w:w="374" w:type="pct"/>
            <w:shd w:val="clear" w:color="auto" w:fill="auto"/>
            <w:vAlign w:val="center"/>
          </w:tcPr>
          <w:p w14:paraId="0ADC5F4F" w14:textId="77777777" w:rsidR="00E33202" w:rsidRPr="00B255A9" w:rsidRDefault="00E33202" w:rsidP="00C44AFD">
            <w:pPr>
              <w:pStyle w:val="TableContentLeft"/>
            </w:pPr>
            <w:r w:rsidRPr="00B255A9">
              <w:lastRenderedPageBreak/>
              <w:t>3</w:t>
            </w:r>
          </w:p>
        </w:tc>
        <w:tc>
          <w:tcPr>
            <w:tcW w:w="3925" w:type="pct"/>
            <w:gridSpan w:val="3"/>
            <w:shd w:val="clear" w:color="auto" w:fill="auto"/>
            <w:vAlign w:val="center"/>
          </w:tcPr>
          <w:p w14:paraId="43411664" w14:textId="77777777" w:rsidR="00E33202" w:rsidRPr="00B255A9" w:rsidRDefault="00E33202" w:rsidP="00C44AFD">
            <w:pPr>
              <w:pStyle w:val="TableContentLeft"/>
            </w:pPr>
            <w:r w:rsidRPr="00B255A9">
              <w:t>PROC_ES9+_VERIFY_PROFILE_DOWNLOAD_DEF_SMDP_ADDRESS_UC</w:t>
            </w:r>
          </w:p>
        </w:tc>
        <w:tc>
          <w:tcPr>
            <w:tcW w:w="701" w:type="pct"/>
            <w:shd w:val="clear" w:color="auto" w:fill="auto"/>
            <w:vAlign w:val="center"/>
          </w:tcPr>
          <w:p w14:paraId="3304D91D" w14:textId="77777777" w:rsidR="00E33202" w:rsidRPr="00B255A9" w:rsidRDefault="00E33202" w:rsidP="00C44AFD">
            <w:pPr>
              <w:pStyle w:val="TableContentLeft"/>
            </w:pPr>
            <w:r w:rsidRPr="00B255A9">
              <w:t>RQ57_114_1</w:t>
            </w:r>
          </w:p>
        </w:tc>
      </w:tr>
    </w:tbl>
    <w:p w14:paraId="067F2E6C" w14:textId="77777777" w:rsidR="00E33202" w:rsidRPr="00B255A9" w:rsidRDefault="00E33202" w:rsidP="00E33202">
      <w:pPr>
        <w:pStyle w:val="Heading6no"/>
      </w:pPr>
      <w:r w:rsidRPr="00B255A9">
        <w:t>Test Sequence #07 Error: Unknown Transaction ID in ASN.1 CancelSessionResponse Element (Subject Code 8.10.1, Reason Code 3.9) after Authenticate Client</w:t>
      </w:r>
    </w:p>
    <w:p w14:paraId="5824A5D2" w14:textId="44F2FC22" w:rsidR="00E33202" w:rsidRPr="00B255A9" w:rsidRDefault="00E33202" w:rsidP="00E33202">
      <w:pPr>
        <w:pStyle w:val="NormalParagraph"/>
      </w:pPr>
      <w:r w:rsidRPr="00B255A9">
        <w:t>The purpose of this test is to verify that if the LPAd requests the cancellation of an on-going RSP session using an Invalid Transaction ID in the ASN.1 CancelSessionResponse element after Authenticate Client, that the SM-DP+ returns a function execution status 'Failed' with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4D5F3AA3" w14:textId="77777777" w:rsidTr="00C44AFD">
        <w:trPr>
          <w:jc w:val="center"/>
        </w:trPr>
        <w:tc>
          <w:tcPr>
            <w:tcW w:w="1167" w:type="pct"/>
            <w:shd w:val="clear" w:color="auto" w:fill="BFBFBF"/>
            <w:vAlign w:val="center"/>
          </w:tcPr>
          <w:p w14:paraId="10FA5929"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6F3B34A3" w14:textId="77777777" w:rsidR="00E33202" w:rsidRPr="00B255A9" w:rsidRDefault="00E33202" w:rsidP="00C44AFD">
            <w:pPr>
              <w:pStyle w:val="TableHeaderGray"/>
              <w:rPr>
                <w:lang w:val="en-GB"/>
              </w:rPr>
            </w:pPr>
          </w:p>
        </w:tc>
      </w:tr>
      <w:tr w:rsidR="00E33202" w:rsidRPr="00B255A9" w14:paraId="737D96F0" w14:textId="77777777" w:rsidTr="00C44AFD">
        <w:trPr>
          <w:jc w:val="center"/>
        </w:trPr>
        <w:tc>
          <w:tcPr>
            <w:tcW w:w="1167" w:type="pct"/>
            <w:shd w:val="clear" w:color="auto" w:fill="BFBFBF"/>
            <w:vAlign w:val="center"/>
          </w:tcPr>
          <w:p w14:paraId="59596EEF" w14:textId="77777777" w:rsidR="00E33202" w:rsidRPr="00B255A9" w:rsidRDefault="00E33202" w:rsidP="00C44AFD">
            <w:pPr>
              <w:pStyle w:val="TableHeaderGray"/>
              <w:rPr>
                <w:lang w:val="en-GB"/>
              </w:rPr>
            </w:pPr>
            <w:r w:rsidRPr="00B255A9">
              <w:rPr>
                <w:lang w:val="en-GB"/>
              </w:rPr>
              <w:t>Entity</w:t>
            </w:r>
          </w:p>
        </w:tc>
        <w:tc>
          <w:tcPr>
            <w:tcW w:w="3833" w:type="pct"/>
            <w:shd w:val="clear" w:color="auto" w:fill="BFBFBF"/>
            <w:vAlign w:val="center"/>
          </w:tcPr>
          <w:p w14:paraId="570199FE"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4DD947B7" w14:textId="77777777" w:rsidTr="00C44AFD">
        <w:trPr>
          <w:jc w:val="center"/>
        </w:trPr>
        <w:tc>
          <w:tcPr>
            <w:tcW w:w="1167" w:type="pct"/>
            <w:vAlign w:val="center"/>
          </w:tcPr>
          <w:p w14:paraId="34146415" w14:textId="77777777" w:rsidR="00E33202" w:rsidRPr="00F225A3" w:rsidRDefault="00E33202" w:rsidP="00C44AFD">
            <w:pPr>
              <w:pStyle w:val="TableText"/>
            </w:pPr>
            <w:r w:rsidRPr="00F225A3">
              <w:t>SM-DP+</w:t>
            </w:r>
          </w:p>
        </w:tc>
        <w:tc>
          <w:tcPr>
            <w:tcW w:w="3833" w:type="pct"/>
            <w:vAlign w:val="center"/>
          </w:tcPr>
          <w:p w14:paraId="0D504CE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CA1FFA5" w14:textId="77777777" w:rsidR="00E33202" w:rsidRPr="00F225A3" w:rsidRDefault="00E33202" w:rsidP="00C44AFD">
            <w:pPr>
              <w:pStyle w:val="TableBulletText"/>
            </w:pPr>
            <w:r w:rsidRPr="008F1B4C">
              <w:t>Confirmation Code is not provided by the Operator to the SM-DP+.</w:t>
            </w:r>
          </w:p>
        </w:tc>
      </w:tr>
    </w:tbl>
    <w:p w14:paraId="23A10B1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46"/>
        <w:gridCol w:w="3236"/>
        <w:gridCol w:w="2694"/>
        <w:gridCol w:w="1261"/>
      </w:tblGrid>
      <w:tr w:rsidR="00E33202" w:rsidRPr="001F0550" w14:paraId="695F16BA" w14:textId="77777777" w:rsidTr="00C44AFD">
        <w:trPr>
          <w:trHeight w:val="314"/>
          <w:jc w:val="center"/>
        </w:trPr>
        <w:tc>
          <w:tcPr>
            <w:tcW w:w="373" w:type="pct"/>
            <w:shd w:val="clear" w:color="auto" w:fill="C00000"/>
            <w:vAlign w:val="center"/>
          </w:tcPr>
          <w:p w14:paraId="7433B331" w14:textId="77777777" w:rsidR="00E33202" w:rsidRPr="0061518F" w:rsidRDefault="00E33202" w:rsidP="00C44AFD">
            <w:pPr>
              <w:pStyle w:val="TableHeader"/>
            </w:pPr>
            <w:r w:rsidRPr="001A336D">
              <w:t>Step</w:t>
            </w:r>
          </w:p>
        </w:tc>
        <w:tc>
          <w:tcPr>
            <w:tcW w:w="636" w:type="pct"/>
            <w:shd w:val="clear" w:color="auto" w:fill="C00000"/>
            <w:vAlign w:val="center"/>
          </w:tcPr>
          <w:p w14:paraId="7E6E5B54" w14:textId="77777777" w:rsidR="00E33202" w:rsidRPr="00065A81" w:rsidRDefault="00E33202" w:rsidP="00C44AFD">
            <w:pPr>
              <w:pStyle w:val="TableHeader"/>
            </w:pPr>
            <w:r w:rsidRPr="00065A81">
              <w:t>Direction</w:t>
            </w:r>
          </w:p>
        </w:tc>
        <w:tc>
          <w:tcPr>
            <w:tcW w:w="1796" w:type="pct"/>
            <w:shd w:val="clear" w:color="auto" w:fill="C00000"/>
            <w:vAlign w:val="center"/>
          </w:tcPr>
          <w:p w14:paraId="6AB2A185"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61EB5CD5" w14:textId="77777777" w:rsidR="00E33202" w:rsidRPr="00F85498" w:rsidRDefault="00E33202" w:rsidP="00C44AFD">
            <w:pPr>
              <w:pStyle w:val="TableHeader"/>
            </w:pPr>
            <w:r w:rsidRPr="007E5B2A">
              <w:t>Expec</w:t>
            </w:r>
            <w:r w:rsidRPr="00F85498">
              <w:t>ted result</w:t>
            </w:r>
          </w:p>
        </w:tc>
        <w:tc>
          <w:tcPr>
            <w:tcW w:w="700" w:type="pct"/>
            <w:shd w:val="clear" w:color="auto" w:fill="C00000"/>
            <w:vAlign w:val="center"/>
          </w:tcPr>
          <w:p w14:paraId="1D553857" w14:textId="77777777" w:rsidR="00E33202" w:rsidRPr="00C71E8A" w:rsidRDefault="00E33202" w:rsidP="00C44AFD">
            <w:pPr>
              <w:pStyle w:val="TableHeader"/>
            </w:pPr>
            <w:r w:rsidRPr="00C71E8A">
              <w:t>REQ</w:t>
            </w:r>
          </w:p>
        </w:tc>
      </w:tr>
      <w:tr w:rsidR="00E33202" w:rsidRPr="00B255A9" w14:paraId="1F6559D5" w14:textId="77777777" w:rsidTr="00C44AFD">
        <w:trPr>
          <w:trHeight w:val="314"/>
          <w:jc w:val="center"/>
        </w:trPr>
        <w:tc>
          <w:tcPr>
            <w:tcW w:w="373" w:type="pct"/>
            <w:shd w:val="clear" w:color="auto" w:fill="auto"/>
            <w:vAlign w:val="center"/>
          </w:tcPr>
          <w:p w14:paraId="7FF7D574" w14:textId="77777777" w:rsidR="00E33202" w:rsidRPr="00B255A9" w:rsidRDefault="00E33202" w:rsidP="00C44AFD">
            <w:pPr>
              <w:pStyle w:val="TableContentLeft"/>
            </w:pPr>
            <w:r w:rsidRPr="00B255A9">
              <w:t>IC</w:t>
            </w:r>
            <w:r>
              <w:t>1</w:t>
            </w:r>
          </w:p>
        </w:tc>
        <w:tc>
          <w:tcPr>
            <w:tcW w:w="3927" w:type="pct"/>
            <w:gridSpan w:val="3"/>
            <w:shd w:val="clear" w:color="auto" w:fill="auto"/>
          </w:tcPr>
          <w:p w14:paraId="61C4B4F4" w14:textId="77777777" w:rsidR="00E33202" w:rsidRPr="00B255A9" w:rsidRDefault="00E33202" w:rsidP="00C44AFD">
            <w:pPr>
              <w:pStyle w:val="TableContentLeft"/>
            </w:pPr>
            <w:r w:rsidRPr="00B255A9">
              <w:t>PROC_ES9+_CMA_PD_DEF_SMDP_ADDRESS_UC_NO_CC</w:t>
            </w:r>
          </w:p>
        </w:tc>
        <w:tc>
          <w:tcPr>
            <w:tcW w:w="700" w:type="pct"/>
            <w:shd w:val="clear" w:color="auto" w:fill="auto"/>
          </w:tcPr>
          <w:p w14:paraId="525EF18C" w14:textId="77777777" w:rsidR="00E33202" w:rsidRPr="00B255A9" w:rsidRDefault="00E33202" w:rsidP="00C44AFD">
            <w:pPr>
              <w:pStyle w:val="TableContentLeft"/>
            </w:pPr>
          </w:p>
        </w:tc>
      </w:tr>
      <w:tr w:rsidR="00E33202" w:rsidRPr="0018587F" w14:paraId="74DD9C65" w14:textId="77777777" w:rsidTr="00C44AFD">
        <w:trPr>
          <w:trHeight w:val="314"/>
          <w:jc w:val="center"/>
        </w:trPr>
        <w:tc>
          <w:tcPr>
            <w:tcW w:w="373" w:type="pct"/>
            <w:shd w:val="clear" w:color="auto" w:fill="auto"/>
            <w:vAlign w:val="center"/>
          </w:tcPr>
          <w:p w14:paraId="0E340F48" w14:textId="77777777" w:rsidR="00E33202" w:rsidRPr="00B255A9" w:rsidRDefault="00E33202" w:rsidP="00C44AFD">
            <w:pPr>
              <w:pStyle w:val="TableContentLeft"/>
            </w:pPr>
            <w:r w:rsidRPr="00B255A9">
              <w:t>1</w:t>
            </w:r>
          </w:p>
        </w:tc>
        <w:tc>
          <w:tcPr>
            <w:tcW w:w="636" w:type="pct"/>
            <w:shd w:val="clear" w:color="auto" w:fill="auto"/>
            <w:vAlign w:val="center"/>
          </w:tcPr>
          <w:p w14:paraId="7E3AFAE5" w14:textId="77777777" w:rsidR="00E33202" w:rsidRPr="00B255A9" w:rsidRDefault="00E33202" w:rsidP="00C44AFD">
            <w:pPr>
              <w:pStyle w:val="TableContentLeft"/>
            </w:pPr>
            <w:r w:rsidRPr="00B255A9">
              <w:t>S_LPAd → SM-DP+</w:t>
            </w:r>
          </w:p>
        </w:tc>
        <w:tc>
          <w:tcPr>
            <w:tcW w:w="1796" w:type="pct"/>
            <w:shd w:val="clear" w:color="auto" w:fill="auto"/>
            <w:vAlign w:val="center"/>
          </w:tcPr>
          <w:p w14:paraId="37B816CE"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CS_RESP_ERROR_8_10_1_3_9))</w:t>
            </w:r>
          </w:p>
        </w:tc>
        <w:tc>
          <w:tcPr>
            <w:tcW w:w="1495" w:type="pct"/>
            <w:shd w:val="clear" w:color="auto" w:fill="auto"/>
            <w:vAlign w:val="center"/>
          </w:tcPr>
          <w:p w14:paraId="2C4FC12B"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0_1_3_9)</w:t>
            </w:r>
          </w:p>
        </w:tc>
        <w:tc>
          <w:tcPr>
            <w:tcW w:w="700" w:type="pct"/>
            <w:shd w:val="clear" w:color="auto" w:fill="auto"/>
            <w:vAlign w:val="center"/>
          </w:tcPr>
          <w:p w14:paraId="0AB24A6B"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FF66A5">
              <w:rPr>
                <w:lang w:val="es-ES_tradnl"/>
              </w:rPr>
              <w:t xml:space="preserve">RQ62_001 RQ62_002 </w:t>
            </w:r>
            <w:r w:rsidRPr="00DA0491">
              <w:rPr>
                <w:lang w:val="es-ES_tradnl"/>
              </w:rPr>
              <w:t>RQ65_009</w:t>
            </w:r>
          </w:p>
        </w:tc>
      </w:tr>
      <w:tr w:rsidR="00E33202" w:rsidRPr="00DA0491" w14:paraId="598D9B1F" w14:textId="77777777" w:rsidTr="00C44AFD">
        <w:trPr>
          <w:trHeight w:val="314"/>
          <w:jc w:val="center"/>
        </w:trPr>
        <w:tc>
          <w:tcPr>
            <w:tcW w:w="373" w:type="pct"/>
            <w:shd w:val="clear" w:color="auto" w:fill="auto"/>
            <w:vAlign w:val="center"/>
          </w:tcPr>
          <w:p w14:paraId="74C5D15D" w14:textId="77777777" w:rsidR="00E33202" w:rsidRPr="00B255A9" w:rsidRDefault="00E33202" w:rsidP="00C44AFD">
            <w:pPr>
              <w:pStyle w:val="TableContentLeft"/>
            </w:pPr>
            <w:r>
              <w:t>2</w:t>
            </w:r>
          </w:p>
        </w:tc>
        <w:tc>
          <w:tcPr>
            <w:tcW w:w="636" w:type="pct"/>
            <w:shd w:val="clear" w:color="auto" w:fill="auto"/>
            <w:vAlign w:val="center"/>
          </w:tcPr>
          <w:p w14:paraId="63FDD498" w14:textId="77777777" w:rsidR="00E33202" w:rsidRPr="00B255A9" w:rsidRDefault="00E33202" w:rsidP="00C44AFD">
            <w:pPr>
              <w:pStyle w:val="TableContentLeft"/>
            </w:pPr>
            <w:r w:rsidRPr="00F722DC">
              <w:t>S_LPAd → SM-DP+</w:t>
            </w:r>
          </w:p>
        </w:tc>
        <w:tc>
          <w:tcPr>
            <w:tcW w:w="1796" w:type="pct"/>
            <w:shd w:val="clear" w:color="auto" w:fill="auto"/>
            <w:vAlign w:val="center"/>
          </w:tcPr>
          <w:p w14:paraId="1BD1B625" w14:textId="77777777" w:rsidR="00E33202" w:rsidRPr="00B255A9" w:rsidRDefault="00E33202" w:rsidP="00C44AFD">
            <w:pPr>
              <w:pStyle w:val="TableContentLeft"/>
            </w:pPr>
            <w:r w:rsidRPr="00F722DC">
              <w:t>MTD_HTTP_REQ(</w:t>
            </w:r>
            <w:r w:rsidRPr="00F722DC">
              <w:br/>
              <w:t xml:space="preserve">  #IUT_SM_DP_ADDRESS,  </w:t>
            </w:r>
            <w:r w:rsidRPr="00F722DC">
              <w:br/>
              <w:t xml:space="preserve">  #PATH_CANCEL_SESSION,</w:t>
            </w:r>
            <w:r w:rsidRPr="00F722DC">
              <w:br/>
              <w:t xml:space="preserve">  MTD_CANCEL_SESSION(   </w:t>
            </w:r>
            <w:r w:rsidRPr="00F722DC">
              <w:br/>
              <w:t xml:space="preserve"> &lt;S_TRANSACTION_ID&gt;,     #CS_RESP_OK_POSTPONED))</w:t>
            </w:r>
          </w:p>
        </w:tc>
        <w:tc>
          <w:tcPr>
            <w:tcW w:w="1495" w:type="pct"/>
            <w:shd w:val="clear" w:color="auto" w:fill="auto"/>
            <w:vAlign w:val="center"/>
          </w:tcPr>
          <w:p w14:paraId="574564A2" w14:textId="77777777" w:rsidR="00E33202" w:rsidRPr="008B1B9D" w:rsidRDefault="00E33202" w:rsidP="00C44AFD">
            <w:pPr>
              <w:pStyle w:val="TableContentLeft"/>
            </w:pPr>
            <w:r w:rsidRPr="00F722DC">
              <w:t>MTD_HTTP_RESP(</w:t>
            </w:r>
            <w:r w:rsidRPr="00F722DC">
              <w:br/>
              <w:t>#R_SUCCESS)</w:t>
            </w:r>
          </w:p>
        </w:tc>
        <w:tc>
          <w:tcPr>
            <w:tcW w:w="700" w:type="pct"/>
            <w:shd w:val="clear" w:color="auto" w:fill="auto"/>
            <w:vAlign w:val="center"/>
          </w:tcPr>
          <w:p w14:paraId="1C3287BA" w14:textId="77777777" w:rsidR="00E33202" w:rsidRPr="00E31195" w:rsidRDefault="00E33202" w:rsidP="00C44AFD">
            <w:pPr>
              <w:pStyle w:val="TableContentLeft"/>
            </w:pPr>
            <w:r w:rsidRPr="00E31195">
              <w:t>RQ31_118 RQ31_119 RQ31_120 RQ31_121 RQ56_043 RQ56_044 RQ56_047 RQ56_048 RQ56_049 RQ63_004 RQ65_009</w:t>
            </w:r>
          </w:p>
        </w:tc>
      </w:tr>
      <w:tr w:rsidR="00E33202" w:rsidRPr="00B255A9" w14:paraId="1C885B1B" w14:textId="77777777" w:rsidTr="00C44AFD">
        <w:trPr>
          <w:trHeight w:val="314"/>
          <w:jc w:val="center"/>
        </w:trPr>
        <w:tc>
          <w:tcPr>
            <w:tcW w:w="373" w:type="pct"/>
            <w:shd w:val="clear" w:color="auto" w:fill="auto"/>
            <w:vAlign w:val="center"/>
          </w:tcPr>
          <w:p w14:paraId="2884E914" w14:textId="77777777" w:rsidR="00E33202" w:rsidRPr="00B255A9" w:rsidRDefault="00E33202" w:rsidP="00C44AFD">
            <w:pPr>
              <w:pStyle w:val="TableContentLeft"/>
            </w:pPr>
            <w:r>
              <w:t>3</w:t>
            </w:r>
          </w:p>
        </w:tc>
        <w:tc>
          <w:tcPr>
            <w:tcW w:w="3927" w:type="pct"/>
            <w:gridSpan w:val="3"/>
            <w:shd w:val="clear" w:color="auto" w:fill="auto"/>
            <w:vAlign w:val="center"/>
          </w:tcPr>
          <w:p w14:paraId="0DEE5E90" w14:textId="77777777" w:rsidR="00E33202" w:rsidRPr="00B255A9" w:rsidRDefault="00E33202" w:rsidP="00C44AFD">
            <w:pPr>
              <w:pStyle w:val="TableContentLeft"/>
            </w:pPr>
            <w:r w:rsidRPr="00B255A9">
              <w:t>PROC_ES9+_VERIFY_PROFILE_DOWNLOAD_DEF_SMDP_ADDRESS_UC</w:t>
            </w:r>
          </w:p>
        </w:tc>
        <w:tc>
          <w:tcPr>
            <w:tcW w:w="700" w:type="pct"/>
            <w:shd w:val="clear" w:color="auto" w:fill="auto"/>
            <w:vAlign w:val="center"/>
          </w:tcPr>
          <w:p w14:paraId="0CAE79EE" w14:textId="77777777" w:rsidR="00E33202" w:rsidRPr="00B255A9" w:rsidRDefault="00E33202" w:rsidP="00C44AFD">
            <w:pPr>
              <w:pStyle w:val="TableContentLeft"/>
            </w:pPr>
            <w:r w:rsidRPr="00B255A9">
              <w:t>RQ57_114_1</w:t>
            </w:r>
          </w:p>
        </w:tc>
      </w:tr>
    </w:tbl>
    <w:p w14:paraId="361BE4C4" w14:textId="77777777" w:rsidR="00E33202" w:rsidRPr="00B255A9" w:rsidRDefault="00E33202" w:rsidP="00E33202">
      <w:pPr>
        <w:pStyle w:val="Heading6no"/>
      </w:pPr>
      <w:r w:rsidRPr="00B255A9">
        <w:lastRenderedPageBreak/>
        <w:t>Test Sequence #08 Error: Invalid eUICC Signature (Subject Code 8.1 Reason Code 6.1) after Authenticate Client</w:t>
      </w:r>
    </w:p>
    <w:p w14:paraId="6723F164" w14:textId="3C5D89D2" w:rsidR="00E33202" w:rsidRPr="00B255A9" w:rsidRDefault="00E33202" w:rsidP="00E33202">
      <w:pPr>
        <w:pStyle w:val="NormalParagraph"/>
      </w:pPr>
      <w:r w:rsidRPr="00B255A9">
        <w:t>The purpose of this test is to verify that if the LPAd requests the cancellation of an on-going RSP session using an Invalid Signature after Authenticate Client that the SM-DP+ returns a function execution status 'Failed' with Subject Code 8.1 Reason Code 6.1 and that the RSP session is</w:t>
      </w:r>
      <w:r>
        <w:t xml:space="preserve"> stopped</w:t>
      </w:r>
      <w:r w:rsidRPr="00B255A9">
        <w:t xml:space="preserve"> by the SM-DP+</w:t>
      </w:r>
      <w:r w:rsidRPr="004B48FD">
        <w:t xml:space="preserve"> </w:t>
      </w:r>
      <w:r w:rsidRPr="006078E9">
        <w:t>and keeps the RSP session's corresponding Profile download order in the 'Released' state available for a further retry</w:t>
      </w:r>
      <w:r w:rsidRPr="00B255A9">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072379FF" w14:textId="77777777" w:rsidTr="00C44AFD">
        <w:trPr>
          <w:jc w:val="center"/>
        </w:trPr>
        <w:tc>
          <w:tcPr>
            <w:tcW w:w="1167" w:type="pct"/>
            <w:shd w:val="clear" w:color="auto" w:fill="BFBFBF"/>
            <w:vAlign w:val="center"/>
          </w:tcPr>
          <w:p w14:paraId="68F08063"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D7A47DA" w14:textId="77777777" w:rsidR="00E33202" w:rsidRPr="00B255A9" w:rsidRDefault="00E33202" w:rsidP="00C44AFD">
            <w:pPr>
              <w:pStyle w:val="TableHeaderGray"/>
              <w:rPr>
                <w:rFonts w:eastAsia="SimSun"/>
                <w:lang w:val="en-GB"/>
              </w:rPr>
            </w:pPr>
          </w:p>
        </w:tc>
      </w:tr>
      <w:tr w:rsidR="00E33202" w:rsidRPr="00B255A9" w14:paraId="1905AF5E" w14:textId="77777777" w:rsidTr="00C44AFD">
        <w:trPr>
          <w:jc w:val="center"/>
        </w:trPr>
        <w:tc>
          <w:tcPr>
            <w:tcW w:w="1167" w:type="pct"/>
            <w:shd w:val="clear" w:color="auto" w:fill="BFBFBF"/>
            <w:vAlign w:val="center"/>
          </w:tcPr>
          <w:p w14:paraId="770BF297"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20668B96"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05A938FA" w14:textId="77777777" w:rsidTr="00C44AFD">
        <w:trPr>
          <w:jc w:val="center"/>
        </w:trPr>
        <w:tc>
          <w:tcPr>
            <w:tcW w:w="1167" w:type="pct"/>
            <w:vAlign w:val="center"/>
          </w:tcPr>
          <w:p w14:paraId="0A2573A1" w14:textId="77777777" w:rsidR="00E33202" w:rsidRPr="00F225A3" w:rsidRDefault="00E33202" w:rsidP="00C44AFD">
            <w:pPr>
              <w:pStyle w:val="TableText"/>
            </w:pPr>
            <w:r w:rsidRPr="00F225A3">
              <w:t>SM-DP+</w:t>
            </w:r>
          </w:p>
        </w:tc>
        <w:tc>
          <w:tcPr>
            <w:tcW w:w="3833" w:type="pct"/>
            <w:vAlign w:val="center"/>
          </w:tcPr>
          <w:p w14:paraId="59D1B018"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C5D62EE" w14:textId="77777777" w:rsidR="00E33202" w:rsidRPr="00F225A3" w:rsidRDefault="00E33202" w:rsidP="00C44AFD">
            <w:pPr>
              <w:pStyle w:val="TableBulletText"/>
            </w:pPr>
            <w:r w:rsidRPr="008F1B4C">
              <w:t>Confirmation Code is not provided by the Operator to the SM-DP+.</w:t>
            </w:r>
          </w:p>
        </w:tc>
      </w:tr>
    </w:tbl>
    <w:p w14:paraId="47FB939B" w14:textId="77777777" w:rsidR="00E33202" w:rsidRPr="001F0550" w:rsidRDefault="00E33202" w:rsidP="00E33202">
      <w:pPr>
        <w:pStyle w:val="NormalParagraph"/>
        <w:tabs>
          <w:tab w:val="left" w:pos="6048"/>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42"/>
        <w:gridCol w:w="3240"/>
        <w:gridCol w:w="2694"/>
        <w:gridCol w:w="1261"/>
      </w:tblGrid>
      <w:tr w:rsidR="00E33202" w:rsidRPr="001F0550" w14:paraId="5E75E558" w14:textId="77777777" w:rsidTr="00C44AFD">
        <w:trPr>
          <w:trHeight w:val="314"/>
          <w:jc w:val="center"/>
        </w:trPr>
        <w:tc>
          <w:tcPr>
            <w:tcW w:w="373" w:type="pct"/>
            <w:shd w:val="clear" w:color="auto" w:fill="C00000"/>
            <w:vAlign w:val="center"/>
          </w:tcPr>
          <w:p w14:paraId="195A7169" w14:textId="77777777" w:rsidR="00E33202" w:rsidRPr="0061518F" w:rsidRDefault="00E33202" w:rsidP="00C44AFD">
            <w:pPr>
              <w:pStyle w:val="TableHeader"/>
            </w:pPr>
            <w:r w:rsidRPr="001A336D">
              <w:t>Step</w:t>
            </w:r>
          </w:p>
        </w:tc>
        <w:tc>
          <w:tcPr>
            <w:tcW w:w="634" w:type="pct"/>
            <w:shd w:val="clear" w:color="auto" w:fill="C00000"/>
            <w:vAlign w:val="center"/>
          </w:tcPr>
          <w:p w14:paraId="3DBD834A" w14:textId="77777777" w:rsidR="00E33202" w:rsidRPr="00065A81" w:rsidRDefault="00E33202" w:rsidP="00C44AFD">
            <w:pPr>
              <w:pStyle w:val="TableHeader"/>
            </w:pPr>
            <w:r w:rsidRPr="00065A81">
              <w:t>Direction</w:t>
            </w:r>
          </w:p>
        </w:tc>
        <w:tc>
          <w:tcPr>
            <w:tcW w:w="1798" w:type="pct"/>
            <w:shd w:val="clear" w:color="auto" w:fill="C00000"/>
            <w:vAlign w:val="center"/>
          </w:tcPr>
          <w:p w14:paraId="2A6285ED"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20B898FC" w14:textId="77777777" w:rsidR="00E33202" w:rsidRPr="00F85498" w:rsidRDefault="00E33202" w:rsidP="00C44AFD">
            <w:pPr>
              <w:pStyle w:val="TableHeader"/>
            </w:pPr>
            <w:r w:rsidRPr="007E5B2A">
              <w:t>Expe</w:t>
            </w:r>
            <w:r w:rsidRPr="00F85498">
              <w:t>cted result</w:t>
            </w:r>
          </w:p>
        </w:tc>
        <w:tc>
          <w:tcPr>
            <w:tcW w:w="700" w:type="pct"/>
            <w:shd w:val="clear" w:color="auto" w:fill="C00000"/>
            <w:vAlign w:val="center"/>
          </w:tcPr>
          <w:p w14:paraId="64D1C4C0" w14:textId="77777777" w:rsidR="00E33202" w:rsidRPr="00C71E8A" w:rsidRDefault="00E33202" w:rsidP="00C44AFD">
            <w:pPr>
              <w:pStyle w:val="TableHeader"/>
            </w:pPr>
            <w:r w:rsidRPr="00C71E8A">
              <w:t>REQ</w:t>
            </w:r>
          </w:p>
        </w:tc>
      </w:tr>
      <w:tr w:rsidR="00E33202" w:rsidRPr="00B255A9" w14:paraId="2FF4F02B" w14:textId="77777777" w:rsidTr="00C44AFD">
        <w:trPr>
          <w:trHeight w:val="314"/>
          <w:jc w:val="center"/>
        </w:trPr>
        <w:tc>
          <w:tcPr>
            <w:tcW w:w="373" w:type="pct"/>
            <w:shd w:val="clear" w:color="auto" w:fill="auto"/>
            <w:vAlign w:val="center"/>
          </w:tcPr>
          <w:p w14:paraId="6BEC5AE0" w14:textId="77777777" w:rsidR="00E33202" w:rsidRPr="00B255A9" w:rsidRDefault="00E33202" w:rsidP="00C44AFD">
            <w:pPr>
              <w:pStyle w:val="TableContentLeft"/>
            </w:pPr>
            <w:r w:rsidRPr="00B255A9">
              <w:t>IC</w:t>
            </w:r>
            <w:r>
              <w:t>1</w:t>
            </w:r>
          </w:p>
        </w:tc>
        <w:tc>
          <w:tcPr>
            <w:tcW w:w="3927" w:type="pct"/>
            <w:gridSpan w:val="3"/>
            <w:shd w:val="clear" w:color="auto" w:fill="auto"/>
          </w:tcPr>
          <w:p w14:paraId="65673185" w14:textId="77777777" w:rsidR="00E33202" w:rsidRPr="00B255A9" w:rsidRDefault="00E33202" w:rsidP="00C44AFD">
            <w:pPr>
              <w:pStyle w:val="TableContentLeft"/>
            </w:pPr>
            <w:r w:rsidRPr="00B255A9">
              <w:t>PROC_ES9+_CMA_PD_DEF_SMDP_ADDRESS_UC_NO_CC</w:t>
            </w:r>
          </w:p>
        </w:tc>
        <w:tc>
          <w:tcPr>
            <w:tcW w:w="700" w:type="pct"/>
            <w:shd w:val="clear" w:color="auto" w:fill="auto"/>
          </w:tcPr>
          <w:p w14:paraId="42E395C1" w14:textId="77777777" w:rsidR="00E33202" w:rsidRPr="00B255A9" w:rsidRDefault="00E33202" w:rsidP="00C44AFD">
            <w:pPr>
              <w:pStyle w:val="TableContentLeft"/>
            </w:pPr>
          </w:p>
        </w:tc>
      </w:tr>
      <w:tr w:rsidR="00E33202" w:rsidRPr="0018587F" w14:paraId="6625E8D0" w14:textId="77777777" w:rsidTr="00C44AFD">
        <w:trPr>
          <w:trHeight w:val="314"/>
          <w:jc w:val="center"/>
        </w:trPr>
        <w:tc>
          <w:tcPr>
            <w:tcW w:w="373" w:type="pct"/>
            <w:shd w:val="clear" w:color="auto" w:fill="auto"/>
            <w:vAlign w:val="center"/>
          </w:tcPr>
          <w:p w14:paraId="62AE8067" w14:textId="77777777" w:rsidR="00E33202" w:rsidRPr="00B255A9" w:rsidRDefault="00E33202" w:rsidP="00C44AFD">
            <w:pPr>
              <w:pStyle w:val="TableContentLeft"/>
            </w:pPr>
            <w:r w:rsidRPr="00B255A9">
              <w:t>1</w:t>
            </w:r>
          </w:p>
        </w:tc>
        <w:tc>
          <w:tcPr>
            <w:tcW w:w="634" w:type="pct"/>
            <w:shd w:val="clear" w:color="auto" w:fill="auto"/>
            <w:vAlign w:val="center"/>
          </w:tcPr>
          <w:p w14:paraId="5B80E701" w14:textId="77777777" w:rsidR="00E33202" w:rsidRPr="00B255A9" w:rsidRDefault="00E33202" w:rsidP="00C44AFD">
            <w:pPr>
              <w:pStyle w:val="TableContentLeft"/>
            </w:pPr>
            <w:r w:rsidRPr="00B255A9">
              <w:t>S_LPAd → SM-DP+</w:t>
            </w:r>
          </w:p>
        </w:tc>
        <w:tc>
          <w:tcPr>
            <w:tcW w:w="1798" w:type="pct"/>
            <w:shd w:val="clear" w:color="auto" w:fill="auto"/>
            <w:vAlign w:val="center"/>
          </w:tcPr>
          <w:p w14:paraId="7B2AE74E"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w:t>
            </w:r>
            <w:r w:rsidRPr="00B255A9">
              <w:br/>
              <w:t xml:space="preserve"> #CS_RESP_ERROR_8_1_6_1))</w:t>
            </w:r>
          </w:p>
        </w:tc>
        <w:tc>
          <w:tcPr>
            <w:tcW w:w="1495" w:type="pct"/>
            <w:shd w:val="clear" w:color="auto" w:fill="auto"/>
            <w:vAlign w:val="center"/>
          </w:tcPr>
          <w:p w14:paraId="37F8824A"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_6_1)</w:t>
            </w:r>
          </w:p>
        </w:tc>
        <w:tc>
          <w:tcPr>
            <w:tcW w:w="700" w:type="pct"/>
            <w:shd w:val="clear" w:color="auto" w:fill="auto"/>
            <w:vAlign w:val="center"/>
          </w:tcPr>
          <w:p w14:paraId="53AB1A89" w14:textId="77777777" w:rsidR="00E33202" w:rsidRPr="00DA0491" w:rsidRDefault="00E33202" w:rsidP="00C44AFD">
            <w:pPr>
              <w:pStyle w:val="TableContentLeft"/>
              <w:rPr>
                <w:lang w:val="es-ES_tradnl"/>
              </w:rPr>
            </w:pPr>
            <w:r w:rsidRPr="00DA0491">
              <w:rPr>
                <w:lang w:val="es-ES_tradnl"/>
              </w:rPr>
              <w:t xml:space="preserve">RQ31_118 RQ31_119 RQ31_121 RQ31_123 RQ56_043 RQ56_044 RQ56_047 RQ56_048 RQ56_049 </w:t>
            </w:r>
            <w:r w:rsidRPr="00FF66A5">
              <w:rPr>
                <w:lang w:val="es-ES_tradnl"/>
              </w:rPr>
              <w:t xml:space="preserve">RQ62_001 RQ62_002 </w:t>
            </w:r>
            <w:r w:rsidRPr="00DA0491">
              <w:rPr>
                <w:lang w:val="es-ES_tradnl"/>
              </w:rPr>
              <w:t>RQ65_009</w:t>
            </w:r>
          </w:p>
        </w:tc>
      </w:tr>
      <w:tr w:rsidR="00E33202" w:rsidRPr="00B255A9" w14:paraId="72A7EA7B" w14:textId="77777777" w:rsidTr="00C44AFD">
        <w:trPr>
          <w:trHeight w:val="314"/>
          <w:jc w:val="center"/>
        </w:trPr>
        <w:tc>
          <w:tcPr>
            <w:tcW w:w="373" w:type="pct"/>
            <w:shd w:val="clear" w:color="auto" w:fill="auto"/>
            <w:vAlign w:val="center"/>
          </w:tcPr>
          <w:p w14:paraId="576154BE" w14:textId="77777777" w:rsidR="00E33202" w:rsidRPr="00B255A9" w:rsidRDefault="00E33202" w:rsidP="00C44AFD">
            <w:pPr>
              <w:pStyle w:val="TableContentLeft"/>
            </w:pPr>
            <w:r w:rsidRPr="00B255A9">
              <w:t>2</w:t>
            </w:r>
          </w:p>
        </w:tc>
        <w:tc>
          <w:tcPr>
            <w:tcW w:w="3927" w:type="pct"/>
            <w:gridSpan w:val="3"/>
            <w:shd w:val="clear" w:color="auto" w:fill="auto"/>
            <w:vAlign w:val="center"/>
          </w:tcPr>
          <w:p w14:paraId="4BFCED6A" w14:textId="77777777" w:rsidR="00E33202" w:rsidRPr="00B255A9" w:rsidRDefault="00E33202" w:rsidP="00C44AFD">
            <w:pPr>
              <w:pStyle w:val="TableContentLeft"/>
            </w:pPr>
            <w:r w:rsidRPr="006078E9">
              <w:t>PROC_ES9+_VERIFY_PROFILE_DOWNLOAD_DEF_SMDP_ADDRESS_UC</w:t>
            </w:r>
          </w:p>
        </w:tc>
        <w:tc>
          <w:tcPr>
            <w:tcW w:w="700" w:type="pct"/>
            <w:shd w:val="clear" w:color="auto" w:fill="auto"/>
            <w:vAlign w:val="center"/>
          </w:tcPr>
          <w:p w14:paraId="412CE708" w14:textId="77777777" w:rsidR="00E33202" w:rsidRPr="00B255A9" w:rsidRDefault="00E33202" w:rsidP="00C44AFD">
            <w:pPr>
              <w:pStyle w:val="TableContentLeft"/>
            </w:pPr>
            <w:r w:rsidRPr="00B255A9">
              <w:t>RQ57_114_1</w:t>
            </w:r>
          </w:p>
        </w:tc>
      </w:tr>
    </w:tbl>
    <w:p w14:paraId="2EDB62F3" w14:textId="77777777" w:rsidR="00E33202" w:rsidRPr="00B255A9" w:rsidRDefault="00E33202" w:rsidP="00E33202">
      <w:pPr>
        <w:pStyle w:val="Heading6no"/>
      </w:pPr>
      <w:r w:rsidRPr="00B255A9">
        <w:t>Test Sequence #09 Error: Invalid OID (Subject Code 8.8 Reason Code 3.10) after Authenticate Client</w:t>
      </w:r>
    </w:p>
    <w:p w14:paraId="316FDE44" w14:textId="45D26A62" w:rsidR="00E33202" w:rsidRPr="00B255A9" w:rsidRDefault="00E33202" w:rsidP="00E33202">
      <w:pPr>
        <w:pStyle w:val="NormalParagraph"/>
      </w:pPr>
      <w:r w:rsidRPr="00B255A9">
        <w:t xml:space="preserve">The purpose of this test is to verify that if the LPAd requests the cancellation of an on-going RSP session using an Invalid OID after Authenticate Client that the SM-DP+ returns a function execution status 'Failed' with Subject Code 8.8 Reason Code 3.10 and that the RSP session is </w:t>
      </w:r>
      <w:r>
        <w:t>stopped</w:t>
      </w:r>
      <w:r w:rsidRPr="00B255A9">
        <w:t xml:space="preserve"> by the SM-DP+</w:t>
      </w:r>
      <w:r>
        <w:t xml:space="preserve"> </w:t>
      </w:r>
      <w:r w:rsidRPr="006078E9">
        <w:t>and keeps the RSP session's corresponding Profile download order in the 'Released' state available for a further retry</w:t>
      </w:r>
      <w:r w:rsidRPr="00B255A9">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436A298" w14:textId="77777777" w:rsidTr="00C44AFD">
        <w:trPr>
          <w:jc w:val="center"/>
        </w:trPr>
        <w:tc>
          <w:tcPr>
            <w:tcW w:w="1167" w:type="pct"/>
            <w:shd w:val="clear" w:color="auto" w:fill="BFBFBF"/>
            <w:vAlign w:val="center"/>
          </w:tcPr>
          <w:p w14:paraId="2BAEB650"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6894EC35" w14:textId="77777777" w:rsidR="00E33202" w:rsidRPr="00B255A9" w:rsidRDefault="00E33202" w:rsidP="00C44AFD">
            <w:pPr>
              <w:pStyle w:val="TableHeaderGray"/>
              <w:rPr>
                <w:lang w:val="en-GB"/>
              </w:rPr>
            </w:pPr>
          </w:p>
        </w:tc>
      </w:tr>
      <w:tr w:rsidR="00E33202" w:rsidRPr="00B255A9" w14:paraId="27F7997C" w14:textId="77777777" w:rsidTr="00C44AFD">
        <w:trPr>
          <w:jc w:val="center"/>
        </w:trPr>
        <w:tc>
          <w:tcPr>
            <w:tcW w:w="1167" w:type="pct"/>
            <w:shd w:val="clear" w:color="auto" w:fill="BFBFBF"/>
            <w:vAlign w:val="center"/>
          </w:tcPr>
          <w:p w14:paraId="2F0865EE" w14:textId="77777777" w:rsidR="00E33202" w:rsidRPr="00B255A9" w:rsidRDefault="00E33202" w:rsidP="00C44AFD">
            <w:pPr>
              <w:pStyle w:val="TableHeaderGray"/>
              <w:rPr>
                <w:lang w:val="en-GB"/>
              </w:rPr>
            </w:pPr>
            <w:r w:rsidRPr="00B255A9">
              <w:rPr>
                <w:lang w:val="en-GB"/>
              </w:rPr>
              <w:t>Entity</w:t>
            </w:r>
          </w:p>
        </w:tc>
        <w:tc>
          <w:tcPr>
            <w:tcW w:w="3833" w:type="pct"/>
            <w:tcBorders>
              <w:right w:val="nil"/>
            </w:tcBorders>
            <w:shd w:val="clear" w:color="auto" w:fill="BFBFBF"/>
            <w:vAlign w:val="center"/>
          </w:tcPr>
          <w:p w14:paraId="703B2497"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78DEE16E" w14:textId="77777777" w:rsidTr="00C44AFD">
        <w:trPr>
          <w:jc w:val="center"/>
        </w:trPr>
        <w:tc>
          <w:tcPr>
            <w:tcW w:w="1167" w:type="pct"/>
            <w:vAlign w:val="center"/>
          </w:tcPr>
          <w:p w14:paraId="60C801C9" w14:textId="77777777" w:rsidR="00E33202" w:rsidRPr="00F225A3" w:rsidRDefault="00E33202" w:rsidP="00C44AFD">
            <w:pPr>
              <w:pStyle w:val="TableText"/>
            </w:pPr>
            <w:r w:rsidRPr="00F225A3">
              <w:t>SM-DP+</w:t>
            </w:r>
          </w:p>
        </w:tc>
        <w:tc>
          <w:tcPr>
            <w:tcW w:w="3833" w:type="pct"/>
            <w:tcBorders>
              <w:right w:val="nil"/>
            </w:tcBorders>
            <w:vAlign w:val="center"/>
          </w:tcPr>
          <w:p w14:paraId="73F970C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43679C2A" w14:textId="77777777" w:rsidR="00E33202" w:rsidRPr="00F225A3" w:rsidRDefault="00E33202" w:rsidP="00C44AFD">
            <w:pPr>
              <w:pStyle w:val="TableBulletText"/>
            </w:pPr>
            <w:r w:rsidRPr="008F1B4C">
              <w:lastRenderedPageBreak/>
              <w:t>Confirmation Code is not provided by the Operator to the SM-DP+.</w:t>
            </w:r>
          </w:p>
        </w:tc>
      </w:tr>
    </w:tbl>
    <w:p w14:paraId="197B21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37"/>
        <w:gridCol w:w="3240"/>
        <w:gridCol w:w="2690"/>
        <w:gridCol w:w="1270"/>
      </w:tblGrid>
      <w:tr w:rsidR="00E33202" w:rsidRPr="001F0550" w14:paraId="7F974CB1" w14:textId="77777777" w:rsidTr="00C44AFD">
        <w:trPr>
          <w:trHeight w:val="314"/>
          <w:jc w:val="center"/>
        </w:trPr>
        <w:tc>
          <w:tcPr>
            <w:tcW w:w="373" w:type="pct"/>
            <w:shd w:val="clear" w:color="auto" w:fill="C00000"/>
            <w:vAlign w:val="center"/>
          </w:tcPr>
          <w:p w14:paraId="23C35AAB" w14:textId="77777777" w:rsidR="00E33202" w:rsidRPr="0061518F" w:rsidRDefault="00E33202" w:rsidP="00C44AFD">
            <w:pPr>
              <w:pStyle w:val="TableHeader"/>
            </w:pPr>
            <w:r w:rsidRPr="001A336D">
              <w:t>Step</w:t>
            </w:r>
          </w:p>
        </w:tc>
        <w:tc>
          <w:tcPr>
            <w:tcW w:w="631" w:type="pct"/>
            <w:shd w:val="clear" w:color="auto" w:fill="C00000"/>
            <w:vAlign w:val="center"/>
          </w:tcPr>
          <w:p w14:paraId="187A254B" w14:textId="77777777" w:rsidR="00E33202" w:rsidRPr="00065A81" w:rsidRDefault="00E33202" w:rsidP="00C44AFD">
            <w:pPr>
              <w:pStyle w:val="TableHeader"/>
            </w:pPr>
            <w:r w:rsidRPr="00065A81">
              <w:t>Direction</w:t>
            </w:r>
          </w:p>
        </w:tc>
        <w:tc>
          <w:tcPr>
            <w:tcW w:w="1798" w:type="pct"/>
            <w:shd w:val="clear" w:color="auto" w:fill="C00000"/>
            <w:vAlign w:val="center"/>
          </w:tcPr>
          <w:p w14:paraId="20F5798D"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0444DEC2" w14:textId="77777777" w:rsidR="00E33202" w:rsidRPr="00F85498" w:rsidRDefault="00E33202" w:rsidP="00C44AFD">
            <w:pPr>
              <w:pStyle w:val="TableHeader"/>
            </w:pPr>
            <w:r w:rsidRPr="007E5B2A">
              <w:t>Expec</w:t>
            </w:r>
            <w:r w:rsidRPr="00F85498">
              <w:t>ted result</w:t>
            </w:r>
          </w:p>
        </w:tc>
        <w:tc>
          <w:tcPr>
            <w:tcW w:w="705" w:type="pct"/>
            <w:shd w:val="clear" w:color="auto" w:fill="C00000"/>
            <w:vAlign w:val="center"/>
          </w:tcPr>
          <w:p w14:paraId="6122655B" w14:textId="77777777" w:rsidR="00E33202" w:rsidRPr="00C71E8A" w:rsidRDefault="00E33202" w:rsidP="00C44AFD">
            <w:pPr>
              <w:pStyle w:val="TableHeader"/>
            </w:pPr>
            <w:r w:rsidRPr="00C71E8A">
              <w:t>REQ</w:t>
            </w:r>
          </w:p>
        </w:tc>
      </w:tr>
      <w:tr w:rsidR="00E33202" w:rsidRPr="00B255A9" w14:paraId="70788004" w14:textId="77777777" w:rsidTr="00C44AFD">
        <w:trPr>
          <w:trHeight w:val="314"/>
          <w:jc w:val="center"/>
        </w:trPr>
        <w:tc>
          <w:tcPr>
            <w:tcW w:w="373" w:type="pct"/>
            <w:shd w:val="clear" w:color="auto" w:fill="auto"/>
          </w:tcPr>
          <w:p w14:paraId="6A660D12" w14:textId="77777777" w:rsidR="00E33202" w:rsidRPr="00B255A9" w:rsidRDefault="00E33202" w:rsidP="00C44AFD">
            <w:pPr>
              <w:pStyle w:val="TableContentLeft"/>
            </w:pPr>
            <w:r w:rsidRPr="00B255A9">
              <w:t>IC</w:t>
            </w:r>
            <w:r>
              <w:t>1</w:t>
            </w:r>
          </w:p>
        </w:tc>
        <w:tc>
          <w:tcPr>
            <w:tcW w:w="3922" w:type="pct"/>
            <w:gridSpan w:val="3"/>
            <w:shd w:val="clear" w:color="auto" w:fill="auto"/>
          </w:tcPr>
          <w:p w14:paraId="68106598" w14:textId="77777777" w:rsidR="00E33202" w:rsidRPr="00B255A9" w:rsidRDefault="00E33202" w:rsidP="00C44AFD">
            <w:pPr>
              <w:pStyle w:val="TableContentLeft"/>
            </w:pPr>
            <w:r w:rsidRPr="00B255A9">
              <w:t>PROC_ES9+_CMA_PD_DEF_SMDP_ADDRESS_UC_NO_CC</w:t>
            </w:r>
          </w:p>
        </w:tc>
        <w:tc>
          <w:tcPr>
            <w:tcW w:w="701" w:type="pct"/>
            <w:shd w:val="clear" w:color="auto" w:fill="auto"/>
          </w:tcPr>
          <w:p w14:paraId="5816744D" w14:textId="77777777" w:rsidR="00E33202" w:rsidRPr="00B255A9" w:rsidRDefault="00E33202" w:rsidP="00C44AFD">
            <w:pPr>
              <w:pStyle w:val="TableContentLeft"/>
            </w:pPr>
          </w:p>
        </w:tc>
      </w:tr>
      <w:tr w:rsidR="00E33202" w:rsidRPr="0018587F" w14:paraId="71D4EA3B" w14:textId="77777777" w:rsidTr="00C44AFD">
        <w:trPr>
          <w:trHeight w:val="314"/>
          <w:jc w:val="center"/>
        </w:trPr>
        <w:tc>
          <w:tcPr>
            <w:tcW w:w="373" w:type="pct"/>
            <w:shd w:val="clear" w:color="auto" w:fill="auto"/>
            <w:vAlign w:val="center"/>
          </w:tcPr>
          <w:p w14:paraId="59D415AF" w14:textId="77777777" w:rsidR="00E33202" w:rsidRPr="00B255A9" w:rsidRDefault="00E33202" w:rsidP="00C44AFD">
            <w:pPr>
              <w:pStyle w:val="TableContentLeft"/>
            </w:pPr>
            <w:r w:rsidRPr="00B255A9">
              <w:t>1</w:t>
            </w:r>
          </w:p>
        </w:tc>
        <w:tc>
          <w:tcPr>
            <w:tcW w:w="631" w:type="pct"/>
            <w:shd w:val="clear" w:color="auto" w:fill="auto"/>
            <w:vAlign w:val="center"/>
          </w:tcPr>
          <w:p w14:paraId="3850BAB5" w14:textId="77777777" w:rsidR="00E33202" w:rsidRPr="00B255A9" w:rsidRDefault="00E33202" w:rsidP="00C44AFD">
            <w:pPr>
              <w:pStyle w:val="TableContentLeft"/>
            </w:pPr>
            <w:r w:rsidRPr="00B255A9">
              <w:t>S_LPAd → SM-DP+</w:t>
            </w:r>
          </w:p>
        </w:tc>
        <w:tc>
          <w:tcPr>
            <w:tcW w:w="1798" w:type="pct"/>
            <w:shd w:val="clear" w:color="auto" w:fill="auto"/>
            <w:vAlign w:val="center"/>
          </w:tcPr>
          <w:p w14:paraId="0C178D5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ERROR_8_8_3_10))</w:t>
            </w:r>
          </w:p>
        </w:tc>
        <w:tc>
          <w:tcPr>
            <w:tcW w:w="1493" w:type="pct"/>
            <w:shd w:val="clear" w:color="auto" w:fill="auto"/>
            <w:vAlign w:val="center"/>
          </w:tcPr>
          <w:p w14:paraId="7E9534EA"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8_3_10)</w:t>
            </w:r>
          </w:p>
        </w:tc>
        <w:tc>
          <w:tcPr>
            <w:tcW w:w="705" w:type="pct"/>
            <w:shd w:val="clear" w:color="auto" w:fill="auto"/>
            <w:vAlign w:val="center"/>
          </w:tcPr>
          <w:p w14:paraId="3D1BE2B4" w14:textId="77777777" w:rsidR="00E33202" w:rsidRPr="00B255A9" w:rsidRDefault="00E33202" w:rsidP="00C44AFD">
            <w:pPr>
              <w:pStyle w:val="TableContentLeft"/>
              <w:rPr>
                <w:lang w:val="es-ES_tradnl"/>
              </w:rPr>
            </w:pPr>
            <w:r w:rsidRPr="00B255A9">
              <w:rPr>
                <w:lang w:val="es-ES_tradnl"/>
              </w:rPr>
              <w:t xml:space="preserve">RQ31_118 RQ31_119 RQ31_121 RQ31_123_1 RQ45_006 RQ45_026 RQ45_026_1 RQ56_043 RQ56_044 RQ56_047 RQ56_048 RQ56_049 </w:t>
            </w:r>
            <w:r w:rsidRPr="00FF66A5">
              <w:rPr>
                <w:lang w:val="es-ES_tradnl"/>
              </w:rPr>
              <w:t xml:space="preserve">RQ62_001 RQ62_002 </w:t>
            </w:r>
            <w:r w:rsidRPr="00B255A9">
              <w:rPr>
                <w:lang w:val="es-ES_tradnl"/>
              </w:rPr>
              <w:t>RQ65_009</w:t>
            </w:r>
          </w:p>
        </w:tc>
      </w:tr>
      <w:tr w:rsidR="00E33202" w:rsidRPr="00B255A9" w14:paraId="5AE7E5E3" w14:textId="77777777" w:rsidTr="00C44AFD">
        <w:trPr>
          <w:trHeight w:val="314"/>
          <w:jc w:val="center"/>
        </w:trPr>
        <w:tc>
          <w:tcPr>
            <w:tcW w:w="373" w:type="pct"/>
            <w:shd w:val="clear" w:color="auto" w:fill="auto"/>
            <w:vAlign w:val="center"/>
          </w:tcPr>
          <w:p w14:paraId="102AC748" w14:textId="77777777" w:rsidR="00E33202" w:rsidRPr="00B255A9" w:rsidRDefault="00E33202" w:rsidP="00C44AFD">
            <w:pPr>
              <w:pStyle w:val="TableContentLeft"/>
            </w:pPr>
            <w:r w:rsidRPr="00B255A9">
              <w:t>2</w:t>
            </w:r>
          </w:p>
        </w:tc>
        <w:tc>
          <w:tcPr>
            <w:tcW w:w="3922" w:type="pct"/>
            <w:gridSpan w:val="3"/>
            <w:shd w:val="clear" w:color="auto" w:fill="auto"/>
            <w:vAlign w:val="center"/>
          </w:tcPr>
          <w:p w14:paraId="542BD3B8" w14:textId="77777777" w:rsidR="00E33202" w:rsidRPr="00B255A9" w:rsidRDefault="00E33202" w:rsidP="00C44AFD">
            <w:pPr>
              <w:pStyle w:val="TableContentLeft"/>
            </w:pPr>
            <w:r w:rsidRPr="006078E9">
              <w:t>PROC_ES9+_VERIFY_PROFILE_DOWNLOAD_DEF_SMDP_ADDRESS_</w:t>
            </w:r>
            <w:r>
              <w:t>UC</w:t>
            </w:r>
          </w:p>
        </w:tc>
        <w:tc>
          <w:tcPr>
            <w:tcW w:w="701" w:type="pct"/>
            <w:shd w:val="clear" w:color="auto" w:fill="auto"/>
            <w:vAlign w:val="center"/>
          </w:tcPr>
          <w:p w14:paraId="30662D62" w14:textId="77777777" w:rsidR="00E33202" w:rsidRPr="00B255A9" w:rsidRDefault="00E33202" w:rsidP="00C44AFD">
            <w:pPr>
              <w:pStyle w:val="TableContentLeft"/>
            </w:pPr>
            <w:r w:rsidRPr="00B255A9">
              <w:t>RQ57_114_1</w:t>
            </w:r>
          </w:p>
        </w:tc>
      </w:tr>
    </w:tbl>
    <w:p w14:paraId="0D6B14C7" w14:textId="77777777" w:rsidR="00E33202" w:rsidRPr="00B255A9" w:rsidRDefault="00E33202" w:rsidP="00E33202">
      <w:pPr>
        <w:pStyle w:val="Heading5"/>
        <w:numPr>
          <w:ilvl w:val="0"/>
          <w:numId w:val="0"/>
        </w:numPr>
        <w:ind w:left="1304" w:hanging="1304"/>
      </w:pPr>
      <w:r w:rsidRPr="00B255A9">
        <w:rPr>
          <w14:scene3d>
            <w14:camera w14:prst="orthographicFront"/>
            <w14:lightRig w14:rig="threePt" w14:dir="t">
              <w14:rot w14:lat="0" w14:lon="0" w14:rev="0"/>
            </w14:lightRig>
          </w14:scene3d>
        </w:rPr>
        <w:t>4.3.16.2.2</w:t>
      </w:r>
      <w:r w:rsidRPr="00B255A9">
        <w:rPr>
          <w14:scene3d>
            <w14:camera w14:prst="orthographicFront"/>
            <w14:lightRig w14:rig="threePt" w14:dir="t">
              <w14:rot w14:lat="0" w14:lon="0" w14:rev="0"/>
            </w14:lightRig>
          </w14:scene3d>
        </w:rPr>
        <w:tab/>
      </w:r>
      <w:r w:rsidRPr="00B255A9">
        <w:t>TC_SM-DP+_ES9+.CancelSession_After_Get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B255A9" w14:paraId="4C765922" w14:textId="77777777" w:rsidTr="00C44AFD">
        <w:trPr>
          <w:jc w:val="center"/>
        </w:trPr>
        <w:tc>
          <w:tcPr>
            <w:tcW w:w="5000" w:type="pct"/>
            <w:gridSpan w:val="2"/>
            <w:shd w:val="clear" w:color="auto" w:fill="BFBFBF" w:themeFill="background1" w:themeFillShade="BF"/>
            <w:vAlign w:val="center"/>
          </w:tcPr>
          <w:p w14:paraId="6008CB91" w14:textId="77777777" w:rsidR="00E33202" w:rsidRPr="00B255A9" w:rsidRDefault="00E33202" w:rsidP="00C44AFD">
            <w:pPr>
              <w:pStyle w:val="TableHeaderGray"/>
              <w:rPr>
                <w:rStyle w:val="PlaceholderText"/>
              </w:rPr>
            </w:pPr>
            <w:r w:rsidRPr="00B255A9">
              <w:t>General Initial Conditions</w:t>
            </w:r>
          </w:p>
        </w:tc>
      </w:tr>
      <w:tr w:rsidR="00E33202" w:rsidRPr="00B255A9" w14:paraId="42E37C63" w14:textId="77777777" w:rsidTr="00C44AFD">
        <w:trPr>
          <w:jc w:val="center"/>
        </w:trPr>
        <w:tc>
          <w:tcPr>
            <w:tcW w:w="1294" w:type="pct"/>
            <w:shd w:val="clear" w:color="auto" w:fill="BFBFBF" w:themeFill="background1" w:themeFillShade="BF"/>
            <w:vAlign w:val="center"/>
          </w:tcPr>
          <w:p w14:paraId="734656EC" w14:textId="77777777" w:rsidR="00E33202" w:rsidRPr="00B255A9" w:rsidRDefault="00E33202" w:rsidP="00C44AFD">
            <w:pPr>
              <w:pStyle w:val="TableHeaderGray"/>
              <w:rPr>
                <w:lang w:val="en-GB"/>
              </w:rPr>
            </w:pPr>
            <w:r w:rsidRPr="00B255A9">
              <w:rPr>
                <w:lang w:val="en-GB"/>
              </w:rPr>
              <w:t>Entity</w:t>
            </w:r>
          </w:p>
        </w:tc>
        <w:tc>
          <w:tcPr>
            <w:tcW w:w="3706" w:type="pct"/>
            <w:shd w:val="clear" w:color="auto" w:fill="BFBFBF" w:themeFill="background1" w:themeFillShade="BF"/>
            <w:vAlign w:val="center"/>
          </w:tcPr>
          <w:p w14:paraId="6C819950" w14:textId="77777777" w:rsidR="00E33202" w:rsidRPr="00B255A9" w:rsidRDefault="00E33202" w:rsidP="00C44AFD">
            <w:pPr>
              <w:pStyle w:val="TableHeaderGray"/>
              <w:rPr>
                <w:rStyle w:val="PlaceholderText"/>
              </w:rPr>
            </w:pPr>
            <w:r w:rsidRPr="00B255A9">
              <w:rPr>
                <w:lang w:eastAsia="de-DE"/>
              </w:rPr>
              <w:t>Description of the general initial condition</w:t>
            </w:r>
          </w:p>
        </w:tc>
      </w:tr>
      <w:tr w:rsidR="00E33202" w:rsidRPr="00D1185F" w14:paraId="582B259C" w14:textId="77777777" w:rsidTr="00C44AFD">
        <w:trPr>
          <w:jc w:val="center"/>
        </w:trPr>
        <w:tc>
          <w:tcPr>
            <w:tcW w:w="1294" w:type="pct"/>
            <w:vAlign w:val="center"/>
          </w:tcPr>
          <w:p w14:paraId="2C27B237" w14:textId="77777777" w:rsidR="00E33202" w:rsidRPr="008F1B4C" w:rsidRDefault="00E33202" w:rsidP="00C44AFD">
            <w:pPr>
              <w:pStyle w:val="TableText"/>
              <w:rPr>
                <w:highlight w:val="yellow"/>
              </w:rPr>
            </w:pPr>
            <w:r w:rsidRPr="00F225A3">
              <w:t>SM-DP+</w:t>
            </w:r>
          </w:p>
        </w:tc>
        <w:tc>
          <w:tcPr>
            <w:tcW w:w="3706" w:type="pct"/>
            <w:vAlign w:val="center"/>
          </w:tcPr>
          <w:p w14:paraId="79597BAF" w14:textId="1C6CF488" w:rsidR="00E33202" w:rsidRDefault="00E33202" w:rsidP="00C44AFD">
            <w:pPr>
              <w:pStyle w:val="TableBulletText"/>
            </w:pPr>
            <w:r w:rsidRPr="008F1B4C">
              <w:t>SM-DP+ is configured with the #CERT_SM_</w:t>
            </w:r>
            <w:r w:rsidR="00FC1F2A">
              <w:t>D</w:t>
            </w:r>
            <w:r w:rsidRPr="008F1B4C">
              <w:t>Pauth_ECDSA for NIST</w:t>
            </w:r>
            <w:r>
              <w:t>.</w:t>
            </w:r>
          </w:p>
          <w:p w14:paraId="1829A7A8" w14:textId="56B4A5DD" w:rsidR="00ED5C11" w:rsidRPr="008F1B4C" w:rsidRDefault="00ED5C11" w:rsidP="00ED5C11">
            <w:pPr>
              <w:pStyle w:val="TableBulletText"/>
            </w:pPr>
            <w:r w:rsidRPr="008F1B4C">
              <w:t>Pending Profile PROFILE_OPERATIONAL1 is in the 'Released' state with an empty MatchingID.</w:t>
            </w:r>
          </w:p>
          <w:p w14:paraId="11119DB8" w14:textId="77777777" w:rsidR="00ED5C11" w:rsidRPr="008F1B4C" w:rsidRDefault="00ED5C11" w:rsidP="00ED5C11">
            <w:pPr>
              <w:pStyle w:val="TableBulletText"/>
            </w:pPr>
            <w:r w:rsidRPr="008F1B4C">
              <w:t>The EID is known to the SM-DP+ and associated to PROFILE_OPERATIONAL1.</w:t>
            </w:r>
          </w:p>
          <w:p w14:paraId="09ECB011" w14:textId="6BDC4C78" w:rsidR="00ED5C11" w:rsidRPr="008F1B4C" w:rsidRDefault="00ED5C11" w:rsidP="00ED5C11">
            <w:pPr>
              <w:pStyle w:val="TableBulletText"/>
            </w:pPr>
            <w:r w:rsidRPr="008F1B4C">
              <w:t>There have been no previous attempts to download the pending profile.</w:t>
            </w:r>
          </w:p>
        </w:tc>
      </w:tr>
    </w:tbl>
    <w:p w14:paraId="0A4EBCAC" w14:textId="77777777" w:rsidR="00E33202" w:rsidRPr="00B255A9" w:rsidRDefault="00E33202" w:rsidP="00E33202">
      <w:pPr>
        <w:pStyle w:val="Heading6no"/>
      </w:pPr>
      <w:r w:rsidRPr="00B255A9">
        <w:t>Test Sequence #01 Nominal: End User Rejection after GetBoundProfilePackage</w:t>
      </w:r>
    </w:p>
    <w:p w14:paraId="09A8D4A6" w14:textId="317B6868" w:rsidR="00E33202" w:rsidRPr="00B255A9" w:rsidRDefault="00E33202" w:rsidP="00E33202">
      <w:pPr>
        <w:pStyle w:val="NormalParagraph"/>
      </w:pPr>
      <w:r w:rsidRPr="00B255A9">
        <w:t>The purpose of this test is to verify that the LPAd can request the cancellation of an on-going RSP session using the 'End User Rejection'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1950B126" w14:textId="77777777" w:rsidTr="00C44AFD">
        <w:trPr>
          <w:jc w:val="center"/>
        </w:trPr>
        <w:tc>
          <w:tcPr>
            <w:tcW w:w="1167" w:type="pct"/>
            <w:shd w:val="clear" w:color="auto" w:fill="BFBFBF"/>
            <w:vAlign w:val="center"/>
          </w:tcPr>
          <w:p w14:paraId="2CF2A6B1" w14:textId="77777777" w:rsidR="00E33202" w:rsidRPr="00B255A9" w:rsidRDefault="00E33202" w:rsidP="00C44AFD">
            <w:pPr>
              <w:pStyle w:val="TableHeader"/>
              <w:rPr>
                <w:color w:val="auto"/>
                <w:lang w:val="en-GB"/>
              </w:rPr>
            </w:pPr>
            <w:r w:rsidRPr="00B255A9">
              <w:rPr>
                <w:color w:val="auto"/>
                <w:lang w:val="en-GB"/>
              </w:rPr>
              <w:t>Initial Conditions</w:t>
            </w:r>
          </w:p>
        </w:tc>
        <w:tc>
          <w:tcPr>
            <w:tcW w:w="3833" w:type="pct"/>
            <w:tcBorders>
              <w:top w:val="nil"/>
              <w:right w:val="nil"/>
            </w:tcBorders>
            <w:shd w:val="clear" w:color="auto" w:fill="auto"/>
            <w:vAlign w:val="center"/>
          </w:tcPr>
          <w:p w14:paraId="73F1AB97" w14:textId="77777777" w:rsidR="00E33202" w:rsidRPr="00B255A9" w:rsidRDefault="00E33202" w:rsidP="00C44AFD">
            <w:pPr>
              <w:pStyle w:val="TableHeader"/>
              <w:rPr>
                <w:color w:val="auto"/>
                <w:lang w:val="en-GB"/>
              </w:rPr>
            </w:pPr>
          </w:p>
        </w:tc>
      </w:tr>
      <w:tr w:rsidR="00E33202" w:rsidRPr="00B255A9" w14:paraId="5AD75B8B" w14:textId="77777777" w:rsidTr="00C44AFD">
        <w:trPr>
          <w:jc w:val="center"/>
        </w:trPr>
        <w:tc>
          <w:tcPr>
            <w:tcW w:w="1167" w:type="pct"/>
            <w:shd w:val="clear" w:color="auto" w:fill="BFBFBF"/>
            <w:vAlign w:val="center"/>
          </w:tcPr>
          <w:p w14:paraId="47A8CADB" w14:textId="77777777" w:rsidR="00E33202" w:rsidRPr="00B255A9" w:rsidRDefault="00E33202" w:rsidP="00C44AFD">
            <w:pPr>
              <w:pStyle w:val="TableHeader"/>
              <w:rPr>
                <w:color w:val="auto"/>
                <w:lang w:val="en-GB"/>
              </w:rPr>
            </w:pPr>
            <w:r w:rsidRPr="00B255A9">
              <w:rPr>
                <w:color w:val="auto"/>
                <w:lang w:val="en-GB"/>
              </w:rPr>
              <w:t>Entity</w:t>
            </w:r>
          </w:p>
        </w:tc>
        <w:tc>
          <w:tcPr>
            <w:tcW w:w="3833" w:type="pct"/>
            <w:shd w:val="clear" w:color="auto" w:fill="BFBFBF"/>
            <w:vAlign w:val="center"/>
          </w:tcPr>
          <w:p w14:paraId="317B1B69" w14:textId="77777777" w:rsidR="00E33202" w:rsidRPr="00B255A9" w:rsidRDefault="00E33202" w:rsidP="00C44AFD">
            <w:pPr>
              <w:pStyle w:val="TableHeader"/>
              <w:rPr>
                <w:color w:val="auto"/>
                <w:lang w:val="en-GB"/>
              </w:rPr>
            </w:pPr>
            <w:r w:rsidRPr="00B255A9">
              <w:rPr>
                <w:rFonts w:eastAsia="Times New Roman"/>
                <w:color w:val="auto"/>
                <w:lang w:val="en-GB"/>
              </w:rPr>
              <w:t>Description of the initial condition</w:t>
            </w:r>
          </w:p>
        </w:tc>
      </w:tr>
      <w:tr w:rsidR="00E33202" w:rsidRPr="00D1185F" w14:paraId="6E2523F0" w14:textId="77777777" w:rsidTr="00C44AFD">
        <w:trPr>
          <w:jc w:val="center"/>
        </w:trPr>
        <w:tc>
          <w:tcPr>
            <w:tcW w:w="1167" w:type="pct"/>
            <w:vAlign w:val="center"/>
          </w:tcPr>
          <w:p w14:paraId="12DFB984" w14:textId="77777777" w:rsidR="00E33202" w:rsidRPr="00F225A3" w:rsidRDefault="00E33202" w:rsidP="00C44AFD">
            <w:pPr>
              <w:pStyle w:val="TableText"/>
            </w:pPr>
            <w:r w:rsidRPr="00F225A3">
              <w:t>SM-DP+</w:t>
            </w:r>
          </w:p>
        </w:tc>
        <w:tc>
          <w:tcPr>
            <w:tcW w:w="3833" w:type="pct"/>
            <w:vAlign w:val="center"/>
          </w:tcPr>
          <w:p w14:paraId="2BDCC48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4F6B9AF9" w14:textId="77777777" w:rsidR="00E33202" w:rsidRPr="00F225A3" w:rsidRDefault="00E33202" w:rsidP="00C44AFD">
            <w:pPr>
              <w:pStyle w:val="TableBulletText"/>
            </w:pPr>
            <w:r w:rsidRPr="008F1B4C">
              <w:t>Confirmation Code is not provided by the Operator to the SM-DP+.</w:t>
            </w:r>
          </w:p>
        </w:tc>
      </w:tr>
    </w:tbl>
    <w:p w14:paraId="21E0941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231"/>
        <w:gridCol w:w="3008"/>
        <w:gridCol w:w="2698"/>
        <w:gridCol w:w="1263"/>
      </w:tblGrid>
      <w:tr w:rsidR="00E33202" w:rsidRPr="001F0550" w14:paraId="10F5D9E0" w14:textId="77777777" w:rsidTr="00C44AFD">
        <w:trPr>
          <w:trHeight w:val="314"/>
          <w:jc w:val="center"/>
        </w:trPr>
        <w:tc>
          <w:tcPr>
            <w:tcW w:w="450" w:type="pct"/>
            <w:shd w:val="clear" w:color="auto" w:fill="C00000"/>
            <w:vAlign w:val="center"/>
          </w:tcPr>
          <w:p w14:paraId="3F9E1165" w14:textId="77777777" w:rsidR="00E33202" w:rsidRPr="0061518F" w:rsidRDefault="00E33202" w:rsidP="00C44AFD">
            <w:pPr>
              <w:pStyle w:val="TableHeader"/>
            </w:pPr>
            <w:r w:rsidRPr="001A336D">
              <w:lastRenderedPageBreak/>
              <w:t>Step</w:t>
            </w:r>
          </w:p>
        </w:tc>
        <w:tc>
          <w:tcPr>
            <w:tcW w:w="683" w:type="pct"/>
            <w:shd w:val="clear" w:color="auto" w:fill="C00000"/>
            <w:vAlign w:val="center"/>
          </w:tcPr>
          <w:p w14:paraId="2E0E1DC5" w14:textId="77777777" w:rsidR="00E33202" w:rsidRPr="00065A81" w:rsidRDefault="00E33202" w:rsidP="00C44AFD">
            <w:pPr>
              <w:pStyle w:val="TableHeader"/>
            </w:pPr>
            <w:r w:rsidRPr="00065A81">
              <w:t>Direction</w:t>
            </w:r>
          </w:p>
        </w:tc>
        <w:tc>
          <w:tcPr>
            <w:tcW w:w="1669" w:type="pct"/>
            <w:shd w:val="clear" w:color="auto" w:fill="C00000"/>
            <w:vAlign w:val="center"/>
          </w:tcPr>
          <w:p w14:paraId="6E98CC61"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76E59FD1" w14:textId="77777777" w:rsidR="00E33202" w:rsidRPr="007E5B2A" w:rsidRDefault="00E33202" w:rsidP="00C44AFD">
            <w:pPr>
              <w:pStyle w:val="TableHeader"/>
            </w:pPr>
            <w:r w:rsidRPr="007E5B2A">
              <w:t>Expected result</w:t>
            </w:r>
          </w:p>
        </w:tc>
        <w:tc>
          <w:tcPr>
            <w:tcW w:w="701" w:type="pct"/>
            <w:shd w:val="clear" w:color="auto" w:fill="C00000"/>
            <w:vAlign w:val="center"/>
          </w:tcPr>
          <w:p w14:paraId="62311B6C" w14:textId="77777777" w:rsidR="00E33202" w:rsidRPr="00F85498" w:rsidRDefault="00E33202" w:rsidP="00C44AFD">
            <w:pPr>
              <w:pStyle w:val="TableHeader"/>
            </w:pPr>
            <w:r w:rsidRPr="00F85498">
              <w:t>REQ</w:t>
            </w:r>
          </w:p>
        </w:tc>
      </w:tr>
      <w:tr w:rsidR="00E33202" w:rsidRPr="00B255A9" w14:paraId="55ED8C10" w14:textId="77777777" w:rsidTr="00C44AFD">
        <w:trPr>
          <w:trHeight w:val="314"/>
          <w:jc w:val="center"/>
        </w:trPr>
        <w:tc>
          <w:tcPr>
            <w:tcW w:w="450" w:type="pct"/>
            <w:shd w:val="clear" w:color="auto" w:fill="auto"/>
            <w:vAlign w:val="center"/>
          </w:tcPr>
          <w:p w14:paraId="42B41F78" w14:textId="77777777" w:rsidR="00E33202" w:rsidRPr="00B255A9" w:rsidRDefault="00E33202" w:rsidP="00C44AFD">
            <w:pPr>
              <w:pStyle w:val="TableContentLeft"/>
            </w:pPr>
            <w:r w:rsidRPr="00B255A9">
              <w:t>IC</w:t>
            </w:r>
            <w:r>
              <w:t>1</w:t>
            </w:r>
          </w:p>
        </w:tc>
        <w:tc>
          <w:tcPr>
            <w:tcW w:w="3849" w:type="pct"/>
            <w:gridSpan w:val="3"/>
            <w:shd w:val="clear" w:color="auto" w:fill="auto"/>
          </w:tcPr>
          <w:p w14:paraId="1328282C" w14:textId="77777777" w:rsidR="00E33202" w:rsidRPr="00B255A9" w:rsidRDefault="00E33202" w:rsidP="00C44AFD">
            <w:pPr>
              <w:pStyle w:val="TableContentLeft"/>
            </w:pPr>
            <w:r w:rsidRPr="00B255A9">
              <w:t>PROC_ES9+_PROFILE_DOWNLOAD_DEF_SMDP_ADDRESS_UC_NO_CC</w:t>
            </w:r>
          </w:p>
        </w:tc>
        <w:tc>
          <w:tcPr>
            <w:tcW w:w="701" w:type="pct"/>
            <w:shd w:val="clear" w:color="auto" w:fill="auto"/>
          </w:tcPr>
          <w:p w14:paraId="0699D0D7" w14:textId="77777777" w:rsidR="00E33202" w:rsidRPr="00B255A9" w:rsidRDefault="00E33202" w:rsidP="00C44AFD">
            <w:pPr>
              <w:pStyle w:val="TableContentLeft"/>
            </w:pPr>
          </w:p>
        </w:tc>
      </w:tr>
      <w:tr w:rsidR="00E33202" w:rsidRPr="00B255A9" w14:paraId="3E1DC413" w14:textId="77777777" w:rsidTr="00C44AFD">
        <w:trPr>
          <w:trHeight w:val="314"/>
          <w:jc w:val="center"/>
        </w:trPr>
        <w:tc>
          <w:tcPr>
            <w:tcW w:w="450" w:type="pct"/>
            <w:shd w:val="clear" w:color="auto" w:fill="auto"/>
            <w:vAlign w:val="center"/>
          </w:tcPr>
          <w:p w14:paraId="1523385A" w14:textId="77777777" w:rsidR="00E33202" w:rsidRPr="00B255A9" w:rsidRDefault="00E33202" w:rsidP="00C44AFD">
            <w:pPr>
              <w:pStyle w:val="TableContentLeft"/>
            </w:pPr>
            <w:r w:rsidRPr="00B255A9">
              <w:t>1</w:t>
            </w:r>
          </w:p>
        </w:tc>
        <w:tc>
          <w:tcPr>
            <w:tcW w:w="683" w:type="pct"/>
            <w:shd w:val="clear" w:color="auto" w:fill="auto"/>
            <w:vAlign w:val="center"/>
          </w:tcPr>
          <w:p w14:paraId="033595D0" w14:textId="77777777" w:rsidR="00E33202" w:rsidRPr="00B255A9" w:rsidRDefault="00E33202" w:rsidP="00C44AFD">
            <w:pPr>
              <w:pStyle w:val="TableContentLeft"/>
            </w:pPr>
            <w:r w:rsidRPr="00B255A9">
              <w:t>S_LPAd → SM-DP+</w:t>
            </w:r>
          </w:p>
        </w:tc>
        <w:tc>
          <w:tcPr>
            <w:tcW w:w="1669" w:type="pct"/>
            <w:shd w:val="clear" w:color="auto" w:fill="auto"/>
            <w:vAlign w:val="center"/>
          </w:tcPr>
          <w:p w14:paraId="39C0FA1F"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w:t>
            </w:r>
            <w:r w:rsidRPr="00B255A9">
              <w:br/>
              <w:t xml:space="preserve">      #CS_RESP_OK_EU_REJ))</w:t>
            </w:r>
          </w:p>
        </w:tc>
        <w:tc>
          <w:tcPr>
            <w:tcW w:w="1497" w:type="pct"/>
            <w:shd w:val="clear" w:color="auto" w:fill="auto"/>
            <w:vAlign w:val="center"/>
          </w:tcPr>
          <w:p w14:paraId="3B483B86" w14:textId="77777777" w:rsidR="00E33202" w:rsidRPr="00B255A9" w:rsidRDefault="00E33202" w:rsidP="00C44AFD">
            <w:pPr>
              <w:pStyle w:val="TableContentLeft"/>
            </w:pPr>
            <w:r w:rsidRPr="00B255A9">
              <w:t>MTD_HTTP_RESP(</w:t>
            </w:r>
            <w:r w:rsidRPr="00B255A9">
              <w:br/>
              <w:t>#R_SUCCESS)</w:t>
            </w:r>
          </w:p>
        </w:tc>
        <w:tc>
          <w:tcPr>
            <w:tcW w:w="701" w:type="pct"/>
            <w:shd w:val="clear" w:color="auto" w:fill="auto"/>
            <w:vAlign w:val="center"/>
          </w:tcPr>
          <w:p w14:paraId="5D20605D"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 RQ65_001 RQ65_002 RQ65_003 RQ65_004 RQ65_005 RQ65_007 RQ65_008 RQ65_009 RQ65_025</w:t>
            </w:r>
          </w:p>
        </w:tc>
      </w:tr>
      <w:tr w:rsidR="00E33202" w:rsidRPr="00B255A9" w14:paraId="6D942393" w14:textId="77777777" w:rsidTr="00C44AFD">
        <w:trPr>
          <w:trHeight w:val="314"/>
          <w:jc w:val="center"/>
        </w:trPr>
        <w:tc>
          <w:tcPr>
            <w:tcW w:w="450" w:type="pct"/>
            <w:shd w:val="clear" w:color="auto" w:fill="auto"/>
            <w:vAlign w:val="center"/>
          </w:tcPr>
          <w:p w14:paraId="16F7E326" w14:textId="77777777" w:rsidR="00E33202" w:rsidRPr="00B255A9" w:rsidRDefault="00E33202" w:rsidP="00C44AFD">
            <w:pPr>
              <w:pStyle w:val="TableContentLeft"/>
            </w:pPr>
            <w:r w:rsidRPr="00B255A9">
              <w:t>2</w:t>
            </w:r>
          </w:p>
        </w:tc>
        <w:tc>
          <w:tcPr>
            <w:tcW w:w="3849" w:type="pct"/>
            <w:gridSpan w:val="3"/>
            <w:shd w:val="clear" w:color="auto" w:fill="auto"/>
            <w:vAlign w:val="center"/>
          </w:tcPr>
          <w:p w14:paraId="3ED1DEE7" w14:textId="77777777" w:rsidR="00E33202" w:rsidRPr="00B255A9" w:rsidRDefault="00E33202" w:rsidP="00C44AFD">
            <w:pPr>
              <w:pStyle w:val="TableContentLeft"/>
            </w:pPr>
            <w:r w:rsidRPr="00B255A9">
              <w:t>PROC_ES9+_VERIFY_CMA_PD_DEF_SMDP_ADDRESS_NO_CC_FAIL</w:t>
            </w:r>
          </w:p>
        </w:tc>
        <w:tc>
          <w:tcPr>
            <w:tcW w:w="701" w:type="pct"/>
            <w:shd w:val="clear" w:color="auto" w:fill="auto"/>
            <w:vAlign w:val="center"/>
          </w:tcPr>
          <w:p w14:paraId="1461234E" w14:textId="77777777" w:rsidR="00E33202" w:rsidRPr="00B255A9" w:rsidRDefault="00E33202" w:rsidP="00C44AFD">
            <w:pPr>
              <w:pStyle w:val="TableContentLeft"/>
            </w:pPr>
            <w:r w:rsidRPr="00B255A9">
              <w:t>RQ57_114_1</w:t>
            </w:r>
          </w:p>
        </w:tc>
      </w:tr>
    </w:tbl>
    <w:p w14:paraId="6725C01A" w14:textId="77777777" w:rsidR="00E33202" w:rsidRPr="00B255A9" w:rsidRDefault="00E33202" w:rsidP="00E33202">
      <w:pPr>
        <w:pStyle w:val="Heading6no"/>
      </w:pPr>
      <w:r w:rsidRPr="00B255A9">
        <w:t xml:space="preserve">Test Sequence #02 Nominal: End User Postponed after GetBoundProfilePackage </w:t>
      </w:r>
    </w:p>
    <w:p w14:paraId="2E478F78" w14:textId="4FC2DD2B" w:rsidR="00E33202" w:rsidRPr="00B255A9" w:rsidRDefault="00E33202" w:rsidP="00E33202">
      <w:pPr>
        <w:pStyle w:val="NormalParagraph"/>
      </w:pPr>
      <w:r w:rsidRPr="00B255A9">
        <w:t>The purpose of this test is to verify that the LPAd can request the cancellation of an on-going RSP session using the 'End User postponed' reason after GetBoundProfilePackage,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6926BD3" w14:textId="77777777" w:rsidTr="00C44AFD">
        <w:trPr>
          <w:jc w:val="center"/>
        </w:trPr>
        <w:tc>
          <w:tcPr>
            <w:tcW w:w="1167" w:type="pct"/>
            <w:shd w:val="clear" w:color="auto" w:fill="BFBFBF"/>
            <w:vAlign w:val="center"/>
          </w:tcPr>
          <w:p w14:paraId="0A57C943"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4D0BA92" w14:textId="77777777" w:rsidR="00E33202" w:rsidRPr="00B255A9" w:rsidRDefault="00E33202" w:rsidP="00C44AFD">
            <w:pPr>
              <w:pStyle w:val="TableHeaderGray"/>
              <w:rPr>
                <w:rFonts w:eastAsia="SimSun"/>
                <w:lang w:val="en-GB"/>
              </w:rPr>
            </w:pPr>
          </w:p>
        </w:tc>
      </w:tr>
      <w:tr w:rsidR="00E33202" w:rsidRPr="00B255A9" w14:paraId="6EA8E7BC" w14:textId="77777777" w:rsidTr="00C44AFD">
        <w:trPr>
          <w:jc w:val="center"/>
        </w:trPr>
        <w:tc>
          <w:tcPr>
            <w:tcW w:w="1167" w:type="pct"/>
            <w:shd w:val="clear" w:color="auto" w:fill="BFBFBF"/>
            <w:vAlign w:val="center"/>
          </w:tcPr>
          <w:p w14:paraId="2A3F5000"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59ECDB60"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0B73E41C" w14:textId="77777777" w:rsidTr="00C44AFD">
        <w:trPr>
          <w:jc w:val="center"/>
        </w:trPr>
        <w:tc>
          <w:tcPr>
            <w:tcW w:w="1167" w:type="pct"/>
            <w:vAlign w:val="center"/>
          </w:tcPr>
          <w:p w14:paraId="60CF0CC8" w14:textId="77777777" w:rsidR="00E33202" w:rsidRPr="00F225A3" w:rsidRDefault="00E33202" w:rsidP="00C44AFD">
            <w:pPr>
              <w:pStyle w:val="TableText"/>
            </w:pPr>
            <w:r w:rsidRPr="00F225A3">
              <w:t>SM-DP+</w:t>
            </w:r>
          </w:p>
        </w:tc>
        <w:tc>
          <w:tcPr>
            <w:tcW w:w="3833" w:type="pct"/>
            <w:vAlign w:val="center"/>
          </w:tcPr>
          <w:p w14:paraId="022A4DAB"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2BF25A03" w14:textId="77777777" w:rsidR="00E33202" w:rsidRPr="00F225A3" w:rsidRDefault="00E33202" w:rsidP="00C44AFD">
            <w:pPr>
              <w:pStyle w:val="TableBulletText"/>
            </w:pPr>
            <w:r w:rsidRPr="008F1B4C">
              <w:t>Confirmation Code is not provided by the Operator to the SM-DP+.</w:t>
            </w:r>
          </w:p>
        </w:tc>
      </w:tr>
    </w:tbl>
    <w:p w14:paraId="7802C76E"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37"/>
        <w:gridCol w:w="2698"/>
        <w:gridCol w:w="1270"/>
      </w:tblGrid>
      <w:tr w:rsidR="00E33202" w:rsidRPr="001F0550" w14:paraId="5A5AB48F" w14:textId="77777777" w:rsidTr="00C44AFD">
        <w:trPr>
          <w:trHeight w:val="314"/>
          <w:jc w:val="center"/>
        </w:trPr>
        <w:tc>
          <w:tcPr>
            <w:tcW w:w="374" w:type="pct"/>
            <w:shd w:val="clear" w:color="auto" w:fill="C00000"/>
            <w:vAlign w:val="center"/>
          </w:tcPr>
          <w:p w14:paraId="1DA9CF2F" w14:textId="77777777" w:rsidR="00E33202" w:rsidRPr="0061518F" w:rsidRDefault="00E33202" w:rsidP="00C44AFD">
            <w:pPr>
              <w:pStyle w:val="TableHeader"/>
            </w:pPr>
            <w:r w:rsidRPr="001A336D">
              <w:lastRenderedPageBreak/>
              <w:t>Step</w:t>
            </w:r>
          </w:p>
        </w:tc>
        <w:tc>
          <w:tcPr>
            <w:tcW w:w="683" w:type="pct"/>
            <w:shd w:val="clear" w:color="auto" w:fill="C00000"/>
            <w:vAlign w:val="center"/>
          </w:tcPr>
          <w:p w14:paraId="167DFA3F" w14:textId="77777777" w:rsidR="00E33202" w:rsidRPr="00065A81" w:rsidRDefault="00E33202" w:rsidP="00C44AFD">
            <w:pPr>
              <w:pStyle w:val="TableHeader"/>
            </w:pPr>
            <w:r w:rsidRPr="00065A81">
              <w:t>Direction</w:t>
            </w:r>
          </w:p>
        </w:tc>
        <w:tc>
          <w:tcPr>
            <w:tcW w:w="1741" w:type="pct"/>
            <w:shd w:val="clear" w:color="auto" w:fill="C00000"/>
            <w:vAlign w:val="center"/>
          </w:tcPr>
          <w:p w14:paraId="79F5F0E4"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6B2748E5" w14:textId="77777777" w:rsidR="00E33202" w:rsidRPr="00F85498" w:rsidRDefault="00E33202" w:rsidP="00C44AFD">
            <w:pPr>
              <w:pStyle w:val="TableHeader"/>
            </w:pPr>
            <w:r w:rsidRPr="007E5B2A">
              <w:t>Expec</w:t>
            </w:r>
            <w:r w:rsidRPr="00F85498">
              <w:t>ted result</w:t>
            </w:r>
          </w:p>
        </w:tc>
        <w:tc>
          <w:tcPr>
            <w:tcW w:w="705" w:type="pct"/>
            <w:shd w:val="clear" w:color="auto" w:fill="C00000"/>
            <w:vAlign w:val="center"/>
          </w:tcPr>
          <w:p w14:paraId="5D2472F3" w14:textId="77777777" w:rsidR="00E33202" w:rsidRPr="00C71E8A" w:rsidRDefault="00E33202" w:rsidP="00C44AFD">
            <w:pPr>
              <w:pStyle w:val="TableHeader"/>
            </w:pPr>
            <w:r w:rsidRPr="00C71E8A">
              <w:t>REQ</w:t>
            </w:r>
          </w:p>
        </w:tc>
      </w:tr>
      <w:tr w:rsidR="00E33202" w:rsidRPr="001F0550" w14:paraId="3D32E0ED" w14:textId="77777777" w:rsidTr="00C44AFD">
        <w:trPr>
          <w:trHeight w:val="314"/>
          <w:jc w:val="center"/>
        </w:trPr>
        <w:tc>
          <w:tcPr>
            <w:tcW w:w="374" w:type="pct"/>
            <w:shd w:val="clear" w:color="auto" w:fill="auto"/>
            <w:vAlign w:val="center"/>
          </w:tcPr>
          <w:p w14:paraId="64CDBB72" w14:textId="77777777" w:rsidR="00E33202" w:rsidRPr="001F0550" w:rsidRDefault="00E33202" w:rsidP="00C44AFD">
            <w:pPr>
              <w:pStyle w:val="TableContentLeft"/>
            </w:pPr>
            <w:r w:rsidRPr="001F0550">
              <w:t>IC</w:t>
            </w:r>
            <w:r>
              <w:t>1</w:t>
            </w:r>
          </w:p>
        </w:tc>
        <w:tc>
          <w:tcPr>
            <w:tcW w:w="3921" w:type="pct"/>
            <w:gridSpan w:val="3"/>
            <w:shd w:val="clear" w:color="auto" w:fill="auto"/>
          </w:tcPr>
          <w:p w14:paraId="439CFB07" w14:textId="77777777" w:rsidR="00E33202" w:rsidRPr="001F0550" w:rsidRDefault="00E33202" w:rsidP="00C44AFD">
            <w:pPr>
              <w:pStyle w:val="TableContentLeft"/>
            </w:pPr>
            <w:r w:rsidRPr="001F0550">
              <w:t>PROC_ES9+_PROFILE_DOWNLOAD_DEF_SMDP_ADDRESS_UC_NO_CC</w:t>
            </w:r>
          </w:p>
        </w:tc>
        <w:tc>
          <w:tcPr>
            <w:tcW w:w="705" w:type="pct"/>
            <w:shd w:val="clear" w:color="auto" w:fill="auto"/>
          </w:tcPr>
          <w:p w14:paraId="7857039F" w14:textId="77777777" w:rsidR="00E33202" w:rsidRPr="001F0550" w:rsidRDefault="00E33202" w:rsidP="00C44AFD">
            <w:pPr>
              <w:pStyle w:val="TableContentLeft"/>
            </w:pPr>
          </w:p>
        </w:tc>
      </w:tr>
      <w:tr w:rsidR="00E33202" w:rsidRPr="00AC3D3A" w14:paraId="46915893" w14:textId="77777777" w:rsidTr="00C44AFD">
        <w:trPr>
          <w:trHeight w:val="314"/>
          <w:jc w:val="center"/>
        </w:trPr>
        <w:tc>
          <w:tcPr>
            <w:tcW w:w="374" w:type="pct"/>
            <w:shd w:val="clear" w:color="auto" w:fill="auto"/>
            <w:vAlign w:val="center"/>
          </w:tcPr>
          <w:p w14:paraId="63EBA8CE" w14:textId="77777777" w:rsidR="00E33202" w:rsidRPr="001F0550" w:rsidRDefault="00E33202" w:rsidP="00C44AFD">
            <w:pPr>
              <w:pStyle w:val="TableContentLeft"/>
            </w:pPr>
            <w:r w:rsidRPr="001F0550">
              <w:t>1</w:t>
            </w:r>
          </w:p>
        </w:tc>
        <w:tc>
          <w:tcPr>
            <w:tcW w:w="683" w:type="pct"/>
            <w:shd w:val="clear" w:color="auto" w:fill="auto"/>
            <w:vAlign w:val="center"/>
          </w:tcPr>
          <w:p w14:paraId="62B7D654" w14:textId="77777777" w:rsidR="00E33202" w:rsidRPr="001F0550" w:rsidRDefault="00E33202" w:rsidP="00C44AFD">
            <w:pPr>
              <w:pStyle w:val="TableContentLeft"/>
            </w:pPr>
            <w:r w:rsidRPr="001F0550">
              <w:t>S_LPAd → SM-DP+</w:t>
            </w:r>
          </w:p>
        </w:tc>
        <w:tc>
          <w:tcPr>
            <w:tcW w:w="1741" w:type="pct"/>
            <w:shd w:val="clear" w:color="auto" w:fill="auto"/>
            <w:vAlign w:val="center"/>
          </w:tcPr>
          <w:p w14:paraId="41A63925"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CS_RESP_OK_POSTPONED))</w:t>
            </w:r>
          </w:p>
        </w:tc>
        <w:tc>
          <w:tcPr>
            <w:tcW w:w="1497" w:type="pct"/>
            <w:shd w:val="clear" w:color="auto" w:fill="auto"/>
            <w:vAlign w:val="center"/>
          </w:tcPr>
          <w:p w14:paraId="20EB181C" w14:textId="77777777" w:rsidR="00E33202" w:rsidRPr="001F0550" w:rsidRDefault="00E33202" w:rsidP="00C44AFD">
            <w:pPr>
              <w:pStyle w:val="TableContentLeft"/>
            </w:pPr>
            <w:r w:rsidRPr="001F0550">
              <w:t>MTD_HTTP_RESP(</w:t>
            </w:r>
            <w:r w:rsidRPr="001F0550">
              <w:br/>
              <w:t>#R_SUCCESS)</w:t>
            </w:r>
          </w:p>
        </w:tc>
        <w:tc>
          <w:tcPr>
            <w:tcW w:w="705" w:type="pct"/>
            <w:shd w:val="clear" w:color="auto" w:fill="auto"/>
            <w:vAlign w:val="center"/>
          </w:tcPr>
          <w:p w14:paraId="7608B193" w14:textId="77777777" w:rsidR="00E33202" w:rsidRPr="00DA0491" w:rsidRDefault="00E33202" w:rsidP="00C44AFD">
            <w:pPr>
              <w:pStyle w:val="TableContentLeft"/>
            </w:pPr>
            <w:r w:rsidRPr="00DA0491">
              <w:t>RQ31_118 RQ31_119 RQ31_121 RQ31_122 RQ31_124 RQ31_160 RQ45_006 RQ45_026 RQ45_026_1 RQ56_043 RQ56_045 RQ56_047 RQ56_048 RQ57_116 RQ62_001</w:t>
            </w:r>
            <w:r w:rsidRPr="00DA0491">
              <w:br/>
              <w:t>RQ62_002 RQ62_003 RQ62_004 RQ62_005 RQ62_006 RQ62_007 RQ62_009</w:t>
            </w:r>
            <w:r w:rsidRPr="00DA0491">
              <w:br/>
              <w:t>RQ63_004 RQ65_001 RQ65_002 RQ65_003 RQ65_004 RQ65_005 RQ65_007 RQ65_008 RQ65_009 RQ65_025</w:t>
            </w:r>
          </w:p>
        </w:tc>
      </w:tr>
      <w:tr w:rsidR="00E33202" w:rsidRPr="001F0550" w14:paraId="7E3154CB" w14:textId="77777777" w:rsidTr="00C44AFD">
        <w:trPr>
          <w:trHeight w:val="314"/>
          <w:jc w:val="center"/>
        </w:trPr>
        <w:tc>
          <w:tcPr>
            <w:tcW w:w="374" w:type="pct"/>
            <w:shd w:val="clear" w:color="auto" w:fill="auto"/>
            <w:vAlign w:val="center"/>
          </w:tcPr>
          <w:p w14:paraId="50FFE920" w14:textId="77777777" w:rsidR="00E33202" w:rsidRPr="001F0550" w:rsidRDefault="00E33202" w:rsidP="00C44AFD">
            <w:pPr>
              <w:pStyle w:val="TableContentLeft"/>
            </w:pPr>
            <w:r w:rsidRPr="001F0550">
              <w:t>2</w:t>
            </w:r>
          </w:p>
        </w:tc>
        <w:tc>
          <w:tcPr>
            <w:tcW w:w="3921" w:type="pct"/>
            <w:gridSpan w:val="3"/>
            <w:shd w:val="clear" w:color="auto" w:fill="auto"/>
            <w:vAlign w:val="center"/>
          </w:tcPr>
          <w:p w14:paraId="049F55C8" w14:textId="77777777" w:rsidR="00E33202" w:rsidRPr="001F0550" w:rsidRDefault="00E33202" w:rsidP="00C44AFD">
            <w:pPr>
              <w:pStyle w:val="TableContentLeft"/>
            </w:pPr>
            <w:r w:rsidRPr="001F0550">
              <w:t>PROC_ES9+_VERIFY_PROFILE_DOWNLOAD_DEF_SMDP_ADDRESS_UC</w:t>
            </w:r>
          </w:p>
        </w:tc>
        <w:tc>
          <w:tcPr>
            <w:tcW w:w="705" w:type="pct"/>
            <w:shd w:val="clear" w:color="auto" w:fill="auto"/>
            <w:vAlign w:val="center"/>
          </w:tcPr>
          <w:p w14:paraId="6FAA955F" w14:textId="77777777" w:rsidR="00E33202" w:rsidRPr="001F0550" w:rsidRDefault="00E33202" w:rsidP="00C44AFD">
            <w:pPr>
              <w:pStyle w:val="TableContentLeft"/>
            </w:pPr>
            <w:r w:rsidRPr="001F0550">
              <w:t>RQ57_114_1</w:t>
            </w:r>
          </w:p>
        </w:tc>
      </w:tr>
    </w:tbl>
    <w:p w14:paraId="458EF68B" w14:textId="77777777" w:rsidR="00E33202" w:rsidRPr="00B255A9" w:rsidRDefault="00E33202" w:rsidP="00E33202">
      <w:pPr>
        <w:pStyle w:val="Heading6no"/>
      </w:pPr>
      <w:r w:rsidRPr="00B255A9">
        <w:t>Test Sequence #03 Nominal: Timeout after GetBoundProfilePackage</w:t>
      </w:r>
    </w:p>
    <w:p w14:paraId="189503A5" w14:textId="6A4D9A6E" w:rsidR="00E33202" w:rsidRPr="00B255A9" w:rsidRDefault="00E33202" w:rsidP="00E33202">
      <w:pPr>
        <w:pStyle w:val="NormalParagraph"/>
      </w:pPr>
      <w:r w:rsidRPr="00B255A9">
        <w:t>The purpose of this test is to verify that the LPAd can request the cancellation of an on-going RSP session using the 'Timeout' reason after GetBoundProfilePackage ,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770751C2" w14:textId="77777777" w:rsidTr="00C44AFD">
        <w:trPr>
          <w:jc w:val="center"/>
        </w:trPr>
        <w:tc>
          <w:tcPr>
            <w:tcW w:w="1167" w:type="pct"/>
            <w:shd w:val="clear" w:color="auto" w:fill="BFBFBF"/>
            <w:vAlign w:val="center"/>
          </w:tcPr>
          <w:p w14:paraId="27B99FEB"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1738BF15" w14:textId="77777777" w:rsidR="00E33202" w:rsidRPr="00B255A9" w:rsidRDefault="00E33202" w:rsidP="00C44AFD">
            <w:pPr>
              <w:pStyle w:val="TableHeaderGray"/>
              <w:rPr>
                <w:rFonts w:eastAsia="SimSun"/>
                <w:lang w:val="en-GB"/>
              </w:rPr>
            </w:pPr>
          </w:p>
        </w:tc>
      </w:tr>
      <w:tr w:rsidR="00E33202" w:rsidRPr="00B255A9" w14:paraId="57B0EAAC" w14:textId="77777777" w:rsidTr="00C44AFD">
        <w:trPr>
          <w:jc w:val="center"/>
        </w:trPr>
        <w:tc>
          <w:tcPr>
            <w:tcW w:w="1167" w:type="pct"/>
            <w:shd w:val="clear" w:color="auto" w:fill="BFBFBF"/>
            <w:vAlign w:val="center"/>
          </w:tcPr>
          <w:p w14:paraId="6ED8641A"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7E85378C"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489A11E0" w14:textId="77777777" w:rsidTr="00C44AFD">
        <w:trPr>
          <w:jc w:val="center"/>
        </w:trPr>
        <w:tc>
          <w:tcPr>
            <w:tcW w:w="1167" w:type="pct"/>
            <w:vAlign w:val="center"/>
          </w:tcPr>
          <w:p w14:paraId="3927A938" w14:textId="77777777" w:rsidR="00E33202" w:rsidRPr="00F225A3" w:rsidRDefault="00E33202" w:rsidP="00C44AFD">
            <w:pPr>
              <w:pStyle w:val="TableText"/>
            </w:pPr>
            <w:r w:rsidRPr="00F225A3">
              <w:t>SM-DP+</w:t>
            </w:r>
          </w:p>
        </w:tc>
        <w:tc>
          <w:tcPr>
            <w:tcW w:w="3833" w:type="pct"/>
            <w:vAlign w:val="center"/>
          </w:tcPr>
          <w:p w14:paraId="41938FED"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50554FB" w14:textId="77777777" w:rsidR="00E33202" w:rsidRPr="00F225A3" w:rsidRDefault="00E33202" w:rsidP="00C44AFD">
            <w:pPr>
              <w:pStyle w:val="TableBulletText"/>
            </w:pPr>
            <w:r w:rsidRPr="008F1B4C">
              <w:t>Confirmation Code is not provided by the Operator to the SM-DP+.</w:t>
            </w:r>
          </w:p>
        </w:tc>
      </w:tr>
    </w:tbl>
    <w:p w14:paraId="59AC9F68"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2"/>
        <w:gridCol w:w="3244"/>
        <w:gridCol w:w="2699"/>
        <w:gridCol w:w="1261"/>
      </w:tblGrid>
      <w:tr w:rsidR="00E33202" w:rsidRPr="001F0550" w14:paraId="39B5A472" w14:textId="77777777" w:rsidTr="00C44AFD">
        <w:trPr>
          <w:trHeight w:val="314"/>
          <w:jc w:val="center"/>
        </w:trPr>
        <w:tc>
          <w:tcPr>
            <w:tcW w:w="374" w:type="pct"/>
            <w:shd w:val="clear" w:color="auto" w:fill="C00000"/>
            <w:vAlign w:val="center"/>
          </w:tcPr>
          <w:p w14:paraId="4E6C3B3D" w14:textId="77777777" w:rsidR="00E33202" w:rsidRPr="0061518F" w:rsidRDefault="00E33202" w:rsidP="00C44AFD">
            <w:pPr>
              <w:pStyle w:val="TableHeader"/>
            </w:pPr>
            <w:r w:rsidRPr="001A336D">
              <w:lastRenderedPageBreak/>
              <w:t>Step</w:t>
            </w:r>
          </w:p>
        </w:tc>
        <w:tc>
          <w:tcPr>
            <w:tcW w:w="628" w:type="pct"/>
            <w:shd w:val="clear" w:color="auto" w:fill="C00000"/>
            <w:vAlign w:val="center"/>
          </w:tcPr>
          <w:p w14:paraId="29296090" w14:textId="77777777" w:rsidR="00E33202" w:rsidRPr="00065A81" w:rsidRDefault="00E33202" w:rsidP="00C44AFD">
            <w:pPr>
              <w:pStyle w:val="TableHeader"/>
            </w:pPr>
            <w:r w:rsidRPr="00065A81">
              <w:t>Direction</w:t>
            </w:r>
          </w:p>
        </w:tc>
        <w:tc>
          <w:tcPr>
            <w:tcW w:w="1800" w:type="pct"/>
            <w:shd w:val="clear" w:color="auto" w:fill="C00000"/>
            <w:vAlign w:val="center"/>
          </w:tcPr>
          <w:p w14:paraId="336A4024" w14:textId="77777777" w:rsidR="00E33202" w:rsidRPr="00452227" w:rsidRDefault="00E33202" w:rsidP="00C44AFD">
            <w:pPr>
              <w:pStyle w:val="TableHeader"/>
            </w:pPr>
            <w:r w:rsidRPr="00263515">
              <w:t>Sequence / Description</w:t>
            </w:r>
          </w:p>
        </w:tc>
        <w:tc>
          <w:tcPr>
            <w:tcW w:w="1498" w:type="pct"/>
            <w:shd w:val="clear" w:color="auto" w:fill="C00000"/>
            <w:vAlign w:val="center"/>
          </w:tcPr>
          <w:p w14:paraId="0E2B7807" w14:textId="77777777" w:rsidR="00E33202" w:rsidRPr="00F85498" w:rsidRDefault="00E33202" w:rsidP="00C44AFD">
            <w:pPr>
              <w:pStyle w:val="TableHeader"/>
            </w:pPr>
            <w:r w:rsidRPr="007E5B2A">
              <w:t>Expec</w:t>
            </w:r>
            <w:r w:rsidRPr="00F85498">
              <w:t>ted result</w:t>
            </w:r>
          </w:p>
        </w:tc>
        <w:tc>
          <w:tcPr>
            <w:tcW w:w="700" w:type="pct"/>
            <w:shd w:val="clear" w:color="auto" w:fill="C00000"/>
            <w:vAlign w:val="center"/>
          </w:tcPr>
          <w:p w14:paraId="34A85AF1" w14:textId="77777777" w:rsidR="00E33202" w:rsidRPr="00C71E8A" w:rsidRDefault="00E33202" w:rsidP="00C44AFD">
            <w:pPr>
              <w:pStyle w:val="TableHeader"/>
            </w:pPr>
            <w:r w:rsidRPr="00C71E8A">
              <w:t>REQ</w:t>
            </w:r>
          </w:p>
        </w:tc>
      </w:tr>
      <w:tr w:rsidR="00E33202" w:rsidRPr="00B255A9" w14:paraId="5DD34EFC" w14:textId="77777777" w:rsidTr="00C44AFD">
        <w:trPr>
          <w:trHeight w:val="314"/>
          <w:jc w:val="center"/>
        </w:trPr>
        <w:tc>
          <w:tcPr>
            <w:tcW w:w="374" w:type="pct"/>
            <w:shd w:val="clear" w:color="auto" w:fill="auto"/>
            <w:vAlign w:val="center"/>
          </w:tcPr>
          <w:p w14:paraId="08727B8A" w14:textId="77777777" w:rsidR="00E33202" w:rsidRPr="00B255A9" w:rsidRDefault="00E33202" w:rsidP="00C44AFD">
            <w:pPr>
              <w:pStyle w:val="TableContentLeft"/>
            </w:pPr>
            <w:r w:rsidRPr="00B255A9">
              <w:t>IC</w:t>
            </w:r>
            <w:r>
              <w:t>1</w:t>
            </w:r>
          </w:p>
        </w:tc>
        <w:tc>
          <w:tcPr>
            <w:tcW w:w="3926" w:type="pct"/>
            <w:gridSpan w:val="3"/>
            <w:shd w:val="clear" w:color="auto" w:fill="auto"/>
          </w:tcPr>
          <w:p w14:paraId="2AFA139B" w14:textId="77777777" w:rsidR="00E33202" w:rsidRPr="00B255A9" w:rsidRDefault="00E33202" w:rsidP="00C44AFD">
            <w:pPr>
              <w:pStyle w:val="TableContentLeft"/>
            </w:pPr>
            <w:r w:rsidRPr="00B255A9">
              <w:t>PROC_ES9+_PROFILE_DOWNLOAD_DEF_SMDP_ADDRESS_UC_NO_CC</w:t>
            </w:r>
          </w:p>
        </w:tc>
        <w:tc>
          <w:tcPr>
            <w:tcW w:w="700" w:type="pct"/>
            <w:shd w:val="clear" w:color="auto" w:fill="auto"/>
          </w:tcPr>
          <w:p w14:paraId="56CEFD2B" w14:textId="77777777" w:rsidR="00E33202" w:rsidRPr="00B255A9" w:rsidRDefault="00E33202" w:rsidP="00C44AFD">
            <w:pPr>
              <w:pStyle w:val="TableContentLeft"/>
            </w:pPr>
          </w:p>
        </w:tc>
      </w:tr>
      <w:tr w:rsidR="00E33202" w:rsidRPr="00B255A9" w14:paraId="6C12C9E9" w14:textId="77777777" w:rsidTr="00C44AFD">
        <w:trPr>
          <w:trHeight w:val="314"/>
          <w:jc w:val="center"/>
        </w:trPr>
        <w:tc>
          <w:tcPr>
            <w:tcW w:w="374" w:type="pct"/>
            <w:shd w:val="clear" w:color="auto" w:fill="auto"/>
            <w:vAlign w:val="center"/>
          </w:tcPr>
          <w:p w14:paraId="0E89F6C3" w14:textId="77777777" w:rsidR="00E33202" w:rsidRPr="00B255A9" w:rsidRDefault="00E33202" w:rsidP="00C44AFD">
            <w:pPr>
              <w:pStyle w:val="TableContentLeft"/>
            </w:pPr>
            <w:r w:rsidRPr="00B255A9">
              <w:t>1</w:t>
            </w:r>
          </w:p>
        </w:tc>
        <w:tc>
          <w:tcPr>
            <w:tcW w:w="628" w:type="pct"/>
            <w:shd w:val="clear" w:color="auto" w:fill="auto"/>
            <w:vAlign w:val="center"/>
          </w:tcPr>
          <w:p w14:paraId="5DCC48D1" w14:textId="77777777" w:rsidR="00E33202" w:rsidRPr="00B255A9" w:rsidRDefault="00E33202" w:rsidP="00C44AFD">
            <w:pPr>
              <w:pStyle w:val="TableContentLeft"/>
            </w:pPr>
            <w:r w:rsidRPr="00B255A9">
              <w:t>S_LPAd → SM-DP+</w:t>
            </w:r>
          </w:p>
        </w:tc>
        <w:tc>
          <w:tcPr>
            <w:tcW w:w="1800" w:type="pct"/>
            <w:shd w:val="clear" w:color="auto" w:fill="auto"/>
            <w:vAlign w:val="center"/>
          </w:tcPr>
          <w:p w14:paraId="011259B0"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w:t>
            </w:r>
            <w:r w:rsidRPr="00B255A9">
              <w:br/>
              <w:t xml:space="preserve">      #CS_RESP_OK_TIMEOUT))</w:t>
            </w:r>
          </w:p>
        </w:tc>
        <w:tc>
          <w:tcPr>
            <w:tcW w:w="1498" w:type="pct"/>
            <w:shd w:val="clear" w:color="auto" w:fill="auto"/>
            <w:vAlign w:val="center"/>
          </w:tcPr>
          <w:p w14:paraId="38076DA9" w14:textId="77777777" w:rsidR="00E33202" w:rsidRPr="00B255A9" w:rsidRDefault="00E33202" w:rsidP="00C44AFD">
            <w:pPr>
              <w:pStyle w:val="TableContentLeft"/>
            </w:pPr>
            <w:r w:rsidRPr="00B255A9">
              <w:t>MTD_HTTP_RESP(</w:t>
            </w:r>
            <w:r w:rsidRPr="00B255A9">
              <w:br/>
              <w:t>#R_SUCCESS)</w:t>
            </w:r>
          </w:p>
        </w:tc>
        <w:tc>
          <w:tcPr>
            <w:tcW w:w="700" w:type="pct"/>
            <w:shd w:val="clear" w:color="auto" w:fill="auto"/>
            <w:vAlign w:val="center"/>
          </w:tcPr>
          <w:p w14:paraId="1006B322" w14:textId="77777777" w:rsidR="00E33202" w:rsidRPr="00B255A9" w:rsidRDefault="00E33202" w:rsidP="00C44AFD">
            <w:pPr>
              <w:pStyle w:val="TableContentLeft"/>
            </w:pPr>
            <w:r w:rsidRPr="00B255A9">
              <w:t>RQ31_118 RQ31_119 RQ31_121 RQ31_122 RQ31_124 RQ31_160 RQ45_006 RQ45_026 RQ45_026_1 RQ56_043 RQ56_045 RQ56_047 RQ56_048 RQ57_116</w:t>
            </w:r>
            <w:r w:rsidRPr="007933DA">
              <w:t xml:space="preserve"> RQ62_00</w:t>
            </w:r>
            <w:r>
              <w:t xml:space="preserve">1 </w:t>
            </w:r>
            <w:r w:rsidRPr="00B255A9">
              <w:t>RQ62_002 RQ62_003 RQ62_004 RQ62_005 RQ62_006 RQ62_007 RQ62_009</w:t>
            </w:r>
            <w:r w:rsidRPr="00B255A9">
              <w:br/>
              <w:t>RQ63_004 RQ65_001 RQ65_002 RQ65_003 RQ65_004 RQ65_005 RQ65_007 RQ65_008 RQ65_009 RQ65_025</w:t>
            </w:r>
          </w:p>
        </w:tc>
      </w:tr>
      <w:tr w:rsidR="00E33202" w:rsidRPr="00B255A9" w14:paraId="6C8806C1" w14:textId="77777777" w:rsidTr="00C44AFD">
        <w:trPr>
          <w:trHeight w:val="314"/>
          <w:jc w:val="center"/>
        </w:trPr>
        <w:tc>
          <w:tcPr>
            <w:tcW w:w="374" w:type="pct"/>
            <w:shd w:val="clear" w:color="auto" w:fill="auto"/>
            <w:vAlign w:val="center"/>
          </w:tcPr>
          <w:p w14:paraId="27D8D014" w14:textId="77777777" w:rsidR="00E33202" w:rsidRPr="00B255A9" w:rsidRDefault="00E33202" w:rsidP="00C44AFD">
            <w:pPr>
              <w:pStyle w:val="TableContentLeft"/>
            </w:pPr>
            <w:r w:rsidRPr="00B255A9">
              <w:t>2</w:t>
            </w:r>
          </w:p>
        </w:tc>
        <w:tc>
          <w:tcPr>
            <w:tcW w:w="3926" w:type="pct"/>
            <w:gridSpan w:val="3"/>
            <w:shd w:val="clear" w:color="auto" w:fill="auto"/>
            <w:vAlign w:val="center"/>
          </w:tcPr>
          <w:p w14:paraId="43B3606A" w14:textId="77777777" w:rsidR="00E33202" w:rsidRPr="00B255A9" w:rsidRDefault="00E33202" w:rsidP="00C44AFD">
            <w:pPr>
              <w:pStyle w:val="TableContentLeft"/>
            </w:pPr>
            <w:r w:rsidRPr="00B255A9">
              <w:t>PROC_ES9+_VERIFY_PROFILE_DOWNLOAD_DEF_SMDP_ADDRESS_UC</w:t>
            </w:r>
          </w:p>
        </w:tc>
        <w:tc>
          <w:tcPr>
            <w:tcW w:w="700" w:type="pct"/>
            <w:shd w:val="clear" w:color="auto" w:fill="auto"/>
            <w:vAlign w:val="center"/>
          </w:tcPr>
          <w:p w14:paraId="5386917B" w14:textId="77777777" w:rsidR="00E33202" w:rsidRPr="00B255A9" w:rsidRDefault="00E33202" w:rsidP="00C44AFD">
            <w:pPr>
              <w:pStyle w:val="TableContentLeft"/>
            </w:pPr>
            <w:r w:rsidRPr="00B255A9">
              <w:t>RQ57_114_1</w:t>
            </w:r>
          </w:p>
        </w:tc>
      </w:tr>
    </w:tbl>
    <w:p w14:paraId="3978099B" w14:textId="77777777" w:rsidR="00E33202" w:rsidRPr="00B255A9" w:rsidRDefault="00E33202" w:rsidP="00E33202">
      <w:pPr>
        <w:pStyle w:val="Heading6no"/>
      </w:pPr>
      <w:r w:rsidRPr="00B255A9">
        <w:t>Test Sequence #04 Nominal: PPR Not Allowed after GetBoundProfilePackage</w:t>
      </w:r>
    </w:p>
    <w:p w14:paraId="4D1563F0" w14:textId="32E6B485" w:rsidR="00E33202" w:rsidRPr="00B255A9" w:rsidRDefault="00E33202" w:rsidP="00E33202">
      <w:pPr>
        <w:pStyle w:val="NormalParagraph"/>
      </w:pPr>
      <w:r w:rsidRPr="00B255A9">
        <w:t>The purpose of this test is to verify that the LPAd can request the cancellation of an on-going RSP session using the 'PPR Not Allowed'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227CC68B" w14:textId="77777777" w:rsidTr="00C44AFD">
        <w:trPr>
          <w:jc w:val="center"/>
        </w:trPr>
        <w:tc>
          <w:tcPr>
            <w:tcW w:w="1167" w:type="pct"/>
            <w:shd w:val="clear" w:color="auto" w:fill="BFBFBF"/>
            <w:vAlign w:val="center"/>
          </w:tcPr>
          <w:p w14:paraId="48A7C5DA"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75E29F7" w14:textId="77777777" w:rsidR="00E33202" w:rsidRPr="00B255A9" w:rsidRDefault="00E33202" w:rsidP="00C44AFD">
            <w:pPr>
              <w:pStyle w:val="TableHeaderGray"/>
              <w:rPr>
                <w:rFonts w:eastAsia="SimSun"/>
                <w:lang w:val="en-GB"/>
              </w:rPr>
            </w:pPr>
          </w:p>
        </w:tc>
      </w:tr>
      <w:tr w:rsidR="00E33202" w:rsidRPr="00B255A9" w14:paraId="5FC1B332" w14:textId="77777777" w:rsidTr="00C44AFD">
        <w:trPr>
          <w:jc w:val="center"/>
        </w:trPr>
        <w:tc>
          <w:tcPr>
            <w:tcW w:w="1167" w:type="pct"/>
            <w:shd w:val="clear" w:color="auto" w:fill="BFBFBF"/>
            <w:vAlign w:val="center"/>
          </w:tcPr>
          <w:p w14:paraId="27D985DC"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5EF107B6"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40A9E588" w14:textId="77777777" w:rsidTr="00C44AFD">
        <w:trPr>
          <w:jc w:val="center"/>
        </w:trPr>
        <w:tc>
          <w:tcPr>
            <w:tcW w:w="1167" w:type="pct"/>
            <w:vAlign w:val="center"/>
          </w:tcPr>
          <w:p w14:paraId="25047C74" w14:textId="77777777" w:rsidR="00E33202" w:rsidRPr="00F225A3" w:rsidRDefault="00E33202" w:rsidP="00C44AFD">
            <w:pPr>
              <w:pStyle w:val="TableText"/>
            </w:pPr>
            <w:r w:rsidRPr="00F225A3">
              <w:t>SM-DP+</w:t>
            </w:r>
          </w:p>
        </w:tc>
        <w:tc>
          <w:tcPr>
            <w:tcW w:w="3833" w:type="pct"/>
            <w:vAlign w:val="center"/>
          </w:tcPr>
          <w:p w14:paraId="38272836" w14:textId="77777777" w:rsidR="00E33202" w:rsidRPr="008F1B4C" w:rsidRDefault="00E33202" w:rsidP="00C44AFD">
            <w:pPr>
              <w:pStyle w:val="TableBulletText"/>
            </w:pPr>
            <w:r w:rsidRPr="008F1B4C">
              <w:t xml:space="preserve">PROFILE_OPERATIONAL1 is configured with </w:t>
            </w:r>
            <w:r w:rsidRPr="008F1B4C">
              <w:rPr>
                <w:rStyle w:val="ASN1CodeChar"/>
              </w:rPr>
              <w:t>#SMDP_METADATA_OP_PROF1_PPR2</w:t>
            </w:r>
            <w:r w:rsidRPr="008F1B4C">
              <w:t>.</w:t>
            </w:r>
          </w:p>
          <w:p w14:paraId="513E70B0"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_PPR2</w:t>
            </w:r>
            <w:r w:rsidRPr="008F1B4C">
              <w:t xml:space="preserve"> is securely loaded as a Protected Profile Package using &lt;PPK_ENC&gt; and &lt;PPK_MAC&gt;.</w:t>
            </w:r>
          </w:p>
          <w:p w14:paraId="6375FE4E" w14:textId="77777777" w:rsidR="00E33202" w:rsidRPr="00F225A3" w:rsidRDefault="00E33202" w:rsidP="00C44AFD">
            <w:pPr>
              <w:pStyle w:val="TableBulletText"/>
            </w:pPr>
            <w:r w:rsidRPr="008F1B4C">
              <w:t>Confirmation Code is not provided by the Operator to the SM-DP+.</w:t>
            </w:r>
          </w:p>
        </w:tc>
      </w:tr>
    </w:tbl>
    <w:p w14:paraId="50D75B29"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0"/>
        <w:gridCol w:w="3245"/>
        <w:gridCol w:w="2698"/>
        <w:gridCol w:w="1263"/>
      </w:tblGrid>
      <w:tr w:rsidR="00E33202" w:rsidRPr="001F0550" w14:paraId="6E5BF775" w14:textId="77777777" w:rsidTr="00C44AFD">
        <w:trPr>
          <w:trHeight w:val="314"/>
          <w:jc w:val="center"/>
        </w:trPr>
        <w:tc>
          <w:tcPr>
            <w:tcW w:w="374" w:type="pct"/>
            <w:shd w:val="clear" w:color="auto" w:fill="C00000"/>
            <w:vAlign w:val="center"/>
          </w:tcPr>
          <w:p w14:paraId="70D11C0B" w14:textId="77777777" w:rsidR="00E33202" w:rsidRPr="00065A81" w:rsidRDefault="00E33202" w:rsidP="00C44AFD">
            <w:pPr>
              <w:pStyle w:val="TableHeader"/>
            </w:pPr>
            <w:r w:rsidRPr="001A336D">
              <w:lastRenderedPageBreak/>
              <w:t>S</w:t>
            </w:r>
            <w:r w:rsidRPr="0061518F">
              <w:t>tep</w:t>
            </w:r>
          </w:p>
        </w:tc>
        <w:tc>
          <w:tcPr>
            <w:tcW w:w="627" w:type="pct"/>
            <w:shd w:val="clear" w:color="auto" w:fill="C00000"/>
            <w:vAlign w:val="center"/>
          </w:tcPr>
          <w:p w14:paraId="212DBE45" w14:textId="77777777" w:rsidR="00E33202" w:rsidRPr="00452227" w:rsidRDefault="00E33202" w:rsidP="00C44AFD">
            <w:pPr>
              <w:pStyle w:val="TableHeader"/>
            </w:pPr>
            <w:r w:rsidRPr="00263515">
              <w:t>Direction</w:t>
            </w:r>
          </w:p>
        </w:tc>
        <w:tc>
          <w:tcPr>
            <w:tcW w:w="1801" w:type="pct"/>
            <w:shd w:val="clear" w:color="auto" w:fill="C00000"/>
            <w:vAlign w:val="center"/>
          </w:tcPr>
          <w:p w14:paraId="72E922AC" w14:textId="77777777" w:rsidR="00E33202" w:rsidRPr="007E5B2A" w:rsidRDefault="00E33202" w:rsidP="00C44AFD">
            <w:pPr>
              <w:pStyle w:val="TableHeader"/>
            </w:pPr>
            <w:r w:rsidRPr="007E5B2A">
              <w:t>Sequence / Description</w:t>
            </w:r>
          </w:p>
        </w:tc>
        <w:tc>
          <w:tcPr>
            <w:tcW w:w="1497" w:type="pct"/>
            <w:shd w:val="clear" w:color="auto" w:fill="C00000"/>
            <w:vAlign w:val="center"/>
          </w:tcPr>
          <w:p w14:paraId="74E416DE" w14:textId="77777777" w:rsidR="00E33202" w:rsidRPr="00F85498" w:rsidRDefault="00E33202" w:rsidP="00C44AFD">
            <w:pPr>
              <w:pStyle w:val="TableHeader"/>
            </w:pPr>
            <w:r w:rsidRPr="00F85498">
              <w:t>Expected result</w:t>
            </w:r>
          </w:p>
        </w:tc>
        <w:tc>
          <w:tcPr>
            <w:tcW w:w="701" w:type="pct"/>
            <w:shd w:val="clear" w:color="auto" w:fill="C00000"/>
            <w:vAlign w:val="center"/>
          </w:tcPr>
          <w:p w14:paraId="6D4E428C" w14:textId="77777777" w:rsidR="00E33202" w:rsidRPr="00C71E8A" w:rsidRDefault="00E33202" w:rsidP="00C44AFD">
            <w:pPr>
              <w:pStyle w:val="TableHeader"/>
            </w:pPr>
            <w:r w:rsidRPr="00C71E8A">
              <w:t>REQ</w:t>
            </w:r>
          </w:p>
        </w:tc>
      </w:tr>
      <w:tr w:rsidR="00E33202" w:rsidRPr="00B255A9" w14:paraId="28AE76AA" w14:textId="77777777" w:rsidTr="00C44AFD">
        <w:trPr>
          <w:trHeight w:val="314"/>
          <w:jc w:val="center"/>
        </w:trPr>
        <w:tc>
          <w:tcPr>
            <w:tcW w:w="374" w:type="pct"/>
            <w:shd w:val="clear" w:color="auto" w:fill="auto"/>
            <w:vAlign w:val="center"/>
          </w:tcPr>
          <w:p w14:paraId="5931346B" w14:textId="77777777" w:rsidR="00E33202" w:rsidRPr="00B255A9" w:rsidRDefault="00E33202" w:rsidP="00C44AFD">
            <w:pPr>
              <w:pStyle w:val="TableContentLeft"/>
            </w:pPr>
            <w:r w:rsidRPr="00B255A9">
              <w:t>IC</w:t>
            </w:r>
            <w:r>
              <w:t>1</w:t>
            </w:r>
          </w:p>
        </w:tc>
        <w:tc>
          <w:tcPr>
            <w:tcW w:w="3925" w:type="pct"/>
            <w:gridSpan w:val="3"/>
            <w:shd w:val="clear" w:color="auto" w:fill="auto"/>
          </w:tcPr>
          <w:p w14:paraId="4FB4E2E2" w14:textId="77777777" w:rsidR="00E33202" w:rsidRPr="00B255A9" w:rsidRDefault="00E33202" w:rsidP="00C44AFD">
            <w:pPr>
              <w:pStyle w:val="TableContentLeft"/>
            </w:pPr>
            <w:r w:rsidRPr="00B255A9">
              <w:t>PROC_ES9+_PROFILE_DOWNLOAD_DEF_SMDP_ADDRESS_UC_NO_CC</w:t>
            </w:r>
            <w:r>
              <w:t xml:space="preserve"> using #</w:t>
            </w:r>
            <w:r w:rsidRPr="00833206">
              <w:t>R_AUTH_CLIENT_OK_PPR2</w:t>
            </w:r>
            <w:r>
              <w:t xml:space="preserve"> instead of #R_AUTH_CLIENT_OK</w:t>
            </w:r>
          </w:p>
        </w:tc>
        <w:tc>
          <w:tcPr>
            <w:tcW w:w="701" w:type="pct"/>
            <w:shd w:val="clear" w:color="auto" w:fill="auto"/>
          </w:tcPr>
          <w:p w14:paraId="6970D529" w14:textId="77777777" w:rsidR="00E33202" w:rsidRPr="00B255A9" w:rsidRDefault="00E33202" w:rsidP="00C44AFD">
            <w:pPr>
              <w:pStyle w:val="TableContentLeft"/>
            </w:pPr>
          </w:p>
        </w:tc>
      </w:tr>
      <w:tr w:rsidR="00E33202" w:rsidRPr="00B255A9" w14:paraId="391E5EC7" w14:textId="77777777" w:rsidTr="00C44AFD">
        <w:trPr>
          <w:trHeight w:val="314"/>
          <w:jc w:val="center"/>
        </w:trPr>
        <w:tc>
          <w:tcPr>
            <w:tcW w:w="374" w:type="pct"/>
            <w:shd w:val="clear" w:color="auto" w:fill="auto"/>
            <w:vAlign w:val="center"/>
          </w:tcPr>
          <w:p w14:paraId="480B1965" w14:textId="77777777" w:rsidR="00E33202" w:rsidRPr="00B255A9" w:rsidRDefault="00E33202" w:rsidP="00C44AFD">
            <w:pPr>
              <w:pStyle w:val="TableContentLeft"/>
            </w:pPr>
            <w:r w:rsidRPr="00B255A9">
              <w:t>1</w:t>
            </w:r>
          </w:p>
        </w:tc>
        <w:tc>
          <w:tcPr>
            <w:tcW w:w="627" w:type="pct"/>
            <w:shd w:val="clear" w:color="auto" w:fill="auto"/>
            <w:vAlign w:val="center"/>
          </w:tcPr>
          <w:p w14:paraId="6CDA1606" w14:textId="77777777" w:rsidR="00E33202" w:rsidRPr="00B255A9" w:rsidRDefault="00E33202" w:rsidP="00C44AFD">
            <w:pPr>
              <w:pStyle w:val="TableContentLeft"/>
            </w:pPr>
            <w:r w:rsidRPr="00B255A9">
              <w:t>S_LPAd → SM-DP+</w:t>
            </w:r>
          </w:p>
        </w:tc>
        <w:tc>
          <w:tcPr>
            <w:tcW w:w="1801" w:type="pct"/>
            <w:shd w:val="clear" w:color="auto" w:fill="auto"/>
            <w:vAlign w:val="center"/>
          </w:tcPr>
          <w:p w14:paraId="058BD853"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PPR_NOT_ALLOWED))</w:t>
            </w:r>
          </w:p>
        </w:tc>
        <w:tc>
          <w:tcPr>
            <w:tcW w:w="1497" w:type="pct"/>
            <w:shd w:val="clear" w:color="auto" w:fill="auto"/>
            <w:vAlign w:val="center"/>
          </w:tcPr>
          <w:p w14:paraId="60F68A3E" w14:textId="77777777" w:rsidR="00E33202" w:rsidRPr="00B255A9" w:rsidRDefault="00E33202" w:rsidP="00C44AFD">
            <w:pPr>
              <w:pStyle w:val="TableContentLeft"/>
            </w:pPr>
            <w:r w:rsidRPr="00B255A9">
              <w:t>MTD_HTTP_RESP(</w:t>
            </w:r>
          </w:p>
          <w:p w14:paraId="6D225F29" w14:textId="77777777" w:rsidR="00E33202" w:rsidRPr="00B255A9" w:rsidRDefault="00E33202" w:rsidP="00C44AFD">
            <w:pPr>
              <w:pStyle w:val="TableContentLeft"/>
            </w:pPr>
            <w:r w:rsidRPr="00B255A9">
              <w:t>#R_SUCCESS)</w:t>
            </w:r>
          </w:p>
        </w:tc>
        <w:tc>
          <w:tcPr>
            <w:tcW w:w="701" w:type="pct"/>
            <w:shd w:val="clear" w:color="auto" w:fill="auto"/>
            <w:vAlign w:val="center"/>
          </w:tcPr>
          <w:p w14:paraId="5AA9A4A6"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 RQ65_001 RQ65_002 RQ65_003 RQ65_004 RQ65_005 RQ65_007 RQ65_008 RQ65_009 RQ65_025</w:t>
            </w:r>
          </w:p>
        </w:tc>
      </w:tr>
      <w:tr w:rsidR="00E33202" w:rsidRPr="00B255A9" w14:paraId="021DC1D3" w14:textId="77777777" w:rsidTr="00C44AFD">
        <w:trPr>
          <w:trHeight w:val="314"/>
          <w:jc w:val="center"/>
        </w:trPr>
        <w:tc>
          <w:tcPr>
            <w:tcW w:w="374" w:type="pct"/>
            <w:shd w:val="clear" w:color="auto" w:fill="auto"/>
            <w:vAlign w:val="center"/>
          </w:tcPr>
          <w:p w14:paraId="5D26D667" w14:textId="77777777" w:rsidR="00E33202" w:rsidRPr="00B255A9" w:rsidRDefault="00E33202" w:rsidP="00C44AFD">
            <w:pPr>
              <w:pStyle w:val="TableContentLeft"/>
            </w:pPr>
            <w:r w:rsidRPr="00B255A9">
              <w:t>2</w:t>
            </w:r>
          </w:p>
        </w:tc>
        <w:tc>
          <w:tcPr>
            <w:tcW w:w="3925" w:type="pct"/>
            <w:gridSpan w:val="3"/>
            <w:shd w:val="clear" w:color="auto" w:fill="auto"/>
            <w:vAlign w:val="center"/>
          </w:tcPr>
          <w:p w14:paraId="35FC0CA7" w14:textId="77777777" w:rsidR="00E33202" w:rsidRPr="00B255A9" w:rsidRDefault="00E33202" w:rsidP="00C44AFD">
            <w:pPr>
              <w:pStyle w:val="TableContentLeft"/>
            </w:pPr>
            <w:r w:rsidRPr="00B255A9">
              <w:t>PROC_ES9+_VERIFY_CMA_PD_DEF_SMDP_ADDRESS_NO_CC_FAIL</w:t>
            </w:r>
          </w:p>
        </w:tc>
        <w:tc>
          <w:tcPr>
            <w:tcW w:w="701" w:type="pct"/>
            <w:shd w:val="clear" w:color="auto" w:fill="auto"/>
            <w:vAlign w:val="center"/>
          </w:tcPr>
          <w:p w14:paraId="217E3757" w14:textId="77777777" w:rsidR="00E33202" w:rsidRPr="00B255A9" w:rsidRDefault="00E33202" w:rsidP="00C44AFD">
            <w:pPr>
              <w:pStyle w:val="TableContentLeft"/>
            </w:pPr>
            <w:r w:rsidRPr="00B255A9">
              <w:t>RQ57_114_1</w:t>
            </w:r>
          </w:p>
        </w:tc>
      </w:tr>
    </w:tbl>
    <w:p w14:paraId="4AA17E7D" w14:textId="77777777" w:rsidR="00E33202" w:rsidRPr="00B255A9" w:rsidRDefault="00E33202" w:rsidP="00E33202">
      <w:pPr>
        <w:pStyle w:val="Heading6no"/>
      </w:pPr>
      <w:r w:rsidRPr="00B255A9">
        <w:t>Test Sequence #05 Nominal: Metadata Mismatch after GetBoundProfilePackage</w:t>
      </w:r>
    </w:p>
    <w:p w14:paraId="307E5C27" w14:textId="0218FA16" w:rsidR="00E33202" w:rsidRPr="00B255A9" w:rsidRDefault="00E33202" w:rsidP="00E33202">
      <w:pPr>
        <w:pStyle w:val="NormalParagraph"/>
      </w:pPr>
      <w:r w:rsidRPr="00B255A9">
        <w:t>The purpose of this test is to verify that the LPAd can request the cancellation of an on-going RSP session using the 'Metadata Mismatch'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1BB3C2B8" w14:textId="77777777" w:rsidTr="00C44AFD">
        <w:trPr>
          <w:jc w:val="center"/>
        </w:trPr>
        <w:tc>
          <w:tcPr>
            <w:tcW w:w="1167" w:type="pct"/>
            <w:shd w:val="clear" w:color="auto" w:fill="BFBFBF"/>
            <w:vAlign w:val="center"/>
          </w:tcPr>
          <w:p w14:paraId="7AA20D5F"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35E7E11C" w14:textId="77777777" w:rsidR="00E33202" w:rsidRPr="00B255A9" w:rsidRDefault="00E33202" w:rsidP="00C44AFD">
            <w:pPr>
              <w:pStyle w:val="TableHeaderGray"/>
              <w:rPr>
                <w:rFonts w:eastAsia="SimSun"/>
                <w:lang w:val="en-GB"/>
              </w:rPr>
            </w:pPr>
          </w:p>
        </w:tc>
      </w:tr>
      <w:tr w:rsidR="00E33202" w:rsidRPr="001F0550" w14:paraId="12292FA1" w14:textId="77777777" w:rsidTr="00C44AFD">
        <w:trPr>
          <w:jc w:val="center"/>
        </w:trPr>
        <w:tc>
          <w:tcPr>
            <w:tcW w:w="1167" w:type="pct"/>
            <w:shd w:val="clear" w:color="auto" w:fill="BFBFBF"/>
            <w:vAlign w:val="center"/>
          </w:tcPr>
          <w:p w14:paraId="5A41D4A0"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2A86D86A"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7612DA1C" w14:textId="77777777" w:rsidTr="00C44AFD">
        <w:trPr>
          <w:jc w:val="center"/>
        </w:trPr>
        <w:tc>
          <w:tcPr>
            <w:tcW w:w="1167" w:type="pct"/>
            <w:vAlign w:val="center"/>
          </w:tcPr>
          <w:p w14:paraId="5114F427" w14:textId="77777777" w:rsidR="00E33202" w:rsidRPr="00F225A3" w:rsidRDefault="00E33202" w:rsidP="00C44AFD">
            <w:pPr>
              <w:pStyle w:val="TableText"/>
            </w:pPr>
            <w:r w:rsidRPr="00F225A3">
              <w:t>SM-DP+</w:t>
            </w:r>
          </w:p>
        </w:tc>
        <w:tc>
          <w:tcPr>
            <w:tcW w:w="3833" w:type="pct"/>
            <w:vAlign w:val="center"/>
          </w:tcPr>
          <w:p w14:paraId="2BE74CA4"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63740C90" w14:textId="77777777" w:rsidR="00E33202" w:rsidRPr="00F225A3" w:rsidRDefault="00E33202" w:rsidP="00C44AFD">
            <w:pPr>
              <w:pStyle w:val="TableBulletText"/>
            </w:pPr>
            <w:r w:rsidRPr="008F1B4C">
              <w:t>Confirmation Code is not provided by the Operator to the SM-DP+.</w:t>
            </w:r>
          </w:p>
        </w:tc>
      </w:tr>
    </w:tbl>
    <w:p w14:paraId="4C46504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231"/>
        <w:gridCol w:w="3143"/>
        <w:gridCol w:w="2698"/>
        <w:gridCol w:w="1265"/>
      </w:tblGrid>
      <w:tr w:rsidR="00E33202" w:rsidRPr="001F0550" w14:paraId="68400B72" w14:textId="77777777" w:rsidTr="00C44AFD">
        <w:trPr>
          <w:trHeight w:val="314"/>
          <w:jc w:val="center"/>
        </w:trPr>
        <w:tc>
          <w:tcPr>
            <w:tcW w:w="374" w:type="pct"/>
            <w:shd w:val="clear" w:color="auto" w:fill="C00000"/>
            <w:vAlign w:val="center"/>
          </w:tcPr>
          <w:p w14:paraId="40832B48" w14:textId="77777777" w:rsidR="00E33202" w:rsidRPr="0061518F" w:rsidRDefault="00E33202" w:rsidP="00C44AFD">
            <w:pPr>
              <w:pStyle w:val="TableHeader"/>
            </w:pPr>
            <w:r w:rsidRPr="001A336D">
              <w:t>Step</w:t>
            </w:r>
          </w:p>
        </w:tc>
        <w:tc>
          <w:tcPr>
            <w:tcW w:w="683" w:type="pct"/>
            <w:shd w:val="clear" w:color="auto" w:fill="C00000"/>
            <w:vAlign w:val="center"/>
          </w:tcPr>
          <w:p w14:paraId="0320416D" w14:textId="77777777" w:rsidR="00E33202" w:rsidRPr="00065A81" w:rsidRDefault="00E33202" w:rsidP="00C44AFD">
            <w:pPr>
              <w:pStyle w:val="TableHeader"/>
            </w:pPr>
            <w:r w:rsidRPr="00065A81">
              <w:t>Direction</w:t>
            </w:r>
          </w:p>
        </w:tc>
        <w:tc>
          <w:tcPr>
            <w:tcW w:w="1744" w:type="pct"/>
            <w:shd w:val="clear" w:color="auto" w:fill="C00000"/>
            <w:vAlign w:val="center"/>
          </w:tcPr>
          <w:p w14:paraId="077AA507"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0719BA64" w14:textId="77777777" w:rsidR="00E33202" w:rsidRPr="00F85498" w:rsidRDefault="00E33202" w:rsidP="00C44AFD">
            <w:pPr>
              <w:pStyle w:val="TableHeader"/>
            </w:pPr>
            <w:r w:rsidRPr="007E5B2A">
              <w:t>Expec</w:t>
            </w:r>
            <w:r w:rsidRPr="00F85498">
              <w:t>ted result</w:t>
            </w:r>
          </w:p>
        </w:tc>
        <w:tc>
          <w:tcPr>
            <w:tcW w:w="702" w:type="pct"/>
            <w:shd w:val="clear" w:color="auto" w:fill="C00000"/>
            <w:vAlign w:val="center"/>
          </w:tcPr>
          <w:p w14:paraId="01104552" w14:textId="77777777" w:rsidR="00E33202" w:rsidRPr="00C71E8A" w:rsidRDefault="00E33202" w:rsidP="00C44AFD">
            <w:pPr>
              <w:pStyle w:val="TableHeader"/>
            </w:pPr>
            <w:r w:rsidRPr="00C71E8A">
              <w:t>REQ</w:t>
            </w:r>
          </w:p>
        </w:tc>
      </w:tr>
      <w:tr w:rsidR="00E33202" w:rsidRPr="00B255A9" w14:paraId="207AF469" w14:textId="77777777" w:rsidTr="00C44AFD">
        <w:trPr>
          <w:trHeight w:val="314"/>
          <w:jc w:val="center"/>
        </w:trPr>
        <w:tc>
          <w:tcPr>
            <w:tcW w:w="374" w:type="pct"/>
            <w:shd w:val="clear" w:color="auto" w:fill="auto"/>
            <w:vAlign w:val="center"/>
          </w:tcPr>
          <w:p w14:paraId="7C03F13D" w14:textId="77777777" w:rsidR="00E33202" w:rsidRPr="00B255A9" w:rsidRDefault="00E33202" w:rsidP="00C44AFD">
            <w:pPr>
              <w:pStyle w:val="TableContentLeft"/>
            </w:pPr>
            <w:r w:rsidRPr="00B255A9">
              <w:t>IC</w:t>
            </w:r>
            <w:r>
              <w:t>1</w:t>
            </w:r>
          </w:p>
        </w:tc>
        <w:tc>
          <w:tcPr>
            <w:tcW w:w="3924" w:type="pct"/>
            <w:gridSpan w:val="3"/>
            <w:shd w:val="clear" w:color="auto" w:fill="auto"/>
          </w:tcPr>
          <w:p w14:paraId="3E4AAFA4" w14:textId="77777777" w:rsidR="00E33202" w:rsidRPr="00B255A9" w:rsidRDefault="00E33202" w:rsidP="00C44AFD">
            <w:pPr>
              <w:pStyle w:val="TableContentLeft"/>
            </w:pPr>
            <w:r w:rsidRPr="00B255A9">
              <w:t>PROC_ES9+_PROFILE_DOWNLOAD_DEF_SMDP_ADDRESS_UC_NO_CC</w:t>
            </w:r>
          </w:p>
        </w:tc>
        <w:tc>
          <w:tcPr>
            <w:tcW w:w="702" w:type="pct"/>
            <w:shd w:val="clear" w:color="auto" w:fill="auto"/>
          </w:tcPr>
          <w:p w14:paraId="5240F16E" w14:textId="77777777" w:rsidR="00E33202" w:rsidRPr="00B255A9" w:rsidRDefault="00E33202" w:rsidP="00C44AFD">
            <w:pPr>
              <w:pStyle w:val="TableContentLeft"/>
            </w:pPr>
          </w:p>
        </w:tc>
      </w:tr>
      <w:tr w:rsidR="00E33202" w:rsidRPr="00B255A9" w14:paraId="60193EE2" w14:textId="77777777" w:rsidTr="00C44AFD">
        <w:trPr>
          <w:trHeight w:val="314"/>
          <w:jc w:val="center"/>
        </w:trPr>
        <w:tc>
          <w:tcPr>
            <w:tcW w:w="374" w:type="pct"/>
            <w:shd w:val="clear" w:color="auto" w:fill="auto"/>
            <w:vAlign w:val="center"/>
          </w:tcPr>
          <w:p w14:paraId="27FF25C1" w14:textId="77777777" w:rsidR="00E33202" w:rsidRPr="00B255A9" w:rsidRDefault="00E33202" w:rsidP="00C44AFD">
            <w:pPr>
              <w:pStyle w:val="TableContentLeft"/>
            </w:pPr>
            <w:r w:rsidRPr="00B255A9">
              <w:t>1</w:t>
            </w:r>
          </w:p>
        </w:tc>
        <w:tc>
          <w:tcPr>
            <w:tcW w:w="683" w:type="pct"/>
            <w:shd w:val="clear" w:color="auto" w:fill="auto"/>
            <w:vAlign w:val="center"/>
          </w:tcPr>
          <w:p w14:paraId="02582D24" w14:textId="77777777" w:rsidR="00E33202" w:rsidRPr="00B255A9" w:rsidRDefault="00E33202" w:rsidP="00C44AFD">
            <w:pPr>
              <w:pStyle w:val="TableContentLeft"/>
            </w:pPr>
            <w:r w:rsidRPr="00B255A9">
              <w:t>S_LPAd → SM-DP+</w:t>
            </w:r>
          </w:p>
        </w:tc>
        <w:tc>
          <w:tcPr>
            <w:tcW w:w="1744" w:type="pct"/>
            <w:shd w:val="clear" w:color="auto" w:fill="auto"/>
            <w:vAlign w:val="center"/>
          </w:tcPr>
          <w:p w14:paraId="0BC8714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M_DATA_MISMATCH))</w:t>
            </w:r>
          </w:p>
        </w:tc>
        <w:tc>
          <w:tcPr>
            <w:tcW w:w="1497" w:type="pct"/>
            <w:shd w:val="clear" w:color="auto" w:fill="auto"/>
            <w:vAlign w:val="center"/>
          </w:tcPr>
          <w:p w14:paraId="23ADA6C8" w14:textId="77777777" w:rsidR="00E33202" w:rsidRPr="00B255A9" w:rsidRDefault="00E33202" w:rsidP="00C44AFD">
            <w:pPr>
              <w:pStyle w:val="TableContentLeft"/>
            </w:pPr>
            <w:r w:rsidRPr="00B255A9">
              <w:t>MTD_HTTP_RESP(</w:t>
            </w:r>
            <w:r w:rsidRPr="00B255A9">
              <w:br/>
              <w:t>#R_SUCCESS)</w:t>
            </w:r>
          </w:p>
        </w:tc>
        <w:tc>
          <w:tcPr>
            <w:tcW w:w="702" w:type="pct"/>
            <w:shd w:val="clear" w:color="auto" w:fill="auto"/>
            <w:vAlign w:val="center"/>
          </w:tcPr>
          <w:p w14:paraId="57E3FACC"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w:t>
            </w:r>
            <w:r>
              <w:t xml:space="preserve"> </w:t>
            </w:r>
            <w:r w:rsidRPr="00B255A9">
              <w:t>RQ65_001 RQ65_002 RQ65_003 RQ65_004 RQ65_005 RQ65_007 RQ65_008 RQ65_009 RQ65_025</w:t>
            </w:r>
          </w:p>
        </w:tc>
      </w:tr>
      <w:tr w:rsidR="00E33202" w:rsidRPr="00B255A9" w14:paraId="4DF10318" w14:textId="77777777" w:rsidTr="00C44AFD">
        <w:trPr>
          <w:trHeight w:val="314"/>
          <w:jc w:val="center"/>
        </w:trPr>
        <w:tc>
          <w:tcPr>
            <w:tcW w:w="374" w:type="pct"/>
            <w:shd w:val="clear" w:color="auto" w:fill="auto"/>
            <w:vAlign w:val="center"/>
          </w:tcPr>
          <w:p w14:paraId="438E534C" w14:textId="77777777" w:rsidR="00E33202" w:rsidRPr="00B255A9" w:rsidRDefault="00E33202" w:rsidP="00C44AFD">
            <w:pPr>
              <w:pStyle w:val="TableContentLeft"/>
            </w:pPr>
            <w:r w:rsidRPr="00B255A9">
              <w:t>2</w:t>
            </w:r>
          </w:p>
        </w:tc>
        <w:tc>
          <w:tcPr>
            <w:tcW w:w="3924" w:type="pct"/>
            <w:gridSpan w:val="3"/>
            <w:shd w:val="clear" w:color="auto" w:fill="auto"/>
            <w:vAlign w:val="center"/>
          </w:tcPr>
          <w:p w14:paraId="461E535D" w14:textId="77777777" w:rsidR="00E33202" w:rsidRPr="00B255A9" w:rsidRDefault="00E33202" w:rsidP="00C44AFD">
            <w:pPr>
              <w:pStyle w:val="TableContentLeft"/>
            </w:pPr>
            <w:r w:rsidRPr="00B255A9">
              <w:t>PROC_ES9+_VERIFY_CMA_PD_DEF_SMDP_ADDRESS_NO_CC_FAIL</w:t>
            </w:r>
          </w:p>
        </w:tc>
        <w:tc>
          <w:tcPr>
            <w:tcW w:w="702" w:type="pct"/>
            <w:shd w:val="clear" w:color="auto" w:fill="auto"/>
            <w:vAlign w:val="center"/>
          </w:tcPr>
          <w:p w14:paraId="1470FEF0" w14:textId="77777777" w:rsidR="00E33202" w:rsidRPr="00B255A9" w:rsidRDefault="00E33202" w:rsidP="00C44AFD">
            <w:pPr>
              <w:pStyle w:val="TableContentLeft"/>
            </w:pPr>
            <w:r w:rsidRPr="00B255A9">
              <w:t>RQ57_114_1</w:t>
            </w:r>
          </w:p>
        </w:tc>
      </w:tr>
    </w:tbl>
    <w:p w14:paraId="32109B9E" w14:textId="77777777" w:rsidR="00E33202" w:rsidRPr="00B255A9" w:rsidRDefault="00E33202" w:rsidP="00E33202">
      <w:pPr>
        <w:pStyle w:val="Heading6no"/>
      </w:pPr>
      <w:r w:rsidRPr="00B255A9">
        <w:t>Test Sequence #06 Nominal: Load BPP Execution Error after GetBoundProfilePackage</w:t>
      </w:r>
    </w:p>
    <w:p w14:paraId="422EC574" w14:textId="1BA9C6B3" w:rsidR="00E33202" w:rsidRPr="00B255A9" w:rsidRDefault="00E33202" w:rsidP="00E33202">
      <w:pPr>
        <w:pStyle w:val="NormalParagraph"/>
      </w:pPr>
      <w:r w:rsidRPr="00B255A9">
        <w:t>The purpose of this test is to verify that if the LPAd requests the cancellation of an on-going RSP session using that the 'loadBppExecutionError' reason after GetBoundProfilePackage,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45F7E55F" w14:textId="77777777" w:rsidTr="00C44AFD">
        <w:trPr>
          <w:jc w:val="center"/>
        </w:trPr>
        <w:tc>
          <w:tcPr>
            <w:tcW w:w="1167" w:type="pct"/>
            <w:shd w:val="clear" w:color="auto" w:fill="BFBFBF"/>
            <w:vAlign w:val="center"/>
          </w:tcPr>
          <w:p w14:paraId="1759D0CE" w14:textId="77777777" w:rsidR="00E33202" w:rsidRPr="00B255A9" w:rsidRDefault="00E33202" w:rsidP="00C44AFD">
            <w:pPr>
              <w:pStyle w:val="TableHeader"/>
              <w:rPr>
                <w:color w:val="auto"/>
                <w:lang w:val="en-GB"/>
              </w:rPr>
            </w:pPr>
            <w:r w:rsidRPr="00B255A9">
              <w:rPr>
                <w:color w:val="auto"/>
                <w:lang w:val="en-GB"/>
              </w:rPr>
              <w:lastRenderedPageBreak/>
              <w:t>Initial Conditions</w:t>
            </w:r>
          </w:p>
        </w:tc>
        <w:tc>
          <w:tcPr>
            <w:tcW w:w="3833" w:type="pct"/>
            <w:tcBorders>
              <w:top w:val="nil"/>
              <w:right w:val="nil"/>
            </w:tcBorders>
            <w:shd w:val="clear" w:color="auto" w:fill="auto"/>
            <w:vAlign w:val="center"/>
          </w:tcPr>
          <w:p w14:paraId="6BAC2442" w14:textId="77777777" w:rsidR="00E33202" w:rsidRPr="00B255A9" w:rsidRDefault="00E33202" w:rsidP="00C44AFD">
            <w:pPr>
              <w:pStyle w:val="TableHeader"/>
              <w:rPr>
                <w:color w:val="auto"/>
                <w:lang w:val="en-GB"/>
              </w:rPr>
            </w:pPr>
          </w:p>
        </w:tc>
      </w:tr>
      <w:tr w:rsidR="00E33202" w:rsidRPr="00B255A9" w14:paraId="6800619A" w14:textId="77777777" w:rsidTr="00C44AFD">
        <w:trPr>
          <w:jc w:val="center"/>
        </w:trPr>
        <w:tc>
          <w:tcPr>
            <w:tcW w:w="1167" w:type="pct"/>
            <w:shd w:val="clear" w:color="auto" w:fill="BFBFBF"/>
            <w:vAlign w:val="center"/>
          </w:tcPr>
          <w:p w14:paraId="52274ED8" w14:textId="77777777" w:rsidR="00E33202" w:rsidRPr="00B255A9" w:rsidRDefault="00E33202" w:rsidP="00C44AFD">
            <w:pPr>
              <w:pStyle w:val="TableHeader"/>
              <w:rPr>
                <w:color w:val="auto"/>
                <w:lang w:val="en-GB"/>
              </w:rPr>
            </w:pPr>
            <w:r w:rsidRPr="00B255A9">
              <w:rPr>
                <w:color w:val="auto"/>
                <w:lang w:val="en-GB"/>
              </w:rPr>
              <w:t>Entity</w:t>
            </w:r>
          </w:p>
        </w:tc>
        <w:tc>
          <w:tcPr>
            <w:tcW w:w="3833" w:type="pct"/>
            <w:shd w:val="clear" w:color="auto" w:fill="BFBFBF"/>
            <w:vAlign w:val="center"/>
          </w:tcPr>
          <w:p w14:paraId="49088C6F" w14:textId="77777777" w:rsidR="00E33202" w:rsidRPr="00B255A9" w:rsidRDefault="00E33202" w:rsidP="00C44AFD">
            <w:pPr>
              <w:pStyle w:val="TableHeader"/>
              <w:rPr>
                <w:color w:val="auto"/>
                <w:lang w:val="en-GB"/>
              </w:rPr>
            </w:pPr>
            <w:r w:rsidRPr="00B255A9">
              <w:rPr>
                <w:rFonts w:eastAsia="Times New Roman"/>
                <w:color w:val="auto"/>
                <w:lang w:val="en-GB"/>
              </w:rPr>
              <w:t>Description of the initial condition</w:t>
            </w:r>
          </w:p>
        </w:tc>
      </w:tr>
      <w:tr w:rsidR="00E33202" w:rsidRPr="00D1185F" w14:paraId="79820F59" w14:textId="77777777" w:rsidTr="00C44AFD">
        <w:trPr>
          <w:jc w:val="center"/>
        </w:trPr>
        <w:tc>
          <w:tcPr>
            <w:tcW w:w="1167" w:type="pct"/>
            <w:vAlign w:val="center"/>
          </w:tcPr>
          <w:p w14:paraId="71AD44A2" w14:textId="77777777" w:rsidR="00E33202" w:rsidRPr="00F225A3" w:rsidRDefault="00E33202" w:rsidP="00C44AFD">
            <w:pPr>
              <w:pStyle w:val="TableText"/>
            </w:pPr>
            <w:r w:rsidRPr="00F225A3">
              <w:t>SM-DP+</w:t>
            </w:r>
          </w:p>
        </w:tc>
        <w:tc>
          <w:tcPr>
            <w:tcW w:w="3833" w:type="pct"/>
            <w:vAlign w:val="center"/>
          </w:tcPr>
          <w:p w14:paraId="1F2EE614"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653D3E0B" w14:textId="77777777" w:rsidR="00E33202" w:rsidRPr="00F225A3" w:rsidRDefault="00E33202" w:rsidP="00C44AFD">
            <w:pPr>
              <w:pStyle w:val="TableBulletText"/>
            </w:pPr>
            <w:r w:rsidRPr="008F1B4C">
              <w:t>Confirmation Code is not provided by the Operator to the SM-DP+.</w:t>
            </w:r>
          </w:p>
        </w:tc>
      </w:tr>
    </w:tbl>
    <w:p w14:paraId="0D93C3F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229"/>
        <w:gridCol w:w="3015"/>
        <w:gridCol w:w="2694"/>
        <w:gridCol w:w="1263"/>
      </w:tblGrid>
      <w:tr w:rsidR="00E33202" w:rsidRPr="001F0550" w14:paraId="2794BE1A" w14:textId="77777777" w:rsidTr="00C44AFD">
        <w:trPr>
          <w:trHeight w:val="314"/>
          <w:jc w:val="center"/>
        </w:trPr>
        <w:tc>
          <w:tcPr>
            <w:tcW w:w="449" w:type="pct"/>
            <w:shd w:val="clear" w:color="auto" w:fill="C00000"/>
            <w:vAlign w:val="center"/>
          </w:tcPr>
          <w:p w14:paraId="78D2A815" w14:textId="77777777" w:rsidR="00E33202" w:rsidRPr="0061518F" w:rsidRDefault="00E33202" w:rsidP="00C44AFD">
            <w:pPr>
              <w:pStyle w:val="TableHeader"/>
            </w:pPr>
            <w:r w:rsidRPr="001A336D">
              <w:t>Step</w:t>
            </w:r>
          </w:p>
        </w:tc>
        <w:tc>
          <w:tcPr>
            <w:tcW w:w="682" w:type="pct"/>
            <w:shd w:val="clear" w:color="auto" w:fill="C00000"/>
            <w:vAlign w:val="center"/>
          </w:tcPr>
          <w:p w14:paraId="44873267" w14:textId="77777777" w:rsidR="00E33202" w:rsidRPr="00065A81" w:rsidRDefault="00E33202" w:rsidP="00C44AFD">
            <w:pPr>
              <w:pStyle w:val="TableHeader"/>
            </w:pPr>
            <w:r w:rsidRPr="00065A81">
              <w:t>Direction</w:t>
            </w:r>
          </w:p>
        </w:tc>
        <w:tc>
          <w:tcPr>
            <w:tcW w:w="1673" w:type="pct"/>
            <w:shd w:val="clear" w:color="auto" w:fill="C00000"/>
            <w:vAlign w:val="center"/>
          </w:tcPr>
          <w:p w14:paraId="11A56E2A"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12800572"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545DA521" w14:textId="77777777" w:rsidR="00E33202" w:rsidRPr="00C71E8A" w:rsidRDefault="00E33202" w:rsidP="00C44AFD">
            <w:pPr>
              <w:pStyle w:val="TableHeader"/>
            </w:pPr>
            <w:r w:rsidRPr="00C71E8A">
              <w:t>REQ</w:t>
            </w:r>
          </w:p>
        </w:tc>
      </w:tr>
      <w:tr w:rsidR="00E33202" w:rsidRPr="00C663F5" w14:paraId="1DEA110D" w14:textId="77777777" w:rsidTr="00C44AFD">
        <w:trPr>
          <w:trHeight w:val="314"/>
          <w:jc w:val="center"/>
        </w:trPr>
        <w:tc>
          <w:tcPr>
            <w:tcW w:w="449" w:type="pct"/>
            <w:shd w:val="clear" w:color="auto" w:fill="auto"/>
            <w:vAlign w:val="center"/>
          </w:tcPr>
          <w:p w14:paraId="104DC07E" w14:textId="77777777" w:rsidR="00E33202" w:rsidRPr="00C663F5" w:rsidRDefault="00E33202" w:rsidP="00C44AFD">
            <w:pPr>
              <w:pStyle w:val="TableContentLeft"/>
            </w:pPr>
            <w:r w:rsidRPr="00C663F5">
              <w:t>IC</w:t>
            </w:r>
            <w:r>
              <w:t>1</w:t>
            </w:r>
          </w:p>
        </w:tc>
        <w:tc>
          <w:tcPr>
            <w:tcW w:w="3850" w:type="pct"/>
            <w:gridSpan w:val="3"/>
            <w:shd w:val="clear" w:color="auto" w:fill="auto"/>
          </w:tcPr>
          <w:p w14:paraId="11DE5B79" w14:textId="77777777" w:rsidR="00E33202" w:rsidRPr="00C663F5" w:rsidRDefault="00E33202" w:rsidP="00C44AFD">
            <w:pPr>
              <w:pStyle w:val="TableContentLeft"/>
            </w:pPr>
            <w:r w:rsidRPr="00C663F5">
              <w:t>PROC_ES9+_PROFILE_DOWNLOAD_DEF_SMDP_ADDRESS_UC_NO_CC</w:t>
            </w:r>
          </w:p>
        </w:tc>
        <w:tc>
          <w:tcPr>
            <w:tcW w:w="701" w:type="pct"/>
            <w:shd w:val="clear" w:color="auto" w:fill="auto"/>
          </w:tcPr>
          <w:p w14:paraId="1A67DF31" w14:textId="77777777" w:rsidR="00E33202" w:rsidRPr="00C663F5" w:rsidRDefault="00E33202" w:rsidP="00C44AFD">
            <w:pPr>
              <w:pStyle w:val="TableContentLeft"/>
            </w:pPr>
          </w:p>
        </w:tc>
      </w:tr>
      <w:tr w:rsidR="00E33202" w:rsidRPr="00C663F5" w14:paraId="0C2AE2E6" w14:textId="77777777" w:rsidTr="00C44AFD">
        <w:trPr>
          <w:trHeight w:val="314"/>
          <w:jc w:val="center"/>
        </w:trPr>
        <w:tc>
          <w:tcPr>
            <w:tcW w:w="449" w:type="pct"/>
            <w:shd w:val="clear" w:color="auto" w:fill="auto"/>
            <w:vAlign w:val="center"/>
          </w:tcPr>
          <w:p w14:paraId="379CE6AE" w14:textId="77777777" w:rsidR="00E33202" w:rsidRPr="00C663F5" w:rsidRDefault="00E33202" w:rsidP="00C44AFD">
            <w:pPr>
              <w:pStyle w:val="TableContentLeft"/>
            </w:pPr>
            <w:r w:rsidRPr="00C663F5">
              <w:t>1</w:t>
            </w:r>
          </w:p>
        </w:tc>
        <w:tc>
          <w:tcPr>
            <w:tcW w:w="682" w:type="pct"/>
            <w:shd w:val="clear" w:color="auto" w:fill="auto"/>
            <w:vAlign w:val="center"/>
          </w:tcPr>
          <w:p w14:paraId="194A7B94" w14:textId="77777777" w:rsidR="00E33202" w:rsidRPr="00C663F5" w:rsidRDefault="00E33202" w:rsidP="00C44AFD">
            <w:pPr>
              <w:pStyle w:val="TableContentLeft"/>
            </w:pPr>
            <w:r w:rsidRPr="00C663F5">
              <w:t>S_LPAd → SM-DP+</w:t>
            </w:r>
          </w:p>
        </w:tc>
        <w:tc>
          <w:tcPr>
            <w:tcW w:w="1673" w:type="pct"/>
            <w:shd w:val="clear" w:color="auto" w:fill="auto"/>
            <w:vAlign w:val="center"/>
          </w:tcPr>
          <w:p w14:paraId="5973927D"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OK_L_BPP_EXE_ERROR))</w:t>
            </w:r>
          </w:p>
        </w:tc>
        <w:tc>
          <w:tcPr>
            <w:tcW w:w="1495" w:type="pct"/>
            <w:shd w:val="clear" w:color="auto" w:fill="auto"/>
            <w:vAlign w:val="center"/>
          </w:tcPr>
          <w:p w14:paraId="41C7A851" w14:textId="77777777" w:rsidR="00E33202" w:rsidRPr="00C663F5" w:rsidRDefault="00E33202" w:rsidP="00C44AFD">
            <w:pPr>
              <w:pStyle w:val="TableContentLeft"/>
            </w:pPr>
            <w:r w:rsidRPr="00C663F5">
              <w:t>MTD_HTTP_RESP( #R_SUCCESS)</w:t>
            </w:r>
          </w:p>
        </w:tc>
        <w:tc>
          <w:tcPr>
            <w:tcW w:w="701" w:type="pct"/>
            <w:shd w:val="clear" w:color="auto" w:fill="auto"/>
            <w:vAlign w:val="center"/>
          </w:tcPr>
          <w:p w14:paraId="2390FC47" w14:textId="77777777" w:rsidR="00E33202" w:rsidRPr="00C663F5" w:rsidRDefault="00E33202" w:rsidP="00C44AFD">
            <w:pPr>
              <w:pStyle w:val="TableContentLeft"/>
            </w:pPr>
            <w:r w:rsidRPr="00C663F5">
              <w:t>RQ31_118 RQ31_119 RQ31_121 RQ31_122 RQ31_125 RQ31_126 RQ31_129 RQ31_160 RQ45_006 RQ45_026 RQ45_026_1</w:t>
            </w:r>
            <w:r w:rsidRPr="00C663F5">
              <w:br/>
              <w:t>RQ55_048 RQ56_043 RQ56_045 RQ56_046 RQ56_047 RQ56_048 RQ57_116</w:t>
            </w:r>
            <w:r w:rsidRPr="007933DA">
              <w:t xml:space="preserve"> RQ62_00</w:t>
            </w:r>
            <w:r>
              <w:t xml:space="preserve">1 </w:t>
            </w:r>
            <w:r w:rsidRPr="00C663F5">
              <w:t>RQ62_002 RQ62_003 RQ62_004 RQ62_005 RQ62_006 RQ62_007 RQ62_009</w:t>
            </w:r>
            <w:r>
              <w:t xml:space="preserve"> </w:t>
            </w:r>
            <w:r w:rsidRPr="00C663F5">
              <w:t>RQ63_004 RQ65_001 RQ65_002 RQ65_003 RQ65_004 RQ65_005 RQ65_007 RQ65_008 RQ65_009 RQ65_025</w:t>
            </w:r>
          </w:p>
        </w:tc>
      </w:tr>
      <w:tr w:rsidR="00E33202" w:rsidRPr="00C663F5" w14:paraId="32C46830" w14:textId="77777777" w:rsidTr="00C44AFD">
        <w:trPr>
          <w:trHeight w:val="314"/>
          <w:jc w:val="center"/>
        </w:trPr>
        <w:tc>
          <w:tcPr>
            <w:tcW w:w="449" w:type="pct"/>
            <w:shd w:val="clear" w:color="auto" w:fill="auto"/>
            <w:vAlign w:val="center"/>
          </w:tcPr>
          <w:p w14:paraId="644F4062" w14:textId="77777777" w:rsidR="00E33202" w:rsidRPr="00C663F5" w:rsidRDefault="00E33202" w:rsidP="00C44AFD">
            <w:pPr>
              <w:pStyle w:val="TableContentLeft"/>
            </w:pPr>
            <w:r w:rsidRPr="00C663F5">
              <w:t>2</w:t>
            </w:r>
          </w:p>
        </w:tc>
        <w:tc>
          <w:tcPr>
            <w:tcW w:w="3850" w:type="pct"/>
            <w:gridSpan w:val="3"/>
            <w:shd w:val="clear" w:color="auto" w:fill="auto"/>
            <w:vAlign w:val="center"/>
          </w:tcPr>
          <w:p w14:paraId="4F65DD98" w14:textId="77777777" w:rsidR="00E33202" w:rsidRPr="00C663F5" w:rsidRDefault="00E33202" w:rsidP="00C44AFD">
            <w:pPr>
              <w:pStyle w:val="TableContentLeft"/>
            </w:pPr>
            <w:r w:rsidRPr="00C663F5">
              <w:t>PROC_ES9+_VERIFY_CMA_PD_DEF_SMDP_ADDRESS_NO_CC_FAIL</w:t>
            </w:r>
          </w:p>
        </w:tc>
        <w:tc>
          <w:tcPr>
            <w:tcW w:w="701" w:type="pct"/>
            <w:shd w:val="clear" w:color="auto" w:fill="auto"/>
            <w:vAlign w:val="center"/>
          </w:tcPr>
          <w:p w14:paraId="11F302F0" w14:textId="77777777" w:rsidR="00E33202" w:rsidRPr="00C663F5" w:rsidRDefault="00E33202" w:rsidP="00C44AFD">
            <w:pPr>
              <w:pStyle w:val="TableContentLeft"/>
            </w:pPr>
            <w:r w:rsidRPr="00C663F5">
              <w:t>RQ57_114_1</w:t>
            </w:r>
          </w:p>
        </w:tc>
      </w:tr>
    </w:tbl>
    <w:p w14:paraId="33DDB95A" w14:textId="77777777" w:rsidR="00E33202" w:rsidRPr="00C663F5" w:rsidRDefault="00E33202" w:rsidP="00E33202">
      <w:pPr>
        <w:pStyle w:val="Heading6no"/>
      </w:pPr>
      <w:r w:rsidRPr="00C663F5">
        <w:t>Test Sequence #07 Nominal: Undefined Reason after GetBoundProfilePackage</w:t>
      </w:r>
    </w:p>
    <w:p w14:paraId="5C1C8936" w14:textId="056FA2D0" w:rsidR="00E33202" w:rsidRPr="00C663F5" w:rsidRDefault="00E33202" w:rsidP="00E33202">
      <w:pPr>
        <w:pStyle w:val="NormalParagraph"/>
      </w:pPr>
      <w:r w:rsidRPr="00C663F5">
        <w:t>The purpose of this test is to verify that if the LPAd requests the cancellation of an on-going RSP session using the 'Undefined Reason'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76C46FD" w14:textId="77777777" w:rsidTr="00C44AFD">
        <w:trPr>
          <w:jc w:val="center"/>
        </w:trPr>
        <w:tc>
          <w:tcPr>
            <w:tcW w:w="1167" w:type="pct"/>
            <w:shd w:val="clear" w:color="auto" w:fill="BFBFBF"/>
            <w:vAlign w:val="center"/>
          </w:tcPr>
          <w:p w14:paraId="4DC8BC73" w14:textId="77777777" w:rsidR="00E33202" w:rsidRPr="00C663F5" w:rsidRDefault="00E33202" w:rsidP="00C44AFD">
            <w:pPr>
              <w:pStyle w:val="TableHeader"/>
              <w:rPr>
                <w:color w:val="auto"/>
                <w:lang w:val="en-GB"/>
              </w:rPr>
            </w:pPr>
            <w:r w:rsidRPr="00C663F5">
              <w:rPr>
                <w:color w:val="auto"/>
                <w:lang w:val="en-GB"/>
              </w:rPr>
              <w:lastRenderedPageBreak/>
              <w:t>Initial Conditions</w:t>
            </w:r>
          </w:p>
        </w:tc>
        <w:tc>
          <w:tcPr>
            <w:tcW w:w="3833" w:type="pct"/>
            <w:tcBorders>
              <w:top w:val="nil"/>
              <w:right w:val="nil"/>
            </w:tcBorders>
            <w:shd w:val="clear" w:color="auto" w:fill="auto"/>
            <w:vAlign w:val="center"/>
          </w:tcPr>
          <w:p w14:paraId="28F26DD5" w14:textId="77777777" w:rsidR="00E33202" w:rsidRPr="00C663F5" w:rsidRDefault="00E33202" w:rsidP="00C44AFD">
            <w:pPr>
              <w:pStyle w:val="TableHeader"/>
              <w:rPr>
                <w:color w:val="auto"/>
                <w:lang w:val="en-GB"/>
              </w:rPr>
            </w:pPr>
          </w:p>
        </w:tc>
      </w:tr>
      <w:tr w:rsidR="00E33202" w:rsidRPr="00C663F5" w14:paraId="1EA5B3D7" w14:textId="77777777" w:rsidTr="00C44AFD">
        <w:trPr>
          <w:jc w:val="center"/>
        </w:trPr>
        <w:tc>
          <w:tcPr>
            <w:tcW w:w="1167" w:type="pct"/>
            <w:shd w:val="clear" w:color="auto" w:fill="BFBFBF"/>
            <w:vAlign w:val="center"/>
          </w:tcPr>
          <w:p w14:paraId="0FEC441C" w14:textId="77777777" w:rsidR="00E33202" w:rsidRPr="00C663F5" w:rsidRDefault="00E33202" w:rsidP="00C44AFD">
            <w:pPr>
              <w:pStyle w:val="TableHeader"/>
              <w:rPr>
                <w:color w:val="auto"/>
                <w:lang w:val="en-GB"/>
              </w:rPr>
            </w:pPr>
            <w:r w:rsidRPr="00C663F5">
              <w:rPr>
                <w:color w:val="auto"/>
                <w:lang w:val="en-GB"/>
              </w:rPr>
              <w:t>Entity</w:t>
            </w:r>
          </w:p>
        </w:tc>
        <w:tc>
          <w:tcPr>
            <w:tcW w:w="3833" w:type="pct"/>
            <w:shd w:val="clear" w:color="auto" w:fill="BFBFBF"/>
            <w:vAlign w:val="center"/>
          </w:tcPr>
          <w:p w14:paraId="75FDA4BC" w14:textId="77777777" w:rsidR="00E33202" w:rsidRPr="00C663F5" w:rsidRDefault="00E33202" w:rsidP="00C44AFD">
            <w:pPr>
              <w:pStyle w:val="TableHeader"/>
              <w:rPr>
                <w:color w:val="auto"/>
                <w:lang w:val="en-GB"/>
              </w:rPr>
            </w:pPr>
            <w:r w:rsidRPr="00C663F5">
              <w:rPr>
                <w:rFonts w:eastAsia="Times New Roman"/>
                <w:color w:val="auto"/>
                <w:lang w:val="en-GB"/>
              </w:rPr>
              <w:t>Description of the initial condition</w:t>
            </w:r>
          </w:p>
        </w:tc>
      </w:tr>
      <w:tr w:rsidR="00E33202" w:rsidRPr="00D1185F" w14:paraId="4C846A3E" w14:textId="77777777" w:rsidTr="00C44AFD">
        <w:trPr>
          <w:jc w:val="center"/>
        </w:trPr>
        <w:tc>
          <w:tcPr>
            <w:tcW w:w="1167" w:type="pct"/>
            <w:vAlign w:val="center"/>
          </w:tcPr>
          <w:p w14:paraId="55F0F62D" w14:textId="77777777" w:rsidR="00E33202" w:rsidRPr="00F225A3" w:rsidRDefault="00E33202" w:rsidP="00C44AFD">
            <w:pPr>
              <w:pStyle w:val="TableText"/>
            </w:pPr>
            <w:r w:rsidRPr="00F225A3">
              <w:t>SM-DP+</w:t>
            </w:r>
          </w:p>
        </w:tc>
        <w:tc>
          <w:tcPr>
            <w:tcW w:w="3833" w:type="pct"/>
            <w:vAlign w:val="center"/>
          </w:tcPr>
          <w:p w14:paraId="18210999"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4679DF9D" w14:textId="77777777" w:rsidR="00E33202" w:rsidRPr="00F225A3" w:rsidRDefault="00E33202" w:rsidP="00C44AFD">
            <w:pPr>
              <w:pStyle w:val="TableBulletText"/>
            </w:pPr>
            <w:r w:rsidRPr="008F1B4C">
              <w:t>Confirmation Code is not provided by the Operator to the SM-DP+.</w:t>
            </w:r>
          </w:p>
        </w:tc>
      </w:tr>
    </w:tbl>
    <w:p w14:paraId="0EECAF0F"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368"/>
        <w:gridCol w:w="3002"/>
        <w:gridCol w:w="2698"/>
        <w:gridCol w:w="1267"/>
      </w:tblGrid>
      <w:tr w:rsidR="00E33202" w:rsidRPr="001F0550" w14:paraId="37D5C91E" w14:textId="77777777" w:rsidTr="00C44AFD">
        <w:trPr>
          <w:trHeight w:val="314"/>
          <w:jc w:val="center"/>
        </w:trPr>
        <w:tc>
          <w:tcPr>
            <w:tcW w:w="374" w:type="pct"/>
            <w:shd w:val="clear" w:color="auto" w:fill="C00000"/>
            <w:vAlign w:val="center"/>
          </w:tcPr>
          <w:p w14:paraId="29048075" w14:textId="77777777" w:rsidR="00E33202" w:rsidRPr="0061518F" w:rsidRDefault="00E33202" w:rsidP="00C44AFD">
            <w:pPr>
              <w:pStyle w:val="TableHeader"/>
            </w:pPr>
            <w:r w:rsidRPr="001A336D">
              <w:t>Step</w:t>
            </w:r>
          </w:p>
        </w:tc>
        <w:tc>
          <w:tcPr>
            <w:tcW w:w="759" w:type="pct"/>
            <w:shd w:val="clear" w:color="auto" w:fill="C00000"/>
            <w:vAlign w:val="center"/>
          </w:tcPr>
          <w:p w14:paraId="2CC0D036" w14:textId="77777777" w:rsidR="00E33202" w:rsidRPr="00065A81" w:rsidRDefault="00E33202" w:rsidP="00C44AFD">
            <w:pPr>
              <w:pStyle w:val="TableHeader"/>
            </w:pPr>
            <w:r w:rsidRPr="00065A81">
              <w:t>Direction</w:t>
            </w:r>
          </w:p>
        </w:tc>
        <w:tc>
          <w:tcPr>
            <w:tcW w:w="1666" w:type="pct"/>
            <w:shd w:val="clear" w:color="auto" w:fill="C00000"/>
            <w:vAlign w:val="center"/>
          </w:tcPr>
          <w:p w14:paraId="7C007AEF"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3979226E" w14:textId="77777777" w:rsidR="00E33202" w:rsidRPr="00F85498" w:rsidRDefault="00E33202" w:rsidP="00C44AFD">
            <w:pPr>
              <w:pStyle w:val="TableHeader"/>
            </w:pPr>
            <w:r w:rsidRPr="007E5B2A">
              <w:t>Expec</w:t>
            </w:r>
            <w:r w:rsidRPr="00F85498">
              <w:t>ted result</w:t>
            </w:r>
          </w:p>
        </w:tc>
        <w:tc>
          <w:tcPr>
            <w:tcW w:w="703" w:type="pct"/>
            <w:shd w:val="clear" w:color="auto" w:fill="C00000"/>
            <w:vAlign w:val="center"/>
          </w:tcPr>
          <w:p w14:paraId="772A9652" w14:textId="77777777" w:rsidR="00E33202" w:rsidRPr="00C71E8A" w:rsidRDefault="00E33202" w:rsidP="00C44AFD">
            <w:pPr>
              <w:pStyle w:val="TableHeader"/>
            </w:pPr>
            <w:r w:rsidRPr="00C71E8A">
              <w:t>REQ</w:t>
            </w:r>
          </w:p>
        </w:tc>
      </w:tr>
      <w:tr w:rsidR="00E33202" w:rsidRPr="00C663F5" w14:paraId="72190601" w14:textId="77777777" w:rsidTr="00C44AFD">
        <w:trPr>
          <w:trHeight w:val="314"/>
          <w:jc w:val="center"/>
        </w:trPr>
        <w:tc>
          <w:tcPr>
            <w:tcW w:w="374" w:type="pct"/>
            <w:shd w:val="clear" w:color="auto" w:fill="auto"/>
            <w:vAlign w:val="center"/>
          </w:tcPr>
          <w:p w14:paraId="1F914B28" w14:textId="77777777" w:rsidR="00E33202" w:rsidRPr="00C663F5" w:rsidRDefault="00E33202" w:rsidP="00C44AFD">
            <w:pPr>
              <w:pStyle w:val="TableContentLeft"/>
            </w:pPr>
            <w:r w:rsidRPr="00C663F5">
              <w:t>IC</w:t>
            </w:r>
            <w:r>
              <w:t>1</w:t>
            </w:r>
          </w:p>
        </w:tc>
        <w:tc>
          <w:tcPr>
            <w:tcW w:w="3922" w:type="pct"/>
            <w:gridSpan w:val="3"/>
            <w:shd w:val="clear" w:color="auto" w:fill="auto"/>
          </w:tcPr>
          <w:p w14:paraId="23FD0D68" w14:textId="77777777" w:rsidR="00E33202" w:rsidRPr="00C663F5" w:rsidRDefault="00E33202" w:rsidP="00C44AFD">
            <w:pPr>
              <w:pStyle w:val="TableContentLeft"/>
            </w:pPr>
            <w:r w:rsidRPr="00C663F5">
              <w:t>PROC_ES9+_PROFILE_DOWNLOAD_DEF_SMDP_ADDRESS_UC_NO_CC</w:t>
            </w:r>
          </w:p>
        </w:tc>
        <w:tc>
          <w:tcPr>
            <w:tcW w:w="703" w:type="pct"/>
            <w:shd w:val="clear" w:color="auto" w:fill="auto"/>
          </w:tcPr>
          <w:p w14:paraId="3DF81A62" w14:textId="77777777" w:rsidR="00E33202" w:rsidRPr="00C663F5" w:rsidRDefault="00E33202" w:rsidP="00C44AFD">
            <w:pPr>
              <w:pStyle w:val="TableContentLeft"/>
            </w:pPr>
          </w:p>
        </w:tc>
      </w:tr>
      <w:tr w:rsidR="00E33202" w:rsidRPr="00C663F5" w14:paraId="1B55F34D" w14:textId="77777777" w:rsidTr="00C44AFD">
        <w:trPr>
          <w:trHeight w:val="314"/>
          <w:jc w:val="center"/>
        </w:trPr>
        <w:tc>
          <w:tcPr>
            <w:tcW w:w="374" w:type="pct"/>
            <w:shd w:val="clear" w:color="auto" w:fill="auto"/>
            <w:vAlign w:val="center"/>
          </w:tcPr>
          <w:p w14:paraId="45083D7D" w14:textId="77777777" w:rsidR="00E33202" w:rsidRPr="00C663F5" w:rsidRDefault="00E33202" w:rsidP="00C44AFD">
            <w:pPr>
              <w:pStyle w:val="TableContentLeft"/>
            </w:pPr>
            <w:r w:rsidRPr="00C663F5">
              <w:t>1</w:t>
            </w:r>
          </w:p>
        </w:tc>
        <w:tc>
          <w:tcPr>
            <w:tcW w:w="759" w:type="pct"/>
            <w:shd w:val="clear" w:color="auto" w:fill="auto"/>
            <w:vAlign w:val="center"/>
          </w:tcPr>
          <w:p w14:paraId="682BB841" w14:textId="77777777" w:rsidR="00E33202" w:rsidRPr="00C663F5" w:rsidRDefault="00E33202" w:rsidP="00C44AFD">
            <w:pPr>
              <w:pStyle w:val="TableContentLeft"/>
            </w:pPr>
            <w:r w:rsidRPr="00C663F5">
              <w:t>S_LPAd → SM-DP+</w:t>
            </w:r>
          </w:p>
        </w:tc>
        <w:tc>
          <w:tcPr>
            <w:tcW w:w="1666" w:type="pct"/>
            <w:shd w:val="clear" w:color="auto" w:fill="auto"/>
            <w:vAlign w:val="center"/>
          </w:tcPr>
          <w:p w14:paraId="70487944"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OK_UNDEFINED))</w:t>
            </w:r>
          </w:p>
        </w:tc>
        <w:tc>
          <w:tcPr>
            <w:tcW w:w="1497" w:type="pct"/>
            <w:shd w:val="clear" w:color="auto" w:fill="auto"/>
            <w:vAlign w:val="center"/>
          </w:tcPr>
          <w:p w14:paraId="276115DF" w14:textId="77777777" w:rsidR="00E33202" w:rsidRPr="00C663F5" w:rsidRDefault="00E33202" w:rsidP="00C44AFD">
            <w:pPr>
              <w:pStyle w:val="TableContentLeft"/>
            </w:pPr>
            <w:r w:rsidRPr="00C663F5">
              <w:t>MTD_HTTP_RESP(</w:t>
            </w:r>
            <w:r w:rsidRPr="00C663F5">
              <w:br/>
              <w:t>#R_SUCCESS)</w:t>
            </w:r>
          </w:p>
        </w:tc>
        <w:tc>
          <w:tcPr>
            <w:tcW w:w="703" w:type="pct"/>
            <w:shd w:val="clear" w:color="auto" w:fill="auto"/>
            <w:vAlign w:val="center"/>
          </w:tcPr>
          <w:p w14:paraId="5290E2B4" w14:textId="77777777" w:rsidR="00E33202" w:rsidRPr="00C663F5" w:rsidRDefault="00E33202" w:rsidP="00C44AFD">
            <w:pPr>
              <w:pStyle w:val="TableContentLeft"/>
            </w:pPr>
            <w:r w:rsidRPr="00C663F5">
              <w:t>RQ31_118 RQ31_119 RQ31_121 RQ31_122 RQ31_125 RQ31_126 RQ31_129 RQ31_160 RQ45_006 RQ45_026 RQ45_026_1</w:t>
            </w:r>
            <w:r>
              <w:t xml:space="preserve"> </w:t>
            </w:r>
            <w:r w:rsidRPr="00C663F5">
              <w:t>RQ55_048 RQ56_043 RQ56_045 RQ56_046 RQ56_047 RQ56_048 RQ57_116</w:t>
            </w:r>
            <w:r w:rsidRPr="007933DA">
              <w:t xml:space="preserve"> RQ62_00</w:t>
            </w:r>
            <w:r>
              <w:t xml:space="preserve">1 </w:t>
            </w:r>
            <w:r w:rsidRPr="00C663F5">
              <w:t>RQ62_002 RQ62_003 RQ62_004 RQ62_005 RQ62_006 RQ62_007 RQ62_009</w:t>
            </w:r>
            <w:r w:rsidRPr="00C663F5">
              <w:br/>
              <w:t>RQ63_004 RQ65_001 RQ65_002 RQ65_003 RQ65_004 RQ65_005 RQ65_007 RQ65_008 RQ65_009 RQ65_025</w:t>
            </w:r>
          </w:p>
        </w:tc>
      </w:tr>
      <w:tr w:rsidR="00E33202" w:rsidRPr="00C663F5" w14:paraId="69B1DDC1" w14:textId="77777777" w:rsidTr="00C44AFD">
        <w:trPr>
          <w:trHeight w:val="314"/>
          <w:jc w:val="center"/>
        </w:trPr>
        <w:tc>
          <w:tcPr>
            <w:tcW w:w="374" w:type="pct"/>
            <w:shd w:val="clear" w:color="auto" w:fill="auto"/>
            <w:vAlign w:val="center"/>
          </w:tcPr>
          <w:p w14:paraId="4B6397A1" w14:textId="77777777" w:rsidR="00E33202" w:rsidRPr="00C663F5" w:rsidRDefault="00E33202" w:rsidP="00C44AFD">
            <w:pPr>
              <w:pStyle w:val="TableContentLeft"/>
            </w:pPr>
            <w:r w:rsidRPr="00C663F5">
              <w:t>2</w:t>
            </w:r>
          </w:p>
        </w:tc>
        <w:tc>
          <w:tcPr>
            <w:tcW w:w="3922" w:type="pct"/>
            <w:gridSpan w:val="3"/>
            <w:shd w:val="clear" w:color="auto" w:fill="auto"/>
            <w:vAlign w:val="center"/>
          </w:tcPr>
          <w:p w14:paraId="46BCE057" w14:textId="77777777" w:rsidR="00E33202" w:rsidRPr="00C663F5" w:rsidRDefault="00E33202" w:rsidP="00C44AFD">
            <w:pPr>
              <w:pStyle w:val="TableContentLeft"/>
            </w:pPr>
            <w:r w:rsidRPr="00C663F5">
              <w:t>PROC_ES9+_VERIFY_CMA_PD_DEF_SMDP_ADDRESS_NO_CC_FAIL</w:t>
            </w:r>
          </w:p>
        </w:tc>
        <w:tc>
          <w:tcPr>
            <w:tcW w:w="703" w:type="pct"/>
            <w:shd w:val="clear" w:color="auto" w:fill="auto"/>
            <w:vAlign w:val="center"/>
          </w:tcPr>
          <w:p w14:paraId="56F7562D" w14:textId="77777777" w:rsidR="00E33202" w:rsidRPr="00C663F5" w:rsidRDefault="00E33202" w:rsidP="00C44AFD">
            <w:pPr>
              <w:pStyle w:val="TableContentLeft"/>
            </w:pPr>
            <w:r w:rsidRPr="00C663F5">
              <w:t>RQ57_114_1</w:t>
            </w:r>
          </w:p>
        </w:tc>
      </w:tr>
    </w:tbl>
    <w:p w14:paraId="6795140C" w14:textId="77777777" w:rsidR="00E33202" w:rsidRPr="00C663F5" w:rsidRDefault="00E33202" w:rsidP="00E33202">
      <w:pPr>
        <w:pStyle w:val="Heading6no"/>
        <w:rPr>
          <w:rFonts w:eastAsia="Times New Roman" w:cs="Times New Roman"/>
          <w:lang w:eastAsia="en-US"/>
        </w:rPr>
      </w:pPr>
      <w:r w:rsidRPr="00C663F5">
        <w:rPr>
          <w:rFonts w:eastAsia="Times New Roman"/>
          <w:lang w:eastAsia="en-US"/>
        </w:rPr>
        <w:lastRenderedPageBreak/>
        <w:t>Test Sequence #08 Error: Unknown Transaction ID in JSON transport layer (Subject Code 8.10.1, Reason Code 3.9) after GetBoundProfilePackage</w:t>
      </w:r>
    </w:p>
    <w:p w14:paraId="5D2EEF84" w14:textId="4F65ACEE" w:rsidR="00E33202" w:rsidRPr="00C663F5" w:rsidRDefault="00E33202" w:rsidP="00E33202">
      <w:pPr>
        <w:pStyle w:val="NormalParagraph"/>
      </w:pPr>
      <w:r w:rsidRPr="00C663F5">
        <w:t>The purpose of this test is to verify that if the LPAd requests the cancellation of an on-going RSP session using an Invalid Transaction ID after GetBoundProfilePackage that the SM-DP+ returns a function execution status 'Failed'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2542E4FF" w14:textId="77777777" w:rsidTr="00C44AFD">
        <w:trPr>
          <w:jc w:val="center"/>
        </w:trPr>
        <w:tc>
          <w:tcPr>
            <w:tcW w:w="1167" w:type="pct"/>
            <w:shd w:val="clear" w:color="auto" w:fill="BFBFBF"/>
            <w:vAlign w:val="center"/>
          </w:tcPr>
          <w:p w14:paraId="6CA78F04" w14:textId="77777777" w:rsidR="00E33202" w:rsidRPr="00C663F5" w:rsidRDefault="00E33202" w:rsidP="00C44AFD">
            <w:pPr>
              <w:pStyle w:val="TableHeaderGray"/>
              <w:rPr>
                <w:rFonts w:eastAsia="SimSun"/>
                <w:lang w:val="en-GB"/>
              </w:rPr>
            </w:pPr>
            <w:r w:rsidRPr="00C663F5">
              <w:rPr>
                <w:rFonts w:eastAsia="SimSun"/>
                <w:lang w:val="en-GB"/>
              </w:rPr>
              <w:t>Initial Conditions</w:t>
            </w:r>
          </w:p>
        </w:tc>
        <w:tc>
          <w:tcPr>
            <w:tcW w:w="3833" w:type="pct"/>
            <w:tcBorders>
              <w:top w:val="nil"/>
              <w:right w:val="nil"/>
            </w:tcBorders>
            <w:shd w:val="clear" w:color="auto" w:fill="auto"/>
            <w:vAlign w:val="center"/>
          </w:tcPr>
          <w:p w14:paraId="73267427" w14:textId="77777777" w:rsidR="00E33202" w:rsidRPr="00C663F5" w:rsidRDefault="00E33202" w:rsidP="00C44AFD">
            <w:pPr>
              <w:pStyle w:val="TableHeaderGray"/>
              <w:rPr>
                <w:rFonts w:eastAsia="SimSun"/>
                <w:lang w:val="en-GB"/>
              </w:rPr>
            </w:pPr>
          </w:p>
        </w:tc>
      </w:tr>
      <w:tr w:rsidR="00E33202" w:rsidRPr="00C663F5" w14:paraId="45380C15" w14:textId="77777777" w:rsidTr="00C44AFD">
        <w:trPr>
          <w:jc w:val="center"/>
        </w:trPr>
        <w:tc>
          <w:tcPr>
            <w:tcW w:w="1167" w:type="pct"/>
            <w:shd w:val="clear" w:color="auto" w:fill="BFBFBF"/>
            <w:vAlign w:val="center"/>
          </w:tcPr>
          <w:p w14:paraId="1257C29C"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vAlign w:val="center"/>
          </w:tcPr>
          <w:p w14:paraId="4BD1A872" w14:textId="77777777" w:rsidR="00E33202" w:rsidRPr="00C663F5" w:rsidRDefault="00E33202" w:rsidP="00C44AFD">
            <w:pPr>
              <w:pStyle w:val="TableHeaderGray"/>
              <w:rPr>
                <w:rFonts w:eastAsia="SimSun"/>
                <w:lang w:val="en-GB"/>
              </w:rPr>
            </w:pPr>
            <w:r w:rsidRPr="00C663F5">
              <w:rPr>
                <w:rFonts w:eastAsia="Times New Roman"/>
                <w:lang w:val="en-GB"/>
              </w:rPr>
              <w:t>Description of the initial condition</w:t>
            </w:r>
          </w:p>
        </w:tc>
      </w:tr>
      <w:tr w:rsidR="00E33202" w:rsidRPr="00D1185F" w14:paraId="7ACA327E" w14:textId="77777777" w:rsidTr="00C44AFD">
        <w:trPr>
          <w:jc w:val="center"/>
        </w:trPr>
        <w:tc>
          <w:tcPr>
            <w:tcW w:w="1167" w:type="pct"/>
            <w:vAlign w:val="center"/>
          </w:tcPr>
          <w:p w14:paraId="12346656" w14:textId="77777777" w:rsidR="00E33202" w:rsidRPr="00F225A3" w:rsidRDefault="00E33202" w:rsidP="00C44AFD">
            <w:pPr>
              <w:pStyle w:val="TableText"/>
            </w:pPr>
            <w:r w:rsidRPr="00F225A3">
              <w:t>SM-DP+</w:t>
            </w:r>
          </w:p>
        </w:tc>
        <w:tc>
          <w:tcPr>
            <w:tcW w:w="3833" w:type="pct"/>
            <w:vAlign w:val="center"/>
          </w:tcPr>
          <w:p w14:paraId="7F46A98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54E1F03D" w14:textId="77777777" w:rsidR="00E33202" w:rsidRPr="00F225A3" w:rsidRDefault="00E33202" w:rsidP="00C44AFD">
            <w:pPr>
              <w:pStyle w:val="TableBulletText"/>
            </w:pPr>
            <w:r w:rsidRPr="008F1B4C">
              <w:t>Confirmation Code is not provided by the Operator to the SM-DP+.</w:t>
            </w:r>
          </w:p>
        </w:tc>
      </w:tr>
    </w:tbl>
    <w:p w14:paraId="39FFFFE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7"/>
        <w:gridCol w:w="1231"/>
        <w:gridCol w:w="3132"/>
        <w:gridCol w:w="2703"/>
        <w:gridCol w:w="1267"/>
      </w:tblGrid>
      <w:tr w:rsidR="00E33202" w:rsidRPr="001F0550" w14:paraId="7931009A" w14:textId="77777777" w:rsidTr="00C44AFD">
        <w:trPr>
          <w:trHeight w:val="314"/>
          <w:jc w:val="center"/>
        </w:trPr>
        <w:tc>
          <w:tcPr>
            <w:tcW w:w="376" w:type="pct"/>
            <w:shd w:val="clear" w:color="auto" w:fill="C00000"/>
            <w:vAlign w:val="center"/>
          </w:tcPr>
          <w:p w14:paraId="2D097C77" w14:textId="77777777" w:rsidR="00E33202" w:rsidRPr="0061518F" w:rsidRDefault="00E33202" w:rsidP="00C44AFD">
            <w:pPr>
              <w:pStyle w:val="TableHeader"/>
            </w:pPr>
            <w:r w:rsidRPr="001A336D">
              <w:t>Step</w:t>
            </w:r>
          </w:p>
        </w:tc>
        <w:tc>
          <w:tcPr>
            <w:tcW w:w="683" w:type="pct"/>
            <w:shd w:val="clear" w:color="auto" w:fill="C00000"/>
            <w:vAlign w:val="center"/>
          </w:tcPr>
          <w:p w14:paraId="5FF8AD81" w14:textId="77777777" w:rsidR="00E33202" w:rsidRPr="00065A81" w:rsidRDefault="00E33202" w:rsidP="00C44AFD">
            <w:pPr>
              <w:pStyle w:val="TableHeader"/>
            </w:pPr>
            <w:r w:rsidRPr="00065A81">
              <w:t>Direction</w:t>
            </w:r>
          </w:p>
        </w:tc>
        <w:tc>
          <w:tcPr>
            <w:tcW w:w="1738" w:type="pct"/>
            <w:shd w:val="clear" w:color="auto" w:fill="C00000"/>
            <w:vAlign w:val="center"/>
          </w:tcPr>
          <w:p w14:paraId="62252A9E" w14:textId="77777777" w:rsidR="00E33202" w:rsidRPr="00452227" w:rsidRDefault="00E33202" w:rsidP="00C44AFD">
            <w:pPr>
              <w:pStyle w:val="TableHeader"/>
            </w:pPr>
            <w:r w:rsidRPr="00263515">
              <w:t>Sequence / Description</w:t>
            </w:r>
          </w:p>
        </w:tc>
        <w:tc>
          <w:tcPr>
            <w:tcW w:w="1500" w:type="pct"/>
            <w:shd w:val="clear" w:color="auto" w:fill="C00000"/>
            <w:vAlign w:val="center"/>
          </w:tcPr>
          <w:p w14:paraId="46E0D9CC" w14:textId="77777777" w:rsidR="00E33202" w:rsidRPr="00F85498" w:rsidRDefault="00E33202" w:rsidP="00C44AFD">
            <w:pPr>
              <w:pStyle w:val="TableHeader"/>
            </w:pPr>
            <w:r w:rsidRPr="007E5B2A">
              <w:t>Expec</w:t>
            </w:r>
            <w:r w:rsidRPr="00F85498">
              <w:t>ted result</w:t>
            </w:r>
          </w:p>
        </w:tc>
        <w:tc>
          <w:tcPr>
            <w:tcW w:w="704" w:type="pct"/>
            <w:shd w:val="clear" w:color="auto" w:fill="C00000"/>
            <w:vAlign w:val="center"/>
          </w:tcPr>
          <w:p w14:paraId="3B103E40" w14:textId="77777777" w:rsidR="00E33202" w:rsidRPr="00C71E8A" w:rsidRDefault="00E33202" w:rsidP="00C44AFD">
            <w:pPr>
              <w:pStyle w:val="TableHeader"/>
            </w:pPr>
            <w:r w:rsidRPr="00C71E8A">
              <w:t>REQ</w:t>
            </w:r>
          </w:p>
        </w:tc>
      </w:tr>
      <w:tr w:rsidR="00E33202" w:rsidRPr="00C663F5" w14:paraId="13298B3B" w14:textId="77777777" w:rsidTr="00C44AFD">
        <w:trPr>
          <w:trHeight w:val="314"/>
          <w:jc w:val="center"/>
        </w:trPr>
        <w:tc>
          <w:tcPr>
            <w:tcW w:w="376" w:type="pct"/>
            <w:shd w:val="clear" w:color="auto" w:fill="auto"/>
            <w:vAlign w:val="center"/>
          </w:tcPr>
          <w:p w14:paraId="67F10E9A" w14:textId="77777777" w:rsidR="00E33202" w:rsidRPr="00C663F5" w:rsidRDefault="00E33202" w:rsidP="00C44AFD">
            <w:pPr>
              <w:pStyle w:val="TableContentLeft"/>
            </w:pPr>
            <w:r w:rsidRPr="00C663F5">
              <w:t>IC</w:t>
            </w:r>
            <w:r>
              <w:t>1</w:t>
            </w:r>
          </w:p>
        </w:tc>
        <w:tc>
          <w:tcPr>
            <w:tcW w:w="3921" w:type="pct"/>
            <w:gridSpan w:val="3"/>
            <w:shd w:val="clear" w:color="auto" w:fill="auto"/>
          </w:tcPr>
          <w:p w14:paraId="25CA1120" w14:textId="77777777" w:rsidR="00E33202" w:rsidRPr="00C663F5" w:rsidRDefault="00E33202" w:rsidP="00C44AFD">
            <w:pPr>
              <w:pStyle w:val="TableContentLeft"/>
            </w:pPr>
            <w:r w:rsidRPr="00C663F5">
              <w:t>PROC_ES9+_PROFILE_DOWNLOAD_DEF_SMDP_ADDRESS_UC_NO_CC</w:t>
            </w:r>
          </w:p>
        </w:tc>
        <w:tc>
          <w:tcPr>
            <w:tcW w:w="704" w:type="pct"/>
            <w:shd w:val="clear" w:color="auto" w:fill="auto"/>
          </w:tcPr>
          <w:p w14:paraId="53FFB0AC" w14:textId="77777777" w:rsidR="00E33202" w:rsidRPr="00C663F5" w:rsidRDefault="00E33202" w:rsidP="00C44AFD">
            <w:pPr>
              <w:pStyle w:val="TableContentLeft"/>
            </w:pPr>
          </w:p>
        </w:tc>
      </w:tr>
      <w:tr w:rsidR="00E33202" w:rsidRPr="0018587F" w14:paraId="3DC185D9" w14:textId="77777777" w:rsidTr="00C44AFD">
        <w:trPr>
          <w:trHeight w:val="314"/>
          <w:jc w:val="center"/>
        </w:trPr>
        <w:tc>
          <w:tcPr>
            <w:tcW w:w="376" w:type="pct"/>
            <w:shd w:val="clear" w:color="auto" w:fill="auto"/>
            <w:vAlign w:val="center"/>
          </w:tcPr>
          <w:p w14:paraId="3BCF1A9E" w14:textId="77777777" w:rsidR="00E33202" w:rsidRPr="00C663F5" w:rsidRDefault="00E33202" w:rsidP="00C44AFD">
            <w:pPr>
              <w:pStyle w:val="TableContentLeft"/>
            </w:pPr>
            <w:r w:rsidRPr="00C663F5">
              <w:t>1</w:t>
            </w:r>
          </w:p>
        </w:tc>
        <w:tc>
          <w:tcPr>
            <w:tcW w:w="683" w:type="pct"/>
            <w:shd w:val="clear" w:color="auto" w:fill="auto"/>
            <w:vAlign w:val="center"/>
          </w:tcPr>
          <w:p w14:paraId="133D047B" w14:textId="77777777" w:rsidR="00E33202" w:rsidRPr="00C663F5" w:rsidRDefault="00E33202" w:rsidP="00C44AFD">
            <w:pPr>
              <w:pStyle w:val="TableContentLeft"/>
            </w:pPr>
            <w:r w:rsidRPr="00C663F5">
              <w:t>S_LPAd → SM-DP+</w:t>
            </w:r>
          </w:p>
        </w:tc>
        <w:tc>
          <w:tcPr>
            <w:tcW w:w="1738" w:type="pct"/>
            <w:shd w:val="clear" w:color="auto" w:fill="auto"/>
            <w:vAlign w:val="center"/>
          </w:tcPr>
          <w:p w14:paraId="26E1976F"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INVALID_TRANSACTION_ID&gt;,     #CS_RESP_OK_POSTPONED))</w:t>
            </w:r>
          </w:p>
        </w:tc>
        <w:tc>
          <w:tcPr>
            <w:tcW w:w="1500" w:type="pct"/>
            <w:shd w:val="clear" w:color="auto" w:fill="auto"/>
            <w:vAlign w:val="center"/>
          </w:tcPr>
          <w:p w14:paraId="377B525E"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10_1_3_9)</w:t>
            </w:r>
          </w:p>
        </w:tc>
        <w:tc>
          <w:tcPr>
            <w:tcW w:w="704" w:type="pct"/>
            <w:shd w:val="clear" w:color="auto" w:fill="auto"/>
            <w:vAlign w:val="center"/>
          </w:tcPr>
          <w:p w14:paraId="1113C036"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C663F5" w14:paraId="308892C7" w14:textId="77777777" w:rsidTr="00C44AFD">
        <w:trPr>
          <w:trHeight w:val="314"/>
          <w:jc w:val="center"/>
        </w:trPr>
        <w:tc>
          <w:tcPr>
            <w:tcW w:w="376" w:type="pct"/>
            <w:shd w:val="clear" w:color="auto" w:fill="auto"/>
            <w:vAlign w:val="center"/>
          </w:tcPr>
          <w:p w14:paraId="4438B272" w14:textId="77777777" w:rsidR="00E33202" w:rsidRPr="00C663F5" w:rsidRDefault="00E33202" w:rsidP="00C44AFD">
            <w:pPr>
              <w:pStyle w:val="TableContentLeft"/>
            </w:pPr>
            <w:r w:rsidRPr="00C663F5">
              <w:t>2</w:t>
            </w:r>
          </w:p>
        </w:tc>
        <w:tc>
          <w:tcPr>
            <w:tcW w:w="683" w:type="pct"/>
            <w:shd w:val="clear" w:color="auto" w:fill="auto"/>
            <w:vAlign w:val="center"/>
          </w:tcPr>
          <w:p w14:paraId="4E22865F" w14:textId="77777777" w:rsidR="00E33202" w:rsidRPr="00C663F5" w:rsidRDefault="00E33202" w:rsidP="00C44AFD">
            <w:pPr>
              <w:pStyle w:val="TableContentLeft"/>
            </w:pPr>
            <w:r w:rsidRPr="00C663F5">
              <w:t>S_LPAd → SM-DP+</w:t>
            </w:r>
          </w:p>
        </w:tc>
        <w:tc>
          <w:tcPr>
            <w:tcW w:w="1738" w:type="pct"/>
            <w:shd w:val="clear" w:color="auto" w:fill="auto"/>
            <w:vAlign w:val="center"/>
          </w:tcPr>
          <w:p w14:paraId="1D89C4E1"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S_TRANSACTION_ID&gt;,     #CS_RESP_OK_POSTPONED))</w:t>
            </w:r>
          </w:p>
        </w:tc>
        <w:tc>
          <w:tcPr>
            <w:tcW w:w="1500" w:type="pct"/>
            <w:shd w:val="clear" w:color="auto" w:fill="auto"/>
            <w:vAlign w:val="center"/>
          </w:tcPr>
          <w:p w14:paraId="4952A176" w14:textId="77777777" w:rsidR="00E33202" w:rsidRPr="00C663F5" w:rsidRDefault="00E33202" w:rsidP="00C44AFD">
            <w:pPr>
              <w:pStyle w:val="TableContentLeft"/>
            </w:pPr>
            <w:r w:rsidRPr="00C663F5">
              <w:t>MTD_HTTP_RESP(</w:t>
            </w:r>
            <w:r w:rsidRPr="00C663F5">
              <w:br/>
              <w:t>#R_SUCCESS)</w:t>
            </w:r>
          </w:p>
        </w:tc>
        <w:tc>
          <w:tcPr>
            <w:tcW w:w="704" w:type="pct"/>
            <w:shd w:val="clear" w:color="auto" w:fill="auto"/>
            <w:vAlign w:val="center"/>
          </w:tcPr>
          <w:p w14:paraId="02090EC7" w14:textId="77777777" w:rsidR="00E33202" w:rsidRPr="00DA0491" w:rsidRDefault="00E33202" w:rsidP="00C44AFD">
            <w:pPr>
              <w:pStyle w:val="TableContentLeft"/>
            </w:pPr>
            <w:r w:rsidRPr="00DA0491">
              <w:t xml:space="preserve">RQ31_118 RQ31_119 RQ31_120 RQ31_121 RQ31_160 RQ56_043 RQ56_044 RQ56_047 RQ56_048 RQ56_049 </w:t>
            </w:r>
            <w:r w:rsidRPr="007933DA">
              <w:t>RQ62_00</w:t>
            </w:r>
            <w:r>
              <w:t>1</w:t>
            </w:r>
            <w:r w:rsidRPr="00B255A9">
              <w:t xml:space="preserve"> </w:t>
            </w:r>
            <w:r w:rsidRPr="007933DA">
              <w:t>RQ62_00</w:t>
            </w:r>
            <w:r>
              <w:t>2</w:t>
            </w:r>
            <w:r w:rsidRPr="00B255A9">
              <w:t xml:space="preserve"> </w:t>
            </w:r>
            <w:r w:rsidRPr="00DA0491">
              <w:t>RQ63_004 RQ65_009</w:t>
            </w:r>
          </w:p>
        </w:tc>
      </w:tr>
      <w:tr w:rsidR="00E33202" w:rsidRPr="00C663F5" w14:paraId="2CB3DCB0" w14:textId="77777777" w:rsidTr="00C44AFD">
        <w:trPr>
          <w:trHeight w:val="314"/>
          <w:jc w:val="center"/>
        </w:trPr>
        <w:tc>
          <w:tcPr>
            <w:tcW w:w="376" w:type="pct"/>
            <w:shd w:val="clear" w:color="auto" w:fill="auto"/>
            <w:vAlign w:val="center"/>
          </w:tcPr>
          <w:p w14:paraId="0273B5C4" w14:textId="77777777" w:rsidR="00E33202" w:rsidRPr="00C663F5" w:rsidRDefault="00E33202" w:rsidP="00C44AFD">
            <w:pPr>
              <w:pStyle w:val="TableContentLeft"/>
            </w:pPr>
            <w:r w:rsidRPr="00C663F5">
              <w:t>3</w:t>
            </w:r>
          </w:p>
        </w:tc>
        <w:tc>
          <w:tcPr>
            <w:tcW w:w="3921" w:type="pct"/>
            <w:gridSpan w:val="3"/>
            <w:shd w:val="clear" w:color="auto" w:fill="auto"/>
            <w:vAlign w:val="center"/>
          </w:tcPr>
          <w:p w14:paraId="2C10BFAD" w14:textId="77777777" w:rsidR="00E33202" w:rsidRPr="00C663F5" w:rsidRDefault="00E33202" w:rsidP="00C44AFD">
            <w:pPr>
              <w:pStyle w:val="TableContentLeft"/>
            </w:pPr>
            <w:r w:rsidRPr="00C663F5">
              <w:t>PROC_ES9+_VERIFY_PROFILE_DOWNLOAD_DEF_SMDP_ADDRESS_UC</w:t>
            </w:r>
          </w:p>
        </w:tc>
        <w:tc>
          <w:tcPr>
            <w:tcW w:w="704" w:type="pct"/>
            <w:shd w:val="clear" w:color="auto" w:fill="auto"/>
            <w:vAlign w:val="center"/>
          </w:tcPr>
          <w:p w14:paraId="19960E6B" w14:textId="77777777" w:rsidR="00E33202" w:rsidRPr="00C663F5" w:rsidRDefault="00E33202" w:rsidP="00C44AFD">
            <w:pPr>
              <w:pStyle w:val="TableContentLeft"/>
            </w:pPr>
            <w:r w:rsidRPr="00C663F5">
              <w:t>RQ57_114_1</w:t>
            </w:r>
          </w:p>
        </w:tc>
      </w:tr>
    </w:tbl>
    <w:p w14:paraId="0B262029" w14:textId="77777777" w:rsidR="00E33202" w:rsidRPr="00C663F5" w:rsidRDefault="00E33202" w:rsidP="00E33202">
      <w:pPr>
        <w:pStyle w:val="Heading6no"/>
        <w:rPr>
          <w:rFonts w:eastAsia="Times New Roman" w:cs="Times New Roman"/>
          <w:lang w:eastAsia="en-US"/>
        </w:rPr>
      </w:pPr>
      <w:r w:rsidRPr="00C663F5">
        <w:rPr>
          <w:rFonts w:eastAsia="Times New Roman"/>
          <w:lang w:eastAsia="en-US"/>
        </w:rPr>
        <w:lastRenderedPageBreak/>
        <w:t>Test Sequence #09 Error: Unknown Transaction ID in ASN.1 CancelSessionResponse Element (Subject Code 8.10.1, Reason Code 3.9) after GetBoundProfilePackage</w:t>
      </w:r>
    </w:p>
    <w:p w14:paraId="50AC7EAA" w14:textId="3A19BAC1" w:rsidR="00E33202" w:rsidRPr="00C663F5" w:rsidRDefault="00E33202" w:rsidP="00E33202">
      <w:pPr>
        <w:pStyle w:val="NormalParagraph"/>
      </w:pPr>
      <w:r w:rsidRPr="00C663F5">
        <w:t>The purpose of this test is to verify that if the LPAd requests the cancellation of an on-going RSP session using an Invalid Transaction ID in the ASN.1 CancelSessionResponse element after GetBoundProfilePackage that the SM-DP+ returns a function execution status 'Failed' with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66ED1E7C" w14:textId="77777777" w:rsidTr="00C44AFD">
        <w:trPr>
          <w:jc w:val="center"/>
        </w:trPr>
        <w:tc>
          <w:tcPr>
            <w:tcW w:w="1167" w:type="pct"/>
            <w:shd w:val="clear" w:color="auto" w:fill="BFBFBF"/>
            <w:vAlign w:val="center"/>
          </w:tcPr>
          <w:p w14:paraId="04841B53" w14:textId="77777777" w:rsidR="00E33202" w:rsidRPr="00C663F5" w:rsidRDefault="00E33202" w:rsidP="00C44AFD">
            <w:pPr>
              <w:pStyle w:val="TableHeaderGray"/>
              <w:rPr>
                <w:rFonts w:eastAsia="SimSun"/>
                <w:lang w:val="en-GB" w:bidi="bn-BD"/>
              </w:rPr>
            </w:pPr>
            <w:r w:rsidRPr="00C663F5">
              <w:rPr>
                <w:rFonts w:eastAsia="SimSun"/>
                <w:lang w:val="en-GB" w:bidi="bn-BD"/>
              </w:rPr>
              <w:t>Initial Conditions</w:t>
            </w:r>
          </w:p>
        </w:tc>
        <w:tc>
          <w:tcPr>
            <w:tcW w:w="3833" w:type="pct"/>
            <w:tcBorders>
              <w:top w:val="nil"/>
              <w:right w:val="nil"/>
            </w:tcBorders>
            <w:shd w:val="clear" w:color="auto" w:fill="auto"/>
            <w:vAlign w:val="center"/>
          </w:tcPr>
          <w:p w14:paraId="5B18F147" w14:textId="77777777" w:rsidR="00E33202" w:rsidRPr="00C663F5" w:rsidRDefault="00E33202" w:rsidP="00C44AFD">
            <w:pPr>
              <w:pStyle w:val="TableHeaderGray"/>
              <w:rPr>
                <w:rFonts w:eastAsia="SimSun"/>
                <w:lang w:val="en-GB" w:bidi="bn-BD"/>
              </w:rPr>
            </w:pPr>
          </w:p>
        </w:tc>
      </w:tr>
      <w:tr w:rsidR="00E33202" w:rsidRPr="00C663F5" w14:paraId="4EA2067F" w14:textId="77777777" w:rsidTr="00C44AFD">
        <w:trPr>
          <w:jc w:val="center"/>
        </w:trPr>
        <w:tc>
          <w:tcPr>
            <w:tcW w:w="1167" w:type="pct"/>
            <w:shd w:val="clear" w:color="auto" w:fill="BFBFBF"/>
            <w:vAlign w:val="center"/>
          </w:tcPr>
          <w:p w14:paraId="31B77841" w14:textId="77777777" w:rsidR="00E33202" w:rsidRPr="00C663F5" w:rsidRDefault="00E33202" w:rsidP="00C44AFD">
            <w:pPr>
              <w:pStyle w:val="TableHeaderGray"/>
              <w:rPr>
                <w:rFonts w:eastAsia="SimSun"/>
                <w:lang w:val="en-GB" w:bidi="bn-BD"/>
              </w:rPr>
            </w:pPr>
            <w:r w:rsidRPr="00C663F5">
              <w:rPr>
                <w:rFonts w:eastAsia="SimSun"/>
                <w:lang w:val="en-GB" w:bidi="bn-BD"/>
              </w:rPr>
              <w:t>Entity</w:t>
            </w:r>
          </w:p>
        </w:tc>
        <w:tc>
          <w:tcPr>
            <w:tcW w:w="3833" w:type="pct"/>
            <w:shd w:val="clear" w:color="auto" w:fill="BFBFBF"/>
            <w:vAlign w:val="center"/>
          </w:tcPr>
          <w:p w14:paraId="668D1D18" w14:textId="77777777" w:rsidR="00E33202" w:rsidRPr="00C663F5" w:rsidRDefault="00E33202" w:rsidP="00C44AFD">
            <w:pPr>
              <w:pStyle w:val="TableHeaderGray"/>
              <w:rPr>
                <w:rFonts w:eastAsia="SimSun"/>
                <w:lang w:val="en-GB" w:bidi="bn-BD"/>
              </w:rPr>
            </w:pPr>
            <w:r w:rsidRPr="00C663F5">
              <w:rPr>
                <w:rFonts w:eastAsia="Times New Roman"/>
                <w:lang w:val="en-GB" w:bidi="bn-BD"/>
              </w:rPr>
              <w:t>Description of the initial condition</w:t>
            </w:r>
          </w:p>
        </w:tc>
      </w:tr>
      <w:tr w:rsidR="00E33202" w:rsidRPr="00D1185F" w14:paraId="67E40B51" w14:textId="77777777" w:rsidTr="00C44AFD">
        <w:trPr>
          <w:jc w:val="center"/>
        </w:trPr>
        <w:tc>
          <w:tcPr>
            <w:tcW w:w="1167" w:type="pct"/>
            <w:vAlign w:val="center"/>
          </w:tcPr>
          <w:p w14:paraId="38E01BBE" w14:textId="77777777" w:rsidR="00E33202" w:rsidRPr="00F225A3" w:rsidRDefault="00E33202" w:rsidP="00C44AFD">
            <w:pPr>
              <w:pStyle w:val="TableText"/>
            </w:pPr>
            <w:r w:rsidRPr="00F225A3">
              <w:t>SM-DP+</w:t>
            </w:r>
          </w:p>
        </w:tc>
        <w:tc>
          <w:tcPr>
            <w:tcW w:w="3833" w:type="pct"/>
            <w:vAlign w:val="center"/>
          </w:tcPr>
          <w:p w14:paraId="08950731"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58419AFF" w14:textId="77777777" w:rsidR="00E33202" w:rsidRPr="00F225A3" w:rsidRDefault="00E33202" w:rsidP="00C44AFD">
            <w:pPr>
              <w:pStyle w:val="TableBulletText"/>
            </w:pPr>
            <w:r w:rsidRPr="008F1B4C">
              <w:t>Confirmation Code is not provided by the Operator to the SM-DP+.</w:t>
            </w:r>
          </w:p>
        </w:tc>
      </w:tr>
    </w:tbl>
    <w:p w14:paraId="329304B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29"/>
        <w:gridCol w:w="3143"/>
        <w:gridCol w:w="2699"/>
        <w:gridCol w:w="1265"/>
      </w:tblGrid>
      <w:tr w:rsidR="00E33202" w:rsidRPr="001F0550" w14:paraId="1CA1BC58" w14:textId="77777777" w:rsidTr="00C44AFD">
        <w:trPr>
          <w:trHeight w:val="314"/>
          <w:jc w:val="center"/>
        </w:trPr>
        <w:tc>
          <w:tcPr>
            <w:tcW w:w="374" w:type="pct"/>
            <w:shd w:val="clear" w:color="auto" w:fill="C00000"/>
            <w:vAlign w:val="center"/>
          </w:tcPr>
          <w:p w14:paraId="4D295FC3" w14:textId="77777777" w:rsidR="00E33202" w:rsidRPr="0061518F" w:rsidRDefault="00E33202" w:rsidP="00C44AFD">
            <w:pPr>
              <w:pStyle w:val="TableHeader"/>
            </w:pPr>
            <w:r w:rsidRPr="001A336D">
              <w:t>Step</w:t>
            </w:r>
          </w:p>
        </w:tc>
        <w:tc>
          <w:tcPr>
            <w:tcW w:w="682" w:type="pct"/>
            <w:shd w:val="clear" w:color="auto" w:fill="C00000"/>
            <w:vAlign w:val="center"/>
          </w:tcPr>
          <w:p w14:paraId="474B8FE9" w14:textId="77777777" w:rsidR="00E33202" w:rsidRPr="00065A81" w:rsidRDefault="00E33202" w:rsidP="00C44AFD">
            <w:pPr>
              <w:pStyle w:val="TableHeader"/>
            </w:pPr>
            <w:r w:rsidRPr="00065A81">
              <w:t>Direction</w:t>
            </w:r>
          </w:p>
        </w:tc>
        <w:tc>
          <w:tcPr>
            <w:tcW w:w="1744" w:type="pct"/>
            <w:shd w:val="clear" w:color="auto" w:fill="C00000"/>
            <w:vAlign w:val="center"/>
          </w:tcPr>
          <w:p w14:paraId="38DCAFD7" w14:textId="77777777" w:rsidR="00E33202" w:rsidRPr="00452227" w:rsidRDefault="00E33202" w:rsidP="00C44AFD">
            <w:pPr>
              <w:pStyle w:val="TableHeader"/>
            </w:pPr>
            <w:r w:rsidRPr="00263515">
              <w:t>Sequence / Description</w:t>
            </w:r>
          </w:p>
        </w:tc>
        <w:tc>
          <w:tcPr>
            <w:tcW w:w="1494" w:type="pct"/>
            <w:shd w:val="clear" w:color="auto" w:fill="C00000"/>
            <w:vAlign w:val="center"/>
          </w:tcPr>
          <w:p w14:paraId="0552AEEA" w14:textId="77777777" w:rsidR="00E33202" w:rsidRPr="00F85498" w:rsidRDefault="00E33202" w:rsidP="00C44AFD">
            <w:pPr>
              <w:pStyle w:val="TableHeader"/>
            </w:pPr>
            <w:r w:rsidRPr="007E5B2A">
              <w:t>Expec</w:t>
            </w:r>
            <w:r w:rsidRPr="00F85498">
              <w:t>ted result</w:t>
            </w:r>
          </w:p>
        </w:tc>
        <w:tc>
          <w:tcPr>
            <w:tcW w:w="706" w:type="pct"/>
            <w:shd w:val="clear" w:color="auto" w:fill="C00000"/>
            <w:vAlign w:val="center"/>
          </w:tcPr>
          <w:p w14:paraId="500CF863" w14:textId="77777777" w:rsidR="00E33202" w:rsidRPr="00C71E8A" w:rsidRDefault="00E33202" w:rsidP="00C44AFD">
            <w:pPr>
              <w:pStyle w:val="TableHeader"/>
            </w:pPr>
            <w:r w:rsidRPr="00C71E8A">
              <w:t>REQ</w:t>
            </w:r>
          </w:p>
        </w:tc>
      </w:tr>
      <w:tr w:rsidR="00E33202" w:rsidRPr="001F0550" w14:paraId="526B987F" w14:textId="77777777" w:rsidTr="00C44AFD">
        <w:trPr>
          <w:trHeight w:val="314"/>
          <w:jc w:val="center"/>
        </w:trPr>
        <w:tc>
          <w:tcPr>
            <w:tcW w:w="374" w:type="pct"/>
            <w:shd w:val="clear" w:color="auto" w:fill="auto"/>
            <w:vAlign w:val="center"/>
          </w:tcPr>
          <w:p w14:paraId="03C32F4C" w14:textId="77777777" w:rsidR="00E33202" w:rsidRPr="001F0550" w:rsidRDefault="00E33202" w:rsidP="00C44AFD">
            <w:pPr>
              <w:pStyle w:val="TableContentLeft"/>
            </w:pPr>
            <w:r w:rsidRPr="001F0550">
              <w:t>IC</w:t>
            </w:r>
            <w:r>
              <w:t>1</w:t>
            </w:r>
          </w:p>
        </w:tc>
        <w:tc>
          <w:tcPr>
            <w:tcW w:w="3924" w:type="pct"/>
            <w:gridSpan w:val="3"/>
            <w:shd w:val="clear" w:color="auto" w:fill="auto"/>
          </w:tcPr>
          <w:p w14:paraId="71FA3A58" w14:textId="77777777" w:rsidR="00E33202" w:rsidRPr="001F0550" w:rsidRDefault="00E33202" w:rsidP="00C44AFD">
            <w:pPr>
              <w:pStyle w:val="TableContentLeft"/>
            </w:pPr>
            <w:r w:rsidRPr="001F0550">
              <w:t>PROC_ES9+_PROFILE_DOWNLOAD_DEF_SMDP_ADDRESS_UC_NO_CC</w:t>
            </w:r>
          </w:p>
        </w:tc>
        <w:tc>
          <w:tcPr>
            <w:tcW w:w="702" w:type="pct"/>
            <w:shd w:val="clear" w:color="auto" w:fill="auto"/>
          </w:tcPr>
          <w:p w14:paraId="279D239A" w14:textId="77777777" w:rsidR="00E33202" w:rsidRPr="001F0550" w:rsidRDefault="00E33202" w:rsidP="00C44AFD">
            <w:pPr>
              <w:pStyle w:val="TableContentLeft"/>
            </w:pPr>
          </w:p>
        </w:tc>
      </w:tr>
      <w:tr w:rsidR="00E33202" w:rsidRPr="0018587F" w14:paraId="1D5B568C" w14:textId="77777777" w:rsidTr="00C44AFD">
        <w:trPr>
          <w:trHeight w:val="314"/>
          <w:jc w:val="center"/>
        </w:trPr>
        <w:tc>
          <w:tcPr>
            <w:tcW w:w="374" w:type="pct"/>
            <w:shd w:val="clear" w:color="auto" w:fill="auto"/>
            <w:vAlign w:val="center"/>
          </w:tcPr>
          <w:p w14:paraId="04C619E8" w14:textId="77777777" w:rsidR="00E33202" w:rsidRPr="001F0550" w:rsidRDefault="00E33202" w:rsidP="00C44AFD">
            <w:pPr>
              <w:pStyle w:val="TableContentLeft"/>
            </w:pPr>
            <w:r w:rsidRPr="001F0550">
              <w:t>1</w:t>
            </w:r>
          </w:p>
        </w:tc>
        <w:tc>
          <w:tcPr>
            <w:tcW w:w="682" w:type="pct"/>
            <w:shd w:val="clear" w:color="auto" w:fill="auto"/>
            <w:vAlign w:val="center"/>
          </w:tcPr>
          <w:p w14:paraId="3EDC7D9F" w14:textId="77777777" w:rsidR="00E33202" w:rsidRPr="001F0550" w:rsidRDefault="00E33202" w:rsidP="00C44AFD">
            <w:pPr>
              <w:pStyle w:val="TableContentLeft"/>
            </w:pPr>
            <w:r w:rsidRPr="001F0550">
              <w:t>S_LPAd → SM-DP+</w:t>
            </w:r>
          </w:p>
        </w:tc>
        <w:tc>
          <w:tcPr>
            <w:tcW w:w="1744" w:type="pct"/>
            <w:shd w:val="clear" w:color="auto" w:fill="auto"/>
            <w:vAlign w:val="center"/>
          </w:tcPr>
          <w:p w14:paraId="2BCC1A46"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   </w:t>
            </w:r>
            <w:r w:rsidRPr="001F0550">
              <w:br/>
              <w:t xml:space="preserve"> &lt;S_TRANSACTION_ID&gt;,      #CS_RESP_ERROR_8_10_1_3_9))</w:t>
            </w:r>
          </w:p>
        </w:tc>
        <w:tc>
          <w:tcPr>
            <w:tcW w:w="1494" w:type="pct"/>
            <w:shd w:val="clear" w:color="auto" w:fill="auto"/>
            <w:vAlign w:val="center"/>
          </w:tcPr>
          <w:p w14:paraId="5018BD48" w14:textId="77777777" w:rsidR="00E33202" w:rsidRPr="001B7440" w:rsidRDefault="00E33202" w:rsidP="00C44AFD">
            <w:pPr>
              <w:pStyle w:val="TableContentLeft"/>
              <w:rPr>
                <w:lang w:val="es-ES_tradnl"/>
              </w:rPr>
            </w:pPr>
            <w:r w:rsidRPr="001B7440">
              <w:rPr>
                <w:lang w:val="es-ES_tradnl"/>
              </w:rPr>
              <w:t>MTD_HTTP_RESP(</w:t>
            </w:r>
            <w:r w:rsidRPr="001B7440">
              <w:rPr>
                <w:lang w:val="es-ES_tradnl"/>
              </w:rPr>
              <w:br/>
              <w:t>#R_ERROR_8_10_1_3_9)</w:t>
            </w:r>
          </w:p>
        </w:tc>
        <w:tc>
          <w:tcPr>
            <w:tcW w:w="706" w:type="pct"/>
            <w:shd w:val="clear" w:color="auto" w:fill="auto"/>
            <w:vAlign w:val="center"/>
          </w:tcPr>
          <w:p w14:paraId="6022426E"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616C09" w14:paraId="5160F12A" w14:textId="77777777" w:rsidTr="00C44AFD">
        <w:trPr>
          <w:trHeight w:val="314"/>
          <w:jc w:val="center"/>
        </w:trPr>
        <w:tc>
          <w:tcPr>
            <w:tcW w:w="374" w:type="pct"/>
            <w:shd w:val="clear" w:color="auto" w:fill="auto"/>
            <w:vAlign w:val="center"/>
          </w:tcPr>
          <w:p w14:paraId="5413F181" w14:textId="77777777" w:rsidR="00E33202" w:rsidRPr="001F0550" w:rsidRDefault="00E33202" w:rsidP="00C44AFD">
            <w:pPr>
              <w:pStyle w:val="TableContentLeft"/>
            </w:pPr>
            <w:r w:rsidRPr="001F0550">
              <w:t>2</w:t>
            </w:r>
          </w:p>
        </w:tc>
        <w:tc>
          <w:tcPr>
            <w:tcW w:w="682" w:type="pct"/>
            <w:shd w:val="clear" w:color="auto" w:fill="auto"/>
            <w:vAlign w:val="center"/>
          </w:tcPr>
          <w:p w14:paraId="1C24C7FE" w14:textId="77777777" w:rsidR="00E33202" w:rsidRPr="001F0550" w:rsidRDefault="00E33202" w:rsidP="00C44AFD">
            <w:pPr>
              <w:pStyle w:val="TableContentLeft"/>
            </w:pPr>
            <w:r w:rsidRPr="001F0550">
              <w:t>S_LPAd → SM-DP+</w:t>
            </w:r>
          </w:p>
        </w:tc>
        <w:tc>
          <w:tcPr>
            <w:tcW w:w="1744" w:type="pct"/>
            <w:shd w:val="clear" w:color="auto" w:fill="auto"/>
            <w:vAlign w:val="center"/>
          </w:tcPr>
          <w:p w14:paraId="4A1924DA"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   </w:t>
            </w:r>
            <w:r w:rsidRPr="001F0550">
              <w:br/>
              <w:t xml:space="preserve"> &lt;S_TRANSACTION_ID&gt;,     #CS_RESP_OK_POSTPONED))</w:t>
            </w:r>
          </w:p>
        </w:tc>
        <w:tc>
          <w:tcPr>
            <w:tcW w:w="1494" w:type="pct"/>
            <w:shd w:val="clear" w:color="auto" w:fill="auto"/>
            <w:vAlign w:val="center"/>
          </w:tcPr>
          <w:p w14:paraId="41A7A745" w14:textId="77777777" w:rsidR="00E33202" w:rsidRPr="001F0550" w:rsidRDefault="00E33202" w:rsidP="00C44AFD">
            <w:pPr>
              <w:pStyle w:val="TableContentLeft"/>
            </w:pPr>
            <w:r w:rsidRPr="001F0550">
              <w:t>MTD_HTTP_RESP(</w:t>
            </w:r>
            <w:r w:rsidRPr="001F0550">
              <w:br/>
              <w:t>#R_SUCCESS)</w:t>
            </w:r>
          </w:p>
        </w:tc>
        <w:tc>
          <w:tcPr>
            <w:tcW w:w="706" w:type="pct"/>
            <w:shd w:val="clear" w:color="auto" w:fill="auto"/>
            <w:vAlign w:val="center"/>
          </w:tcPr>
          <w:p w14:paraId="57C8E75E" w14:textId="77777777" w:rsidR="00E33202" w:rsidRPr="004652C1" w:rsidRDefault="00E33202" w:rsidP="00C44AFD">
            <w:pPr>
              <w:pStyle w:val="TableContentLeft"/>
            </w:pPr>
            <w:r w:rsidRPr="004652C1">
              <w:t xml:space="preserve">RQ31_118 RQ31_119 RQ31_120 RQ31_121 RQ31_160 RQ56_043 RQ56_044 RQ56_047 RQ56_048 RQ56_049 </w:t>
            </w:r>
            <w:r w:rsidRPr="007933DA">
              <w:t>RQ62_00</w:t>
            </w:r>
            <w:r>
              <w:t>1</w:t>
            </w:r>
            <w:r w:rsidRPr="00B255A9">
              <w:t xml:space="preserve"> </w:t>
            </w:r>
            <w:r w:rsidRPr="007933DA">
              <w:t>RQ62_00</w:t>
            </w:r>
            <w:r>
              <w:t>2</w:t>
            </w:r>
            <w:r w:rsidRPr="00B255A9">
              <w:t xml:space="preserve"> </w:t>
            </w:r>
            <w:r w:rsidRPr="004652C1">
              <w:t>RQ63_004 RQ65_009</w:t>
            </w:r>
          </w:p>
        </w:tc>
      </w:tr>
      <w:tr w:rsidR="00E33202" w:rsidRPr="001F0550" w14:paraId="489BE779" w14:textId="77777777" w:rsidTr="00C44AFD">
        <w:trPr>
          <w:trHeight w:val="314"/>
          <w:jc w:val="center"/>
        </w:trPr>
        <w:tc>
          <w:tcPr>
            <w:tcW w:w="374" w:type="pct"/>
            <w:shd w:val="clear" w:color="auto" w:fill="auto"/>
            <w:vAlign w:val="center"/>
          </w:tcPr>
          <w:p w14:paraId="0F10C74E" w14:textId="77777777" w:rsidR="00E33202" w:rsidRPr="001F0550" w:rsidRDefault="00E33202" w:rsidP="00C44AFD">
            <w:pPr>
              <w:pStyle w:val="TableContentLeft"/>
            </w:pPr>
            <w:r w:rsidRPr="001F0550">
              <w:t>3</w:t>
            </w:r>
          </w:p>
        </w:tc>
        <w:tc>
          <w:tcPr>
            <w:tcW w:w="3924" w:type="pct"/>
            <w:gridSpan w:val="3"/>
            <w:shd w:val="clear" w:color="auto" w:fill="auto"/>
            <w:vAlign w:val="center"/>
          </w:tcPr>
          <w:p w14:paraId="11BAB628" w14:textId="77777777" w:rsidR="00E33202" w:rsidRPr="001F0550" w:rsidRDefault="00E33202" w:rsidP="00C44AFD">
            <w:pPr>
              <w:pStyle w:val="TableContentLeft"/>
            </w:pPr>
            <w:r w:rsidRPr="001F0550">
              <w:t>PROC_ES9+_VERIFY_PROFILE_DOWNLOAD_DEF_SMDP_ADDRESS_UC</w:t>
            </w:r>
          </w:p>
        </w:tc>
        <w:tc>
          <w:tcPr>
            <w:tcW w:w="702" w:type="pct"/>
            <w:shd w:val="clear" w:color="auto" w:fill="auto"/>
            <w:vAlign w:val="center"/>
          </w:tcPr>
          <w:p w14:paraId="42EAE690" w14:textId="77777777" w:rsidR="00E33202" w:rsidRPr="001F0550" w:rsidRDefault="00E33202" w:rsidP="00C44AFD">
            <w:pPr>
              <w:pStyle w:val="TableContentLeft"/>
            </w:pPr>
            <w:r w:rsidRPr="001F0550">
              <w:t>RQ57_114_1</w:t>
            </w:r>
          </w:p>
        </w:tc>
      </w:tr>
    </w:tbl>
    <w:p w14:paraId="200BD989" w14:textId="77777777" w:rsidR="00E33202" w:rsidRPr="008F1B4C" w:rsidRDefault="00E33202" w:rsidP="00E33202">
      <w:pPr>
        <w:pStyle w:val="Heading6no"/>
      </w:pPr>
      <w:r w:rsidRPr="008F1B4C">
        <w:lastRenderedPageBreak/>
        <w:t>Test Sequence #10 Error: Invalid eUICC Signature (Subject Code 8.1 Reason Code 6.1) after GetBoundProfilePackage</w:t>
      </w:r>
    </w:p>
    <w:p w14:paraId="01A528AD" w14:textId="32A07D55" w:rsidR="00E33202" w:rsidRPr="001F0550" w:rsidRDefault="00E33202" w:rsidP="00E33202">
      <w:pPr>
        <w:pStyle w:val="NormalParagraph"/>
      </w:pPr>
      <w:r w:rsidRPr="001F0550">
        <w:t xml:space="preserve">The purpose of this test is to verify that if the LPAd can request the cancellation of an on-going RSP session using an Invalid Signature after GetBoundProfilePackage using S-ENC and S-MAC. But the SM-DP+ returns a function execution status 'Failed' with Subject Code 8.1 Reason Code 6.1 and that the RSP session is </w:t>
      </w:r>
      <w:r>
        <w:t>stopped</w:t>
      </w:r>
      <w:r w:rsidRPr="001F0550">
        <w:t xml:space="preserve"> by the SM-DP+</w:t>
      </w:r>
      <w:r>
        <w:t xml:space="preserve"> </w:t>
      </w:r>
      <w:r w:rsidRPr="006078E9">
        <w:t>and keeps the RSP session's corresponding Profile download order in the '</w:t>
      </w:r>
      <w:r>
        <w:t>Downloaded</w:t>
      </w:r>
      <w:r w:rsidRPr="006078E9">
        <w:t>' state available for a further retry</w:t>
      </w:r>
      <w:r w:rsidRPr="001F0550">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5E32F265" w14:textId="77777777" w:rsidTr="00C44AFD">
        <w:trPr>
          <w:jc w:val="center"/>
        </w:trPr>
        <w:tc>
          <w:tcPr>
            <w:tcW w:w="1167" w:type="pct"/>
            <w:shd w:val="clear" w:color="auto" w:fill="BFBFBF"/>
            <w:vAlign w:val="center"/>
          </w:tcPr>
          <w:p w14:paraId="38162866" w14:textId="77777777" w:rsidR="00E33202" w:rsidRPr="001F0550" w:rsidRDefault="00E33202" w:rsidP="00C44AFD">
            <w:pPr>
              <w:pStyle w:val="TableHeaderGray"/>
              <w:rPr>
                <w:rFonts w:eastAsia="SimSun"/>
                <w:lang w:val="en-GB"/>
              </w:rPr>
            </w:pPr>
            <w:r w:rsidRPr="001F0550">
              <w:rPr>
                <w:rFonts w:eastAsia="SimSun"/>
                <w:lang w:val="en-GB"/>
              </w:rPr>
              <w:t>Initial Conditions</w:t>
            </w:r>
          </w:p>
        </w:tc>
        <w:tc>
          <w:tcPr>
            <w:tcW w:w="3833" w:type="pct"/>
            <w:tcBorders>
              <w:top w:val="nil"/>
              <w:right w:val="nil"/>
            </w:tcBorders>
            <w:shd w:val="clear" w:color="auto" w:fill="auto"/>
            <w:vAlign w:val="center"/>
          </w:tcPr>
          <w:p w14:paraId="4518A9B2" w14:textId="77777777" w:rsidR="00E33202" w:rsidRPr="001F0550" w:rsidRDefault="00E33202" w:rsidP="00C44AFD">
            <w:pPr>
              <w:pStyle w:val="TableHeaderGray"/>
              <w:rPr>
                <w:rFonts w:eastAsia="SimSun"/>
                <w:color w:val="808080"/>
                <w:lang w:val="en-GB"/>
              </w:rPr>
            </w:pPr>
          </w:p>
        </w:tc>
      </w:tr>
      <w:tr w:rsidR="00E33202" w:rsidRPr="001F0550" w14:paraId="4BE86FC6" w14:textId="77777777" w:rsidTr="00C44AFD">
        <w:trPr>
          <w:jc w:val="center"/>
        </w:trPr>
        <w:tc>
          <w:tcPr>
            <w:tcW w:w="1167" w:type="pct"/>
            <w:shd w:val="clear" w:color="auto" w:fill="BFBFBF"/>
            <w:vAlign w:val="center"/>
          </w:tcPr>
          <w:p w14:paraId="6389F9A3"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3F3AC01A"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2DEC72EA" w14:textId="77777777" w:rsidTr="00C44AFD">
        <w:trPr>
          <w:jc w:val="center"/>
        </w:trPr>
        <w:tc>
          <w:tcPr>
            <w:tcW w:w="1167" w:type="pct"/>
            <w:vAlign w:val="center"/>
          </w:tcPr>
          <w:p w14:paraId="2F14DFF7" w14:textId="77777777" w:rsidR="00E33202" w:rsidRPr="00F225A3" w:rsidRDefault="00E33202" w:rsidP="00C44AFD">
            <w:pPr>
              <w:pStyle w:val="TableText"/>
            </w:pPr>
            <w:r w:rsidRPr="00F225A3">
              <w:t>SM-DP+</w:t>
            </w:r>
          </w:p>
        </w:tc>
        <w:tc>
          <w:tcPr>
            <w:tcW w:w="3833" w:type="pct"/>
            <w:vAlign w:val="center"/>
          </w:tcPr>
          <w:p w14:paraId="4EE0C2D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1F9EE60E" w14:textId="77777777" w:rsidR="00E33202" w:rsidRPr="00F225A3" w:rsidRDefault="00E33202" w:rsidP="00C44AFD">
            <w:pPr>
              <w:pStyle w:val="TableBulletText"/>
            </w:pPr>
            <w:r w:rsidRPr="008F1B4C">
              <w:t>Confirmation Code is not provided by the Operator to the SM-DP+.</w:t>
            </w:r>
          </w:p>
        </w:tc>
      </w:tr>
    </w:tbl>
    <w:p w14:paraId="63014DF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44"/>
        <w:gridCol w:w="3242"/>
        <w:gridCol w:w="2692"/>
        <w:gridCol w:w="1258"/>
      </w:tblGrid>
      <w:tr w:rsidR="00E33202" w:rsidRPr="001F0550" w14:paraId="312C9361" w14:textId="77777777" w:rsidTr="00C44AFD">
        <w:trPr>
          <w:trHeight w:val="314"/>
          <w:jc w:val="center"/>
        </w:trPr>
        <w:tc>
          <w:tcPr>
            <w:tcW w:w="374" w:type="pct"/>
            <w:shd w:val="clear" w:color="auto" w:fill="C00000"/>
            <w:vAlign w:val="center"/>
          </w:tcPr>
          <w:p w14:paraId="44186667" w14:textId="77777777" w:rsidR="00E33202" w:rsidRPr="0061518F" w:rsidRDefault="00E33202" w:rsidP="00C44AFD">
            <w:pPr>
              <w:pStyle w:val="TableHeader"/>
            </w:pPr>
            <w:r w:rsidRPr="001A336D">
              <w:t>Step</w:t>
            </w:r>
          </w:p>
        </w:tc>
        <w:tc>
          <w:tcPr>
            <w:tcW w:w="635" w:type="pct"/>
            <w:shd w:val="clear" w:color="auto" w:fill="C00000"/>
            <w:vAlign w:val="center"/>
          </w:tcPr>
          <w:p w14:paraId="771D524F" w14:textId="77777777" w:rsidR="00E33202" w:rsidRPr="00065A81" w:rsidRDefault="00E33202" w:rsidP="00C44AFD">
            <w:pPr>
              <w:pStyle w:val="TableHeader"/>
            </w:pPr>
            <w:r w:rsidRPr="00065A81">
              <w:t>Direction</w:t>
            </w:r>
          </w:p>
        </w:tc>
        <w:tc>
          <w:tcPr>
            <w:tcW w:w="1799" w:type="pct"/>
            <w:shd w:val="clear" w:color="auto" w:fill="C00000"/>
            <w:vAlign w:val="center"/>
          </w:tcPr>
          <w:p w14:paraId="3AEB992F" w14:textId="77777777" w:rsidR="00E33202" w:rsidRPr="00452227" w:rsidRDefault="00E33202" w:rsidP="00C44AFD">
            <w:pPr>
              <w:pStyle w:val="TableHeader"/>
            </w:pPr>
            <w:r w:rsidRPr="00263515">
              <w:t>Sequence / Description</w:t>
            </w:r>
          </w:p>
        </w:tc>
        <w:tc>
          <w:tcPr>
            <w:tcW w:w="1494" w:type="pct"/>
            <w:shd w:val="clear" w:color="auto" w:fill="C00000"/>
            <w:vAlign w:val="center"/>
          </w:tcPr>
          <w:p w14:paraId="7B607CE8" w14:textId="77777777" w:rsidR="00E33202" w:rsidRPr="00F85498" w:rsidRDefault="00E33202" w:rsidP="00C44AFD">
            <w:pPr>
              <w:pStyle w:val="TableHeader"/>
            </w:pPr>
            <w:r w:rsidRPr="007E5B2A">
              <w:t>Expec</w:t>
            </w:r>
            <w:r w:rsidRPr="00F85498">
              <w:t>ted result</w:t>
            </w:r>
          </w:p>
        </w:tc>
        <w:tc>
          <w:tcPr>
            <w:tcW w:w="698" w:type="pct"/>
            <w:shd w:val="clear" w:color="auto" w:fill="C00000"/>
            <w:vAlign w:val="center"/>
          </w:tcPr>
          <w:p w14:paraId="3FA4D282" w14:textId="77777777" w:rsidR="00E33202" w:rsidRPr="00C71E8A" w:rsidRDefault="00E33202" w:rsidP="00C44AFD">
            <w:pPr>
              <w:pStyle w:val="TableHeader"/>
            </w:pPr>
            <w:r w:rsidRPr="00C71E8A">
              <w:t>REQ</w:t>
            </w:r>
          </w:p>
        </w:tc>
      </w:tr>
      <w:tr w:rsidR="00E33202" w:rsidRPr="00C663F5" w14:paraId="325EC504" w14:textId="77777777" w:rsidTr="00C44AFD">
        <w:trPr>
          <w:trHeight w:val="314"/>
          <w:jc w:val="center"/>
        </w:trPr>
        <w:tc>
          <w:tcPr>
            <w:tcW w:w="374" w:type="pct"/>
            <w:shd w:val="clear" w:color="auto" w:fill="auto"/>
            <w:vAlign w:val="center"/>
          </w:tcPr>
          <w:p w14:paraId="161EB506" w14:textId="77777777" w:rsidR="00E33202" w:rsidRPr="00C663F5" w:rsidRDefault="00E33202" w:rsidP="00C44AFD">
            <w:pPr>
              <w:pStyle w:val="TableContentLeft"/>
            </w:pPr>
            <w:r w:rsidRPr="00C663F5">
              <w:t>IC</w:t>
            </w:r>
            <w:r>
              <w:t>1</w:t>
            </w:r>
          </w:p>
        </w:tc>
        <w:tc>
          <w:tcPr>
            <w:tcW w:w="3928" w:type="pct"/>
            <w:gridSpan w:val="3"/>
            <w:shd w:val="clear" w:color="auto" w:fill="auto"/>
          </w:tcPr>
          <w:p w14:paraId="33137747" w14:textId="77777777" w:rsidR="00E33202" w:rsidRPr="00C663F5" w:rsidRDefault="00E33202" w:rsidP="00C44AFD">
            <w:pPr>
              <w:pStyle w:val="TableContentLeft"/>
            </w:pPr>
            <w:r w:rsidRPr="00C663F5">
              <w:t>PROC_ES9+_PROFILE_DOWNLOAD_DEF_SMDP_ADDRESS_UC_NO_CC</w:t>
            </w:r>
          </w:p>
        </w:tc>
        <w:tc>
          <w:tcPr>
            <w:tcW w:w="698" w:type="pct"/>
            <w:shd w:val="clear" w:color="auto" w:fill="auto"/>
          </w:tcPr>
          <w:p w14:paraId="0CD3BF4E" w14:textId="77777777" w:rsidR="00E33202" w:rsidRPr="00C663F5" w:rsidRDefault="00E33202" w:rsidP="00C44AFD">
            <w:pPr>
              <w:pStyle w:val="TableContentLeft"/>
            </w:pPr>
          </w:p>
        </w:tc>
      </w:tr>
      <w:tr w:rsidR="00E33202" w:rsidRPr="0018587F" w14:paraId="1C07BF0E" w14:textId="77777777" w:rsidTr="00C44AFD">
        <w:trPr>
          <w:trHeight w:val="314"/>
          <w:jc w:val="center"/>
        </w:trPr>
        <w:tc>
          <w:tcPr>
            <w:tcW w:w="374" w:type="pct"/>
            <w:shd w:val="clear" w:color="auto" w:fill="auto"/>
            <w:vAlign w:val="center"/>
          </w:tcPr>
          <w:p w14:paraId="78B8EE56" w14:textId="77777777" w:rsidR="00E33202" w:rsidRPr="00C663F5" w:rsidRDefault="00E33202" w:rsidP="00C44AFD">
            <w:pPr>
              <w:pStyle w:val="TableContentLeft"/>
            </w:pPr>
            <w:r w:rsidRPr="00C663F5">
              <w:t>1</w:t>
            </w:r>
          </w:p>
        </w:tc>
        <w:tc>
          <w:tcPr>
            <w:tcW w:w="635" w:type="pct"/>
            <w:shd w:val="clear" w:color="auto" w:fill="auto"/>
            <w:vAlign w:val="center"/>
          </w:tcPr>
          <w:p w14:paraId="699C48CF" w14:textId="77777777" w:rsidR="00E33202" w:rsidRPr="00C663F5" w:rsidRDefault="00E33202" w:rsidP="00C44AFD">
            <w:pPr>
              <w:pStyle w:val="TableContentLeft"/>
            </w:pPr>
            <w:r w:rsidRPr="00C663F5">
              <w:t>S_LPAd → SM-DP+</w:t>
            </w:r>
          </w:p>
        </w:tc>
        <w:tc>
          <w:tcPr>
            <w:tcW w:w="1799" w:type="pct"/>
            <w:shd w:val="clear" w:color="auto" w:fill="auto"/>
            <w:vAlign w:val="center"/>
          </w:tcPr>
          <w:p w14:paraId="2BA218DF"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S_TRANSACTION_ID&gt;,     </w:t>
            </w:r>
            <w:r w:rsidRPr="00C663F5">
              <w:br/>
              <w:t xml:space="preserve"> #CS_RESP_ERROR_8_1_6_1))</w:t>
            </w:r>
          </w:p>
        </w:tc>
        <w:tc>
          <w:tcPr>
            <w:tcW w:w="1494" w:type="pct"/>
            <w:shd w:val="clear" w:color="auto" w:fill="auto"/>
            <w:vAlign w:val="center"/>
          </w:tcPr>
          <w:p w14:paraId="04A0FD87"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1_6_1)</w:t>
            </w:r>
          </w:p>
        </w:tc>
        <w:tc>
          <w:tcPr>
            <w:tcW w:w="698" w:type="pct"/>
            <w:shd w:val="clear" w:color="auto" w:fill="auto"/>
            <w:vAlign w:val="center"/>
          </w:tcPr>
          <w:p w14:paraId="2F2AE7B4" w14:textId="77777777" w:rsidR="00E33202" w:rsidRPr="004652C1" w:rsidRDefault="00E33202" w:rsidP="00C44AFD">
            <w:pPr>
              <w:pStyle w:val="TableContentLeft"/>
              <w:rPr>
                <w:lang w:val="es-ES_tradnl"/>
              </w:rPr>
            </w:pPr>
            <w:r w:rsidRPr="004652C1">
              <w:rPr>
                <w:lang w:val="es-ES_tradnl"/>
              </w:rPr>
              <w:t xml:space="preserve">RQ31_118 RQ31_119 RQ31_121 RQ31_123 RQ56_043 RQ56_044 RQ56_047 RQ56_048 RQ56_049 </w:t>
            </w:r>
            <w:r w:rsidRPr="008B1B9D">
              <w:rPr>
                <w:lang w:val="es-ES_tradnl"/>
              </w:rPr>
              <w:t xml:space="preserve">RQ62_001 RQ62_002 </w:t>
            </w:r>
            <w:r w:rsidRPr="004652C1">
              <w:rPr>
                <w:lang w:val="es-ES_tradnl"/>
              </w:rPr>
              <w:t>RQ63_004 RQ65_009</w:t>
            </w:r>
          </w:p>
        </w:tc>
      </w:tr>
      <w:tr w:rsidR="00E33202" w:rsidRPr="00C663F5" w14:paraId="55F99AEC" w14:textId="77777777" w:rsidTr="00C44AFD">
        <w:trPr>
          <w:trHeight w:val="314"/>
          <w:jc w:val="center"/>
        </w:trPr>
        <w:tc>
          <w:tcPr>
            <w:tcW w:w="374" w:type="pct"/>
            <w:shd w:val="clear" w:color="auto" w:fill="auto"/>
            <w:vAlign w:val="center"/>
          </w:tcPr>
          <w:p w14:paraId="70394DAE" w14:textId="77777777" w:rsidR="00E33202" w:rsidRPr="00C663F5" w:rsidRDefault="00E33202" w:rsidP="00C44AFD">
            <w:pPr>
              <w:pStyle w:val="TableContentLeft"/>
            </w:pPr>
            <w:r w:rsidRPr="00C663F5">
              <w:t>2</w:t>
            </w:r>
          </w:p>
        </w:tc>
        <w:tc>
          <w:tcPr>
            <w:tcW w:w="3928" w:type="pct"/>
            <w:gridSpan w:val="3"/>
            <w:shd w:val="clear" w:color="auto" w:fill="auto"/>
            <w:vAlign w:val="center"/>
          </w:tcPr>
          <w:p w14:paraId="616604FE" w14:textId="77777777" w:rsidR="00E33202" w:rsidRPr="00C663F5" w:rsidRDefault="00E33202" w:rsidP="00C44AFD">
            <w:pPr>
              <w:pStyle w:val="TableContentLeft"/>
            </w:pPr>
            <w:r w:rsidRPr="006078E9">
              <w:t>PROC_ES9+_VERIFY_PROFILE_DOWNLOAD_DEF_SMDP_ADDRESS_UC</w:t>
            </w:r>
          </w:p>
        </w:tc>
        <w:tc>
          <w:tcPr>
            <w:tcW w:w="698" w:type="pct"/>
            <w:shd w:val="clear" w:color="auto" w:fill="auto"/>
            <w:vAlign w:val="center"/>
          </w:tcPr>
          <w:p w14:paraId="21DA7CFC" w14:textId="77777777" w:rsidR="00E33202" w:rsidRPr="00C663F5" w:rsidRDefault="00E33202" w:rsidP="00C44AFD">
            <w:pPr>
              <w:pStyle w:val="TableContentLeft"/>
            </w:pPr>
            <w:r w:rsidRPr="00C663F5">
              <w:t>RQ57_114_1</w:t>
            </w:r>
          </w:p>
        </w:tc>
      </w:tr>
    </w:tbl>
    <w:p w14:paraId="63B94598" w14:textId="77777777" w:rsidR="00E33202" w:rsidRPr="00C663F5" w:rsidRDefault="00E33202" w:rsidP="00E33202">
      <w:pPr>
        <w:pStyle w:val="Heading6no"/>
      </w:pPr>
      <w:r w:rsidRPr="00C663F5">
        <w:t>Test Sequence #11 Error: Invalid OID (Subject Code 8.8 Reason Code 3.10) after GetBoundProfilePackage</w:t>
      </w:r>
    </w:p>
    <w:p w14:paraId="55AFCDB5" w14:textId="1FB54C0B" w:rsidR="00E33202" w:rsidRPr="00C663F5" w:rsidRDefault="00E33202" w:rsidP="00E33202">
      <w:pPr>
        <w:pStyle w:val="NormalParagraph"/>
      </w:pPr>
      <w:r w:rsidRPr="00C663F5">
        <w:t xml:space="preserve">The purpose of this test is to verify that if the LPAd requests the cancellation of an on-going RSP session using an Invalid OID after GetBoundProfilePackage that the SM-DP+ returns a function execution status 'Failed' with Subject Code 8.8 Reason Code 3.10 and that the RSP session is </w:t>
      </w:r>
      <w:r>
        <w:t>stopped</w:t>
      </w:r>
      <w:r w:rsidRPr="00C663F5">
        <w:t xml:space="preserve"> by the SM-DP+</w:t>
      </w:r>
      <w:r>
        <w:t xml:space="preserve"> </w:t>
      </w:r>
      <w:r w:rsidRPr="006078E9">
        <w:t>and keeps the RSP session's corresponding Profile download order in the '</w:t>
      </w:r>
      <w:r>
        <w:t>Downloaded</w:t>
      </w:r>
      <w:r w:rsidRPr="006078E9">
        <w:t>' state available for a further retry</w:t>
      </w:r>
      <w: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D1408B6" w14:textId="77777777" w:rsidTr="00C44AFD">
        <w:trPr>
          <w:jc w:val="center"/>
        </w:trPr>
        <w:tc>
          <w:tcPr>
            <w:tcW w:w="1167" w:type="pct"/>
            <w:shd w:val="clear" w:color="auto" w:fill="BFBFBF"/>
            <w:vAlign w:val="center"/>
          </w:tcPr>
          <w:p w14:paraId="54736B66" w14:textId="77777777" w:rsidR="00E33202" w:rsidRPr="00C663F5" w:rsidRDefault="00E33202" w:rsidP="00C44AFD">
            <w:pPr>
              <w:pStyle w:val="TableHeaderGray"/>
              <w:rPr>
                <w:rFonts w:eastAsia="SimSun"/>
                <w:lang w:val="en-GB"/>
              </w:rPr>
            </w:pPr>
            <w:r w:rsidRPr="00C663F5">
              <w:rPr>
                <w:rFonts w:eastAsia="SimSun"/>
                <w:lang w:val="en-GB"/>
              </w:rPr>
              <w:lastRenderedPageBreak/>
              <w:t>Initial Conditions</w:t>
            </w:r>
          </w:p>
        </w:tc>
        <w:tc>
          <w:tcPr>
            <w:tcW w:w="3833" w:type="pct"/>
            <w:tcBorders>
              <w:top w:val="nil"/>
              <w:right w:val="nil"/>
            </w:tcBorders>
            <w:shd w:val="clear" w:color="auto" w:fill="auto"/>
            <w:vAlign w:val="center"/>
          </w:tcPr>
          <w:p w14:paraId="6AEC0F4E" w14:textId="77777777" w:rsidR="00E33202" w:rsidRPr="00C663F5" w:rsidRDefault="00E33202" w:rsidP="00C44AFD">
            <w:pPr>
              <w:pStyle w:val="TableHeaderGray"/>
              <w:rPr>
                <w:rFonts w:eastAsia="SimSun"/>
                <w:lang w:val="en-GB"/>
              </w:rPr>
            </w:pPr>
          </w:p>
        </w:tc>
      </w:tr>
      <w:tr w:rsidR="00E33202" w:rsidRPr="00C663F5" w14:paraId="17A4DE78" w14:textId="77777777" w:rsidTr="00C44AFD">
        <w:trPr>
          <w:jc w:val="center"/>
        </w:trPr>
        <w:tc>
          <w:tcPr>
            <w:tcW w:w="1167" w:type="pct"/>
            <w:shd w:val="clear" w:color="auto" w:fill="BFBFBF"/>
            <w:vAlign w:val="center"/>
          </w:tcPr>
          <w:p w14:paraId="049F252F"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vAlign w:val="center"/>
          </w:tcPr>
          <w:p w14:paraId="68622150" w14:textId="77777777" w:rsidR="00E33202" w:rsidRPr="00C663F5" w:rsidRDefault="00E33202" w:rsidP="00C44AFD">
            <w:pPr>
              <w:pStyle w:val="TableHeaderGray"/>
              <w:rPr>
                <w:rFonts w:eastAsia="SimSun"/>
                <w:lang w:val="en-GB"/>
              </w:rPr>
            </w:pPr>
            <w:r w:rsidRPr="00C663F5">
              <w:rPr>
                <w:rFonts w:eastAsia="Times New Roman"/>
                <w:lang w:val="en-GB"/>
              </w:rPr>
              <w:t>Description of the initial condition</w:t>
            </w:r>
          </w:p>
        </w:tc>
      </w:tr>
      <w:tr w:rsidR="00E33202" w:rsidRPr="00D1185F" w14:paraId="7E1DDE63" w14:textId="77777777" w:rsidTr="00C44AFD">
        <w:trPr>
          <w:jc w:val="center"/>
        </w:trPr>
        <w:tc>
          <w:tcPr>
            <w:tcW w:w="1167" w:type="pct"/>
            <w:vAlign w:val="center"/>
          </w:tcPr>
          <w:p w14:paraId="2AF7645B" w14:textId="77777777" w:rsidR="00E33202" w:rsidRPr="00F225A3" w:rsidRDefault="00E33202" w:rsidP="00C44AFD">
            <w:pPr>
              <w:pStyle w:val="TableText"/>
            </w:pPr>
            <w:r w:rsidRPr="00F225A3">
              <w:t>SM-DP+</w:t>
            </w:r>
          </w:p>
        </w:tc>
        <w:tc>
          <w:tcPr>
            <w:tcW w:w="3833" w:type="pct"/>
            <w:vAlign w:val="center"/>
          </w:tcPr>
          <w:p w14:paraId="6FD1CAD3" w14:textId="77777777" w:rsidR="00E33202" w:rsidRPr="008F1B4C" w:rsidRDefault="00E33202" w:rsidP="00C44AFD">
            <w:pPr>
              <w:pStyle w:val="TableBulletText"/>
            </w:pPr>
            <w:r w:rsidRPr="008F1B4C">
              <w:t xml:space="preserve">PROFILE_OPERATIONAL1 configured with </w:t>
            </w:r>
            <w:r w:rsidRPr="008F1B4C">
              <w:rPr>
                <w:rStyle w:val="ASN1CodeChar"/>
              </w:rPr>
              <w:t xml:space="preserve">#SMDP_METADATA_OP_PROF1 </w:t>
            </w:r>
            <w:r w:rsidRPr="008F1B4C">
              <w:t>is securely loaded as a Protected Profile Package using &lt;PPK_ENC&gt; and &lt;PPK_MAC&gt;.</w:t>
            </w:r>
          </w:p>
          <w:p w14:paraId="5E5F03B3" w14:textId="77777777" w:rsidR="00E33202" w:rsidRPr="008F1B4C" w:rsidRDefault="00E33202" w:rsidP="00C44AFD">
            <w:pPr>
              <w:pStyle w:val="TableBulletText"/>
            </w:pPr>
            <w:r w:rsidRPr="008F1B4C">
              <w:t>Confirmation Code is not provided by the Operator to the SM-DP+.</w:t>
            </w:r>
          </w:p>
        </w:tc>
      </w:tr>
    </w:tbl>
    <w:p w14:paraId="5AE97F8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69"/>
        <w:gridCol w:w="1151"/>
        <w:gridCol w:w="3240"/>
        <w:gridCol w:w="2694"/>
        <w:gridCol w:w="1256"/>
      </w:tblGrid>
      <w:tr w:rsidR="00E33202" w:rsidRPr="001F0550" w14:paraId="18C92929" w14:textId="77777777" w:rsidTr="00C44AFD">
        <w:trPr>
          <w:trHeight w:val="314"/>
          <w:jc w:val="center"/>
        </w:trPr>
        <w:tc>
          <w:tcPr>
            <w:tcW w:w="371" w:type="pct"/>
            <w:shd w:val="clear" w:color="auto" w:fill="C00000"/>
            <w:vAlign w:val="center"/>
          </w:tcPr>
          <w:p w14:paraId="4ACEA979" w14:textId="77777777" w:rsidR="00E33202" w:rsidRPr="0061518F" w:rsidRDefault="00E33202" w:rsidP="00C44AFD">
            <w:pPr>
              <w:pStyle w:val="TableHeader"/>
            </w:pPr>
            <w:r w:rsidRPr="001A336D">
              <w:t>Step</w:t>
            </w:r>
          </w:p>
        </w:tc>
        <w:tc>
          <w:tcPr>
            <w:tcW w:w="639" w:type="pct"/>
            <w:shd w:val="clear" w:color="auto" w:fill="C00000"/>
            <w:vAlign w:val="center"/>
          </w:tcPr>
          <w:p w14:paraId="754866B6" w14:textId="77777777" w:rsidR="00E33202" w:rsidRPr="00065A81" w:rsidRDefault="00E33202" w:rsidP="00C44AFD">
            <w:pPr>
              <w:pStyle w:val="TableHeader"/>
            </w:pPr>
            <w:r w:rsidRPr="00065A81">
              <w:t>Direction</w:t>
            </w:r>
          </w:p>
        </w:tc>
        <w:tc>
          <w:tcPr>
            <w:tcW w:w="1798" w:type="pct"/>
            <w:shd w:val="clear" w:color="auto" w:fill="C00000"/>
            <w:vAlign w:val="center"/>
          </w:tcPr>
          <w:p w14:paraId="75995990"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170DD67C" w14:textId="77777777" w:rsidR="00E33202" w:rsidRPr="00F85498" w:rsidRDefault="00E33202" w:rsidP="00C44AFD">
            <w:pPr>
              <w:pStyle w:val="TableHeader"/>
            </w:pPr>
            <w:r w:rsidRPr="007E5B2A">
              <w:t>Expec</w:t>
            </w:r>
            <w:r w:rsidRPr="00F85498">
              <w:t>ted result</w:t>
            </w:r>
          </w:p>
        </w:tc>
        <w:tc>
          <w:tcPr>
            <w:tcW w:w="697" w:type="pct"/>
            <w:shd w:val="clear" w:color="auto" w:fill="C00000"/>
            <w:vAlign w:val="center"/>
          </w:tcPr>
          <w:p w14:paraId="08EA1F8D" w14:textId="77777777" w:rsidR="00E33202" w:rsidRPr="00C71E8A" w:rsidRDefault="00E33202" w:rsidP="00C44AFD">
            <w:pPr>
              <w:pStyle w:val="TableHeader"/>
            </w:pPr>
            <w:r w:rsidRPr="00C71E8A">
              <w:t>REQ</w:t>
            </w:r>
          </w:p>
        </w:tc>
      </w:tr>
      <w:tr w:rsidR="00E33202" w:rsidRPr="00C663F5" w14:paraId="6553718D" w14:textId="77777777" w:rsidTr="00C44AFD">
        <w:trPr>
          <w:trHeight w:val="314"/>
          <w:jc w:val="center"/>
        </w:trPr>
        <w:tc>
          <w:tcPr>
            <w:tcW w:w="371" w:type="pct"/>
            <w:shd w:val="clear" w:color="auto" w:fill="auto"/>
            <w:vAlign w:val="center"/>
          </w:tcPr>
          <w:p w14:paraId="783CC190" w14:textId="77777777" w:rsidR="00E33202" w:rsidRPr="00C663F5" w:rsidRDefault="00E33202" w:rsidP="00C44AFD">
            <w:pPr>
              <w:pStyle w:val="TableContentLeft"/>
            </w:pPr>
            <w:r w:rsidRPr="00C663F5">
              <w:t>IC</w:t>
            </w:r>
            <w:r>
              <w:t>1</w:t>
            </w:r>
          </w:p>
        </w:tc>
        <w:tc>
          <w:tcPr>
            <w:tcW w:w="3932" w:type="pct"/>
            <w:gridSpan w:val="3"/>
            <w:shd w:val="clear" w:color="auto" w:fill="auto"/>
          </w:tcPr>
          <w:p w14:paraId="4DDAAFF1" w14:textId="77777777" w:rsidR="00E33202" w:rsidRPr="00C663F5" w:rsidRDefault="00E33202" w:rsidP="00C44AFD">
            <w:pPr>
              <w:pStyle w:val="TableContentLeft"/>
            </w:pPr>
            <w:r w:rsidRPr="00C663F5">
              <w:t>PROC_ES9+_PROFILE_DOWNLOAD_DEF_SMDP_ADDRESS_UC_NO_CC</w:t>
            </w:r>
          </w:p>
        </w:tc>
        <w:tc>
          <w:tcPr>
            <w:tcW w:w="697" w:type="pct"/>
            <w:shd w:val="clear" w:color="auto" w:fill="auto"/>
          </w:tcPr>
          <w:p w14:paraId="599C897D" w14:textId="77777777" w:rsidR="00E33202" w:rsidRPr="00C663F5" w:rsidRDefault="00E33202" w:rsidP="00C44AFD">
            <w:pPr>
              <w:pStyle w:val="TableContentLeft"/>
            </w:pPr>
          </w:p>
        </w:tc>
      </w:tr>
      <w:tr w:rsidR="00E33202" w:rsidRPr="0018587F" w14:paraId="2206B26D" w14:textId="77777777" w:rsidTr="00C44AFD">
        <w:trPr>
          <w:trHeight w:val="314"/>
          <w:jc w:val="center"/>
        </w:trPr>
        <w:tc>
          <w:tcPr>
            <w:tcW w:w="371" w:type="pct"/>
            <w:shd w:val="clear" w:color="auto" w:fill="auto"/>
            <w:vAlign w:val="center"/>
          </w:tcPr>
          <w:p w14:paraId="4D3812B3" w14:textId="77777777" w:rsidR="00E33202" w:rsidRPr="00C663F5" w:rsidRDefault="00E33202" w:rsidP="00C44AFD">
            <w:pPr>
              <w:pStyle w:val="TableContentLeft"/>
            </w:pPr>
            <w:r w:rsidRPr="00C663F5">
              <w:t>1</w:t>
            </w:r>
          </w:p>
        </w:tc>
        <w:tc>
          <w:tcPr>
            <w:tcW w:w="639" w:type="pct"/>
            <w:shd w:val="clear" w:color="auto" w:fill="auto"/>
            <w:vAlign w:val="center"/>
          </w:tcPr>
          <w:p w14:paraId="7B324D1E" w14:textId="77777777" w:rsidR="00E33202" w:rsidRPr="00C663F5" w:rsidRDefault="00E33202" w:rsidP="00C44AFD">
            <w:pPr>
              <w:pStyle w:val="TableContentLeft"/>
            </w:pPr>
            <w:r w:rsidRPr="00C663F5">
              <w:t>S_LPAd → SM-DP+</w:t>
            </w:r>
          </w:p>
        </w:tc>
        <w:tc>
          <w:tcPr>
            <w:tcW w:w="1798" w:type="pct"/>
            <w:shd w:val="clear" w:color="auto" w:fill="auto"/>
            <w:vAlign w:val="center"/>
          </w:tcPr>
          <w:p w14:paraId="53C56DE9"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ERROR_8_8_3_10))</w:t>
            </w:r>
          </w:p>
        </w:tc>
        <w:tc>
          <w:tcPr>
            <w:tcW w:w="1495" w:type="pct"/>
            <w:shd w:val="clear" w:color="auto" w:fill="auto"/>
            <w:vAlign w:val="center"/>
          </w:tcPr>
          <w:p w14:paraId="581660C7"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8_3_10)</w:t>
            </w:r>
          </w:p>
        </w:tc>
        <w:tc>
          <w:tcPr>
            <w:tcW w:w="697" w:type="pct"/>
            <w:shd w:val="clear" w:color="auto" w:fill="auto"/>
            <w:vAlign w:val="center"/>
          </w:tcPr>
          <w:p w14:paraId="6D8BAA07" w14:textId="77777777" w:rsidR="00E33202" w:rsidRPr="004652C1" w:rsidRDefault="00E33202" w:rsidP="00C44AFD">
            <w:pPr>
              <w:pStyle w:val="TableContentLeft"/>
              <w:rPr>
                <w:lang w:val="es-ES_tradnl"/>
              </w:rPr>
            </w:pPr>
            <w:r w:rsidRPr="004652C1">
              <w:rPr>
                <w:lang w:val="es-ES_tradnl"/>
              </w:rPr>
              <w:t xml:space="preserve">RQ31_118 RQ31_119 RQ31_121 RQ31_123_1 RQ56_043 RQ56_044 RQ56_047 RQ56_048 RQ56_049 </w:t>
            </w:r>
            <w:r w:rsidRPr="008B1B9D">
              <w:rPr>
                <w:lang w:val="es-ES_tradnl"/>
              </w:rPr>
              <w:t xml:space="preserve">RQ62_001 RQ62_002 </w:t>
            </w:r>
            <w:r w:rsidRPr="004652C1">
              <w:rPr>
                <w:lang w:val="es-ES_tradnl"/>
              </w:rPr>
              <w:t>RQ63_004 RQ65_009</w:t>
            </w:r>
          </w:p>
        </w:tc>
      </w:tr>
      <w:tr w:rsidR="00E33202" w:rsidRPr="00C663F5" w14:paraId="7E40405A" w14:textId="77777777" w:rsidTr="00C44AFD">
        <w:trPr>
          <w:trHeight w:val="314"/>
          <w:jc w:val="center"/>
        </w:trPr>
        <w:tc>
          <w:tcPr>
            <w:tcW w:w="371" w:type="pct"/>
            <w:shd w:val="clear" w:color="auto" w:fill="auto"/>
            <w:vAlign w:val="center"/>
          </w:tcPr>
          <w:p w14:paraId="75F7B804" w14:textId="77777777" w:rsidR="00E33202" w:rsidRPr="00C663F5" w:rsidRDefault="00E33202" w:rsidP="00C44AFD">
            <w:pPr>
              <w:pStyle w:val="TableContentLeft"/>
            </w:pPr>
            <w:r w:rsidRPr="00C663F5">
              <w:t>2</w:t>
            </w:r>
          </w:p>
        </w:tc>
        <w:tc>
          <w:tcPr>
            <w:tcW w:w="3932" w:type="pct"/>
            <w:gridSpan w:val="3"/>
            <w:shd w:val="clear" w:color="auto" w:fill="auto"/>
            <w:vAlign w:val="center"/>
          </w:tcPr>
          <w:p w14:paraId="3B5B690A" w14:textId="77777777" w:rsidR="00E33202" w:rsidRPr="00C663F5" w:rsidRDefault="00E33202" w:rsidP="00C44AFD">
            <w:pPr>
              <w:pStyle w:val="TableContentLeft"/>
            </w:pPr>
            <w:r w:rsidRPr="006078E9">
              <w:t>PROC_ES9+_VERIFY_PROFILE_DOWNLOAD_DEF_SMDP_ADDRESS_UC</w:t>
            </w:r>
          </w:p>
        </w:tc>
        <w:tc>
          <w:tcPr>
            <w:tcW w:w="697" w:type="pct"/>
            <w:shd w:val="clear" w:color="auto" w:fill="auto"/>
            <w:vAlign w:val="center"/>
          </w:tcPr>
          <w:p w14:paraId="3CD97A93" w14:textId="77777777" w:rsidR="00E33202" w:rsidRPr="00C663F5" w:rsidRDefault="00E33202" w:rsidP="00C44AFD">
            <w:pPr>
              <w:pStyle w:val="TableContentLeft"/>
            </w:pPr>
            <w:r w:rsidRPr="00C663F5">
              <w:t>RQ57_114_1</w:t>
            </w:r>
          </w:p>
        </w:tc>
      </w:tr>
    </w:tbl>
    <w:p w14:paraId="01F1AC91"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3</w:t>
      </w:r>
      <w:r w:rsidRPr="00C663F5">
        <w:rPr>
          <w14:scene3d>
            <w14:camera w14:prst="orthographicFront"/>
            <w14:lightRig w14:rig="threePt" w14:dir="t">
              <w14:rot w14:lat="0" w14:lon="0" w14:rev="0"/>
            </w14:lightRig>
          </w14:scene3d>
        </w:rPr>
        <w:tab/>
      </w:r>
      <w:r w:rsidRPr="00C663F5">
        <w:t>TC_SM-DP+_ES9+.CancelSession_After_AuthenticateClientFRP</w:t>
      </w:r>
    </w:p>
    <w:p w14:paraId="2F75F17F" w14:textId="77777777" w:rsidR="00E33202" w:rsidRPr="00C663F5" w:rsidRDefault="00E33202" w:rsidP="00E33202">
      <w:pPr>
        <w:pStyle w:val="NormalParagraph"/>
      </w:pPr>
      <w:r w:rsidRPr="00C663F5">
        <w:t>This test case is defined as FFS and not applicable for this version of test specification.</w:t>
      </w:r>
    </w:p>
    <w:p w14:paraId="5ABE5F2B"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4</w:t>
      </w:r>
      <w:r w:rsidRPr="00C663F5">
        <w:rPr>
          <w14:scene3d>
            <w14:camera w14:prst="orthographicFront"/>
            <w14:lightRig w14:rig="threePt" w14:dir="t">
              <w14:rot w14:lat="0" w14:lon="0" w14:rev="0"/>
            </w14:lightRig>
          </w14:scene3d>
        </w:rPr>
        <w:tab/>
      </w:r>
      <w:r w:rsidRPr="00C663F5">
        <w:t>TC_SM-DP+_ES9+.CancelSession_After_GetBoundProfilePackageFRP</w:t>
      </w:r>
    </w:p>
    <w:p w14:paraId="5455D0C8" w14:textId="77777777" w:rsidR="00E33202" w:rsidRPr="00C663F5" w:rsidRDefault="00E33202" w:rsidP="00E33202">
      <w:pPr>
        <w:pStyle w:val="NormalParagraph"/>
      </w:pPr>
      <w:r w:rsidRPr="00C663F5">
        <w:t>This test case is defined as FFS and not applicable for this version of test specification.</w:t>
      </w:r>
    </w:p>
    <w:p w14:paraId="7B377287"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5</w:t>
      </w:r>
      <w:r w:rsidRPr="00C663F5">
        <w:rPr>
          <w14:scene3d>
            <w14:camera w14:prst="orthographicFront"/>
            <w14:lightRig w14:rig="threePt" w14:dir="t">
              <w14:rot w14:lat="0" w14:lon="0" w14:rev="0"/>
            </w14:lightRig>
          </w14:scene3d>
        </w:rPr>
        <w:tab/>
      </w:r>
      <w:r w:rsidRPr="00C663F5">
        <w:t>TC_SM-DP+_ES9+.CancelSession_After_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1EA62A31" w14:textId="77777777" w:rsidTr="00C44AFD">
        <w:trPr>
          <w:jc w:val="center"/>
        </w:trPr>
        <w:tc>
          <w:tcPr>
            <w:tcW w:w="5000" w:type="pct"/>
            <w:gridSpan w:val="2"/>
            <w:shd w:val="clear" w:color="auto" w:fill="D9D9D9" w:themeFill="background1" w:themeFillShade="D9"/>
            <w:vAlign w:val="center"/>
          </w:tcPr>
          <w:p w14:paraId="19319823" w14:textId="77777777" w:rsidR="00E33202" w:rsidRPr="00C663F5" w:rsidRDefault="00E33202" w:rsidP="00C44AFD">
            <w:pPr>
              <w:pStyle w:val="TableHeaderGray"/>
              <w:rPr>
                <w:lang w:eastAsia="de-DE"/>
              </w:rPr>
            </w:pPr>
            <w:r w:rsidRPr="00C663F5">
              <w:rPr>
                <w:rFonts w:eastAsia="Times New Roman"/>
              </w:rPr>
              <w:t>General Initial Conditions</w:t>
            </w:r>
          </w:p>
        </w:tc>
      </w:tr>
      <w:tr w:rsidR="00E33202" w:rsidRPr="00C663F5" w14:paraId="52C5568E" w14:textId="77777777" w:rsidTr="00C44AFD">
        <w:trPr>
          <w:jc w:val="center"/>
        </w:trPr>
        <w:tc>
          <w:tcPr>
            <w:tcW w:w="1294" w:type="pct"/>
            <w:shd w:val="clear" w:color="auto" w:fill="D9D9D9" w:themeFill="background1" w:themeFillShade="D9"/>
            <w:vAlign w:val="center"/>
          </w:tcPr>
          <w:p w14:paraId="67AD6B78" w14:textId="77777777" w:rsidR="00E33202" w:rsidRPr="00C663F5" w:rsidRDefault="00E33202" w:rsidP="00C44AFD">
            <w:pPr>
              <w:pStyle w:val="TableHeaderGray"/>
              <w:rPr>
                <w:lang w:eastAsia="de-DE"/>
              </w:rPr>
            </w:pPr>
            <w:r w:rsidRPr="00C663F5">
              <w:rPr>
                <w:lang w:eastAsia="de-DE"/>
              </w:rPr>
              <w:t>Entity</w:t>
            </w:r>
          </w:p>
        </w:tc>
        <w:tc>
          <w:tcPr>
            <w:tcW w:w="3706" w:type="pct"/>
            <w:shd w:val="clear" w:color="auto" w:fill="D9D9D9" w:themeFill="background1" w:themeFillShade="D9"/>
            <w:vAlign w:val="center"/>
          </w:tcPr>
          <w:p w14:paraId="0300DA5A" w14:textId="77777777" w:rsidR="00E33202" w:rsidRPr="00C663F5" w:rsidRDefault="00E33202" w:rsidP="00C44AFD">
            <w:pPr>
              <w:pStyle w:val="TableHeaderGray"/>
              <w:rPr>
                <w:lang w:eastAsia="de-DE"/>
              </w:rPr>
            </w:pPr>
            <w:r w:rsidRPr="00C663F5">
              <w:rPr>
                <w:rFonts w:eastAsia="Times New Roman"/>
                <w:lang w:eastAsia="de-DE"/>
              </w:rPr>
              <w:t>Description of the general initial condition</w:t>
            </w:r>
          </w:p>
        </w:tc>
      </w:tr>
      <w:tr w:rsidR="00E33202" w:rsidRPr="00D1185F" w14:paraId="16322F95" w14:textId="77777777" w:rsidTr="00C44AFD">
        <w:trPr>
          <w:jc w:val="center"/>
        </w:trPr>
        <w:tc>
          <w:tcPr>
            <w:tcW w:w="1294" w:type="pct"/>
            <w:vAlign w:val="center"/>
          </w:tcPr>
          <w:p w14:paraId="779677B3" w14:textId="77777777" w:rsidR="00E33202" w:rsidRPr="00F225A3" w:rsidRDefault="00E33202" w:rsidP="00C44AFD">
            <w:pPr>
              <w:pStyle w:val="TableText"/>
              <w:rPr>
                <w:highlight w:val="yellow"/>
              </w:rPr>
            </w:pPr>
            <w:r w:rsidRPr="00F225A3">
              <w:t>SM-DP+</w:t>
            </w:r>
          </w:p>
        </w:tc>
        <w:tc>
          <w:tcPr>
            <w:tcW w:w="3706" w:type="pct"/>
            <w:vAlign w:val="center"/>
          </w:tcPr>
          <w:p w14:paraId="627B175E" w14:textId="37EC3D9F" w:rsidR="00E33202" w:rsidRPr="008F1B4C" w:rsidRDefault="00E33202" w:rsidP="00C44AFD">
            <w:pPr>
              <w:pStyle w:val="TableBulletText"/>
            </w:pPr>
            <w:r w:rsidRPr="008F1B4C">
              <w:t>SM-DP+ is configured with the #CERT_SM_</w:t>
            </w:r>
            <w:r w:rsidR="00FC1F2A">
              <w:t>D</w:t>
            </w:r>
            <w:r w:rsidRPr="008F1B4C">
              <w:t>Pauth_ECDSA for BRP</w:t>
            </w:r>
            <w:r>
              <w:t>.</w:t>
            </w:r>
          </w:p>
          <w:p w14:paraId="273C6F68"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Pr>
                <w:rStyle w:val="ASN1CodeChar"/>
              </w:rPr>
              <w:t>.</w:t>
            </w:r>
          </w:p>
          <w:p w14:paraId="548A9EBB" w14:textId="044994EA" w:rsidR="00E33202" w:rsidRPr="008F1B4C" w:rsidRDefault="00E33202" w:rsidP="00C44AFD">
            <w:pPr>
              <w:pStyle w:val="TableBulletText"/>
            </w:pPr>
            <w:r w:rsidRPr="008F1B4C">
              <w:t>Pending Profile PROFILE_OPERATIONAL1 is in the 'Released' state with an empty MatchingID.</w:t>
            </w:r>
          </w:p>
          <w:p w14:paraId="64F83D61" w14:textId="77777777" w:rsidR="00E33202" w:rsidRPr="008F1B4C" w:rsidRDefault="00E33202" w:rsidP="00C44AFD">
            <w:pPr>
              <w:pStyle w:val="TableBulletText"/>
            </w:pPr>
            <w:r w:rsidRPr="008F1B4C">
              <w:t>The EID is known to the SM-DP+ and associated to PROFILE_OPERATIONAL1.</w:t>
            </w:r>
          </w:p>
          <w:p w14:paraId="22579D17" w14:textId="77777777" w:rsidR="00E33202" w:rsidRPr="00F225A3" w:rsidRDefault="00E33202" w:rsidP="00C44AFD">
            <w:pPr>
              <w:pStyle w:val="TableBulletText"/>
            </w:pPr>
            <w:r w:rsidRPr="008F1B4C">
              <w:t>There have been no previous attempts to download the pending profile.</w:t>
            </w:r>
          </w:p>
        </w:tc>
      </w:tr>
    </w:tbl>
    <w:p w14:paraId="1E5831C3" w14:textId="77777777" w:rsidR="00E33202" w:rsidRPr="00C663F5" w:rsidRDefault="00E33202" w:rsidP="00E33202">
      <w:pPr>
        <w:pStyle w:val="Heading6no"/>
      </w:pPr>
      <w:r w:rsidRPr="00C663F5">
        <w:lastRenderedPageBreak/>
        <w:t>Test Sequence #01 Nominal: End User Rejection after Authenticate Client</w:t>
      </w:r>
    </w:p>
    <w:p w14:paraId="3879B605" w14:textId="7F362F71" w:rsidR="00E33202" w:rsidRPr="00C663F5" w:rsidRDefault="00E33202" w:rsidP="00E33202">
      <w:pPr>
        <w:pStyle w:val="NormalParagraph"/>
      </w:pPr>
      <w:r w:rsidRPr="00C663F5">
        <w:t xml:space="preserve">This test sequence SHALL be the same as the Test Sequence #01 defined in section 4.3.16.2.1 TC_SM-DP+_ES9+.CancelSession_After_AuthenticateClientNIST except that all </w:t>
      </w:r>
      <w:r w:rsidR="008B4A60">
        <w:t xml:space="preserve">auth/pb </w:t>
      </w:r>
      <w:r w:rsidRPr="00C663F5">
        <w:t>keys and certificates SHALL be based on BrainpoolP256r1.</w:t>
      </w:r>
    </w:p>
    <w:p w14:paraId="3048AFCA" w14:textId="77777777" w:rsidR="00E33202" w:rsidRPr="00C663F5" w:rsidRDefault="00E33202" w:rsidP="00E33202">
      <w:pPr>
        <w:pStyle w:val="Heading6no"/>
      </w:pPr>
      <w:r w:rsidRPr="00C663F5">
        <w:t xml:space="preserve">Test Sequence #02 Nominal: End User Postponed after Authenticate Client </w:t>
      </w:r>
    </w:p>
    <w:p w14:paraId="6F8CA748" w14:textId="69E3B3B5" w:rsidR="00E33202" w:rsidRPr="00C663F5" w:rsidRDefault="00E33202" w:rsidP="00E33202">
      <w:pPr>
        <w:pStyle w:val="NormalParagraph"/>
      </w:pPr>
      <w:r w:rsidRPr="00C663F5">
        <w:t xml:space="preserve">This test sequence SHALL be the same as the Test Sequence #02 defined in section 4.3.16.2.1 TC_SM-DP+_ES9+.CancelSession_After_AuthenticateClientNIST except that all </w:t>
      </w:r>
      <w:r w:rsidR="008B4A60">
        <w:t xml:space="preserve">auth/pb </w:t>
      </w:r>
      <w:r w:rsidRPr="00C663F5">
        <w:t>keys and certificates SHALL be based on BrainpoolP256r1.</w:t>
      </w:r>
    </w:p>
    <w:p w14:paraId="01FA5944"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6</w:t>
      </w:r>
      <w:r w:rsidRPr="00C663F5">
        <w:rPr>
          <w14:scene3d>
            <w14:camera w14:prst="orthographicFront"/>
            <w14:lightRig w14:rig="threePt" w14:dir="t">
              <w14:rot w14:lat="0" w14:lon="0" w14:rev="0"/>
            </w14:lightRig>
          </w14:scene3d>
        </w:rPr>
        <w:tab/>
      </w:r>
      <w:r w:rsidRPr="00C663F5">
        <w:t>TC_SM-DP+_ES9+.CancelSession_After_Get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1E9E811D" w14:textId="77777777" w:rsidTr="00C44AFD">
        <w:trPr>
          <w:jc w:val="center"/>
        </w:trPr>
        <w:tc>
          <w:tcPr>
            <w:tcW w:w="5000" w:type="pct"/>
            <w:gridSpan w:val="2"/>
            <w:shd w:val="clear" w:color="auto" w:fill="BFBFBF" w:themeFill="background1" w:themeFillShade="BF"/>
            <w:vAlign w:val="center"/>
          </w:tcPr>
          <w:p w14:paraId="7C3F2C96" w14:textId="77777777" w:rsidR="00E33202" w:rsidRPr="00C663F5" w:rsidRDefault="00E33202" w:rsidP="00C44AFD">
            <w:pPr>
              <w:pStyle w:val="TableHeaderGray"/>
              <w:rPr>
                <w:rStyle w:val="PlaceholderText"/>
              </w:rPr>
            </w:pPr>
            <w:r w:rsidRPr="00C663F5">
              <w:t>General Initial Conditions</w:t>
            </w:r>
          </w:p>
        </w:tc>
      </w:tr>
      <w:tr w:rsidR="00E33202" w:rsidRPr="00C663F5" w14:paraId="5FDD8F95" w14:textId="77777777" w:rsidTr="00C44AFD">
        <w:trPr>
          <w:jc w:val="center"/>
        </w:trPr>
        <w:tc>
          <w:tcPr>
            <w:tcW w:w="1294" w:type="pct"/>
            <w:shd w:val="clear" w:color="auto" w:fill="BFBFBF" w:themeFill="background1" w:themeFillShade="BF"/>
            <w:vAlign w:val="center"/>
          </w:tcPr>
          <w:p w14:paraId="41CC0170" w14:textId="77777777" w:rsidR="00E33202" w:rsidRPr="00C663F5" w:rsidRDefault="00E33202" w:rsidP="00C44AFD">
            <w:pPr>
              <w:pStyle w:val="TableHeaderGray"/>
              <w:rPr>
                <w:lang w:val="en-GB"/>
              </w:rPr>
            </w:pPr>
            <w:r w:rsidRPr="00C663F5">
              <w:rPr>
                <w:lang w:val="en-GB"/>
              </w:rPr>
              <w:t>Entity</w:t>
            </w:r>
          </w:p>
        </w:tc>
        <w:tc>
          <w:tcPr>
            <w:tcW w:w="3706" w:type="pct"/>
            <w:shd w:val="clear" w:color="auto" w:fill="BFBFBF" w:themeFill="background1" w:themeFillShade="BF"/>
            <w:vAlign w:val="center"/>
          </w:tcPr>
          <w:p w14:paraId="4A5FFF9A" w14:textId="77777777" w:rsidR="00E33202" w:rsidRPr="00C663F5" w:rsidRDefault="00E33202" w:rsidP="00C44AFD">
            <w:pPr>
              <w:pStyle w:val="TableHeaderGray"/>
              <w:rPr>
                <w:rStyle w:val="PlaceholderText"/>
              </w:rPr>
            </w:pPr>
            <w:r w:rsidRPr="00C663F5">
              <w:rPr>
                <w:lang w:eastAsia="de-DE"/>
              </w:rPr>
              <w:t>Description of the general initial condition</w:t>
            </w:r>
          </w:p>
        </w:tc>
      </w:tr>
      <w:tr w:rsidR="00E33202" w:rsidRPr="00D1185F" w14:paraId="5B841448" w14:textId="77777777" w:rsidTr="00C44AFD">
        <w:trPr>
          <w:jc w:val="center"/>
        </w:trPr>
        <w:tc>
          <w:tcPr>
            <w:tcW w:w="1294" w:type="pct"/>
            <w:vAlign w:val="center"/>
          </w:tcPr>
          <w:p w14:paraId="51DA42C3" w14:textId="77777777" w:rsidR="00E33202" w:rsidRPr="008F1B4C" w:rsidRDefault="00E33202" w:rsidP="00C44AFD">
            <w:pPr>
              <w:pStyle w:val="TableText"/>
              <w:rPr>
                <w:highlight w:val="yellow"/>
              </w:rPr>
            </w:pPr>
            <w:r w:rsidRPr="00F225A3">
              <w:t>SM-DP+</w:t>
            </w:r>
          </w:p>
        </w:tc>
        <w:tc>
          <w:tcPr>
            <w:tcW w:w="3706" w:type="pct"/>
            <w:vAlign w:val="center"/>
          </w:tcPr>
          <w:p w14:paraId="3D400171" w14:textId="03530ED0" w:rsidR="00E33202" w:rsidRPr="008F1B4C" w:rsidRDefault="00E33202" w:rsidP="00C44AFD">
            <w:pPr>
              <w:pStyle w:val="TableBulletText"/>
            </w:pPr>
            <w:r w:rsidRPr="008F1B4C">
              <w:t>SM-DP+ is configured with the #CERT_SM_</w:t>
            </w:r>
            <w:r w:rsidR="00FC1F2A">
              <w:t>D</w:t>
            </w:r>
            <w:r w:rsidRPr="008F1B4C">
              <w:t>Pauth_ECDSA for BRP</w:t>
            </w:r>
            <w:r>
              <w:t>.</w:t>
            </w:r>
          </w:p>
        </w:tc>
      </w:tr>
    </w:tbl>
    <w:p w14:paraId="750AEBE3" w14:textId="77777777" w:rsidR="00E33202" w:rsidRPr="00C663F5" w:rsidRDefault="00E33202" w:rsidP="00E33202">
      <w:pPr>
        <w:pStyle w:val="Heading6no"/>
      </w:pPr>
      <w:r w:rsidRPr="00C663F5">
        <w:t>Test Sequence #01 Nominal: End User Rejection after GetBoundProfilePackage</w:t>
      </w:r>
    </w:p>
    <w:p w14:paraId="3F086C96" w14:textId="504913BC" w:rsidR="00E33202" w:rsidRPr="00C663F5" w:rsidRDefault="00E33202" w:rsidP="00E33202">
      <w:pPr>
        <w:pStyle w:val="NormalParagraph"/>
      </w:pPr>
      <w:r w:rsidRPr="00C663F5">
        <w:t>This test sequence SHALL be the same as the Test Sequence #01 defined in section 4.3.16.2.2 TC_SM-DP+_ES9+.CancelSession_After_GetBoundProfilePackageNIST except that all</w:t>
      </w:r>
      <w:r w:rsidR="00ED5C11">
        <w:t xml:space="preserve"> auth/pb</w:t>
      </w:r>
      <w:r w:rsidRPr="00C663F5">
        <w:t xml:space="preserve"> keys and certificates SHALL be based on BrainpoolP256r1.</w:t>
      </w:r>
    </w:p>
    <w:p w14:paraId="413A798E" w14:textId="77777777" w:rsidR="00E33202" w:rsidRPr="00C663F5" w:rsidRDefault="00E33202" w:rsidP="00E33202">
      <w:pPr>
        <w:pStyle w:val="Heading6no"/>
      </w:pPr>
      <w:r w:rsidRPr="00C663F5">
        <w:t>Test Sequence #02 Nominal: End User Postponed after GetBoundProfilePackage</w:t>
      </w:r>
    </w:p>
    <w:p w14:paraId="7B5605DD" w14:textId="5A1DE503" w:rsidR="00E33202" w:rsidRPr="00C663F5" w:rsidRDefault="00E33202" w:rsidP="00E33202">
      <w:pPr>
        <w:pStyle w:val="NormalParagraph"/>
      </w:pPr>
      <w:r w:rsidRPr="00C663F5">
        <w:t>This test sequence SHALL be the same as the Test Sequence #02 defined in section 4.3.16.2.2 TC_SM-DP+_ES9+.CancelSession_After_GetBoundProfilePackageNIST except that all</w:t>
      </w:r>
      <w:r w:rsidR="00ED5C11" w:rsidRPr="00ED5C11">
        <w:t xml:space="preserve"> </w:t>
      </w:r>
      <w:r w:rsidR="00ED5C11">
        <w:t>auth/pb</w:t>
      </w:r>
      <w:r w:rsidRPr="00C663F5">
        <w:t xml:space="preserve"> keys and certificates SHALL be based on BrainpoolP256r1.</w:t>
      </w:r>
    </w:p>
    <w:p w14:paraId="2E2BE1DA" w14:textId="79EDB386" w:rsidR="00E33202" w:rsidRPr="00C663F5" w:rsidRDefault="00E33202" w:rsidP="00E33202">
      <w:pPr>
        <w:pStyle w:val="Heading3"/>
        <w:numPr>
          <w:ilvl w:val="0"/>
          <w:numId w:val="0"/>
        </w:numPr>
        <w:tabs>
          <w:tab w:val="left" w:pos="851"/>
        </w:tabs>
        <w:ind w:left="851" w:hanging="851"/>
        <w:rPr>
          <w:iCs w:val="0"/>
          <w:lang w:val="en-US"/>
        </w:rPr>
      </w:pPr>
      <w:bookmarkStart w:id="1543" w:name="_Toc483841292"/>
      <w:bookmarkStart w:id="1544" w:name="_Toc518049290"/>
      <w:bookmarkStart w:id="1545" w:name="_Toc520956861"/>
      <w:bookmarkStart w:id="1546" w:name="_Toc13661641"/>
      <w:bookmarkStart w:id="1547" w:name="_Toc195628579"/>
      <w:r w:rsidRPr="00C663F5">
        <w:rPr>
          <w:iCs w:val="0"/>
          <w:lang w:val="en-US"/>
        </w:rPr>
        <w:t>4.3.17</w:t>
      </w:r>
      <w:r w:rsidRPr="00C663F5">
        <w:rPr>
          <w:iCs w:val="0"/>
          <w:lang w:val="en-US"/>
        </w:rPr>
        <w:tab/>
        <w:t>ES9+ (LPA -- SM-DP+): TLS, Server Authentication, Session Establishment</w:t>
      </w:r>
      <w:bookmarkEnd w:id="1543"/>
      <w:bookmarkEnd w:id="1544"/>
      <w:bookmarkEnd w:id="1545"/>
      <w:bookmarkEnd w:id="1546"/>
      <w:bookmarkEnd w:id="1547"/>
    </w:p>
    <w:p w14:paraId="648437B1" w14:textId="77777777" w:rsidR="00E33202" w:rsidRPr="00C663F5" w:rsidRDefault="00E33202" w:rsidP="00E33202">
      <w:pPr>
        <w:pStyle w:val="Heading4"/>
        <w:numPr>
          <w:ilvl w:val="0"/>
          <w:numId w:val="0"/>
        </w:numPr>
        <w:tabs>
          <w:tab w:val="left" w:pos="1077"/>
        </w:tabs>
        <w:ind w:left="1077" w:hanging="1077"/>
      </w:pPr>
      <w:r w:rsidRPr="00C663F5">
        <w:t>4.3.17.1</w:t>
      </w:r>
      <w:r w:rsidRPr="00C663F5">
        <w:tab/>
        <w:t>TC_SM-DP+_ES9+_Server_Authentication_for_HTTPS_EstablishmentNIST</w:t>
      </w:r>
    </w:p>
    <w:p w14:paraId="3F5976CA" w14:textId="77777777" w:rsidR="00E33202" w:rsidRPr="00C663F5" w:rsidRDefault="00E33202" w:rsidP="00E33202">
      <w:pPr>
        <w:pStyle w:val="NormalParagraph"/>
      </w:pPr>
      <w:r w:rsidRPr="00C663F5">
        <w:t>Perform all test sequences defined in section 4.6.3.2.1 with the following variables set as follows:</w:t>
      </w:r>
    </w:p>
    <w:p w14:paraId="662EF607"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M-DP+ under test</w:t>
      </w:r>
    </w:p>
    <w:p w14:paraId="32A151CC"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ERVER_TLS = #CERT_SM_DP_TLS</w:t>
      </w:r>
    </w:p>
    <w:p w14:paraId="71CBBE1F" w14:textId="77777777" w:rsidR="00E33202" w:rsidRPr="00C663F5" w:rsidRDefault="00E33202" w:rsidP="00E33202">
      <w:pPr>
        <w:pStyle w:val="Heading4"/>
        <w:numPr>
          <w:ilvl w:val="0"/>
          <w:numId w:val="0"/>
        </w:numPr>
        <w:tabs>
          <w:tab w:val="left" w:pos="1077"/>
        </w:tabs>
        <w:ind w:left="1077" w:hanging="1077"/>
      </w:pPr>
      <w:r w:rsidRPr="00C663F5">
        <w:t>4.3.17.2</w:t>
      </w:r>
      <w:r w:rsidRPr="00C663F5">
        <w:tab/>
        <w:t>TC_SM-DP+_ES9+_Server_Authentication_for_HTTPS_EstablishmentBRP</w:t>
      </w:r>
    </w:p>
    <w:p w14:paraId="3049A240" w14:textId="77777777" w:rsidR="00E33202" w:rsidRPr="00C663F5" w:rsidRDefault="00E33202" w:rsidP="00E33202">
      <w:pPr>
        <w:pStyle w:val="NormalParagraph"/>
      </w:pPr>
      <w:r w:rsidRPr="00C663F5">
        <w:t>Perform all test sequences defined in section 4.6.3.2.2 with the following variables set as follows:</w:t>
      </w:r>
    </w:p>
    <w:p w14:paraId="13E235D0"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M-DP+ under test</w:t>
      </w:r>
    </w:p>
    <w:p w14:paraId="683727C1"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ERVER_TLS = #CERT_SM_DP_TLS</w:t>
      </w:r>
    </w:p>
    <w:p w14:paraId="26FD03FC" w14:textId="77777777" w:rsidR="00E33202" w:rsidRPr="00DA0491" w:rsidRDefault="00E33202" w:rsidP="00E33202">
      <w:pPr>
        <w:pStyle w:val="Heading3"/>
        <w:numPr>
          <w:ilvl w:val="0"/>
          <w:numId w:val="0"/>
        </w:numPr>
        <w:tabs>
          <w:tab w:val="left" w:pos="851"/>
        </w:tabs>
        <w:ind w:left="851" w:hanging="851"/>
        <w:rPr>
          <w:iCs w:val="0"/>
          <w:lang w:val="de-DE"/>
        </w:rPr>
      </w:pPr>
      <w:bookmarkStart w:id="1548" w:name="_Toc482058785"/>
      <w:bookmarkStart w:id="1549" w:name="_Toc483841293"/>
      <w:bookmarkStart w:id="1550" w:name="_Toc518049291"/>
      <w:bookmarkStart w:id="1551" w:name="_Toc520956862"/>
      <w:bookmarkStart w:id="1552" w:name="_Toc13661642"/>
      <w:bookmarkStart w:id="1553" w:name="_Toc195628580"/>
      <w:bookmarkEnd w:id="1548"/>
      <w:r w:rsidRPr="00DA0491">
        <w:rPr>
          <w:iCs w:val="0"/>
          <w:lang w:val="de-DE"/>
        </w:rPr>
        <w:lastRenderedPageBreak/>
        <w:t>4.3.18</w:t>
      </w:r>
      <w:r w:rsidRPr="00DA0491">
        <w:rPr>
          <w:iCs w:val="0"/>
          <w:lang w:val="de-DE"/>
        </w:rPr>
        <w:tab/>
        <w:t>ES12 (SM-DP+ -- SM-DS): RegisterEvent</w:t>
      </w:r>
      <w:bookmarkEnd w:id="1549"/>
      <w:bookmarkEnd w:id="1550"/>
      <w:bookmarkEnd w:id="1551"/>
      <w:bookmarkEnd w:id="1552"/>
      <w:bookmarkEnd w:id="1553"/>
    </w:p>
    <w:p w14:paraId="538EB176" w14:textId="77777777" w:rsidR="00E33202" w:rsidRPr="00C663F5" w:rsidRDefault="00E33202" w:rsidP="00E33202">
      <w:pPr>
        <w:pStyle w:val="NormalParagraph"/>
      </w:pPr>
      <w:r w:rsidRPr="00C663F5">
        <w:t>This test case is defined as FFS and not applicable for this version of test specification.</w:t>
      </w:r>
    </w:p>
    <w:p w14:paraId="243AF0AF" w14:textId="77777777" w:rsidR="00E33202" w:rsidRPr="00C663F5" w:rsidRDefault="00E33202" w:rsidP="00E33202">
      <w:pPr>
        <w:pStyle w:val="Heading3"/>
        <w:numPr>
          <w:ilvl w:val="0"/>
          <w:numId w:val="0"/>
        </w:numPr>
        <w:tabs>
          <w:tab w:val="left" w:pos="851"/>
        </w:tabs>
        <w:ind w:left="851" w:hanging="851"/>
        <w:rPr>
          <w:iCs w:val="0"/>
          <w:lang w:val="en-US"/>
        </w:rPr>
      </w:pPr>
      <w:bookmarkStart w:id="1554" w:name="_Toc483841294"/>
      <w:bookmarkStart w:id="1555" w:name="_Toc518049292"/>
      <w:bookmarkStart w:id="1556" w:name="_Toc520956863"/>
      <w:bookmarkStart w:id="1557" w:name="_Toc13661643"/>
      <w:bookmarkStart w:id="1558" w:name="_Toc195628581"/>
      <w:r w:rsidRPr="00C663F5">
        <w:rPr>
          <w:iCs w:val="0"/>
          <w:lang w:val="en-US"/>
        </w:rPr>
        <w:t>4.3.19</w:t>
      </w:r>
      <w:r w:rsidRPr="00C663F5">
        <w:rPr>
          <w:iCs w:val="0"/>
          <w:lang w:val="en-US"/>
        </w:rPr>
        <w:tab/>
        <w:t>ES12 (SM-DP+ -- SM-DS): DeleteEvent</w:t>
      </w:r>
      <w:bookmarkEnd w:id="1554"/>
      <w:bookmarkEnd w:id="1555"/>
      <w:bookmarkEnd w:id="1556"/>
      <w:bookmarkEnd w:id="1557"/>
      <w:bookmarkEnd w:id="1558"/>
    </w:p>
    <w:p w14:paraId="043023DF" w14:textId="77777777" w:rsidR="00E33202" w:rsidRPr="00C663F5" w:rsidRDefault="00E33202" w:rsidP="00E33202">
      <w:pPr>
        <w:pStyle w:val="NormalParagraph"/>
      </w:pPr>
      <w:r w:rsidRPr="00C663F5">
        <w:t>This test case is defined as FFS and not applicable for this version of test specification.</w:t>
      </w:r>
    </w:p>
    <w:p w14:paraId="45DCE1A0" w14:textId="77777777" w:rsidR="00E33202" w:rsidRPr="00C663F5" w:rsidRDefault="00E33202" w:rsidP="00E33202">
      <w:pPr>
        <w:pStyle w:val="Heading3"/>
        <w:numPr>
          <w:ilvl w:val="0"/>
          <w:numId w:val="0"/>
        </w:numPr>
        <w:tabs>
          <w:tab w:val="left" w:pos="851"/>
        </w:tabs>
        <w:ind w:left="851" w:hanging="851"/>
        <w:rPr>
          <w:iCs w:val="0"/>
          <w:lang w:val="en-US"/>
        </w:rPr>
      </w:pPr>
      <w:bookmarkStart w:id="1559" w:name="_Toc483841295"/>
      <w:bookmarkStart w:id="1560" w:name="_Toc518049293"/>
      <w:bookmarkStart w:id="1561" w:name="_Toc520956864"/>
      <w:bookmarkStart w:id="1562" w:name="_Toc13661644"/>
      <w:bookmarkStart w:id="1563" w:name="_Toc195628582"/>
      <w:r w:rsidRPr="00C663F5">
        <w:rPr>
          <w:iCs w:val="0"/>
          <w:lang w:val="en-US"/>
        </w:rPr>
        <w:t>4.3.20</w:t>
      </w:r>
      <w:r w:rsidRPr="00C663F5">
        <w:rPr>
          <w:iCs w:val="0"/>
          <w:lang w:val="en-US"/>
        </w:rPr>
        <w:tab/>
        <w:t>ES12 (SM-DP+ -- SM-DS): TLS, Mutual Authentication, Client, Session Establishment</w:t>
      </w:r>
      <w:bookmarkEnd w:id="1559"/>
      <w:bookmarkEnd w:id="1560"/>
      <w:bookmarkEnd w:id="1561"/>
      <w:bookmarkEnd w:id="1562"/>
      <w:bookmarkEnd w:id="1563"/>
    </w:p>
    <w:p w14:paraId="45C89922" w14:textId="77777777" w:rsidR="00E33202" w:rsidRPr="00C663F5" w:rsidRDefault="00E33202" w:rsidP="00E33202">
      <w:pPr>
        <w:pStyle w:val="Heading4"/>
        <w:numPr>
          <w:ilvl w:val="0"/>
          <w:numId w:val="0"/>
        </w:numPr>
        <w:tabs>
          <w:tab w:val="left" w:pos="1077"/>
        </w:tabs>
        <w:ind w:left="1077" w:hanging="1077"/>
      </w:pPr>
      <w:r w:rsidRPr="00C663F5">
        <w:t>4.3.20.1</w:t>
      </w:r>
      <w:r w:rsidRPr="00C663F5">
        <w:tab/>
        <w:t>TC_SM</w:t>
      </w:r>
      <w:r>
        <w:t>-</w:t>
      </w:r>
      <w:r w:rsidRPr="00C663F5">
        <w:t>DP+_ES12_Client_Mutual_Authentication_for_HTTPS_EstablishmentNIST</w:t>
      </w:r>
    </w:p>
    <w:p w14:paraId="3BA7774E" w14:textId="77777777" w:rsidR="00E33202" w:rsidRPr="00C663F5" w:rsidRDefault="00E33202" w:rsidP="00E33202">
      <w:pPr>
        <w:pStyle w:val="NormalParagraph"/>
      </w:pPr>
      <w:r w:rsidRPr="00C663F5">
        <w:t>Perform all test sequences defined in section 4.6.1.2.1 with the following variables set as follows:</w:t>
      </w:r>
    </w:p>
    <w:p w14:paraId="2298CFE4" w14:textId="7C9F007D"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CLIENT = SM-DP+ under test</w:t>
      </w:r>
    </w:p>
    <w:p w14:paraId="5B6C2E86" w14:textId="7AE2A38F" w:rsidR="00E33202" w:rsidRPr="00C663F5" w:rsidRDefault="00E33202" w:rsidP="00552451">
      <w:pPr>
        <w:pStyle w:val="ListBulletsub"/>
        <w:numPr>
          <w:ilvl w:val="0"/>
          <w:numId w:val="0"/>
        </w:numPr>
      </w:pPr>
      <w:r w:rsidRPr="00C663F5">
        <w:rPr>
          <w:rFonts w:ascii="Courier New" w:hAnsi="Courier New" w:cs="Courier New"/>
        </w:rPr>
        <w:t>o</w:t>
      </w:r>
      <w:r w:rsidRPr="00C663F5">
        <w:rPr>
          <w:rFonts w:ascii="Courier New" w:hAnsi="Courier New" w:cs="Courier New"/>
        </w:rPr>
        <w:tab/>
      </w:r>
      <w:r w:rsidRPr="00C663F5">
        <w:t>CERT_CLIENT_TLS = #CERT_SM_DP_TLS for NIST</w:t>
      </w:r>
    </w:p>
    <w:p w14:paraId="6041BC9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_SM-DS</w:t>
      </w:r>
    </w:p>
    <w:p w14:paraId="54EC0A79"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_SERVER_TLS = #CERT_S_SM_DS_TLS for NIST</w:t>
      </w:r>
    </w:p>
    <w:p w14:paraId="7E5AB133" w14:textId="77777777" w:rsidR="00E33202" w:rsidRPr="00C663F5" w:rsidRDefault="00E33202" w:rsidP="00E33202">
      <w:pPr>
        <w:pStyle w:val="Heading4"/>
        <w:numPr>
          <w:ilvl w:val="0"/>
          <w:numId w:val="0"/>
        </w:numPr>
        <w:tabs>
          <w:tab w:val="left" w:pos="1077"/>
        </w:tabs>
        <w:ind w:left="1077" w:hanging="1077"/>
      </w:pPr>
      <w:r w:rsidRPr="00C663F5">
        <w:t>4.3.20.2</w:t>
      </w:r>
      <w:r>
        <w:t xml:space="preserve"> </w:t>
      </w:r>
      <w:r w:rsidRPr="00C663F5">
        <w:t>TC_SM</w:t>
      </w:r>
      <w:r>
        <w:t>-</w:t>
      </w:r>
      <w:r w:rsidRPr="00C663F5">
        <w:t>DP+_ES12_Client_Mutual_Authentication_for_HTTPS_EstablishmentBRP</w:t>
      </w:r>
    </w:p>
    <w:p w14:paraId="784CEB48" w14:textId="77777777" w:rsidR="00E33202" w:rsidRPr="00C663F5" w:rsidRDefault="00E33202" w:rsidP="00E33202">
      <w:pPr>
        <w:pStyle w:val="NormalParagraph"/>
      </w:pPr>
      <w:r w:rsidRPr="00C663F5">
        <w:t>Perform all test sequences defined in section 4.6.1.2.2 with the following variables set as follows:</w:t>
      </w:r>
    </w:p>
    <w:p w14:paraId="39EB2FCE" w14:textId="1EB2C210"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CLIENT = SM-DP+ under test</w:t>
      </w:r>
    </w:p>
    <w:p w14:paraId="0E95B50D" w14:textId="4ACBB4C8" w:rsidR="00E33202" w:rsidRPr="00C663F5" w:rsidRDefault="00E33202" w:rsidP="00552451">
      <w:pPr>
        <w:pStyle w:val="ListBulletsub"/>
        <w:numPr>
          <w:ilvl w:val="0"/>
          <w:numId w:val="0"/>
        </w:numPr>
      </w:pPr>
      <w:r w:rsidRPr="00C663F5">
        <w:rPr>
          <w:rFonts w:ascii="Courier New" w:hAnsi="Courier New" w:cs="Courier New"/>
        </w:rPr>
        <w:t>o</w:t>
      </w:r>
      <w:r w:rsidRPr="00C663F5">
        <w:rPr>
          <w:rFonts w:ascii="Courier New" w:hAnsi="Courier New" w:cs="Courier New"/>
        </w:rPr>
        <w:tab/>
      </w:r>
      <w:r w:rsidRPr="00C663F5">
        <w:t>CERT_CLIENT_TLS = #CERT_SM_DP_TLS for BRP</w:t>
      </w:r>
    </w:p>
    <w:p w14:paraId="204F6494"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_SM-DS</w:t>
      </w:r>
    </w:p>
    <w:p w14:paraId="20D245BA"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_SERVER_TLS = #CERT_S_SM_DS_TLS for BRP</w:t>
      </w:r>
    </w:p>
    <w:p w14:paraId="3DC9C0BE" w14:textId="77777777" w:rsidR="00E33202" w:rsidRPr="00C663F5" w:rsidRDefault="00E33202" w:rsidP="00E33202">
      <w:pPr>
        <w:pStyle w:val="Heading2"/>
        <w:numPr>
          <w:ilvl w:val="0"/>
          <w:numId w:val="0"/>
        </w:numPr>
        <w:tabs>
          <w:tab w:val="left" w:pos="624"/>
        </w:tabs>
        <w:ind w:left="624" w:hanging="624"/>
        <w:rPr>
          <w:iCs w:val="0"/>
        </w:rPr>
      </w:pPr>
      <w:bookmarkStart w:id="1564" w:name="_Toc482058798"/>
      <w:bookmarkStart w:id="1565" w:name="_Toc482058800"/>
      <w:bookmarkStart w:id="1566" w:name="_Toc471393269"/>
      <w:bookmarkStart w:id="1567" w:name="_Toc471722074"/>
      <w:bookmarkStart w:id="1568" w:name="_Toc471822093"/>
      <w:bookmarkStart w:id="1569" w:name="_Toc471827430"/>
      <w:bookmarkStart w:id="1570" w:name="_Toc471828832"/>
      <w:bookmarkStart w:id="1571" w:name="_Toc471829807"/>
      <w:bookmarkStart w:id="1572" w:name="_Toc471896279"/>
      <w:bookmarkStart w:id="1573" w:name="_Toc472580212"/>
      <w:bookmarkStart w:id="1574" w:name="_Toc471393270"/>
      <w:bookmarkStart w:id="1575" w:name="_Toc471722075"/>
      <w:bookmarkStart w:id="1576" w:name="_Toc471822094"/>
      <w:bookmarkStart w:id="1577" w:name="_Toc471827431"/>
      <w:bookmarkStart w:id="1578" w:name="_Toc471828833"/>
      <w:bookmarkStart w:id="1579" w:name="_Toc471829808"/>
      <w:bookmarkStart w:id="1580" w:name="_Toc471896280"/>
      <w:bookmarkStart w:id="1581" w:name="_Toc472580213"/>
      <w:bookmarkStart w:id="1582" w:name="_Toc471393271"/>
      <w:bookmarkStart w:id="1583" w:name="_Toc471722076"/>
      <w:bookmarkStart w:id="1584" w:name="_Toc471822095"/>
      <w:bookmarkStart w:id="1585" w:name="_Toc471827432"/>
      <w:bookmarkStart w:id="1586" w:name="_Toc471828834"/>
      <w:bookmarkStart w:id="1587" w:name="_Toc471829809"/>
      <w:bookmarkStart w:id="1588" w:name="_Toc471896281"/>
      <w:bookmarkStart w:id="1589" w:name="_Toc472580214"/>
      <w:bookmarkStart w:id="1590" w:name="_Toc471393272"/>
      <w:bookmarkStart w:id="1591" w:name="_Toc471722077"/>
      <w:bookmarkStart w:id="1592" w:name="_Toc471822096"/>
      <w:bookmarkStart w:id="1593" w:name="_Toc471827433"/>
      <w:bookmarkStart w:id="1594" w:name="_Toc471828835"/>
      <w:bookmarkStart w:id="1595" w:name="_Toc471829810"/>
      <w:bookmarkStart w:id="1596" w:name="_Toc471896282"/>
      <w:bookmarkStart w:id="1597" w:name="_Toc472580215"/>
      <w:bookmarkStart w:id="1598" w:name="_Toc483841296"/>
      <w:bookmarkStart w:id="1599" w:name="_Toc518049294"/>
      <w:bookmarkStart w:id="1600" w:name="_Toc520956865"/>
      <w:bookmarkStart w:id="1601" w:name="_Toc13661645"/>
      <w:bookmarkStart w:id="1602" w:name="_Toc19562858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r w:rsidRPr="00C663F5">
        <w:rPr>
          <w:iCs w:val="0"/>
        </w:rPr>
        <w:t>4.4</w:t>
      </w:r>
      <w:r w:rsidRPr="00C663F5">
        <w:rPr>
          <w:iCs w:val="0"/>
        </w:rPr>
        <w:tab/>
        <w:t>LPAd Interfaces</w:t>
      </w:r>
      <w:bookmarkEnd w:id="1598"/>
      <w:bookmarkEnd w:id="1599"/>
      <w:bookmarkEnd w:id="1600"/>
      <w:bookmarkEnd w:id="1601"/>
      <w:bookmarkEnd w:id="1602"/>
    </w:p>
    <w:p w14:paraId="7FF4207F" w14:textId="5B36484C" w:rsidR="00E33202" w:rsidRPr="00C663F5" w:rsidRDefault="00E33202" w:rsidP="00E33202">
      <w:pPr>
        <w:pStyle w:val="Heading3"/>
        <w:numPr>
          <w:ilvl w:val="0"/>
          <w:numId w:val="0"/>
        </w:numPr>
        <w:tabs>
          <w:tab w:val="left" w:pos="851"/>
        </w:tabs>
        <w:ind w:left="851" w:hanging="851"/>
        <w:rPr>
          <w:iCs w:val="0"/>
          <w:lang w:val="en-US"/>
        </w:rPr>
      </w:pPr>
      <w:bookmarkStart w:id="1603" w:name="_Toc483841297"/>
      <w:bookmarkStart w:id="1604" w:name="_Toc518049295"/>
      <w:bookmarkStart w:id="1605" w:name="_Toc520956866"/>
      <w:bookmarkStart w:id="1606" w:name="_Toc13661646"/>
      <w:bookmarkStart w:id="1607" w:name="_Toc195628584"/>
      <w:r w:rsidRPr="00C663F5">
        <w:rPr>
          <w:iCs w:val="0"/>
          <w:lang w:val="en-US"/>
        </w:rPr>
        <w:t>4.4.1</w:t>
      </w:r>
      <w:r w:rsidRPr="00C663F5">
        <w:rPr>
          <w:iCs w:val="0"/>
          <w:lang w:val="en-US"/>
        </w:rPr>
        <w:tab/>
        <w:t>ES10a (LPA -- eUICC): GetEuiccConfiguredAddresses</w:t>
      </w:r>
      <w:bookmarkEnd w:id="1603"/>
      <w:bookmarkEnd w:id="1604"/>
      <w:bookmarkEnd w:id="1605"/>
      <w:bookmarkEnd w:id="1606"/>
      <w:bookmarkEnd w:id="1607"/>
    </w:p>
    <w:p w14:paraId="538FA26B" w14:textId="77777777" w:rsidR="00E33202" w:rsidRPr="00C663F5" w:rsidRDefault="00E33202" w:rsidP="00E33202">
      <w:pPr>
        <w:pStyle w:val="NormalParagraph"/>
      </w:pPr>
      <w:r w:rsidRPr="00C663F5">
        <w:t>This test case is defined as FFS and not applicable for this version of test specification.</w:t>
      </w:r>
    </w:p>
    <w:p w14:paraId="4856CD7E" w14:textId="2A159502" w:rsidR="00E33202" w:rsidRPr="00C663F5" w:rsidRDefault="00E33202" w:rsidP="00E33202">
      <w:pPr>
        <w:pStyle w:val="Heading3"/>
        <w:numPr>
          <w:ilvl w:val="0"/>
          <w:numId w:val="0"/>
        </w:numPr>
        <w:tabs>
          <w:tab w:val="left" w:pos="851"/>
        </w:tabs>
        <w:ind w:left="851" w:hanging="851"/>
        <w:rPr>
          <w:iCs w:val="0"/>
          <w:lang w:val="en-US"/>
        </w:rPr>
      </w:pPr>
      <w:bookmarkStart w:id="1608" w:name="_Toc483841298"/>
      <w:bookmarkStart w:id="1609" w:name="_Toc518049296"/>
      <w:bookmarkStart w:id="1610" w:name="_Toc520956867"/>
      <w:bookmarkStart w:id="1611" w:name="_Toc13661647"/>
      <w:bookmarkStart w:id="1612" w:name="_Toc195628585"/>
      <w:r w:rsidRPr="00C663F5">
        <w:rPr>
          <w:iCs w:val="0"/>
          <w:lang w:val="en-US"/>
        </w:rPr>
        <w:t>4.4.2</w:t>
      </w:r>
      <w:r w:rsidRPr="00C663F5">
        <w:rPr>
          <w:iCs w:val="0"/>
          <w:lang w:val="en-US"/>
        </w:rPr>
        <w:tab/>
        <w:t>ES10a (LPA -- eUICC): SetDefault</w:t>
      </w:r>
      <w:r w:rsidR="00FB166C">
        <w:rPr>
          <w:iCs w:val="0"/>
          <w:lang w:val="en-US"/>
        </w:rPr>
        <w:t>DP</w:t>
      </w:r>
      <w:r w:rsidRPr="00C663F5">
        <w:rPr>
          <w:iCs w:val="0"/>
          <w:lang w:val="en-US"/>
        </w:rPr>
        <w:t>Address</w:t>
      </w:r>
      <w:bookmarkEnd w:id="1608"/>
      <w:bookmarkEnd w:id="1609"/>
      <w:bookmarkEnd w:id="1610"/>
      <w:bookmarkEnd w:id="1611"/>
      <w:bookmarkEnd w:id="1612"/>
    </w:p>
    <w:p w14:paraId="451646D2" w14:textId="77777777" w:rsidR="00E33202" w:rsidRPr="00C663F5" w:rsidRDefault="00E33202" w:rsidP="00E33202">
      <w:pPr>
        <w:pStyle w:val="NormalParagraph"/>
      </w:pPr>
      <w:r w:rsidRPr="00C663F5">
        <w:t>This test case is defined as FFS and not applicable for this version of test specification.</w:t>
      </w:r>
    </w:p>
    <w:p w14:paraId="02A7BD49" w14:textId="4D82E1CC" w:rsidR="00E33202" w:rsidRPr="00C663F5" w:rsidRDefault="00E33202" w:rsidP="00E33202">
      <w:pPr>
        <w:pStyle w:val="Heading3"/>
        <w:numPr>
          <w:ilvl w:val="0"/>
          <w:numId w:val="0"/>
        </w:numPr>
        <w:tabs>
          <w:tab w:val="left" w:pos="851"/>
        </w:tabs>
        <w:ind w:left="851" w:hanging="851"/>
        <w:rPr>
          <w:iCs w:val="0"/>
          <w:lang w:val="en-US"/>
        </w:rPr>
      </w:pPr>
      <w:bookmarkStart w:id="1613" w:name="_Toc483841299"/>
      <w:bookmarkStart w:id="1614" w:name="_Toc518049297"/>
      <w:bookmarkStart w:id="1615" w:name="_Toc520956868"/>
      <w:bookmarkStart w:id="1616" w:name="_Toc13661648"/>
      <w:bookmarkStart w:id="1617" w:name="_Toc195628586"/>
      <w:r w:rsidRPr="00C663F5">
        <w:rPr>
          <w:iCs w:val="0"/>
          <w:lang w:val="en-US"/>
        </w:rPr>
        <w:t>4.4.3</w:t>
      </w:r>
      <w:r w:rsidRPr="00C663F5">
        <w:rPr>
          <w:iCs w:val="0"/>
          <w:lang w:val="en-US"/>
        </w:rPr>
        <w:tab/>
        <w:t>ES10b (LPA -- eUICC): PrepareDownload</w:t>
      </w:r>
      <w:bookmarkEnd w:id="1613"/>
      <w:bookmarkEnd w:id="1614"/>
      <w:bookmarkEnd w:id="1615"/>
      <w:bookmarkEnd w:id="1616"/>
      <w:bookmarkEnd w:id="1617"/>
    </w:p>
    <w:p w14:paraId="78154892" w14:textId="77777777" w:rsidR="00E33202" w:rsidRPr="00C663F5" w:rsidRDefault="00E33202" w:rsidP="00E33202">
      <w:pPr>
        <w:pStyle w:val="NormalParagraph"/>
        <w:rPr>
          <w:rFonts w:eastAsia="Times New Roman"/>
          <w:b/>
          <w:bCs/>
          <w:iCs/>
          <w:sz w:val="24"/>
          <w:szCs w:val="26"/>
        </w:rPr>
      </w:pPr>
      <w:r w:rsidRPr="00C663F5">
        <w:t>This test case is defined as FFS and not applicable for this version of test specification.</w:t>
      </w:r>
    </w:p>
    <w:p w14:paraId="638E0BF0" w14:textId="518C82C0" w:rsidR="00E33202" w:rsidRPr="00C663F5" w:rsidRDefault="00E33202" w:rsidP="00E33202">
      <w:pPr>
        <w:pStyle w:val="Heading3"/>
        <w:numPr>
          <w:ilvl w:val="0"/>
          <w:numId w:val="0"/>
        </w:numPr>
        <w:tabs>
          <w:tab w:val="left" w:pos="851"/>
        </w:tabs>
        <w:ind w:left="851" w:hanging="851"/>
        <w:rPr>
          <w:iCs w:val="0"/>
          <w:lang w:val="en-US"/>
        </w:rPr>
      </w:pPr>
      <w:bookmarkStart w:id="1618" w:name="_Toc483841300"/>
      <w:bookmarkStart w:id="1619" w:name="_Toc518049298"/>
      <w:bookmarkStart w:id="1620" w:name="_Toc520956869"/>
      <w:bookmarkStart w:id="1621" w:name="_Toc13661649"/>
      <w:bookmarkStart w:id="1622" w:name="_Toc195628587"/>
      <w:r w:rsidRPr="00C663F5">
        <w:rPr>
          <w:iCs w:val="0"/>
          <w:lang w:val="en-US"/>
        </w:rPr>
        <w:t>4.4.4</w:t>
      </w:r>
      <w:r w:rsidRPr="00C663F5">
        <w:rPr>
          <w:iCs w:val="0"/>
          <w:lang w:val="en-US"/>
        </w:rPr>
        <w:tab/>
        <w:t>ES10b (LPA -- eUICC): LoadBoundProfilePackage</w:t>
      </w:r>
      <w:bookmarkEnd w:id="1618"/>
      <w:bookmarkEnd w:id="1619"/>
      <w:bookmarkEnd w:id="1620"/>
      <w:bookmarkEnd w:id="1621"/>
      <w:bookmarkEnd w:id="1622"/>
    </w:p>
    <w:p w14:paraId="5B6CF38B" w14:textId="77777777" w:rsidR="00E33202" w:rsidRPr="00C663F5" w:rsidRDefault="00E33202" w:rsidP="00E33202">
      <w:pPr>
        <w:pStyle w:val="NormalParagraph"/>
      </w:pPr>
      <w:r w:rsidRPr="00C663F5">
        <w:t>This test case is defined as FFS and not applicable for this version of test specification.</w:t>
      </w:r>
    </w:p>
    <w:p w14:paraId="7DC7F0E9" w14:textId="230C5C1E" w:rsidR="00E33202" w:rsidRPr="00C663F5" w:rsidRDefault="00E33202" w:rsidP="00E33202">
      <w:pPr>
        <w:pStyle w:val="Heading3"/>
        <w:numPr>
          <w:ilvl w:val="0"/>
          <w:numId w:val="0"/>
        </w:numPr>
        <w:tabs>
          <w:tab w:val="left" w:pos="851"/>
        </w:tabs>
        <w:ind w:left="851" w:hanging="851"/>
      </w:pPr>
      <w:bookmarkStart w:id="1623" w:name="_Toc483841301"/>
      <w:bookmarkStart w:id="1624" w:name="_Toc518049299"/>
      <w:bookmarkStart w:id="1625" w:name="_Toc520956870"/>
      <w:bookmarkStart w:id="1626" w:name="_Toc13661650"/>
      <w:bookmarkStart w:id="1627" w:name="_Toc195628588"/>
      <w:r w:rsidRPr="00C663F5">
        <w:lastRenderedPageBreak/>
        <w:t>4.4.5</w:t>
      </w:r>
      <w:r w:rsidRPr="00C663F5">
        <w:tab/>
      </w:r>
      <w:r w:rsidRPr="00C663F5">
        <w:rPr>
          <w:iCs w:val="0"/>
          <w:lang w:val="en-US"/>
        </w:rPr>
        <w:t>ES10b (LPA -- eUICC): GetEUICCChallenge</w:t>
      </w:r>
      <w:bookmarkEnd w:id="1623"/>
      <w:bookmarkEnd w:id="1624"/>
      <w:bookmarkEnd w:id="1625"/>
      <w:bookmarkEnd w:id="1626"/>
      <w:bookmarkEnd w:id="1627"/>
    </w:p>
    <w:p w14:paraId="7A721D8B" w14:textId="77777777" w:rsidR="00E33202" w:rsidRPr="00C663F5" w:rsidRDefault="00E33202" w:rsidP="00E33202">
      <w:pPr>
        <w:pStyle w:val="NormalParagraph"/>
      </w:pPr>
      <w:r w:rsidRPr="00C663F5">
        <w:t>This test case is defined as FFS and not applicable for this version of test specification.</w:t>
      </w:r>
    </w:p>
    <w:p w14:paraId="06E443ED" w14:textId="43035B48" w:rsidR="00E33202" w:rsidRPr="00C663F5" w:rsidRDefault="00E33202" w:rsidP="00E33202">
      <w:pPr>
        <w:pStyle w:val="Heading3"/>
        <w:numPr>
          <w:ilvl w:val="0"/>
          <w:numId w:val="0"/>
        </w:numPr>
        <w:tabs>
          <w:tab w:val="left" w:pos="851"/>
        </w:tabs>
        <w:ind w:left="851" w:hanging="851"/>
        <w:rPr>
          <w:iCs w:val="0"/>
          <w:lang w:val="en-US"/>
        </w:rPr>
      </w:pPr>
      <w:bookmarkStart w:id="1628" w:name="_Toc483841302"/>
      <w:bookmarkStart w:id="1629" w:name="_Toc518049300"/>
      <w:bookmarkStart w:id="1630" w:name="_Toc520956871"/>
      <w:bookmarkStart w:id="1631" w:name="_Toc13661651"/>
      <w:bookmarkStart w:id="1632" w:name="_Toc195628589"/>
      <w:r w:rsidRPr="00C663F5">
        <w:rPr>
          <w:iCs w:val="0"/>
          <w:lang w:val="en-US"/>
        </w:rPr>
        <w:t>4.4.6</w:t>
      </w:r>
      <w:r w:rsidRPr="00C663F5">
        <w:rPr>
          <w:iCs w:val="0"/>
          <w:lang w:val="en-US"/>
        </w:rPr>
        <w:tab/>
        <w:t>ES10b (LPA -- eUICC): GetEUICCInfo</w:t>
      </w:r>
      <w:bookmarkEnd w:id="1628"/>
      <w:bookmarkEnd w:id="1629"/>
      <w:bookmarkEnd w:id="1630"/>
      <w:bookmarkEnd w:id="1631"/>
      <w:bookmarkEnd w:id="1632"/>
    </w:p>
    <w:p w14:paraId="7E0E9A42" w14:textId="77777777" w:rsidR="00E33202" w:rsidRPr="00C663F5" w:rsidRDefault="00E33202" w:rsidP="00E33202">
      <w:pPr>
        <w:pStyle w:val="NormalParagraph"/>
      </w:pPr>
      <w:r w:rsidRPr="00C663F5">
        <w:t>This test case is defined as FFS and not applicable for this version of test specification.</w:t>
      </w:r>
    </w:p>
    <w:p w14:paraId="1140DAE7" w14:textId="1AD49D1C" w:rsidR="00E33202" w:rsidRPr="00C663F5" w:rsidRDefault="00E33202" w:rsidP="00E33202">
      <w:pPr>
        <w:pStyle w:val="Heading3"/>
        <w:numPr>
          <w:ilvl w:val="0"/>
          <w:numId w:val="0"/>
        </w:numPr>
        <w:tabs>
          <w:tab w:val="left" w:pos="851"/>
        </w:tabs>
        <w:ind w:left="851" w:hanging="851"/>
        <w:rPr>
          <w:iCs w:val="0"/>
          <w:lang w:val="en-US"/>
        </w:rPr>
      </w:pPr>
      <w:bookmarkStart w:id="1633" w:name="_Toc483841303"/>
      <w:bookmarkStart w:id="1634" w:name="_Toc518049301"/>
      <w:bookmarkStart w:id="1635" w:name="_Toc520956872"/>
      <w:bookmarkStart w:id="1636" w:name="_Toc13661652"/>
      <w:bookmarkStart w:id="1637" w:name="_Toc195628590"/>
      <w:r w:rsidRPr="00C663F5">
        <w:rPr>
          <w:iCs w:val="0"/>
          <w:lang w:val="en-US"/>
        </w:rPr>
        <w:t>4.4.7</w:t>
      </w:r>
      <w:r w:rsidRPr="00C663F5">
        <w:rPr>
          <w:iCs w:val="0"/>
          <w:lang w:val="en-US"/>
        </w:rPr>
        <w:tab/>
        <w:t>ES10b (LPA -- eUICC): ListNotification</w:t>
      </w:r>
      <w:bookmarkEnd w:id="1633"/>
      <w:bookmarkEnd w:id="1634"/>
      <w:bookmarkEnd w:id="1635"/>
      <w:bookmarkEnd w:id="1636"/>
      <w:bookmarkEnd w:id="1637"/>
    </w:p>
    <w:p w14:paraId="001A8C64" w14:textId="77777777" w:rsidR="00E33202" w:rsidRPr="00C663F5" w:rsidRDefault="00E33202" w:rsidP="00E33202">
      <w:pPr>
        <w:pStyle w:val="NormalParagraph"/>
      </w:pPr>
      <w:r w:rsidRPr="00C663F5">
        <w:t>This test case is defined as FFS and not applicable for this version of test specification.</w:t>
      </w:r>
    </w:p>
    <w:p w14:paraId="15887BD9" w14:textId="6A8F4B4B" w:rsidR="00E33202" w:rsidRPr="00C663F5" w:rsidRDefault="00E33202" w:rsidP="00E33202">
      <w:pPr>
        <w:pStyle w:val="Heading3"/>
        <w:numPr>
          <w:ilvl w:val="0"/>
          <w:numId w:val="0"/>
        </w:numPr>
        <w:tabs>
          <w:tab w:val="left" w:pos="851"/>
        </w:tabs>
        <w:ind w:left="851" w:hanging="851"/>
        <w:rPr>
          <w:iCs w:val="0"/>
          <w:lang w:val="en-US"/>
        </w:rPr>
      </w:pPr>
      <w:bookmarkStart w:id="1638" w:name="_Toc483841304"/>
      <w:bookmarkStart w:id="1639" w:name="_Toc518049302"/>
      <w:bookmarkStart w:id="1640" w:name="_Toc520956873"/>
      <w:bookmarkStart w:id="1641" w:name="_Toc13661653"/>
      <w:bookmarkStart w:id="1642" w:name="_Toc195628591"/>
      <w:r w:rsidRPr="00C663F5">
        <w:rPr>
          <w:iCs w:val="0"/>
          <w:lang w:val="en-US"/>
        </w:rPr>
        <w:t>4.4.8</w:t>
      </w:r>
      <w:r w:rsidRPr="00C663F5">
        <w:rPr>
          <w:iCs w:val="0"/>
          <w:lang w:val="en-US"/>
        </w:rPr>
        <w:tab/>
        <w:t>ES10b (LPA -- eUICC): RetrieveNotificationsList</w:t>
      </w:r>
      <w:bookmarkEnd w:id="1638"/>
      <w:bookmarkEnd w:id="1639"/>
      <w:bookmarkEnd w:id="1640"/>
      <w:bookmarkEnd w:id="1641"/>
      <w:bookmarkEnd w:id="1642"/>
    </w:p>
    <w:p w14:paraId="3003EB0F" w14:textId="77777777" w:rsidR="00E33202" w:rsidRPr="00C663F5" w:rsidRDefault="00E33202" w:rsidP="00E33202">
      <w:pPr>
        <w:pStyle w:val="NormalParagraph"/>
      </w:pPr>
      <w:r w:rsidRPr="00C663F5">
        <w:t>This test case is defined as FFS and not applicable for this version of test specification.</w:t>
      </w:r>
    </w:p>
    <w:p w14:paraId="215D5B46" w14:textId="204DBF22" w:rsidR="00E33202" w:rsidRPr="00C663F5" w:rsidRDefault="00E33202" w:rsidP="00E33202">
      <w:pPr>
        <w:pStyle w:val="Heading3"/>
        <w:numPr>
          <w:ilvl w:val="0"/>
          <w:numId w:val="0"/>
        </w:numPr>
        <w:tabs>
          <w:tab w:val="left" w:pos="851"/>
        </w:tabs>
        <w:ind w:left="851" w:hanging="851"/>
        <w:rPr>
          <w:iCs w:val="0"/>
          <w:lang w:val="en-US"/>
        </w:rPr>
      </w:pPr>
      <w:bookmarkStart w:id="1643" w:name="_Toc483841305"/>
      <w:bookmarkStart w:id="1644" w:name="_Toc518049303"/>
      <w:bookmarkStart w:id="1645" w:name="_Toc520956874"/>
      <w:bookmarkStart w:id="1646" w:name="_Toc13661654"/>
      <w:bookmarkStart w:id="1647" w:name="_Toc195628592"/>
      <w:r w:rsidRPr="00C663F5">
        <w:rPr>
          <w:iCs w:val="0"/>
          <w:lang w:val="en-US"/>
        </w:rPr>
        <w:t>4.4.9</w:t>
      </w:r>
      <w:r w:rsidRPr="00C663F5">
        <w:rPr>
          <w:iCs w:val="0"/>
          <w:lang w:val="en-US"/>
        </w:rPr>
        <w:tab/>
        <w:t>ES10b (LPA -- eUICC): RemoveNotificationFromList</w:t>
      </w:r>
      <w:bookmarkEnd w:id="1643"/>
      <w:bookmarkEnd w:id="1644"/>
      <w:bookmarkEnd w:id="1645"/>
      <w:bookmarkEnd w:id="1646"/>
      <w:bookmarkEnd w:id="1647"/>
    </w:p>
    <w:p w14:paraId="15835AA8" w14:textId="77777777" w:rsidR="00E33202" w:rsidRPr="00C663F5" w:rsidRDefault="00E33202" w:rsidP="00E33202">
      <w:pPr>
        <w:pStyle w:val="NormalParagraph"/>
      </w:pPr>
      <w:r w:rsidRPr="00C663F5">
        <w:t>This test case is defined as FFS and not applicable for this version of test specification.</w:t>
      </w:r>
    </w:p>
    <w:p w14:paraId="6B39AAC8" w14:textId="6712C740" w:rsidR="00E33202" w:rsidRPr="00C663F5" w:rsidRDefault="00E33202" w:rsidP="00E33202">
      <w:pPr>
        <w:pStyle w:val="Heading3"/>
        <w:numPr>
          <w:ilvl w:val="0"/>
          <w:numId w:val="0"/>
        </w:numPr>
        <w:tabs>
          <w:tab w:val="left" w:pos="851"/>
        </w:tabs>
        <w:ind w:left="851" w:hanging="851"/>
        <w:rPr>
          <w:iCs w:val="0"/>
          <w:lang w:val="en-US"/>
        </w:rPr>
      </w:pPr>
      <w:bookmarkStart w:id="1648" w:name="_Toc483841306"/>
      <w:bookmarkStart w:id="1649" w:name="_Toc518049304"/>
      <w:bookmarkStart w:id="1650" w:name="_Toc520956875"/>
      <w:bookmarkStart w:id="1651" w:name="_Toc13661655"/>
      <w:bookmarkStart w:id="1652" w:name="_Toc195628593"/>
      <w:r w:rsidRPr="00C663F5">
        <w:rPr>
          <w:iCs w:val="0"/>
          <w:lang w:val="en-US"/>
        </w:rPr>
        <w:t>4.4.10</w:t>
      </w:r>
      <w:r w:rsidRPr="00C663F5">
        <w:rPr>
          <w:iCs w:val="0"/>
          <w:lang w:val="en-US"/>
        </w:rPr>
        <w:tab/>
        <w:t>ES10b (LPA -- eUICC): LoadCRL</w:t>
      </w:r>
      <w:bookmarkEnd w:id="1648"/>
      <w:bookmarkEnd w:id="1649"/>
      <w:bookmarkEnd w:id="1650"/>
      <w:bookmarkEnd w:id="1651"/>
      <w:bookmarkEnd w:id="1652"/>
    </w:p>
    <w:p w14:paraId="1E59AD00" w14:textId="77777777" w:rsidR="00E33202" w:rsidRPr="00C663F5" w:rsidRDefault="00E33202" w:rsidP="00E33202">
      <w:pPr>
        <w:pStyle w:val="NormalParagraph"/>
      </w:pPr>
      <w:r w:rsidRPr="00C663F5">
        <w:t>This test case is defined as FFS and not applicable for this version of test specification.</w:t>
      </w:r>
    </w:p>
    <w:p w14:paraId="714E93AB" w14:textId="30B0FC56" w:rsidR="00E33202" w:rsidRPr="00C663F5" w:rsidRDefault="00E33202" w:rsidP="00E33202">
      <w:pPr>
        <w:pStyle w:val="Heading3"/>
        <w:numPr>
          <w:ilvl w:val="0"/>
          <w:numId w:val="0"/>
        </w:numPr>
        <w:tabs>
          <w:tab w:val="left" w:pos="851"/>
        </w:tabs>
        <w:ind w:left="851" w:hanging="851"/>
      </w:pPr>
      <w:bookmarkStart w:id="1653" w:name="_Toc483841307"/>
      <w:bookmarkStart w:id="1654" w:name="_Toc518049305"/>
      <w:bookmarkStart w:id="1655" w:name="_Toc520956876"/>
      <w:bookmarkStart w:id="1656" w:name="_Toc13661656"/>
      <w:bookmarkStart w:id="1657" w:name="_Toc195628594"/>
      <w:r w:rsidRPr="00C663F5">
        <w:t>4.4.11</w:t>
      </w:r>
      <w:r w:rsidRPr="00C663F5">
        <w:tab/>
      </w:r>
      <w:r w:rsidRPr="00C663F5">
        <w:rPr>
          <w:iCs w:val="0"/>
          <w:lang w:val="en-US"/>
        </w:rPr>
        <w:t>ES10b (LPA -- eUICC): AuthenticateServer</w:t>
      </w:r>
      <w:bookmarkEnd w:id="1653"/>
      <w:bookmarkEnd w:id="1654"/>
      <w:bookmarkEnd w:id="1655"/>
      <w:bookmarkEnd w:id="1656"/>
      <w:bookmarkEnd w:id="1657"/>
    </w:p>
    <w:p w14:paraId="6E83E993" w14:textId="77777777" w:rsidR="00E33202" w:rsidRPr="00C663F5" w:rsidRDefault="00E33202" w:rsidP="00E33202">
      <w:pPr>
        <w:pStyle w:val="NormalParagraph"/>
      </w:pPr>
      <w:r w:rsidRPr="00C663F5">
        <w:t>This test case is defined as FFS and not applicable for this version of test specification.</w:t>
      </w:r>
    </w:p>
    <w:p w14:paraId="55A4A051" w14:textId="1FE56621" w:rsidR="00E33202" w:rsidRPr="00C663F5" w:rsidRDefault="00E33202" w:rsidP="00E33202">
      <w:pPr>
        <w:pStyle w:val="Heading3"/>
        <w:numPr>
          <w:ilvl w:val="0"/>
          <w:numId w:val="0"/>
        </w:numPr>
        <w:tabs>
          <w:tab w:val="left" w:pos="851"/>
        </w:tabs>
        <w:ind w:left="851" w:hanging="851"/>
        <w:rPr>
          <w:iCs w:val="0"/>
          <w:lang w:val="en-US"/>
        </w:rPr>
      </w:pPr>
      <w:bookmarkStart w:id="1658" w:name="_Toc483841308"/>
      <w:bookmarkStart w:id="1659" w:name="_Toc518049306"/>
      <w:bookmarkStart w:id="1660" w:name="_Toc520956877"/>
      <w:bookmarkStart w:id="1661" w:name="_Toc13661657"/>
      <w:bookmarkStart w:id="1662" w:name="_Toc195628595"/>
      <w:r w:rsidRPr="00C663F5">
        <w:rPr>
          <w:iCs w:val="0"/>
          <w:lang w:val="en-US"/>
        </w:rPr>
        <w:t>4.4.12</w:t>
      </w:r>
      <w:r w:rsidRPr="00C663F5">
        <w:rPr>
          <w:iCs w:val="0"/>
          <w:lang w:val="en-US"/>
        </w:rPr>
        <w:tab/>
        <w:t>ES10b (LPA -- eUICC): CancelSession</w:t>
      </w:r>
      <w:bookmarkEnd w:id="1658"/>
      <w:bookmarkEnd w:id="1659"/>
      <w:bookmarkEnd w:id="1660"/>
      <w:bookmarkEnd w:id="1661"/>
      <w:bookmarkEnd w:id="1662"/>
    </w:p>
    <w:p w14:paraId="27A71D44" w14:textId="77777777" w:rsidR="00E33202" w:rsidRPr="00C663F5" w:rsidRDefault="00E33202" w:rsidP="00E33202">
      <w:pPr>
        <w:pStyle w:val="NormalParagraph"/>
      </w:pPr>
      <w:r w:rsidRPr="00C663F5">
        <w:t>This test case is defined as FFS and not applicable for this version of test specification.</w:t>
      </w:r>
    </w:p>
    <w:p w14:paraId="511A8B60" w14:textId="2F555024" w:rsidR="00E33202" w:rsidRPr="00C663F5" w:rsidRDefault="00E33202" w:rsidP="00E33202">
      <w:pPr>
        <w:pStyle w:val="Heading3"/>
        <w:numPr>
          <w:ilvl w:val="0"/>
          <w:numId w:val="0"/>
        </w:numPr>
        <w:tabs>
          <w:tab w:val="left" w:pos="851"/>
        </w:tabs>
        <w:ind w:left="851" w:hanging="851"/>
        <w:rPr>
          <w:iCs w:val="0"/>
          <w:lang w:val="en-US"/>
        </w:rPr>
      </w:pPr>
      <w:bookmarkStart w:id="1663" w:name="_Toc483841309"/>
      <w:bookmarkStart w:id="1664" w:name="_Toc518049307"/>
      <w:bookmarkStart w:id="1665" w:name="_Toc520956878"/>
      <w:bookmarkStart w:id="1666" w:name="_Toc13661658"/>
      <w:bookmarkStart w:id="1667" w:name="_Toc195628596"/>
      <w:r w:rsidRPr="00C663F5">
        <w:rPr>
          <w:iCs w:val="0"/>
          <w:lang w:val="en-US"/>
        </w:rPr>
        <w:t>4.4.13</w:t>
      </w:r>
      <w:r w:rsidRPr="00C663F5">
        <w:rPr>
          <w:iCs w:val="0"/>
          <w:lang w:val="en-US"/>
        </w:rPr>
        <w:tab/>
        <w:t>ES10c (LPA -- eUICC): GetProfilesInfo</w:t>
      </w:r>
      <w:bookmarkEnd w:id="1663"/>
      <w:bookmarkEnd w:id="1664"/>
      <w:bookmarkEnd w:id="1665"/>
      <w:bookmarkEnd w:id="1666"/>
      <w:bookmarkEnd w:id="1667"/>
    </w:p>
    <w:p w14:paraId="0261BB45" w14:textId="77777777" w:rsidR="00E33202" w:rsidRPr="00C663F5" w:rsidRDefault="00E33202" w:rsidP="00E33202">
      <w:pPr>
        <w:pStyle w:val="NormalParagraph"/>
      </w:pPr>
      <w:r w:rsidRPr="00C663F5">
        <w:t>This test case is defined as FFS and not applicable for this version of test specification.</w:t>
      </w:r>
    </w:p>
    <w:p w14:paraId="7A59EDED" w14:textId="07D34423" w:rsidR="00E33202" w:rsidRPr="00C663F5" w:rsidRDefault="00E33202" w:rsidP="00E33202">
      <w:pPr>
        <w:pStyle w:val="Heading3"/>
        <w:numPr>
          <w:ilvl w:val="0"/>
          <w:numId w:val="0"/>
        </w:numPr>
        <w:tabs>
          <w:tab w:val="left" w:pos="851"/>
        </w:tabs>
        <w:ind w:left="851" w:hanging="851"/>
      </w:pPr>
      <w:bookmarkStart w:id="1668" w:name="_Toc483841310"/>
      <w:bookmarkStart w:id="1669" w:name="_Toc518049308"/>
      <w:bookmarkStart w:id="1670" w:name="_Toc520956879"/>
      <w:bookmarkStart w:id="1671" w:name="_Toc13661659"/>
      <w:bookmarkStart w:id="1672" w:name="_Toc195628597"/>
      <w:r w:rsidRPr="00C663F5">
        <w:t>4.4.14</w:t>
      </w:r>
      <w:r w:rsidRPr="00C663F5">
        <w:tab/>
      </w:r>
      <w:r w:rsidRPr="00D80BD6">
        <w:rPr>
          <w:iCs w:val="0"/>
          <w:lang w:val="en-US"/>
        </w:rPr>
        <w:t>ES10c (</w:t>
      </w:r>
      <w:r w:rsidRPr="00C663F5">
        <w:rPr>
          <w:iCs w:val="0"/>
          <w:lang w:val="en-US"/>
        </w:rPr>
        <w:t>LPA -- eUICC): EnableProfile</w:t>
      </w:r>
      <w:bookmarkEnd w:id="1668"/>
      <w:bookmarkEnd w:id="1669"/>
      <w:bookmarkEnd w:id="1670"/>
      <w:bookmarkEnd w:id="1671"/>
      <w:bookmarkEnd w:id="1672"/>
    </w:p>
    <w:p w14:paraId="67098F37" w14:textId="77777777" w:rsidR="00E33202" w:rsidRPr="00C663F5" w:rsidRDefault="00E33202" w:rsidP="00E33202">
      <w:pPr>
        <w:pStyle w:val="NormalParagraph"/>
      </w:pPr>
      <w:r w:rsidRPr="00C663F5">
        <w:t>This test case is defined as FFS and not applicable for this version of test specification.</w:t>
      </w:r>
    </w:p>
    <w:p w14:paraId="74C813F5" w14:textId="6EB8BF3D" w:rsidR="00E33202" w:rsidRPr="00C663F5" w:rsidRDefault="00E33202" w:rsidP="00E33202">
      <w:pPr>
        <w:pStyle w:val="Heading3"/>
        <w:numPr>
          <w:ilvl w:val="0"/>
          <w:numId w:val="0"/>
        </w:numPr>
        <w:tabs>
          <w:tab w:val="left" w:pos="851"/>
        </w:tabs>
        <w:ind w:left="851" w:hanging="851"/>
        <w:rPr>
          <w:iCs w:val="0"/>
          <w:lang w:val="en-US"/>
        </w:rPr>
      </w:pPr>
      <w:bookmarkStart w:id="1673" w:name="_Toc483841311"/>
      <w:bookmarkStart w:id="1674" w:name="_Toc518049309"/>
      <w:bookmarkStart w:id="1675" w:name="_Toc520956880"/>
      <w:bookmarkStart w:id="1676" w:name="_Toc13661660"/>
      <w:bookmarkStart w:id="1677" w:name="_Toc195628598"/>
      <w:r w:rsidRPr="00C663F5">
        <w:rPr>
          <w:iCs w:val="0"/>
          <w:lang w:val="en-US"/>
        </w:rPr>
        <w:t>4.4.15</w:t>
      </w:r>
      <w:r w:rsidRPr="00C663F5">
        <w:rPr>
          <w:iCs w:val="0"/>
          <w:lang w:val="en-US"/>
        </w:rPr>
        <w:tab/>
        <w:t>ES10c (LPA -- eUICC): DisableProfile</w:t>
      </w:r>
      <w:bookmarkEnd w:id="1673"/>
      <w:bookmarkEnd w:id="1674"/>
      <w:bookmarkEnd w:id="1675"/>
      <w:bookmarkEnd w:id="1676"/>
      <w:bookmarkEnd w:id="1677"/>
    </w:p>
    <w:p w14:paraId="3AB29C2F" w14:textId="77777777" w:rsidR="00E33202" w:rsidRPr="00C663F5" w:rsidRDefault="00E33202" w:rsidP="00E33202">
      <w:pPr>
        <w:pStyle w:val="NormalParagraph"/>
      </w:pPr>
      <w:r w:rsidRPr="00C663F5">
        <w:t>This test case is defined as FFS and not applicable for this version of test specification.</w:t>
      </w:r>
    </w:p>
    <w:p w14:paraId="711E8C6A" w14:textId="7D126AEE" w:rsidR="00E33202" w:rsidRPr="00C663F5" w:rsidRDefault="00E33202" w:rsidP="00E33202">
      <w:pPr>
        <w:pStyle w:val="Heading3"/>
        <w:numPr>
          <w:ilvl w:val="0"/>
          <w:numId w:val="0"/>
        </w:numPr>
        <w:tabs>
          <w:tab w:val="left" w:pos="851"/>
        </w:tabs>
        <w:ind w:left="851" w:hanging="851"/>
        <w:rPr>
          <w:iCs w:val="0"/>
          <w:lang w:val="en-US"/>
        </w:rPr>
      </w:pPr>
      <w:bookmarkStart w:id="1678" w:name="_Toc483841312"/>
      <w:bookmarkStart w:id="1679" w:name="_Toc518049310"/>
      <w:bookmarkStart w:id="1680" w:name="_Toc520956881"/>
      <w:bookmarkStart w:id="1681" w:name="_Toc13661661"/>
      <w:bookmarkStart w:id="1682" w:name="_Toc195628599"/>
      <w:r w:rsidRPr="00C663F5">
        <w:rPr>
          <w:iCs w:val="0"/>
          <w:lang w:val="en-US"/>
        </w:rPr>
        <w:t>4.4.16</w:t>
      </w:r>
      <w:r w:rsidRPr="00C663F5">
        <w:rPr>
          <w:iCs w:val="0"/>
          <w:lang w:val="en-US"/>
        </w:rPr>
        <w:tab/>
        <w:t>ES10c (LPA -- eUICC): DeleteProfile</w:t>
      </w:r>
      <w:bookmarkEnd w:id="1678"/>
      <w:bookmarkEnd w:id="1679"/>
      <w:bookmarkEnd w:id="1680"/>
      <w:bookmarkEnd w:id="1681"/>
      <w:bookmarkEnd w:id="1682"/>
    </w:p>
    <w:p w14:paraId="3BFDBA71" w14:textId="77777777" w:rsidR="00E33202" w:rsidRPr="00C663F5" w:rsidRDefault="00E33202" w:rsidP="00E33202">
      <w:pPr>
        <w:pStyle w:val="NormalParagraph"/>
      </w:pPr>
      <w:r w:rsidRPr="00C663F5">
        <w:t>This test case is defined as FFS and not applicable for this version of test specification.</w:t>
      </w:r>
    </w:p>
    <w:p w14:paraId="0FE64550" w14:textId="261D3844" w:rsidR="00E33202" w:rsidRPr="00C663F5" w:rsidRDefault="00E33202" w:rsidP="00E33202">
      <w:pPr>
        <w:pStyle w:val="Heading3"/>
        <w:numPr>
          <w:ilvl w:val="0"/>
          <w:numId w:val="0"/>
        </w:numPr>
        <w:tabs>
          <w:tab w:val="left" w:pos="851"/>
        </w:tabs>
        <w:ind w:left="851" w:hanging="851"/>
        <w:rPr>
          <w:iCs w:val="0"/>
          <w:lang w:val="en-US"/>
        </w:rPr>
      </w:pPr>
      <w:bookmarkStart w:id="1683" w:name="_Toc483841313"/>
      <w:bookmarkStart w:id="1684" w:name="_Toc518049311"/>
      <w:bookmarkStart w:id="1685" w:name="_Toc520956882"/>
      <w:bookmarkStart w:id="1686" w:name="_Toc13661662"/>
      <w:bookmarkStart w:id="1687" w:name="_Toc195628600"/>
      <w:r w:rsidRPr="00C663F5">
        <w:rPr>
          <w:iCs w:val="0"/>
          <w:lang w:val="en-US"/>
        </w:rPr>
        <w:t>4.4.17</w:t>
      </w:r>
      <w:r w:rsidRPr="00C663F5">
        <w:rPr>
          <w:iCs w:val="0"/>
          <w:lang w:val="en-US"/>
        </w:rPr>
        <w:tab/>
        <w:t>ES10c (LPA -- eUICC): eUICCMemoryReset</w:t>
      </w:r>
      <w:bookmarkEnd w:id="1683"/>
      <w:bookmarkEnd w:id="1684"/>
      <w:bookmarkEnd w:id="1685"/>
      <w:bookmarkEnd w:id="1686"/>
      <w:bookmarkEnd w:id="1687"/>
    </w:p>
    <w:p w14:paraId="0FFDD3C0" w14:textId="77777777" w:rsidR="00E33202" w:rsidRPr="00C663F5" w:rsidRDefault="00E33202" w:rsidP="00E33202">
      <w:pPr>
        <w:pStyle w:val="NormalParagraph"/>
      </w:pPr>
      <w:r w:rsidRPr="00C663F5">
        <w:t>This test case is defined as FFS and not applicable for this version of test specification.</w:t>
      </w:r>
    </w:p>
    <w:p w14:paraId="17B11D62" w14:textId="04E0D3B2" w:rsidR="00E33202" w:rsidRPr="00C663F5" w:rsidRDefault="00E33202" w:rsidP="00E33202">
      <w:pPr>
        <w:pStyle w:val="Heading3"/>
        <w:numPr>
          <w:ilvl w:val="0"/>
          <w:numId w:val="0"/>
        </w:numPr>
        <w:tabs>
          <w:tab w:val="left" w:pos="851"/>
        </w:tabs>
        <w:ind w:left="851" w:hanging="851"/>
        <w:rPr>
          <w:iCs w:val="0"/>
          <w:lang w:val="en-US"/>
        </w:rPr>
      </w:pPr>
      <w:bookmarkStart w:id="1688" w:name="_Toc483841314"/>
      <w:bookmarkStart w:id="1689" w:name="_Toc518049312"/>
      <w:bookmarkStart w:id="1690" w:name="_Toc520956883"/>
      <w:bookmarkStart w:id="1691" w:name="_Toc13661663"/>
      <w:bookmarkStart w:id="1692" w:name="_Toc195628601"/>
      <w:r w:rsidRPr="00C663F5">
        <w:rPr>
          <w:iCs w:val="0"/>
          <w:lang w:val="en-US"/>
        </w:rPr>
        <w:t>4.4.18</w:t>
      </w:r>
      <w:r w:rsidRPr="00C663F5">
        <w:rPr>
          <w:iCs w:val="0"/>
          <w:lang w:val="en-US"/>
        </w:rPr>
        <w:tab/>
        <w:t>ES10c (LPA -- eUICC): GetEID</w:t>
      </w:r>
      <w:bookmarkEnd w:id="1688"/>
      <w:bookmarkEnd w:id="1689"/>
      <w:bookmarkEnd w:id="1690"/>
      <w:bookmarkEnd w:id="1691"/>
      <w:bookmarkEnd w:id="1692"/>
    </w:p>
    <w:p w14:paraId="00C0E7A9" w14:textId="77777777" w:rsidR="00E33202" w:rsidRPr="008F1B4C" w:rsidRDefault="00E33202" w:rsidP="00E33202">
      <w:pPr>
        <w:pStyle w:val="NormalParagraph"/>
      </w:pPr>
      <w:r w:rsidRPr="006352A4">
        <w:t>This test case is defined as FFS and not applicable for this version of test specification.</w:t>
      </w:r>
    </w:p>
    <w:p w14:paraId="0383F492" w14:textId="0EDA8C27" w:rsidR="00E33202" w:rsidRPr="00C663F5" w:rsidRDefault="00E33202" w:rsidP="00E33202">
      <w:pPr>
        <w:pStyle w:val="Heading3"/>
        <w:numPr>
          <w:ilvl w:val="0"/>
          <w:numId w:val="0"/>
        </w:numPr>
        <w:tabs>
          <w:tab w:val="left" w:pos="851"/>
        </w:tabs>
        <w:ind w:left="851" w:hanging="851"/>
        <w:rPr>
          <w:iCs w:val="0"/>
          <w:lang w:val="en-US"/>
        </w:rPr>
      </w:pPr>
      <w:bookmarkStart w:id="1693" w:name="_Toc483841315"/>
      <w:bookmarkStart w:id="1694" w:name="_Toc518049313"/>
      <w:bookmarkStart w:id="1695" w:name="_Toc520956884"/>
      <w:bookmarkStart w:id="1696" w:name="_Toc13661664"/>
      <w:bookmarkStart w:id="1697" w:name="_Toc195628602"/>
      <w:r w:rsidRPr="00C663F5">
        <w:rPr>
          <w:iCs w:val="0"/>
          <w:lang w:val="en-US"/>
        </w:rPr>
        <w:t>4.4.19</w:t>
      </w:r>
      <w:r w:rsidRPr="00C663F5">
        <w:rPr>
          <w:iCs w:val="0"/>
          <w:lang w:val="en-US"/>
        </w:rPr>
        <w:tab/>
        <w:t>ES10c (LPA -- eUICC): SetNickname</w:t>
      </w:r>
      <w:bookmarkEnd w:id="1693"/>
      <w:bookmarkEnd w:id="1694"/>
      <w:bookmarkEnd w:id="1695"/>
      <w:bookmarkEnd w:id="1696"/>
      <w:bookmarkEnd w:id="1697"/>
    </w:p>
    <w:p w14:paraId="784A4507" w14:textId="77777777" w:rsidR="00E33202" w:rsidRPr="00C663F5" w:rsidRDefault="00E33202" w:rsidP="00E33202">
      <w:pPr>
        <w:pStyle w:val="NormalParagraph"/>
      </w:pPr>
      <w:r w:rsidRPr="00C663F5">
        <w:t>This test case is defined as FFS and not applicable for this version of test specification.</w:t>
      </w:r>
    </w:p>
    <w:p w14:paraId="54470786" w14:textId="7142A6F5" w:rsidR="00E33202" w:rsidRPr="00C663F5" w:rsidRDefault="00E33202" w:rsidP="00E33202">
      <w:pPr>
        <w:pStyle w:val="Heading3"/>
        <w:numPr>
          <w:ilvl w:val="0"/>
          <w:numId w:val="0"/>
        </w:numPr>
        <w:tabs>
          <w:tab w:val="left" w:pos="851"/>
        </w:tabs>
        <w:ind w:left="851" w:hanging="851"/>
      </w:pPr>
      <w:bookmarkStart w:id="1698" w:name="_Toc483841316"/>
      <w:bookmarkStart w:id="1699" w:name="_Toc518049314"/>
      <w:bookmarkStart w:id="1700" w:name="_Toc520956885"/>
      <w:bookmarkStart w:id="1701" w:name="_Toc13661665"/>
      <w:bookmarkStart w:id="1702" w:name="_Toc195628603"/>
      <w:r w:rsidRPr="00C663F5">
        <w:lastRenderedPageBreak/>
        <w:t>4.4.20</w:t>
      </w:r>
      <w:r w:rsidRPr="00C663F5">
        <w:tab/>
      </w:r>
      <w:r w:rsidRPr="00C663F5">
        <w:rPr>
          <w:iCs w:val="0"/>
          <w:lang w:val="en-US"/>
        </w:rPr>
        <w:t>ES10b (LPA -- eUICC): GetRAT</w:t>
      </w:r>
      <w:bookmarkEnd w:id="1698"/>
      <w:bookmarkEnd w:id="1699"/>
      <w:bookmarkEnd w:id="1700"/>
      <w:bookmarkEnd w:id="1701"/>
      <w:bookmarkEnd w:id="1702"/>
    </w:p>
    <w:p w14:paraId="43F88283" w14:textId="77777777" w:rsidR="00E33202" w:rsidRPr="00C663F5" w:rsidRDefault="00E33202" w:rsidP="00E33202">
      <w:pPr>
        <w:pStyle w:val="NormalParagraph"/>
      </w:pPr>
      <w:r w:rsidRPr="00C663F5">
        <w:t>This test case is defined as FFS and not applicable for this version of test specification.</w:t>
      </w:r>
    </w:p>
    <w:p w14:paraId="2FB3A578" w14:textId="690697FA" w:rsidR="00E33202" w:rsidRPr="00C663F5" w:rsidRDefault="00E33202" w:rsidP="00E33202">
      <w:pPr>
        <w:pStyle w:val="Heading3"/>
        <w:numPr>
          <w:ilvl w:val="0"/>
          <w:numId w:val="0"/>
        </w:numPr>
        <w:tabs>
          <w:tab w:val="left" w:pos="851"/>
        </w:tabs>
        <w:ind w:left="851" w:hanging="851"/>
        <w:rPr>
          <w:iCs w:val="0"/>
          <w:lang w:val="en-US"/>
        </w:rPr>
      </w:pPr>
      <w:bookmarkStart w:id="1703" w:name="_Toc483841317"/>
      <w:bookmarkStart w:id="1704" w:name="_Toc518049315"/>
      <w:bookmarkStart w:id="1705" w:name="_Toc520956886"/>
      <w:bookmarkStart w:id="1706" w:name="_Toc13661666"/>
      <w:bookmarkStart w:id="1707" w:name="_Toc195628604"/>
      <w:r w:rsidRPr="00C663F5">
        <w:rPr>
          <w:iCs w:val="0"/>
          <w:lang w:val="en-US"/>
        </w:rPr>
        <w:t>4.4.21</w:t>
      </w:r>
      <w:r w:rsidRPr="00C663F5">
        <w:rPr>
          <w:iCs w:val="0"/>
          <w:lang w:val="en-US"/>
        </w:rPr>
        <w:tab/>
        <w:t>ES9+ (LPA -- SM-DP+): InitiateAuthentication</w:t>
      </w:r>
      <w:bookmarkEnd w:id="1703"/>
      <w:bookmarkEnd w:id="1704"/>
      <w:bookmarkEnd w:id="1705"/>
      <w:bookmarkEnd w:id="1706"/>
      <w:bookmarkEnd w:id="1707"/>
    </w:p>
    <w:p w14:paraId="19DFCA2F" w14:textId="77777777" w:rsidR="00E33202" w:rsidRPr="00C663F5" w:rsidRDefault="00E33202" w:rsidP="00E33202">
      <w:pPr>
        <w:pStyle w:val="Heading4"/>
        <w:numPr>
          <w:ilvl w:val="0"/>
          <w:numId w:val="0"/>
        </w:numPr>
        <w:tabs>
          <w:tab w:val="left" w:pos="1077"/>
        </w:tabs>
        <w:ind w:left="1077" w:hanging="1077"/>
      </w:pPr>
      <w:r w:rsidRPr="00C663F5">
        <w:t>4.4.21.1</w:t>
      </w:r>
      <w:r w:rsidRPr="00C663F5">
        <w:tab/>
        <w:t>Conformance Requirements</w:t>
      </w:r>
    </w:p>
    <w:p w14:paraId="395C1B88" w14:textId="77777777" w:rsidR="00E33202" w:rsidRPr="00131164" w:rsidRDefault="00E33202" w:rsidP="00E33202">
      <w:pPr>
        <w:pStyle w:val="NormalParagraph"/>
      </w:pPr>
      <w:r w:rsidRPr="004652C1">
        <w:rPr>
          <w:b/>
        </w:rPr>
        <w:t>References</w:t>
      </w:r>
    </w:p>
    <w:p w14:paraId="1D98FB90" w14:textId="77777777" w:rsidR="00E33202" w:rsidRPr="00C663F5" w:rsidRDefault="00E33202" w:rsidP="00E33202">
      <w:pPr>
        <w:pStyle w:val="NormalParagraph"/>
      </w:pPr>
      <w:r w:rsidRPr="00C663F5">
        <w:t>GSMA RSP Technical Specification [2]</w:t>
      </w:r>
    </w:p>
    <w:p w14:paraId="10F77DE9" w14:textId="77777777" w:rsidR="00E33202" w:rsidRPr="00131164" w:rsidRDefault="00E33202" w:rsidP="00E33202">
      <w:pPr>
        <w:pStyle w:val="NormalParagraph"/>
      </w:pPr>
      <w:r w:rsidRPr="004652C1">
        <w:rPr>
          <w:b/>
        </w:rPr>
        <w:t>Requirements</w:t>
      </w:r>
    </w:p>
    <w:p w14:paraId="01A608C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w:t>
      </w:r>
    </w:p>
    <w:p w14:paraId="59AB3F1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28, RQ31_033, RQ31_034, RQ31_035, RQ31_036, RQ31_043, RQ31_045, RQ31_052, RQ31_075</w:t>
      </w:r>
    </w:p>
    <w:p w14:paraId="19A020D0" w14:textId="77777777" w:rsidR="00E33202" w:rsidRPr="00DA0491" w:rsidRDefault="00E33202" w:rsidP="00E33202">
      <w:pPr>
        <w:pStyle w:val="ListBullet1"/>
        <w:numPr>
          <w:ilvl w:val="0"/>
          <w:numId w:val="0"/>
        </w:numPr>
        <w:ind w:left="680" w:hanging="340"/>
      </w:pPr>
      <w:r w:rsidRPr="00C663F5">
        <w:rPr>
          <w:rFonts w:ascii="Symbol" w:hAnsi="Symbol"/>
        </w:rPr>
        <w:t></w:t>
      </w:r>
      <w:r w:rsidRPr="00DA0491">
        <w:rPr>
          <w:rFonts w:ascii="Symbol" w:hAnsi="Symbol"/>
        </w:rPr>
        <w:tab/>
      </w:r>
      <w:r w:rsidRPr="00DA0491">
        <w:t>RQ56_004, RQ56_005, RQ56_006, RQ56_007, RQ56_008, RQ56_011, RQ56_012, RQ56_009, RQ56_010</w:t>
      </w:r>
    </w:p>
    <w:p w14:paraId="2F178722"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2_001, RQ62_002, RQ62_004, RQ62_005, RQ62_006, RQ62_007, RQ62_008</w:t>
      </w:r>
    </w:p>
    <w:p w14:paraId="34A7E657"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3_001_1, RQ63_004, RQ63_006</w:t>
      </w:r>
    </w:p>
    <w:p w14:paraId="283C59EB"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5_001, RQ65_002, RQ65_003, RQ65_004, RQ65_005, RQ65_007, RQ65_008, RQ65_009, RQ65_017</w:t>
      </w:r>
    </w:p>
    <w:p w14:paraId="2E525CB2" w14:textId="77777777" w:rsidR="00E33202" w:rsidRPr="00C663F5" w:rsidRDefault="00E33202" w:rsidP="00E33202">
      <w:pPr>
        <w:pStyle w:val="Heading4"/>
        <w:numPr>
          <w:ilvl w:val="0"/>
          <w:numId w:val="0"/>
        </w:numPr>
        <w:tabs>
          <w:tab w:val="left" w:pos="1077"/>
        </w:tabs>
        <w:ind w:left="1077" w:hanging="1077"/>
      </w:pPr>
      <w:r w:rsidRPr="00C663F5">
        <w:t>4.4.21.2</w:t>
      </w:r>
      <w:r w:rsidRPr="00C663F5">
        <w:tab/>
        <w:t>Test Cases</w:t>
      </w:r>
    </w:p>
    <w:p w14:paraId="28BAE7B7" w14:textId="77777777" w:rsidR="00E33202" w:rsidRPr="008F1B4C" w:rsidRDefault="00E33202" w:rsidP="00E33202">
      <w:pPr>
        <w:pStyle w:val="Heading5"/>
        <w:numPr>
          <w:ilvl w:val="0"/>
          <w:numId w:val="0"/>
        </w:numPr>
        <w:ind w:left="1304" w:hanging="1304"/>
      </w:pPr>
      <w:r w:rsidRPr="008F1B4C">
        <w:t>4.4.21.2.1</w:t>
      </w:r>
      <w:r w:rsidRPr="008F1B4C">
        <w:tab/>
      </w:r>
      <w:r w:rsidRPr="006352A4">
        <w:t>TC_LPAd_InitiateAuthentication_Nominal</w:t>
      </w:r>
    </w:p>
    <w:tbl>
      <w:tblPr>
        <w:tblW w:w="5004" w:type="pct"/>
        <w:jc w:val="center"/>
        <w:tblBorders>
          <w:top w:val="single" w:sz="6" w:space="0" w:color="auto"/>
          <w:left w:val="single" w:sz="6" w:space="0" w:color="auto"/>
          <w:bottom w:val="single" w:sz="8"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149A0E7" w14:textId="77777777" w:rsidTr="00C44AFD">
        <w:trPr>
          <w:jc w:val="center"/>
        </w:trPr>
        <w:tc>
          <w:tcPr>
            <w:tcW w:w="5000" w:type="pct"/>
            <w:gridSpan w:val="2"/>
            <w:shd w:val="clear" w:color="auto" w:fill="BFBFBF" w:themeFill="background1" w:themeFillShade="BF"/>
            <w:vAlign w:val="center"/>
          </w:tcPr>
          <w:p w14:paraId="25582329"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37AD8FE7" w14:textId="77777777" w:rsidTr="00C44AFD">
        <w:trPr>
          <w:jc w:val="center"/>
        </w:trPr>
        <w:tc>
          <w:tcPr>
            <w:tcW w:w="1170" w:type="pct"/>
            <w:shd w:val="clear" w:color="auto" w:fill="BFBFBF" w:themeFill="background1" w:themeFillShade="BF"/>
            <w:vAlign w:val="center"/>
          </w:tcPr>
          <w:p w14:paraId="40AEA2EC"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06AD0BE2"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D1185F" w14:paraId="01D1DCAC" w14:textId="77777777" w:rsidTr="00C44AFD">
        <w:trPr>
          <w:jc w:val="center"/>
        </w:trPr>
        <w:tc>
          <w:tcPr>
            <w:tcW w:w="1170" w:type="pct"/>
            <w:vAlign w:val="center"/>
            <w:hideMark/>
          </w:tcPr>
          <w:p w14:paraId="1876709B" w14:textId="77777777" w:rsidR="00E33202" w:rsidRPr="00D1185F" w:rsidRDefault="00E33202" w:rsidP="00C44AFD">
            <w:pPr>
              <w:pStyle w:val="TableText"/>
            </w:pPr>
            <w:r w:rsidRPr="008F1B4C">
              <w:t>Device</w:t>
            </w:r>
          </w:p>
        </w:tc>
        <w:tc>
          <w:tcPr>
            <w:tcW w:w="3826" w:type="pct"/>
            <w:vAlign w:val="center"/>
            <w:hideMark/>
          </w:tcPr>
          <w:p w14:paraId="12CA9C10" w14:textId="77777777" w:rsidR="00E33202" w:rsidRPr="008F1B4C" w:rsidRDefault="00E33202" w:rsidP="00C44AFD">
            <w:pPr>
              <w:pStyle w:val="TableText"/>
            </w:pPr>
            <w:r w:rsidRPr="008F1B4C">
              <w:t>The protection of access to the LUI is disabled</w:t>
            </w:r>
            <w:r>
              <w:t>.</w:t>
            </w:r>
          </w:p>
        </w:tc>
      </w:tr>
      <w:tr w:rsidR="00E33202" w:rsidRPr="00D1185F" w14:paraId="5A67BC4F" w14:textId="77777777" w:rsidTr="00C44AFD">
        <w:trPr>
          <w:jc w:val="center"/>
        </w:trPr>
        <w:tc>
          <w:tcPr>
            <w:tcW w:w="1167" w:type="pct"/>
            <w:vAlign w:val="center"/>
          </w:tcPr>
          <w:p w14:paraId="6B0B5134" w14:textId="77777777" w:rsidR="00E33202" w:rsidRPr="00D1185F" w:rsidRDefault="00E33202" w:rsidP="00C44AFD">
            <w:pPr>
              <w:pStyle w:val="TableText"/>
            </w:pPr>
            <w:r w:rsidRPr="008F1B4C">
              <w:t>S_SM-DP+</w:t>
            </w:r>
          </w:p>
        </w:tc>
        <w:tc>
          <w:tcPr>
            <w:tcW w:w="3833" w:type="pct"/>
            <w:vAlign w:val="center"/>
          </w:tcPr>
          <w:p w14:paraId="2C3723DE" w14:textId="77777777" w:rsidR="00E33202" w:rsidRPr="00D1185F" w:rsidRDefault="00E33202" w:rsidP="00C44AFD">
            <w:pPr>
              <w:pStyle w:val="TableText"/>
            </w:pPr>
            <w:r w:rsidRPr="008F1B4C">
              <w:t>There is a pending Profile download order for #MATCHING_ID_1 (PROFILE_OPERATIONAL1)</w:t>
            </w:r>
            <w:r>
              <w:t>.</w:t>
            </w:r>
          </w:p>
        </w:tc>
      </w:tr>
      <w:tr w:rsidR="00E33202" w:rsidRPr="00D1185F" w14:paraId="36DBCAEA" w14:textId="77777777" w:rsidTr="00C44AFD">
        <w:trPr>
          <w:jc w:val="center"/>
        </w:trPr>
        <w:tc>
          <w:tcPr>
            <w:tcW w:w="1167" w:type="pct"/>
            <w:vAlign w:val="center"/>
          </w:tcPr>
          <w:p w14:paraId="58B01989" w14:textId="77777777" w:rsidR="00E33202" w:rsidRPr="00D1185F" w:rsidRDefault="00E33202" w:rsidP="00C44AFD">
            <w:pPr>
              <w:pStyle w:val="TableText"/>
            </w:pPr>
            <w:r w:rsidRPr="008F1B4C">
              <w:t>eUICC</w:t>
            </w:r>
          </w:p>
        </w:tc>
        <w:tc>
          <w:tcPr>
            <w:tcW w:w="3833" w:type="pct"/>
            <w:vAlign w:val="center"/>
          </w:tcPr>
          <w:p w14:paraId="76D079C1" w14:textId="77777777" w:rsidR="00E33202" w:rsidRPr="00D1185F" w:rsidRDefault="00E33202" w:rsidP="00C44AFD">
            <w:pPr>
              <w:pStyle w:val="TableText"/>
            </w:pPr>
            <w:r w:rsidRPr="008F1B4C">
              <w:t>There is no default SM-DP+ address configured</w:t>
            </w:r>
            <w:r>
              <w:t>.</w:t>
            </w:r>
          </w:p>
        </w:tc>
      </w:tr>
      <w:tr w:rsidR="00E33202" w:rsidRPr="00D1185F" w14:paraId="58213D8E" w14:textId="77777777" w:rsidTr="00C44AFD">
        <w:trPr>
          <w:jc w:val="center"/>
        </w:trPr>
        <w:tc>
          <w:tcPr>
            <w:tcW w:w="1170" w:type="pct"/>
            <w:vAlign w:val="center"/>
          </w:tcPr>
          <w:p w14:paraId="290438C5" w14:textId="77777777" w:rsidR="00E33202" w:rsidRPr="00D1185F" w:rsidRDefault="00E33202" w:rsidP="00C44AFD">
            <w:pPr>
              <w:pStyle w:val="TableText"/>
            </w:pPr>
            <w:r w:rsidRPr="00D1185F">
              <w:t xml:space="preserve">LPAd </w:t>
            </w:r>
          </w:p>
        </w:tc>
        <w:tc>
          <w:tcPr>
            <w:tcW w:w="3830" w:type="pct"/>
            <w:vAlign w:val="center"/>
          </w:tcPr>
          <w:p w14:paraId="2202952A" w14:textId="77777777" w:rsidR="00E33202" w:rsidRPr="00D1185F" w:rsidRDefault="00E33202" w:rsidP="00C44AFD">
            <w:pPr>
              <w:pStyle w:val="TableText"/>
            </w:pPr>
            <w:r w:rsidRPr="00D1185F">
              <w:t>Add Profile operation is initiated by using #ACTIVATION_CODE_1.</w:t>
            </w:r>
          </w:p>
        </w:tc>
      </w:tr>
    </w:tbl>
    <w:p w14:paraId="0E434D80" w14:textId="77777777" w:rsidR="00E33202" w:rsidRPr="001F0550" w:rsidRDefault="00E33202" w:rsidP="00E33202">
      <w:pPr>
        <w:pStyle w:val="Heading6no"/>
      </w:pPr>
      <w:r w:rsidRPr="001F0550">
        <w:t xml:space="preserve">Test Sequence #01 Nominal: </w:t>
      </w:r>
      <w:r>
        <w:t>Initiate Authentication</w:t>
      </w:r>
    </w:p>
    <w:tbl>
      <w:tblPr>
        <w:tblW w:w="5004" w:type="pct"/>
        <w:jc w:val="center"/>
        <w:tblBorders>
          <w:top w:val="single" w:sz="6" w:space="0" w:color="auto"/>
          <w:left w:val="single" w:sz="6" w:space="0" w:color="auto"/>
          <w:bottom w:val="single" w:sz="8"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2"/>
        <w:gridCol w:w="1140"/>
        <w:gridCol w:w="3201"/>
        <w:gridCol w:w="2658"/>
        <w:gridCol w:w="1246"/>
      </w:tblGrid>
      <w:tr w:rsidR="00E33202" w:rsidRPr="001F0550" w14:paraId="79D1A338" w14:textId="77777777" w:rsidTr="00C44AFD">
        <w:trPr>
          <w:trHeight w:val="314"/>
          <w:jc w:val="center"/>
        </w:trPr>
        <w:tc>
          <w:tcPr>
            <w:tcW w:w="428" w:type="pct"/>
            <w:shd w:val="clear" w:color="auto" w:fill="C00000"/>
            <w:vAlign w:val="center"/>
          </w:tcPr>
          <w:p w14:paraId="4700E3F8" w14:textId="77777777" w:rsidR="00E33202" w:rsidRPr="0061518F" w:rsidRDefault="00E33202" w:rsidP="00C44AFD">
            <w:pPr>
              <w:pStyle w:val="TableHeader"/>
            </w:pPr>
            <w:r w:rsidRPr="001A336D">
              <w:t>Step</w:t>
            </w:r>
          </w:p>
        </w:tc>
        <w:tc>
          <w:tcPr>
            <w:tcW w:w="632" w:type="pct"/>
            <w:shd w:val="clear" w:color="auto" w:fill="C00000"/>
            <w:vAlign w:val="center"/>
          </w:tcPr>
          <w:p w14:paraId="08366AFA" w14:textId="77777777" w:rsidR="00E33202" w:rsidRPr="00065A81" w:rsidRDefault="00E33202" w:rsidP="00C44AFD">
            <w:pPr>
              <w:pStyle w:val="TableHeader"/>
            </w:pPr>
            <w:r w:rsidRPr="00065A81">
              <w:t>Direction</w:t>
            </w:r>
          </w:p>
        </w:tc>
        <w:tc>
          <w:tcPr>
            <w:tcW w:w="1775" w:type="pct"/>
            <w:shd w:val="clear" w:color="auto" w:fill="C00000"/>
            <w:vAlign w:val="center"/>
          </w:tcPr>
          <w:p w14:paraId="2AB2B00B" w14:textId="77777777" w:rsidR="00E33202" w:rsidRPr="00452227" w:rsidRDefault="00E33202" w:rsidP="00C44AFD">
            <w:pPr>
              <w:pStyle w:val="TableHeader"/>
            </w:pPr>
            <w:r w:rsidRPr="00263515">
              <w:t>Sequence / Description</w:t>
            </w:r>
          </w:p>
        </w:tc>
        <w:tc>
          <w:tcPr>
            <w:tcW w:w="1474" w:type="pct"/>
            <w:shd w:val="clear" w:color="auto" w:fill="C00000"/>
            <w:vAlign w:val="center"/>
          </w:tcPr>
          <w:p w14:paraId="24186AD1" w14:textId="77777777" w:rsidR="00E33202" w:rsidRPr="007E5B2A" w:rsidRDefault="00E33202" w:rsidP="00C44AFD">
            <w:pPr>
              <w:pStyle w:val="TableHeader"/>
            </w:pPr>
            <w:r w:rsidRPr="007E5B2A">
              <w:t>Expected result</w:t>
            </w:r>
          </w:p>
        </w:tc>
        <w:tc>
          <w:tcPr>
            <w:tcW w:w="691" w:type="pct"/>
            <w:shd w:val="clear" w:color="auto" w:fill="C00000"/>
            <w:vAlign w:val="center"/>
          </w:tcPr>
          <w:p w14:paraId="57C69F14" w14:textId="77777777" w:rsidR="00E33202" w:rsidRPr="00F85498" w:rsidRDefault="00E33202" w:rsidP="00C44AFD">
            <w:pPr>
              <w:pStyle w:val="TableHeader"/>
            </w:pPr>
            <w:r w:rsidRPr="00F85498">
              <w:t>REQ</w:t>
            </w:r>
          </w:p>
        </w:tc>
      </w:tr>
      <w:tr w:rsidR="00E33202" w:rsidRPr="00C663F5" w14:paraId="20D00357" w14:textId="77777777" w:rsidTr="00C44AFD">
        <w:trPr>
          <w:trHeight w:val="314"/>
          <w:jc w:val="center"/>
        </w:trPr>
        <w:tc>
          <w:tcPr>
            <w:tcW w:w="428" w:type="pct"/>
            <w:shd w:val="clear" w:color="auto" w:fill="auto"/>
            <w:vAlign w:val="center"/>
          </w:tcPr>
          <w:p w14:paraId="7A6F9D31" w14:textId="77777777" w:rsidR="00E33202" w:rsidRPr="00C663F5" w:rsidRDefault="00E33202" w:rsidP="00C44AFD">
            <w:pPr>
              <w:pStyle w:val="TableContentLeft"/>
            </w:pPr>
            <w:r w:rsidRPr="00C663F5">
              <w:t>IC1</w:t>
            </w:r>
          </w:p>
        </w:tc>
        <w:tc>
          <w:tcPr>
            <w:tcW w:w="4572" w:type="pct"/>
            <w:gridSpan w:val="4"/>
            <w:shd w:val="clear" w:color="auto" w:fill="auto"/>
            <w:vAlign w:val="center"/>
          </w:tcPr>
          <w:p w14:paraId="26EE58C3" w14:textId="77777777" w:rsidR="00E33202" w:rsidRPr="00C663F5" w:rsidRDefault="00E33202" w:rsidP="00C44AFD">
            <w:pPr>
              <w:pStyle w:val="TableContentLeft"/>
            </w:pPr>
            <w:r w:rsidRPr="00C663F5">
              <w:t>PROC_TLS_INITIALIZATION_SERVER_AUTH on ES9+</w:t>
            </w:r>
          </w:p>
        </w:tc>
      </w:tr>
      <w:tr w:rsidR="00E33202" w:rsidRPr="0018587F" w14:paraId="374C8D37" w14:textId="77777777" w:rsidTr="00C44AFD">
        <w:trPr>
          <w:trHeight w:val="314"/>
          <w:jc w:val="center"/>
        </w:trPr>
        <w:tc>
          <w:tcPr>
            <w:tcW w:w="428" w:type="pct"/>
            <w:shd w:val="clear" w:color="auto" w:fill="auto"/>
            <w:vAlign w:val="center"/>
          </w:tcPr>
          <w:p w14:paraId="671CD38E" w14:textId="77777777" w:rsidR="00E33202" w:rsidRPr="00C663F5" w:rsidRDefault="00E33202" w:rsidP="00C44AFD">
            <w:pPr>
              <w:pStyle w:val="TableContentLeft"/>
            </w:pPr>
            <w:r w:rsidRPr="00C663F5">
              <w:t>1</w:t>
            </w:r>
          </w:p>
        </w:tc>
        <w:tc>
          <w:tcPr>
            <w:tcW w:w="632" w:type="pct"/>
            <w:shd w:val="clear" w:color="auto" w:fill="auto"/>
            <w:vAlign w:val="center"/>
          </w:tcPr>
          <w:p w14:paraId="57ECDC34" w14:textId="77777777" w:rsidR="00E33202" w:rsidRPr="00C663F5" w:rsidRDefault="00E33202" w:rsidP="00C44AFD">
            <w:pPr>
              <w:pStyle w:val="TableContentLeft"/>
            </w:pPr>
            <w:r w:rsidRPr="00C663F5">
              <w:t>LPAd → S_SM-DP+</w:t>
            </w:r>
          </w:p>
        </w:tc>
        <w:tc>
          <w:tcPr>
            <w:tcW w:w="1775" w:type="pct"/>
            <w:shd w:val="clear" w:color="auto" w:fill="auto"/>
            <w:vAlign w:val="center"/>
          </w:tcPr>
          <w:p w14:paraId="34C8AD21" w14:textId="77777777" w:rsidR="00E33202" w:rsidRPr="00C663F5" w:rsidRDefault="00E33202" w:rsidP="00C44AFD">
            <w:pPr>
              <w:pStyle w:val="TableContentLeft"/>
            </w:pPr>
            <w:r w:rsidRPr="00C663F5">
              <w:t>Send ES9+.InitiateAuthentication method</w:t>
            </w:r>
          </w:p>
        </w:tc>
        <w:tc>
          <w:tcPr>
            <w:tcW w:w="1474" w:type="pct"/>
            <w:shd w:val="clear" w:color="auto" w:fill="auto"/>
            <w:vAlign w:val="center"/>
          </w:tcPr>
          <w:p w14:paraId="11A69698"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INITIATE_AUTH,   MTD_INITIATE_AUTHENTICATION(</w:t>
            </w:r>
            <w:r w:rsidRPr="00C663F5">
              <w:br/>
              <w:t xml:space="preserve">      &lt;EUICC_CHALLENGE&gt;, </w:t>
            </w:r>
            <w:r w:rsidRPr="00C663F5">
              <w:br/>
              <w:t xml:space="preserve">      #R_EUICC_INFO1,      #TEST_DP_ADDRESS1))</w:t>
            </w:r>
          </w:p>
          <w:p w14:paraId="3EEC0343" w14:textId="77777777" w:rsidR="00E33202" w:rsidRPr="00C663F5" w:rsidRDefault="00E33202" w:rsidP="00C44AFD">
            <w:pPr>
              <w:pStyle w:val="TableContentLeft"/>
            </w:pPr>
            <w:r w:rsidRPr="00C663F5">
              <w:t>• Extract &lt;EUICC_CHALLENGE&gt;</w:t>
            </w:r>
          </w:p>
        </w:tc>
        <w:tc>
          <w:tcPr>
            <w:tcW w:w="691" w:type="pct"/>
            <w:shd w:val="clear" w:color="auto" w:fill="auto"/>
            <w:vAlign w:val="center"/>
          </w:tcPr>
          <w:p w14:paraId="7F45E419" w14:textId="77777777" w:rsidR="00E33202" w:rsidRPr="00C663F5" w:rsidRDefault="00E33202" w:rsidP="00C44AFD">
            <w:pPr>
              <w:pStyle w:val="TableContentLeft"/>
              <w:rPr>
                <w:lang w:val="fr-FR"/>
              </w:rPr>
            </w:pPr>
            <w:r w:rsidRPr="00C663F5">
              <w:rPr>
                <w:lang w:val="fr-FR"/>
              </w:rPr>
              <w:t>RQ31_028</w:t>
            </w:r>
            <w:r>
              <w:rPr>
                <w:lang w:val="fr-FR"/>
              </w:rPr>
              <w:t xml:space="preserve"> </w:t>
            </w:r>
            <w:r w:rsidRPr="00C663F5">
              <w:rPr>
                <w:lang w:val="fr-FR"/>
              </w:rPr>
              <w:t>RQ31_033 RQ56_004 RQ56_005 RQ56_006 RQ56_007 RQ56_012</w:t>
            </w:r>
          </w:p>
        </w:tc>
      </w:tr>
      <w:tr w:rsidR="00E33202" w:rsidRPr="00C663F5" w14:paraId="1A2173AE" w14:textId="77777777" w:rsidTr="00C44AFD">
        <w:trPr>
          <w:trHeight w:val="314"/>
          <w:jc w:val="center"/>
        </w:trPr>
        <w:tc>
          <w:tcPr>
            <w:tcW w:w="428" w:type="pct"/>
            <w:shd w:val="clear" w:color="auto" w:fill="auto"/>
            <w:vAlign w:val="center"/>
          </w:tcPr>
          <w:p w14:paraId="0ED253D2" w14:textId="77777777" w:rsidR="00E33202" w:rsidRPr="00C663F5" w:rsidRDefault="00E33202" w:rsidP="00C44AFD">
            <w:pPr>
              <w:pStyle w:val="TableContentLeft"/>
            </w:pPr>
            <w:r w:rsidRPr="00C663F5">
              <w:lastRenderedPageBreak/>
              <w:t>2</w:t>
            </w:r>
          </w:p>
        </w:tc>
        <w:tc>
          <w:tcPr>
            <w:tcW w:w="632" w:type="pct"/>
            <w:shd w:val="clear" w:color="auto" w:fill="auto"/>
            <w:vAlign w:val="center"/>
          </w:tcPr>
          <w:p w14:paraId="35E654CA" w14:textId="77777777" w:rsidR="00E33202" w:rsidRPr="00C663F5" w:rsidRDefault="00E33202" w:rsidP="00C44AFD">
            <w:pPr>
              <w:pStyle w:val="TableContentLeft"/>
            </w:pPr>
            <w:r w:rsidRPr="00C663F5">
              <w:t>S_SM-DP+ → LPAd</w:t>
            </w:r>
          </w:p>
        </w:tc>
        <w:tc>
          <w:tcPr>
            <w:tcW w:w="1775" w:type="pct"/>
            <w:shd w:val="clear" w:color="auto" w:fill="auto"/>
            <w:vAlign w:val="center"/>
          </w:tcPr>
          <w:p w14:paraId="604F9762" w14:textId="77777777" w:rsidR="00E33202" w:rsidRPr="00C663F5" w:rsidRDefault="00E33202" w:rsidP="00C44AFD">
            <w:pPr>
              <w:pStyle w:val="TableContentLeft"/>
            </w:pPr>
            <w:r w:rsidRPr="00C663F5">
              <w:t>MTD_HTTP_RESP( #INITIATE_AUTH_OK)</w:t>
            </w:r>
          </w:p>
        </w:tc>
        <w:tc>
          <w:tcPr>
            <w:tcW w:w="1474" w:type="pct"/>
            <w:shd w:val="clear" w:color="auto" w:fill="auto"/>
            <w:vAlign w:val="center"/>
          </w:tcPr>
          <w:p w14:paraId="686F67CF" w14:textId="426B30FF" w:rsidR="00E33202" w:rsidRPr="00C663F5" w:rsidRDefault="00E33202" w:rsidP="00C44AFD">
            <w:pPr>
              <w:pStyle w:val="TableContentLeft"/>
            </w:pPr>
            <w:r w:rsidRPr="00C663F5">
              <w:t>Next step of common mutual authentication procedure is performed</w:t>
            </w:r>
            <w:r w:rsidR="00AB7A08">
              <w:t xml:space="preserve">  </w:t>
            </w:r>
            <w:r w:rsidR="00AB7A08" w:rsidRPr="00542BEF">
              <w:t>(i.e. AuthenticateClient request is sent)</w:t>
            </w:r>
            <w:r w:rsidR="00AB7A08" w:rsidRPr="00C663F5">
              <w:t>.</w:t>
            </w:r>
            <w:r w:rsidRPr="00C663F5">
              <w:t xml:space="preserve">. </w:t>
            </w:r>
          </w:p>
        </w:tc>
        <w:tc>
          <w:tcPr>
            <w:tcW w:w="691" w:type="pct"/>
            <w:shd w:val="clear" w:color="auto" w:fill="auto"/>
            <w:vAlign w:val="center"/>
          </w:tcPr>
          <w:p w14:paraId="14EE6EE8" w14:textId="77777777" w:rsidR="00E33202" w:rsidRPr="00C663F5" w:rsidRDefault="00E33202" w:rsidP="00C44AFD">
            <w:pPr>
              <w:pStyle w:val="TableContentLeft"/>
            </w:pPr>
            <w:r w:rsidRPr="00C663F5">
              <w:t>RQ31_043 RQ56_009 RQ56_010 RQ62_001 RQ62_002 RQ62_004 RQ62_005 RQ62_006 RQ62_007 RQ62_008 RQ63_001_1 RQ63_004 RQ63_006 RQ65_001 RQ65_002 RQ65_003 RQ65_004 RQ65_005 RQ65_007 RQ65_008 RQ65_009 RQ65_017</w:t>
            </w:r>
          </w:p>
        </w:tc>
      </w:tr>
    </w:tbl>
    <w:p w14:paraId="105F92EF" w14:textId="77777777" w:rsidR="00E33202" w:rsidRPr="008F1B4C" w:rsidRDefault="00E33202" w:rsidP="00E33202">
      <w:pPr>
        <w:pStyle w:val="Heading5"/>
        <w:numPr>
          <w:ilvl w:val="0"/>
          <w:numId w:val="0"/>
        </w:numPr>
        <w:ind w:left="1304" w:hanging="1304"/>
      </w:pPr>
      <w:r w:rsidRPr="008F1B4C">
        <w:t>4.4.21.2.2</w:t>
      </w:r>
      <w:r w:rsidRPr="008F1B4C">
        <w:tab/>
      </w:r>
      <w:r w:rsidRPr="006352A4">
        <w:t>TC_LPAd_InitiateAuthentication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A06B069" w14:textId="77777777" w:rsidTr="00C44AFD">
        <w:trPr>
          <w:jc w:val="center"/>
        </w:trPr>
        <w:tc>
          <w:tcPr>
            <w:tcW w:w="5000" w:type="pct"/>
            <w:gridSpan w:val="2"/>
            <w:shd w:val="clear" w:color="auto" w:fill="BFBFBF" w:themeFill="background1" w:themeFillShade="BF"/>
            <w:vAlign w:val="center"/>
          </w:tcPr>
          <w:p w14:paraId="3D94A18F"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7B75AC64" w14:textId="77777777" w:rsidTr="00C44AFD">
        <w:trPr>
          <w:jc w:val="center"/>
        </w:trPr>
        <w:tc>
          <w:tcPr>
            <w:tcW w:w="1170" w:type="pct"/>
            <w:shd w:val="clear" w:color="auto" w:fill="BFBFBF" w:themeFill="background1" w:themeFillShade="BF"/>
            <w:vAlign w:val="center"/>
          </w:tcPr>
          <w:p w14:paraId="3DAA6E3B"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4E53AF37"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663F5" w14:paraId="154915E9" w14:textId="77777777" w:rsidTr="00C44AFD">
        <w:trPr>
          <w:jc w:val="center"/>
        </w:trPr>
        <w:tc>
          <w:tcPr>
            <w:tcW w:w="1170" w:type="pct"/>
            <w:vAlign w:val="center"/>
          </w:tcPr>
          <w:p w14:paraId="6C63693E" w14:textId="77777777" w:rsidR="00E33202" w:rsidRPr="00C663F5" w:rsidRDefault="00E33202" w:rsidP="00C44AFD">
            <w:pPr>
              <w:pStyle w:val="TableText"/>
            </w:pPr>
            <w:r w:rsidRPr="00C663F5">
              <w:t>S_SM-DP+</w:t>
            </w:r>
          </w:p>
        </w:tc>
        <w:tc>
          <w:tcPr>
            <w:tcW w:w="3830" w:type="pct"/>
            <w:vAlign w:val="center"/>
          </w:tcPr>
          <w:p w14:paraId="3CC96589" w14:textId="77777777" w:rsidR="00E33202" w:rsidRPr="00C663F5" w:rsidRDefault="00E33202" w:rsidP="00C44AFD">
            <w:pPr>
              <w:pStyle w:val="TableText"/>
            </w:pPr>
            <w:r w:rsidRPr="00C663F5">
              <w:t>There is a pending Profile download order for #MATCHING_ID_1 (PROFILE_OPERATIONAL1)</w:t>
            </w:r>
            <w:r>
              <w:t>.</w:t>
            </w:r>
          </w:p>
        </w:tc>
      </w:tr>
      <w:tr w:rsidR="00E33202" w:rsidRPr="00212378" w14:paraId="0ED64192" w14:textId="77777777" w:rsidTr="00C44AFD">
        <w:trPr>
          <w:jc w:val="center"/>
        </w:trPr>
        <w:tc>
          <w:tcPr>
            <w:tcW w:w="1170" w:type="pct"/>
            <w:vAlign w:val="center"/>
            <w:hideMark/>
          </w:tcPr>
          <w:p w14:paraId="2FDA36A8" w14:textId="77777777" w:rsidR="00E33202" w:rsidRPr="00212378" w:rsidRDefault="00E33202" w:rsidP="00C44AFD">
            <w:pPr>
              <w:pStyle w:val="TableText"/>
            </w:pPr>
            <w:r w:rsidRPr="00D1185F">
              <w:t>Device</w:t>
            </w:r>
          </w:p>
        </w:tc>
        <w:tc>
          <w:tcPr>
            <w:tcW w:w="3826" w:type="pct"/>
            <w:vAlign w:val="center"/>
            <w:hideMark/>
          </w:tcPr>
          <w:p w14:paraId="616F888C" w14:textId="77777777" w:rsidR="00E33202" w:rsidRPr="00D1185F" w:rsidRDefault="00E33202" w:rsidP="00C44AFD">
            <w:pPr>
              <w:pStyle w:val="TableText"/>
            </w:pPr>
            <w:r w:rsidRPr="00D1185F">
              <w:t>The protection of access to the LUI is disabled</w:t>
            </w:r>
            <w:r>
              <w:t>.</w:t>
            </w:r>
          </w:p>
        </w:tc>
      </w:tr>
      <w:tr w:rsidR="00E33202" w:rsidRPr="00C663F5" w14:paraId="41B1A047" w14:textId="77777777" w:rsidTr="00C44AFD">
        <w:trPr>
          <w:jc w:val="center"/>
        </w:trPr>
        <w:tc>
          <w:tcPr>
            <w:tcW w:w="1170" w:type="pct"/>
            <w:vAlign w:val="center"/>
          </w:tcPr>
          <w:p w14:paraId="4C9E484B" w14:textId="77777777" w:rsidR="00E33202" w:rsidRPr="00212378" w:rsidRDefault="00E33202" w:rsidP="00C44AFD">
            <w:pPr>
              <w:pStyle w:val="TableText"/>
            </w:pPr>
            <w:r w:rsidRPr="00D1185F">
              <w:t>eUICC</w:t>
            </w:r>
          </w:p>
        </w:tc>
        <w:tc>
          <w:tcPr>
            <w:tcW w:w="3830" w:type="pct"/>
            <w:vAlign w:val="center"/>
          </w:tcPr>
          <w:p w14:paraId="6F483F4F" w14:textId="77777777" w:rsidR="00E33202" w:rsidRPr="00212378" w:rsidRDefault="00E33202" w:rsidP="00C44AFD">
            <w:pPr>
              <w:pStyle w:val="TableText"/>
            </w:pPr>
            <w:r w:rsidRPr="00D1185F">
              <w:t>There is no default SM-DP+ address configured</w:t>
            </w:r>
            <w:r>
              <w:t>.</w:t>
            </w:r>
          </w:p>
        </w:tc>
      </w:tr>
      <w:tr w:rsidR="00E33202" w:rsidRPr="00C663F5" w14:paraId="0B9A99A9" w14:textId="77777777" w:rsidTr="00C44AFD">
        <w:trPr>
          <w:jc w:val="center"/>
        </w:trPr>
        <w:tc>
          <w:tcPr>
            <w:tcW w:w="1170" w:type="pct"/>
            <w:vAlign w:val="center"/>
          </w:tcPr>
          <w:p w14:paraId="565E90E5" w14:textId="77777777" w:rsidR="00E33202" w:rsidRPr="00C663F5" w:rsidRDefault="00E33202" w:rsidP="00C44AFD">
            <w:pPr>
              <w:pStyle w:val="TableText"/>
            </w:pPr>
            <w:r w:rsidRPr="00C663F5">
              <w:t xml:space="preserve">LPAd </w:t>
            </w:r>
          </w:p>
        </w:tc>
        <w:tc>
          <w:tcPr>
            <w:tcW w:w="3830" w:type="pct"/>
            <w:vAlign w:val="center"/>
          </w:tcPr>
          <w:p w14:paraId="04E97783" w14:textId="77777777" w:rsidR="00E33202" w:rsidRPr="00C663F5" w:rsidRDefault="00E33202" w:rsidP="00C44AFD">
            <w:pPr>
              <w:pStyle w:val="TableText"/>
            </w:pPr>
            <w:r w:rsidRPr="00C663F5">
              <w:t>Add Profile operation is initiated by using #ACTIVATION_CODE_1.</w:t>
            </w:r>
          </w:p>
        </w:tc>
      </w:tr>
    </w:tbl>
    <w:p w14:paraId="45059D4B" w14:textId="77777777" w:rsidR="00E33202" w:rsidRPr="00C663F5" w:rsidRDefault="00E33202" w:rsidP="00E33202">
      <w:pPr>
        <w:pStyle w:val="Heading6no"/>
      </w:pPr>
      <w:r w:rsidRPr="00C663F5">
        <w:t>Test Sequence #01 Error: Invalid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2750"/>
        <w:gridCol w:w="3310"/>
        <w:gridCol w:w="1087"/>
      </w:tblGrid>
      <w:tr w:rsidR="00E33202" w:rsidRPr="001F0550" w14:paraId="4B21802C" w14:textId="77777777" w:rsidTr="00C44AFD">
        <w:trPr>
          <w:trHeight w:val="314"/>
          <w:jc w:val="center"/>
        </w:trPr>
        <w:tc>
          <w:tcPr>
            <w:tcW w:w="385" w:type="pct"/>
            <w:shd w:val="clear" w:color="auto" w:fill="C00000"/>
            <w:vAlign w:val="center"/>
          </w:tcPr>
          <w:p w14:paraId="0370293B" w14:textId="77777777" w:rsidR="00E33202" w:rsidRPr="0061518F" w:rsidRDefault="00E33202" w:rsidP="00C44AFD">
            <w:pPr>
              <w:pStyle w:val="TableHeader"/>
            </w:pPr>
            <w:r w:rsidRPr="001A336D">
              <w:t>Step</w:t>
            </w:r>
          </w:p>
        </w:tc>
        <w:tc>
          <w:tcPr>
            <w:tcW w:w="649" w:type="pct"/>
            <w:shd w:val="clear" w:color="auto" w:fill="C00000"/>
            <w:vAlign w:val="center"/>
          </w:tcPr>
          <w:p w14:paraId="00EA6DE4" w14:textId="77777777" w:rsidR="00E33202" w:rsidRPr="00065A81" w:rsidRDefault="00E33202" w:rsidP="00C44AFD">
            <w:pPr>
              <w:pStyle w:val="TableHeader"/>
            </w:pPr>
            <w:r w:rsidRPr="00065A81">
              <w:t>Direction</w:t>
            </w:r>
          </w:p>
        </w:tc>
        <w:tc>
          <w:tcPr>
            <w:tcW w:w="1526" w:type="pct"/>
            <w:shd w:val="clear" w:color="auto" w:fill="C00000"/>
            <w:vAlign w:val="center"/>
          </w:tcPr>
          <w:p w14:paraId="3C8672CF" w14:textId="77777777" w:rsidR="00E33202" w:rsidRPr="00452227" w:rsidRDefault="00E33202" w:rsidP="00C44AFD">
            <w:pPr>
              <w:pStyle w:val="TableHeader"/>
            </w:pPr>
            <w:r w:rsidRPr="00263515">
              <w:t>Sequence / Description</w:t>
            </w:r>
          </w:p>
        </w:tc>
        <w:tc>
          <w:tcPr>
            <w:tcW w:w="1837" w:type="pct"/>
            <w:shd w:val="clear" w:color="auto" w:fill="C00000"/>
            <w:vAlign w:val="center"/>
          </w:tcPr>
          <w:p w14:paraId="0CEF44C6" w14:textId="77777777" w:rsidR="00E33202" w:rsidRPr="007E5B2A" w:rsidRDefault="00E33202" w:rsidP="00C44AFD">
            <w:pPr>
              <w:pStyle w:val="TableHeader"/>
            </w:pPr>
            <w:r w:rsidRPr="007E5B2A">
              <w:t>Expected result</w:t>
            </w:r>
          </w:p>
        </w:tc>
        <w:tc>
          <w:tcPr>
            <w:tcW w:w="603" w:type="pct"/>
            <w:shd w:val="clear" w:color="auto" w:fill="C00000"/>
            <w:vAlign w:val="center"/>
          </w:tcPr>
          <w:p w14:paraId="522E0924" w14:textId="77777777" w:rsidR="00E33202" w:rsidRPr="00F85498" w:rsidRDefault="00E33202" w:rsidP="00C44AFD">
            <w:pPr>
              <w:pStyle w:val="TableHeader"/>
            </w:pPr>
            <w:r w:rsidRPr="00F85498">
              <w:t>REQ</w:t>
            </w:r>
          </w:p>
        </w:tc>
      </w:tr>
      <w:tr w:rsidR="00E33202" w:rsidRPr="00C663F5" w14:paraId="16ADBD0E" w14:textId="77777777" w:rsidTr="00C44AFD">
        <w:trPr>
          <w:trHeight w:val="314"/>
          <w:jc w:val="center"/>
        </w:trPr>
        <w:tc>
          <w:tcPr>
            <w:tcW w:w="385" w:type="pct"/>
            <w:shd w:val="clear" w:color="auto" w:fill="auto"/>
            <w:vAlign w:val="center"/>
          </w:tcPr>
          <w:p w14:paraId="5F3EE682" w14:textId="77777777" w:rsidR="00E33202" w:rsidRPr="00C663F5" w:rsidRDefault="00E33202" w:rsidP="00C44AFD">
            <w:pPr>
              <w:pStyle w:val="TableContentLeft"/>
            </w:pPr>
            <w:r w:rsidRPr="00C663F5">
              <w:t>IC1</w:t>
            </w:r>
          </w:p>
        </w:tc>
        <w:tc>
          <w:tcPr>
            <w:tcW w:w="4615" w:type="pct"/>
            <w:gridSpan w:val="4"/>
            <w:shd w:val="clear" w:color="auto" w:fill="auto"/>
            <w:vAlign w:val="center"/>
          </w:tcPr>
          <w:p w14:paraId="0B1DF0DB" w14:textId="77777777" w:rsidR="00E33202" w:rsidRPr="00C663F5" w:rsidRDefault="00E33202" w:rsidP="00C44AFD">
            <w:pPr>
              <w:pStyle w:val="TableContentLeft"/>
            </w:pPr>
            <w:r w:rsidRPr="00C663F5">
              <w:t>PROC_TLS_INITIALIZATION_SERVER_AUTH on ES9+</w:t>
            </w:r>
          </w:p>
        </w:tc>
      </w:tr>
      <w:tr w:rsidR="00E33202" w:rsidRPr="00C663F5" w14:paraId="313A650A" w14:textId="77777777" w:rsidTr="00C44AFD">
        <w:trPr>
          <w:trHeight w:val="314"/>
          <w:jc w:val="center"/>
        </w:trPr>
        <w:tc>
          <w:tcPr>
            <w:tcW w:w="385" w:type="pct"/>
            <w:shd w:val="clear" w:color="auto" w:fill="auto"/>
            <w:vAlign w:val="center"/>
          </w:tcPr>
          <w:p w14:paraId="223A7E1B" w14:textId="77777777" w:rsidR="00E33202" w:rsidRPr="00C663F5" w:rsidRDefault="00E33202" w:rsidP="00C44AFD">
            <w:pPr>
              <w:pStyle w:val="TableContentLeft"/>
            </w:pPr>
            <w:r w:rsidRPr="00C663F5">
              <w:t>IC2</w:t>
            </w:r>
          </w:p>
        </w:tc>
        <w:tc>
          <w:tcPr>
            <w:tcW w:w="649" w:type="pct"/>
            <w:shd w:val="clear" w:color="auto" w:fill="auto"/>
            <w:vAlign w:val="center"/>
          </w:tcPr>
          <w:p w14:paraId="3904983E" w14:textId="77777777" w:rsidR="00E33202" w:rsidRPr="00C663F5" w:rsidRDefault="00E33202" w:rsidP="00C44AFD">
            <w:pPr>
              <w:pStyle w:val="TableContentLeft"/>
            </w:pPr>
            <w:r w:rsidRPr="00C663F5">
              <w:t>LPAd → S_SM-DP+</w:t>
            </w:r>
          </w:p>
        </w:tc>
        <w:tc>
          <w:tcPr>
            <w:tcW w:w="1526" w:type="pct"/>
            <w:shd w:val="clear" w:color="auto" w:fill="auto"/>
            <w:vAlign w:val="center"/>
          </w:tcPr>
          <w:p w14:paraId="0051527A" w14:textId="77777777" w:rsidR="00E33202" w:rsidRPr="00C663F5" w:rsidRDefault="00E33202" w:rsidP="00C44AFD">
            <w:pPr>
              <w:pStyle w:val="TableContentLeft"/>
            </w:pPr>
            <w:r w:rsidRPr="00C663F5">
              <w:t>Send ES9+.InitiateAuthentication method</w:t>
            </w:r>
          </w:p>
        </w:tc>
        <w:tc>
          <w:tcPr>
            <w:tcW w:w="1837" w:type="pct"/>
            <w:shd w:val="clear" w:color="auto" w:fill="auto"/>
            <w:vAlign w:val="center"/>
          </w:tcPr>
          <w:p w14:paraId="4AD5BE87"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3" w:type="pct"/>
            <w:shd w:val="clear" w:color="auto" w:fill="auto"/>
            <w:vAlign w:val="center"/>
          </w:tcPr>
          <w:p w14:paraId="04FB2155" w14:textId="77777777" w:rsidR="00E33202" w:rsidRPr="00C663F5" w:rsidRDefault="00E33202" w:rsidP="00C44AFD">
            <w:pPr>
              <w:pStyle w:val="TableContentLeft"/>
            </w:pPr>
          </w:p>
        </w:tc>
      </w:tr>
      <w:tr w:rsidR="00E33202" w:rsidRPr="00C663F5" w14:paraId="69A954FC" w14:textId="77777777" w:rsidTr="00C44AFD">
        <w:trPr>
          <w:trHeight w:val="314"/>
          <w:jc w:val="center"/>
        </w:trPr>
        <w:tc>
          <w:tcPr>
            <w:tcW w:w="385" w:type="pct"/>
            <w:shd w:val="clear" w:color="auto" w:fill="auto"/>
            <w:vAlign w:val="center"/>
          </w:tcPr>
          <w:p w14:paraId="2842FC16" w14:textId="77777777" w:rsidR="00E33202" w:rsidRPr="00C663F5" w:rsidRDefault="00E33202" w:rsidP="00C44AFD">
            <w:pPr>
              <w:pStyle w:val="TableContentLeft"/>
            </w:pPr>
            <w:r w:rsidRPr="00C663F5">
              <w:t>1</w:t>
            </w:r>
          </w:p>
        </w:tc>
        <w:tc>
          <w:tcPr>
            <w:tcW w:w="649" w:type="pct"/>
            <w:shd w:val="clear" w:color="auto" w:fill="auto"/>
            <w:vAlign w:val="center"/>
          </w:tcPr>
          <w:p w14:paraId="2CCDAE76" w14:textId="77777777" w:rsidR="00E33202" w:rsidRPr="00C663F5" w:rsidRDefault="00E33202" w:rsidP="00C44AFD">
            <w:pPr>
              <w:pStyle w:val="TableContentLeft"/>
            </w:pPr>
            <w:r w:rsidRPr="00C663F5">
              <w:t>S_SM-DP+ → LPAd</w:t>
            </w:r>
          </w:p>
        </w:tc>
        <w:tc>
          <w:tcPr>
            <w:tcW w:w="1526" w:type="pct"/>
            <w:shd w:val="clear" w:color="auto" w:fill="auto"/>
            <w:vAlign w:val="center"/>
          </w:tcPr>
          <w:p w14:paraId="69AAAFDE" w14:textId="77777777" w:rsidR="00E33202" w:rsidRPr="00C663F5" w:rsidRDefault="00E33202" w:rsidP="00C44AFD">
            <w:pPr>
              <w:pStyle w:val="TableContentLeft"/>
              <w:rPr>
                <w:lang w:val="es-ES_tradnl"/>
              </w:rPr>
            </w:pPr>
            <w:r w:rsidRPr="00C663F5">
              <w:rPr>
                <w:lang w:val="es-ES_tradnl"/>
              </w:rPr>
              <w:t>MTD_HTTP_RESP( #R_ERROR_8_8_1_3_8)</w:t>
            </w:r>
          </w:p>
        </w:tc>
        <w:tc>
          <w:tcPr>
            <w:tcW w:w="1837" w:type="pct"/>
            <w:shd w:val="clear" w:color="auto" w:fill="auto"/>
            <w:vAlign w:val="center"/>
          </w:tcPr>
          <w:p w14:paraId="5429D108" w14:textId="77777777" w:rsidR="00E33202" w:rsidRPr="00C663F5" w:rsidRDefault="00E33202" w:rsidP="00C44AFD">
            <w:pPr>
              <w:pStyle w:val="TableContentLeft"/>
            </w:pPr>
            <w:r w:rsidRPr="00C663F5">
              <w:t>LPAd aborts AddProfile procedure</w:t>
            </w:r>
          </w:p>
        </w:tc>
        <w:tc>
          <w:tcPr>
            <w:tcW w:w="603" w:type="pct"/>
            <w:shd w:val="clear" w:color="auto" w:fill="auto"/>
            <w:vAlign w:val="center"/>
          </w:tcPr>
          <w:p w14:paraId="634503A2" w14:textId="77777777" w:rsidR="00E33202" w:rsidRPr="00C663F5" w:rsidRDefault="00E33202" w:rsidP="00C44AFD">
            <w:pPr>
              <w:pStyle w:val="TableContentLeft"/>
            </w:pPr>
            <w:r w:rsidRPr="00C663F5">
              <w:t>RQ31_034 RQ56_008 RQ56_011</w:t>
            </w:r>
          </w:p>
        </w:tc>
      </w:tr>
      <w:tr w:rsidR="00E33202" w:rsidRPr="00C663F5" w14:paraId="723FC4FF" w14:textId="77777777" w:rsidTr="00C44AFD">
        <w:trPr>
          <w:trHeight w:val="314"/>
          <w:jc w:val="center"/>
        </w:trPr>
        <w:tc>
          <w:tcPr>
            <w:tcW w:w="385" w:type="pct"/>
            <w:shd w:val="clear" w:color="auto" w:fill="auto"/>
            <w:vAlign w:val="center"/>
          </w:tcPr>
          <w:p w14:paraId="202E4069" w14:textId="77777777" w:rsidR="00E33202" w:rsidRPr="00C663F5" w:rsidRDefault="00E33202" w:rsidP="00C44AFD">
            <w:pPr>
              <w:pStyle w:val="TableContentLeft"/>
            </w:pPr>
            <w:r w:rsidRPr="00C663F5">
              <w:t>2</w:t>
            </w:r>
          </w:p>
        </w:tc>
        <w:tc>
          <w:tcPr>
            <w:tcW w:w="649" w:type="pct"/>
            <w:shd w:val="clear" w:color="auto" w:fill="auto"/>
            <w:vAlign w:val="center"/>
          </w:tcPr>
          <w:p w14:paraId="2969AF19" w14:textId="77777777" w:rsidR="00E33202" w:rsidRPr="00C663F5" w:rsidRDefault="00E33202" w:rsidP="00C44AFD">
            <w:pPr>
              <w:pStyle w:val="TableContentLeft"/>
            </w:pPr>
            <w:r w:rsidRPr="00C663F5">
              <w:t>LPAd → S_SM-DP+</w:t>
            </w:r>
          </w:p>
        </w:tc>
        <w:tc>
          <w:tcPr>
            <w:tcW w:w="1526" w:type="pct"/>
            <w:shd w:val="clear" w:color="auto" w:fill="auto"/>
            <w:vAlign w:val="center"/>
          </w:tcPr>
          <w:p w14:paraId="566F1956" w14:textId="77777777" w:rsidR="00E33202" w:rsidRPr="00C663F5" w:rsidRDefault="00E33202" w:rsidP="00C44AFD">
            <w:pPr>
              <w:pStyle w:val="TableContentLeft"/>
            </w:pPr>
            <w:r w:rsidRPr="00C663F5">
              <w:t>No Profile download action</w:t>
            </w:r>
          </w:p>
        </w:tc>
        <w:tc>
          <w:tcPr>
            <w:tcW w:w="1837" w:type="pct"/>
            <w:shd w:val="clear" w:color="auto" w:fill="auto"/>
            <w:vAlign w:val="center"/>
          </w:tcPr>
          <w:p w14:paraId="7F2BEE7A"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03" w:type="pct"/>
            <w:shd w:val="clear" w:color="auto" w:fill="auto"/>
            <w:vAlign w:val="center"/>
          </w:tcPr>
          <w:p w14:paraId="5368B049" w14:textId="77777777" w:rsidR="00E33202" w:rsidRPr="00C663F5" w:rsidRDefault="00E33202" w:rsidP="00C44AFD">
            <w:pPr>
              <w:pStyle w:val="TableContentLeft"/>
            </w:pPr>
            <w:r w:rsidRPr="00C663F5">
              <w:t>RQ31_034 RQ56_008 RQ56_011</w:t>
            </w:r>
          </w:p>
        </w:tc>
      </w:tr>
    </w:tbl>
    <w:p w14:paraId="13755ABC" w14:textId="77777777" w:rsidR="00E33202" w:rsidRPr="00C663F5" w:rsidRDefault="00E33202" w:rsidP="00E33202">
      <w:pPr>
        <w:pStyle w:val="Heading6no"/>
      </w:pPr>
      <w:r w:rsidRPr="00C663F5">
        <w:lastRenderedPageBreak/>
        <w:t>Test Sequence #02 Error: Unsupported Security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2748"/>
        <w:gridCol w:w="3301"/>
        <w:gridCol w:w="1096"/>
      </w:tblGrid>
      <w:tr w:rsidR="00E33202" w:rsidRPr="001F0550" w14:paraId="705EC608" w14:textId="77777777" w:rsidTr="00C44AFD">
        <w:trPr>
          <w:trHeight w:val="314"/>
          <w:jc w:val="center"/>
        </w:trPr>
        <w:tc>
          <w:tcPr>
            <w:tcW w:w="385" w:type="pct"/>
            <w:shd w:val="clear" w:color="auto" w:fill="C00000"/>
            <w:vAlign w:val="center"/>
          </w:tcPr>
          <w:p w14:paraId="18268796" w14:textId="77777777" w:rsidR="00E33202" w:rsidRPr="00065A81" w:rsidRDefault="00E33202" w:rsidP="00C44AFD">
            <w:pPr>
              <w:pStyle w:val="TableHeader"/>
            </w:pPr>
            <w:r w:rsidRPr="001A336D">
              <w:t>St</w:t>
            </w:r>
            <w:r w:rsidRPr="0061518F">
              <w:t>ep</w:t>
            </w:r>
          </w:p>
        </w:tc>
        <w:tc>
          <w:tcPr>
            <w:tcW w:w="650" w:type="pct"/>
            <w:shd w:val="clear" w:color="auto" w:fill="C00000"/>
            <w:vAlign w:val="center"/>
          </w:tcPr>
          <w:p w14:paraId="192C3C31" w14:textId="77777777" w:rsidR="00E33202" w:rsidRPr="00452227" w:rsidRDefault="00E33202" w:rsidP="00C44AFD">
            <w:pPr>
              <w:pStyle w:val="TableHeader"/>
            </w:pPr>
            <w:r w:rsidRPr="00263515">
              <w:t>Direction</w:t>
            </w:r>
          </w:p>
        </w:tc>
        <w:tc>
          <w:tcPr>
            <w:tcW w:w="1525" w:type="pct"/>
            <w:shd w:val="clear" w:color="auto" w:fill="C00000"/>
            <w:vAlign w:val="center"/>
          </w:tcPr>
          <w:p w14:paraId="510DEE34" w14:textId="77777777" w:rsidR="00E33202" w:rsidRPr="007E5B2A" w:rsidRDefault="00E33202" w:rsidP="00C44AFD">
            <w:pPr>
              <w:pStyle w:val="TableHeader"/>
            </w:pPr>
            <w:r w:rsidRPr="007E5B2A">
              <w:t>Sequence / Description</w:t>
            </w:r>
          </w:p>
        </w:tc>
        <w:tc>
          <w:tcPr>
            <w:tcW w:w="1832" w:type="pct"/>
            <w:shd w:val="clear" w:color="auto" w:fill="C00000"/>
            <w:vAlign w:val="center"/>
          </w:tcPr>
          <w:p w14:paraId="1E7828E5" w14:textId="77777777" w:rsidR="00E33202" w:rsidRPr="00F85498" w:rsidRDefault="00E33202" w:rsidP="00C44AFD">
            <w:pPr>
              <w:pStyle w:val="TableHeader"/>
            </w:pPr>
            <w:r w:rsidRPr="00F85498">
              <w:t>Expected result</w:t>
            </w:r>
          </w:p>
        </w:tc>
        <w:tc>
          <w:tcPr>
            <w:tcW w:w="608" w:type="pct"/>
            <w:shd w:val="clear" w:color="auto" w:fill="C00000"/>
            <w:vAlign w:val="center"/>
          </w:tcPr>
          <w:p w14:paraId="02C5912B" w14:textId="77777777" w:rsidR="00E33202" w:rsidRPr="00C71E8A" w:rsidRDefault="00E33202" w:rsidP="00C44AFD">
            <w:pPr>
              <w:pStyle w:val="TableHeader"/>
            </w:pPr>
            <w:r w:rsidRPr="00C71E8A">
              <w:t>REQ</w:t>
            </w:r>
          </w:p>
        </w:tc>
      </w:tr>
      <w:tr w:rsidR="00E33202" w:rsidRPr="001F0550" w14:paraId="6339E5D0" w14:textId="77777777" w:rsidTr="00C44AFD">
        <w:trPr>
          <w:trHeight w:val="314"/>
          <w:jc w:val="center"/>
        </w:trPr>
        <w:tc>
          <w:tcPr>
            <w:tcW w:w="385" w:type="pct"/>
            <w:shd w:val="clear" w:color="auto" w:fill="auto"/>
            <w:vAlign w:val="center"/>
          </w:tcPr>
          <w:p w14:paraId="7EE00F93" w14:textId="77777777" w:rsidR="00E33202" w:rsidRPr="001F0550" w:rsidRDefault="00E33202" w:rsidP="00C44AFD">
            <w:pPr>
              <w:pStyle w:val="TableContentLeft"/>
            </w:pPr>
            <w:r w:rsidRPr="001F0550">
              <w:t>IC1</w:t>
            </w:r>
          </w:p>
        </w:tc>
        <w:tc>
          <w:tcPr>
            <w:tcW w:w="4615" w:type="pct"/>
            <w:gridSpan w:val="4"/>
            <w:shd w:val="clear" w:color="auto" w:fill="auto"/>
            <w:vAlign w:val="center"/>
          </w:tcPr>
          <w:p w14:paraId="74C2761B" w14:textId="77777777" w:rsidR="00E33202" w:rsidRPr="001F0550" w:rsidRDefault="00E33202" w:rsidP="00C44AFD">
            <w:pPr>
              <w:pStyle w:val="TableContentLeft"/>
            </w:pPr>
            <w:r w:rsidRPr="001F0550">
              <w:t>PROC_TLS_INITIALIZATION_SERVER_AUTH on ES9+</w:t>
            </w:r>
          </w:p>
        </w:tc>
      </w:tr>
      <w:tr w:rsidR="00E33202" w:rsidRPr="00C663F5" w14:paraId="3E088CCC" w14:textId="77777777" w:rsidTr="00C44AFD">
        <w:trPr>
          <w:trHeight w:val="314"/>
          <w:jc w:val="center"/>
        </w:trPr>
        <w:tc>
          <w:tcPr>
            <w:tcW w:w="385" w:type="pct"/>
            <w:shd w:val="clear" w:color="auto" w:fill="auto"/>
            <w:vAlign w:val="center"/>
          </w:tcPr>
          <w:p w14:paraId="3F324E14" w14:textId="77777777" w:rsidR="00E33202" w:rsidRPr="00C663F5" w:rsidRDefault="00E33202" w:rsidP="00C44AFD">
            <w:pPr>
              <w:pStyle w:val="TableContentLeft"/>
            </w:pPr>
            <w:r w:rsidRPr="00C663F5">
              <w:t>IC2</w:t>
            </w:r>
          </w:p>
        </w:tc>
        <w:tc>
          <w:tcPr>
            <w:tcW w:w="650" w:type="pct"/>
            <w:shd w:val="clear" w:color="auto" w:fill="auto"/>
            <w:vAlign w:val="center"/>
          </w:tcPr>
          <w:p w14:paraId="07EA363A" w14:textId="77777777" w:rsidR="00E33202" w:rsidRPr="00C663F5" w:rsidRDefault="00E33202" w:rsidP="00C44AFD">
            <w:pPr>
              <w:pStyle w:val="TableContentLeft"/>
            </w:pPr>
            <w:r w:rsidRPr="00C663F5">
              <w:t>LPAd → S_SM-DP+</w:t>
            </w:r>
          </w:p>
        </w:tc>
        <w:tc>
          <w:tcPr>
            <w:tcW w:w="1525" w:type="pct"/>
            <w:shd w:val="clear" w:color="auto" w:fill="auto"/>
            <w:vAlign w:val="center"/>
          </w:tcPr>
          <w:p w14:paraId="3F2F0432" w14:textId="77777777" w:rsidR="00E33202" w:rsidRPr="00C663F5" w:rsidRDefault="00E33202" w:rsidP="00C44AFD">
            <w:pPr>
              <w:pStyle w:val="TableContentLeft"/>
            </w:pPr>
            <w:r w:rsidRPr="00C663F5">
              <w:t>Send ES9+.InitiateAuthentication method</w:t>
            </w:r>
          </w:p>
        </w:tc>
        <w:tc>
          <w:tcPr>
            <w:tcW w:w="1832" w:type="pct"/>
            <w:shd w:val="clear" w:color="auto" w:fill="auto"/>
            <w:vAlign w:val="center"/>
          </w:tcPr>
          <w:p w14:paraId="09C0C3B1"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8" w:type="pct"/>
            <w:shd w:val="clear" w:color="auto" w:fill="auto"/>
            <w:vAlign w:val="center"/>
          </w:tcPr>
          <w:p w14:paraId="43200264" w14:textId="77777777" w:rsidR="00E33202" w:rsidRPr="00C663F5" w:rsidRDefault="00E33202" w:rsidP="00C44AFD">
            <w:pPr>
              <w:pStyle w:val="TableContentLeft"/>
            </w:pPr>
          </w:p>
        </w:tc>
      </w:tr>
      <w:tr w:rsidR="00E33202" w:rsidRPr="001F0550" w14:paraId="377D5348" w14:textId="77777777" w:rsidTr="00C44AFD">
        <w:trPr>
          <w:trHeight w:val="314"/>
          <w:jc w:val="center"/>
        </w:trPr>
        <w:tc>
          <w:tcPr>
            <w:tcW w:w="385" w:type="pct"/>
            <w:shd w:val="clear" w:color="auto" w:fill="auto"/>
            <w:vAlign w:val="center"/>
          </w:tcPr>
          <w:p w14:paraId="690E391C" w14:textId="77777777" w:rsidR="00E33202" w:rsidRPr="001F0550" w:rsidRDefault="00E33202" w:rsidP="00C44AFD">
            <w:pPr>
              <w:pStyle w:val="TableContentLeft"/>
            </w:pPr>
            <w:r w:rsidRPr="001F0550">
              <w:t>1</w:t>
            </w:r>
          </w:p>
        </w:tc>
        <w:tc>
          <w:tcPr>
            <w:tcW w:w="650" w:type="pct"/>
            <w:shd w:val="clear" w:color="auto" w:fill="auto"/>
            <w:vAlign w:val="center"/>
          </w:tcPr>
          <w:p w14:paraId="61B1E08E" w14:textId="77777777" w:rsidR="00E33202" w:rsidRPr="001F0550" w:rsidRDefault="00E33202" w:rsidP="00C44AFD">
            <w:pPr>
              <w:pStyle w:val="TableContentLeft"/>
            </w:pPr>
            <w:r w:rsidRPr="001F0550">
              <w:t>S_SM-DP+ → LPAd</w:t>
            </w:r>
          </w:p>
        </w:tc>
        <w:tc>
          <w:tcPr>
            <w:tcW w:w="1525" w:type="pct"/>
            <w:shd w:val="clear" w:color="auto" w:fill="auto"/>
            <w:vAlign w:val="center"/>
          </w:tcPr>
          <w:p w14:paraId="00008B52" w14:textId="77777777" w:rsidR="00E33202" w:rsidRPr="001B7440" w:rsidRDefault="00E33202" w:rsidP="00C44AFD">
            <w:pPr>
              <w:pStyle w:val="TableContentLeft"/>
              <w:rPr>
                <w:lang w:val="es-ES_tradnl"/>
              </w:rPr>
            </w:pPr>
            <w:r w:rsidRPr="001B7440">
              <w:rPr>
                <w:lang w:val="es-ES_tradnl"/>
              </w:rPr>
              <w:t>MTD_HTTP_RESP( #R_ERROR_8_8_2_3_1)</w:t>
            </w:r>
          </w:p>
        </w:tc>
        <w:tc>
          <w:tcPr>
            <w:tcW w:w="1832" w:type="pct"/>
            <w:shd w:val="clear" w:color="auto" w:fill="auto"/>
            <w:vAlign w:val="center"/>
          </w:tcPr>
          <w:p w14:paraId="2FED7333" w14:textId="77777777" w:rsidR="00E33202" w:rsidRPr="001F0550" w:rsidRDefault="00E33202" w:rsidP="00C44AFD">
            <w:pPr>
              <w:pStyle w:val="TableContentLeft"/>
            </w:pPr>
            <w:r w:rsidRPr="001F0550">
              <w:t>LPAd aborts AddProfile procedure</w:t>
            </w:r>
          </w:p>
        </w:tc>
        <w:tc>
          <w:tcPr>
            <w:tcW w:w="608" w:type="pct"/>
            <w:shd w:val="clear" w:color="auto" w:fill="auto"/>
            <w:vAlign w:val="center"/>
          </w:tcPr>
          <w:p w14:paraId="43693E06" w14:textId="77777777" w:rsidR="00E33202" w:rsidRPr="001F0550" w:rsidRDefault="00E33202" w:rsidP="00C44AFD">
            <w:pPr>
              <w:pStyle w:val="TableContentLeft"/>
            </w:pPr>
            <w:r w:rsidRPr="001F0550">
              <w:t>RQ31_035 RQ56_008 RQ56_011</w:t>
            </w:r>
          </w:p>
        </w:tc>
      </w:tr>
      <w:tr w:rsidR="00E33202" w:rsidRPr="001F0550" w14:paraId="442B33F7" w14:textId="77777777" w:rsidTr="00C44AFD">
        <w:trPr>
          <w:trHeight w:val="314"/>
          <w:jc w:val="center"/>
        </w:trPr>
        <w:tc>
          <w:tcPr>
            <w:tcW w:w="385" w:type="pct"/>
            <w:shd w:val="clear" w:color="auto" w:fill="auto"/>
            <w:vAlign w:val="center"/>
          </w:tcPr>
          <w:p w14:paraId="5DF0C899" w14:textId="77777777" w:rsidR="00E33202" w:rsidRPr="001F0550" w:rsidRDefault="00E33202" w:rsidP="00C44AFD">
            <w:pPr>
              <w:pStyle w:val="TableContentLeft"/>
            </w:pPr>
            <w:r w:rsidRPr="001F0550">
              <w:t>2</w:t>
            </w:r>
          </w:p>
        </w:tc>
        <w:tc>
          <w:tcPr>
            <w:tcW w:w="650" w:type="pct"/>
            <w:shd w:val="clear" w:color="auto" w:fill="auto"/>
            <w:vAlign w:val="center"/>
          </w:tcPr>
          <w:p w14:paraId="794C6E72" w14:textId="77777777" w:rsidR="00E33202" w:rsidRPr="001F0550" w:rsidRDefault="00E33202" w:rsidP="00C44AFD">
            <w:pPr>
              <w:pStyle w:val="TableContentLeft"/>
            </w:pPr>
            <w:r w:rsidRPr="001F0550">
              <w:t>LPAd → S_SM-DP+</w:t>
            </w:r>
          </w:p>
        </w:tc>
        <w:tc>
          <w:tcPr>
            <w:tcW w:w="1525" w:type="pct"/>
            <w:shd w:val="clear" w:color="auto" w:fill="auto"/>
            <w:vAlign w:val="center"/>
          </w:tcPr>
          <w:p w14:paraId="0435F597" w14:textId="77777777" w:rsidR="00E33202" w:rsidRPr="001F0550" w:rsidRDefault="00E33202" w:rsidP="00C44AFD">
            <w:pPr>
              <w:pStyle w:val="TableContentLeft"/>
            </w:pPr>
            <w:r w:rsidRPr="001F0550">
              <w:t>No</w:t>
            </w:r>
            <w:r>
              <w:t xml:space="preserve"> Profile </w:t>
            </w:r>
            <w:r w:rsidRPr="001F0550">
              <w:t>download action</w:t>
            </w:r>
          </w:p>
        </w:tc>
        <w:tc>
          <w:tcPr>
            <w:tcW w:w="1832" w:type="pct"/>
            <w:shd w:val="clear" w:color="auto" w:fill="auto"/>
            <w:vAlign w:val="center"/>
          </w:tcPr>
          <w:p w14:paraId="251B642B" w14:textId="77777777" w:rsidR="00E33202" w:rsidRPr="001F0550" w:rsidRDefault="00E33202" w:rsidP="00C44AFD">
            <w:pPr>
              <w:pStyle w:val="TableContentLeft"/>
            </w:pPr>
            <w:r w:rsidRPr="001F0550">
              <w:t>No ES9+.InitiateAuthentication requests are sent within the timeout #IUT_LPAd_SESSION_CLOSE_TIMEOUT in Annex F.</w:t>
            </w:r>
          </w:p>
        </w:tc>
        <w:tc>
          <w:tcPr>
            <w:tcW w:w="608" w:type="pct"/>
            <w:shd w:val="clear" w:color="auto" w:fill="auto"/>
            <w:vAlign w:val="center"/>
          </w:tcPr>
          <w:p w14:paraId="26DE95F2" w14:textId="77777777" w:rsidR="00E33202" w:rsidRPr="001F0550" w:rsidRDefault="00E33202" w:rsidP="00C44AFD">
            <w:pPr>
              <w:pStyle w:val="TableContentLeft"/>
            </w:pPr>
            <w:r w:rsidRPr="001F0550">
              <w:t>RQ31_035 RQ56_008 RQ56_011</w:t>
            </w:r>
          </w:p>
        </w:tc>
      </w:tr>
    </w:tbl>
    <w:p w14:paraId="48755668" w14:textId="77777777" w:rsidR="00E33202" w:rsidRPr="001F0550" w:rsidRDefault="00E33202" w:rsidP="00E33202">
      <w:pPr>
        <w:pStyle w:val="Heading6no"/>
      </w:pPr>
      <w:r w:rsidRPr="001F0550">
        <w:t>Test Sequence #03 Error: Unsupported SV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2752"/>
        <w:gridCol w:w="3152"/>
        <w:gridCol w:w="1137"/>
      </w:tblGrid>
      <w:tr w:rsidR="00E33202" w:rsidRPr="001F0550" w14:paraId="5A889D4F" w14:textId="77777777" w:rsidTr="00C44AFD">
        <w:trPr>
          <w:trHeight w:val="314"/>
          <w:jc w:val="center"/>
        </w:trPr>
        <w:tc>
          <w:tcPr>
            <w:tcW w:w="422" w:type="pct"/>
            <w:shd w:val="clear" w:color="auto" w:fill="C00000"/>
            <w:vAlign w:val="center"/>
          </w:tcPr>
          <w:p w14:paraId="5880BF27" w14:textId="77777777" w:rsidR="00E33202" w:rsidRPr="0061518F" w:rsidRDefault="00E33202" w:rsidP="00C44AFD">
            <w:pPr>
              <w:pStyle w:val="TableHeader"/>
            </w:pPr>
            <w:r w:rsidRPr="001A336D">
              <w:t>Step</w:t>
            </w:r>
          </w:p>
        </w:tc>
        <w:tc>
          <w:tcPr>
            <w:tcW w:w="671" w:type="pct"/>
            <w:shd w:val="clear" w:color="auto" w:fill="C00000"/>
            <w:vAlign w:val="center"/>
          </w:tcPr>
          <w:p w14:paraId="5E32202B" w14:textId="77777777" w:rsidR="00E33202" w:rsidRPr="00065A81" w:rsidRDefault="00E33202" w:rsidP="00C44AFD">
            <w:pPr>
              <w:pStyle w:val="TableHeader"/>
            </w:pPr>
            <w:r w:rsidRPr="00065A81">
              <w:t>Direction</w:t>
            </w:r>
          </w:p>
        </w:tc>
        <w:tc>
          <w:tcPr>
            <w:tcW w:w="1527" w:type="pct"/>
            <w:shd w:val="clear" w:color="auto" w:fill="C00000"/>
            <w:vAlign w:val="center"/>
          </w:tcPr>
          <w:p w14:paraId="44090C21" w14:textId="77777777" w:rsidR="00E33202" w:rsidRPr="00452227" w:rsidRDefault="00E33202" w:rsidP="00C44AFD">
            <w:pPr>
              <w:pStyle w:val="TableHeader"/>
            </w:pPr>
            <w:r w:rsidRPr="00263515">
              <w:t>Sequence / Description</w:t>
            </w:r>
          </w:p>
        </w:tc>
        <w:tc>
          <w:tcPr>
            <w:tcW w:w="1749" w:type="pct"/>
            <w:shd w:val="clear" w:color="auto" w:fill="C00000"/>
            <w:vAlign w:val="center"/>
          </w:tcPr>
          <w:p w14:paraId="2A232728" w14:textId="77777777" w:rsidR="00E33202" w:rsidRPr="007E5B2A" w:rsidRDefault="00E33202" w:rsidP="00C44AFD">
            <w:pPr>
              <w:pStyle w:val="TableHeader"/>
            </w:pPr>
            <w:r w:rsidRPr="007E5B2A">
              <w:t>Expected result</w:t>
            </w:r>
          </w:p>
        </w:tc>
        <w:tc>
          <w:tcPr>
            <w:tcW w:w="630" w:type="pct"/>
            <w:shd w:val="clear" w:color="auto" w:fill="C00000"/>
            <w:vAlign w:val="center"/>
          </w:tcPr>
          <w:p w14:paraId="21A1E2DB" w14:textId="77777777" w:rsidR="00E33202" w:rsidRPr="00F85498" w:rsidRDefault="00E33202" w:rsidP="00C44AFD">
            <w:pPr>
              <w:pStyle w:val="TableHeader"/>
            </w:pPr>
            <w:r w:rsidRPr="00F85498">
              <w:t>REQ</w:t>
            </w:r>
          </w:p>
        </w:tc>
      </w:tr>
      <w:tr w:rsidR="00E33202" w:rsidRPr="001F0550" w14:paraId="0BA72A1E" w14:textId="77777777" w:rsidTr="00C44AFD">
        <w:trPr>
          <w:trHeight w:val="314"/>
          <w:jc w:val="center"/>
        </w:trPr>
        <w:tc>
          <w:tcPr>
            <w:tcW w:w="422" w:type="pct"/>
            <w:shd w:val="clear" w:color="auto" w:fill="auto"/>
            <w:vAlign w:val="center"/>
          </w:tcPr>
          <w:p w14:paraId="4607D0E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8" w:type="pct"/>
            <w:gridSpan w:val="4"/>
            <w:shd w:val="clear" w:color="auto" w:fill="auto"/>
            <w:vAlign w:val="center"/>
          </w:tcPr>
          <w:p w14:paraId="34E68C75" w14:textId="77777777" w:rsidR="00E33202" w:rsidRPr="00C663F5" w:rsidRDefault="00E33202" w:rsidP="00C44AFD">
            <w:pPr>
              <w:pStyle w:val="TableContentLeft"/>
            </w:pPr>
            <w:r w:rsidRPr="00C663F5">
              <w:t>PROC_TLS_INITIALIZATION_SERVER_AUTH on ES9+</w:t>
            </w:r>
          </w:p>
        </w:tc>
      </w:tr>
      <w:tr w:rsidR="00E33202" w:rsidRPr="001F0550" w14:paraId="65A4F522" w14:textId="77777777" w:rsidTr="00C44AFD">
        <w:trPr>
          <w:trHeight w:val="314"/>
          <w:jc w:val="center"/>
        </w:trPr>
        <w:tc>
          <w:tcPr>
            <w:tcW w:w="422" w:type="pct"/>
            <w:shd w:val="clear" w:color="auto" w:fill="auto"/>
            <w:vAlign w:val="center"/>
          </w:tcPr>
          <w:p w14:paraId="27076A8F"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shd w:val="clear" w:color="auto" w:fill="auto"/>
            <w:vAlign w:val="center"/>
          </w:tcPr>
          <w:p w14:paraId="628FC97D"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LPAd → S_SM-DP+</w:t>
            </w:r>
          </w:p>
        </w:tc>
        <w:tc>
          <w:tcPr>
            <w:tcW w:w="1527" w:type="pct"/>
            <w:shd w:val="clear" w:color="auto" w:fill="auto"/>
            <w:vAlign w:val="center"/>
          </w:tcPr>
          <w:p w14:paraId="41319C92" w14:textId="77777777" w:rsidR="00E33202" w:rsidRPr="00C663F5" w:rsidRDefault="00E33202" w:rsidP="00C44AFD">
            <w:pPr>
              <w:pStyle w:val="TableContentLeft"/>
            </w:pPr>
            <w:r w:rsidRPr="00C663F5">
              <w:t>Send ES9+.InitiateAuthentication method</w:t>
            </w:r>
          </w:p>
        </w:tc>
        <w:tc>
          <w:tcPr>
            <w:tcW w:w="1749" w:type="pct"/>
            <w:shd w:val="clear" w:color="auto" w:fill="auto"/>
            <w:vAlign w:val="center"/>
          </w:tcPr>
          <w:p w14:paraId="275076E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30" w:type="pct"/>
            <w:shd w:val="clear" w:color="auto" w:fill="auto"/>
            <w:vAlign w:val="center"/>
          </w:tcPr>
          <w:p w14:paraId="54EEBBBC" w14:textId="77777777" w:rsidR="00E33202" w:rsidRPr="00C663F5" w:rsidRDefault="00E33202" w:rsidP="00C44AFD">
            <w:pPr>
              <w:spacing w:after="120"/>
              <w:rPr>
                <w:rFonts w:cs="Arial"/>
                <w:sz w:val="18"/>
                <w:szCs w:val="18"/>
              </w:rPr>
            </w:pPr>
          </w:p>
        </w:tc>
      </w:tr>
      <w:tr w:rsidR="00E33202" w:rsidRPr="001F0550" w14:paraId="610234F3" w14:textId="77777777" w:rsidTr="00C44AFD">
        <w:trPr>
          <w:trHeight w:val="314"/>
          <w:jc w:val="center"/>
        </w:trPr>
        <w:tc>
          <w:tcPr>
            <w:tcW w:w="422" w:type="pct"/>
            <w:shd w:val="clear" w:color="auto" w:fill="auto"/>
            <w:vAlign w:val="center"/>
          </w:tcPr>
          <w:p w14:paraId="045D116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shd w:val="clear" w:color="auto" w:fill="auto"/>
            <w:vAlign w:val="center"/>
          </w:tcPr>
          <w:p w14:paraId="0170DC5C" w14:textId="77777777" w:rsidR="00E33202" w:rsidRPr="00C663F5" w:rsidRDefault="00E33202" w:rsidP="00C44AFD">
            <w:pPr>
              <w:pStyle w:val="TableContentLeft"/>
            </w:pPr>
            <w:r w:rsidRPr="00C663F5">
              <w:t>S_SM-DP+ → LPAd</w:t>
            </w:r>
          </w:p>
        </w:tc>
        <w:tc>
          <w:tcPr>
            <w:tcW w:w="1527" w:type="pct"/>
            <w:shd w:val="clear" w:color="auto" w:fill="auto"/>
            <w:vAlign w:val="center"/>
          </w:tcPr>
          <w:p w14:paraId="61C25D48" w14:textId="77777777" w:rsidR="00E33202" w:rsidRPr="00C663F5" w:rsidRDefault="00E33202" w:rsidP="00C44AFD">
            <w:pPr>
              <w:pStyle w:val="TableContentLeft"/>
              <w:rPr>
                <w:lang w:val="es-ES_tradnl"/>
              </w:rPr>
            </w:pPr>
            <w:r w:rsidRPr="00C663F5">
              <w:rPr>
                <w:lang w:val="es-ES_tradnl"/>
              </w:rPr>
              <w:t>MTD_HTTP_RESP( #R_ERROR_8_8_3_3_1)</w:t>
            </w:r>
          </w:p>
        </w:tc>
        <w:tc>
          <w:tcPr>
            <w:tcW w:w="1749" w:type="pct"/>
            <w:shd w:val="clear" w:color="auto" w:fill="auto"/>
            <w:vAlign w:val="center"/>
          </w:tcPr>
          <w:p w14:paraId="78818545" w14:textId="77777777" w:rsidR="00E33202" w:rsidRPr="00C663F5" w:rsidRDefault="00E33202" w:rsidP="00C44AFD">
            <w:pPr>
              <w:pStyle w:val="TableContentLeft"/>
            </w:pPr>
            <w:r w:rsidRPr="00C663F5">
              <w:t>LPAd aborts AddProfile procedure</w:t>
            </w:r>
          </w:p>
        </w:tc>
        <w:tc>
          <w:tcPr>
            <w:tcW w:w="630" w:type="pct"/>
            <w:shd w:val="clear" w:color="auto" w:fill="auto"/>
            <w:vAlign w:val="center"/>
          </w:tcPr>
          <w:p w14:paraId="1BE2A5E0" w14:textId="77777777" w:rsidR="00E33202" w:rsidRPr="00C663F5" w:rsidRDefault="00E33202" w:rsidP="00C44AFD">
            <w:pPr>
              <w:pStyle w:val="TableContentLeft"/>
            </w:pPr>
            <w:r w:rsidRPr="00C663F5">
              <w:t>RQ56_008 RQ56_011</w:t>
            </w:r>
          </w:p>
        </w:tc>
      </w:tr>
      <w:tr w:rsidR="00E33202" w:rsidRPr="001F0550" w14:paraId="5E1468D4" w14:textId="77777777" w:rsidTr="00C44AFD">
        <w:trPr>
          <w:trHeight w:val="314"/>
          <w:jc w:val="center"/>
        </w:trPr>
        <w:tc>
          <w:tcPr>
            <w:tcW w:w="422" w:type="pct"/>
            <w:shd w:val="clear" w:color="auto" w:fill="auto"/>
            <w:vAlign w:val="center"/>
          </w:tcPr>
          <w:p w14:paraId="2CB63F6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shd w:val="clear" w:color="auto" w:fill="auto"/>
            <w:vAlign w:val="center"/>
          </w:tcPr>
          <w:p w14:paraId="66ABD059" w14:textId="77777777" w:rsidR="00E33202" w:rsidRPr="00C663F5" w:rsidRDefault="00E33202" w:rsidP="00C44AFD">
            <w:pPr>
              <w:pStyle w:val="TableContentLeft"/>
            </w:pPr>
            <w:r w:rsidRPr="00C663F5">
              <w:t>LPAd → S_SM-DP+</w:t>
            </w:r>
          </w:p>
        </w:tc>
        <w:tc>
          <w:tcPr>
            <w:tcW w:w="1527" w:type="pct"/>
            <w:shd w:val="clear" w:color="auto" w:fill="auto"/>
            <w:vAlign w:val="center"/>
          </w:tcPr>
          <w:p w14:paraId="6864D66C" w14:textId="77777777" w:rsidR="00E33202" w:rsidRPr="00C663F5" w:rsidRDefault="00E33202" w:rsidP="00C44AFD">
            <w:pPr>
              <w:pStyle w:val="TableContentLeft"/>
            </w:pPr>
            <w:r w:rsidRPr="00C663F5">
              <w:t>No Profile download action</w:t>
            </w:r>
          </w:p>
        </w:tc>
        <w:tc>
          <w:tcPr>
            <w:tcW w:w="1749" w:type="pct"/>
            <w:shd w:val="clear" w:color="auto" w:fill="auto"/>
            <w:vAlign w:val="center"/>
          </w:tcPr>
          <w:p w14:paraId="7F82E33E"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30" w:type="pct"/>
            <w:shd w:val="clear" w:color="auto" w:fill="auto"/>
            <w:vAlign w:val="center"/>
          </w:tcPr>
          <w:p w14:paraId="5B54C4F2" w14:textId="77777777" w:rsidR="00E33202" w:rsidRPr="00C663F5" w:rsidRDefault="00E33202" w:rsidP="00C44AFD">
            <w:pPr>
              <w:pStyle w:val="TableContentLeft"/>
            </w:pPr>
            <w:r w:rsidRPr="00C663F5">
              <w:t>RQ56_008 RQ56_011</w:t>
            </w:r>
          </w:p>
        </w:tc>
      </w:tr>
    </w:tbl>
    <w:p w14:paraId="500682F4" w14:textId="77777777" w:rsidR="00E33202" w:rsidRPr="001F0550" w:rsidRDefault="00E33202" w:rsidP="00E33202">
      <w:pPr>
        <w:pStyle w:val="Heading6no"/>
      </w:pPr>
      <w:r w:rsidRPr="001F0550">
        <w:t xml:space="preserve">Test Sequence #04 Error: Unavailable SM-DP+ </w:t>
      </w:r>
      <w:r>
        <w:t>C</w:t>
      </w:r>
      <w:r w:rsidRPr="001F0550">
        <w:t>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3"/>
        <w:gridCol w:w="1209"/>
        <w:gridCol w:w="2750"/>
        <w:gridCol w:w="3155"/>
        <w:gridCol w:w="1133"/>
      </w:tblGrid>
      <w:tr w:rsidR="00E33202" w:rsidRPr="001F0550" w14:paraId="5D77E77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24DAA0BC"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2551AD2" w14:textId="77777777" w:rsidR="00E33202" w:rsidRPr="00065A81" w:rsidRDefault="00E33202" w:rsidP="00C44AFD">
            <w:pPr>
              <w:pStyle w:val="TableHeader"/>
            </w:pPr>
            <w:r w:rsidRPr="00065A81">
              <w:t>Direction</w:t>
            </w:r>
          </w:p>
        </w:tc>
        <w:tc>
          <w:tcPr>
            <w:tcW w:w="1526" w:type="pct"/>
            <w:tcBorders>
              <w:top w:val="single" w:sz="6" w:space="0" w:color="auto"/>
              <w:left w:val="single" w:sz="6" w:space="0" w:color="auto"/>
              <w:bottom w:val="single" w:sz="6" w:space="0" w:color="auto"/>
              <w:right w:val="single" w:sz="6" w:space="0" w:color="auto"/>
            </w:tcBorders>
            <w:shd w:val="clear" w:color="auto" w:fill="C00000"/>
            <w:vAlign w:val="center"/>
          </w:tcPr>
          <w:p w14:paraId="45F2D1EA" w14:textId="77777777" w:rsidR="00E33202" w:rsidRPr="00452227" w:rsidRDefault="00E33202" w:rsidP="00C44AFD">
            <w:pPr>
              <w:pStyle w:val="TableHeader"/>
            </w:pPr>
            <w:r w:rsidRPr="00263515">
              <w:t>Sequence / Description</w:t>
            </w:r>
          </w:p>
        </w:tc>
        <w:tc>
          <w:tcPr>
            <w:tcW w:w="1751" w:type="pct"/>
            <w:tcBorders>
              <w:top w:val="single" w:sz="6" w:space="0" w:color="auto"/>
              <w:left w:val="single" w:sz="6" w:space="0" w:color="auto"/>
              <w:bottom w:val="single" w:sz="6" w:space="0" w:color="auto"/>
              <w:right w:val="single" w:sz="6" w:space="0" w:color="auto"/>
            </w:tcBorders>
            <w:shd w:val="clear" w:color="auto" w:fill="C00000"/>
            <w:vAlign w:val="center"/>
          </w:tcPr>
          <w:p w14:paraId="0F6BDFF1" w14:textId="77777777" w:rsidR="00E33202" w:rsidRPr="007E5B2A" w:rsidRDefault="00E33202" w:rsidP="00C44AFD">
            <w:pPr>
              <w:pStyle w:val="TableHeader"/>
            </w:pPr>
            <w:r w:rsidRPr="007E5B2A">
              <w:t>Expected result</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tcPr>
          <w:p w14:paraId="387AE38A" w14:textId="77777777" w:rsidR="00E33202" w:rsidRPr="00F85498" w:rsidRDefault="00E33202" w:rsidP="00C44AFD">
            <w:pPr>
              <w:pStyle w:val="TableHeader"/>
            </w:pPr>
            <w:r w:rsidRPr="00F85498">
              <w:t>REQ</w:t>
            </w:r>
          </w:p>
        </w:tc>
      </w:tr>
      <w:tr w:rsidR="00E33202" w:rsidRPr="001F0550" w14:paraId="30585ECC"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BF6D0B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B2B1B6" w14:textId="77777777" w:rsidR="00E33202" w:rsidRPr="00C663F5" w:rsidRDefault="00E33202" w:rsidP="00C44AFD">
            <w:pPr>
              <w:pStyle w:val="TableContentLeft"/>
            </w:pPr>
            <w:r w:rsidRPr="00C663F5">
              <w:t>PROC_TLS_INITIALIZATION_SERVER_AUTH on ES9+</w:t>
            </w:r>
          </w:p>
        </w:tc>
      </w:tr>
      <w:tr w:rsidR="00E33202" w:rsidRPr="001F0550" w14:paraId="35F3DEF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9397D1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D81CCE7"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379E8E10" w14:textId="77777777" w:rsidR="00E33202" w:rsidRPr="00C663F5" w:rsidRDefault="00E33202" w:rsidP="00C44AFD">
            <w:pPr>
              <w:pStyle w:val="TableContentLeft"/>
            </w:pPr>
            <w:r w:rsidRPr="00C663F5">
              <w:t>Send ES9+.InitiateAuthentication method</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58BCD4F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F435A81" w14:textId="77777777" w:rsidR="00E33202" w:rsidRPr="00C663F5" w:rsidRDefault="00E33202" w:rsidP="00C44AFD">
            <w:pPr>
              <w:pStyle w:val="TableContentLeft"/>
            </w:pPr>
          </w:p>
        </w:tc>
      </w:tr>
      <w:tr w:rsidR="00E33202" w:rsidRPr="001F0550" w14:paraId="3794C27C"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7BE0E0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12D5AB9" w14:textId="77777777" w:rsidR="00E33202" w:rsidRPr="00C663F5" w:rsidRDefault="00E33202" w:rsidP="00C44AFD">
            <w:pPr>
              <w:pStyle w:val="TableContentLeft"/>
            </w:pPr>
            <w:r w:rsidRPr="00C663F5">
              <w:t>S_SM-DP+ → LPAd</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43FE0A74" w14:textId="77777777" w:rsidR="00E33202" w:rsidRPr="00C663F5" w:rsidRDefault="00E33202" w:rsidP="00C44AFD">
            <w:pPr>
              <w:pStyle w:val="TableContentLeft"/>
              <w:rPr>
                <w:lang w:val="es-ES_tradnl"/>
              </w:rPr>
            </w:pPr>
            <w:r w:rsidRPr="00C663F5">
              <w:rPr>
                <w:lang w:val="es-ES_tradnl"/>
              </w:rPr>
              <w:t>MTD_HTTP_RESP( #R_ERROR_8_8_4_3_7)</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03E3D42B" w14:textId="77777777" w:rsidR="00E33202" w:rsidRPr="00C663F5" w:rsidRDefault="00E33202" w:rsidP="00C44AFD">
            <w:pPr>
              <w:pStyle w:val="TableContentLeft"/>
            </w:pPr>
            <w:r w:rsidRPr="00C663F5">
              <w:t>LPAd aborts AddProfile procedure</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64F3443" w14:textId="77777777" w:rsidR="00E33202" w:rsidRPr="00C663F5" w:rsidRDefault="00E33202" w:rsidP="00C44AFD">
            <w:pPr>
              <w:pStyle w:val="TableContentLeft"/>
            </w:pPr>
            <w:r w:rsidRPr="00C663F5">
              <w:t>RQ31_036 RQ56_008 RQ56_011</w:t>
            </w:r>
          </w:p>
        </w:tc>
      </w:tr>
      <w:tr w:rsidR="00E33202" w:rsidRPr="001F0550" w14:paraId="19BCE90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0F5E83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54DA3F4D"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53BB4516" w14:textId="77777777" w:rsidR="00E33202" w:rsidRPr="00C663F5" w:rsidRDefault="00E33202" w:rsidP="00C44AFD">
            <w:pPr>
              <w:pStyle w:val="TableContentLeft"/>
            </w:pPr>
            <w:r w:rsidRPr="00C663F5">
              <w:t>No Profile download action</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52564E35"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40332B3" w14:textId="77777777" w:rsidR="00E33202" w:rsidRPr="00C663F5" w:rsidRDefault="00E33202" w:rsidP="00C44AFD">
            <w:pPr>
              <w:pStyle w:val="TableContentLeft"/>
            </w:pPr>
            <w:r w:rsidRPr="00C663F5">
              <w:t>RQ31_036 RQ56_008 RQ56_011</w:t>
            </w:r>
          </w:p>
        </w:tc>
      </w:tr>
    </w:tbl>
    <w:p w14:paraId="7F437505" w14:textId="77777777" w:rsidR="00E33202" w:rsidRPr="001F0550" w:rsidRDefault="00E33202" w:rsidP="00E33202">
      <w:pPr>
        <w:pStyle w:val="Heading6no"/>
      </w:pPr>
      <w:r w:rsidRPr="001F0550">
        <w:t>Test Sequence #05 Error:  Invalid SM-DP+ C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3"/>
        <w:gridCol w:w="1209"/>
        <w:gridCol w:w="2640"/>
        <w:gridCol w:w="3301"/>
        <w:gridCol w:w="1097"/>
      </w:tblGrid>
      <w:tr w:rsidR="00E33202" w:rsidRPr="001F0550" w14:paraId="11BE5208"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59ED40B8"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DD8AF14" w14:textId="77777777" w:rsidR="00E33202" w:rsidRPr="00065A81" w:rsidRDefault="00E33202" w:rsidP="00C44AFD">
            <w:pPr>
              <w:pStyle w:val="TableHeader"/>
            </w:pPr>
            <w:r w:rsidRPr="00065A81">
              <w:t>Direction</w:t>
            </w:r>
          </w:p>
        </w:tc>
        <w:tc>
          <w:tcPr>
            <w:tcW w:w="1465" w:type="pct"/>
            <w:tcBorders>
              <w:top w:val="single" w:sz="6" w:space="0" w:color="auto"/>
              <w:left w:val="single" w:sz="6" w:space="0" w:color="auto"/>
              <w:bottom w:val="single" w:sz="6" w:space="0" w:color="auto"/>
              <w:right w:val="single" w:sz="6" w:space="0" w:color="auto"/>
            </w:tcBorders>
            <w:shd w:val="clear" w:color="auto" w:fill="C00000"/>
            <w:vAlign w:val="center"/>
          </w:tcPr>
          <w:p w14:paraId="7CC1831B" w14:textId="77777777" w:rsidR="00E33202" w:rsidRPr="00452227" w:rsidRDefault="00E33202" w:rsidP="00C44AFD">
            <w:pPr>
              <w:pStyle w:val="TableHeader"/>
            </w:pPr>
            <w:r w:rsidRPr="00263515">
              <w:t>Sequence / Descripti</w:t>
            </w:r>
            <w:r w:rsidRPr="00452227">
              <w:t>on</w:t>
            </w:r>
          </w:p>
        </w:tc>
        <w:tc>
          <w:tcPr>
            <w:tcW w:w="1832" w:type="pct"/>
            <w:tcBorders>
              <w:top w:val="single" w:sz="6" w:space="0" w:color="auto"/>
              <w:left w:val="single" w:sz="6" w:space="0" w:color="auto"/>
              <w:bottom w:val="single" w:sz="6" w:space="0" w:color="auto"/>
              <w:right w:val="single" w:sz="6" w:space="0" w:color="auto"/>
            </w:tcBorders>
            <w:shd w:val="clear" w:color="auto" w:fill="C00000"/>
            <w:vAlign w:val="center"/>
          </w:tcPr>
          <w:p w14:paraId="26CF91EE"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041E1954" w14:textId="77777777" w:rsidR="00E33202" w:rsidRPr="00F85498" w:rsidRDefault="00E33202" w:rsidP="00C44AFD">
            <w:pPr>
              <w:pStyle w:val="TableHeader"/>
            </w:pPr>
            <w:r w:rsidRPr="00F85498">
              <w:t>REQ</w:t>
            </w:r>
          </w:p>
        </w:tc>
      </w:tr>
      <w:tr w:rsidR="00E33202" w:rsidRPr="00C663F5" w14:paraId="61E3537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D5DBE5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05B1939" w14:textId="77777777" w:rsidR="00E33202" w:rsidRPr="00C663F5" w:rsidRDefault="00E33202" w:rsidP="00C44AFD">
            <w:pPr>
              <w:pStyle w:val="TableContentLeft"/>
            </w:pPr>
            <w:r w:rsidRPr="00C663F5">
              <w:t>PROC_TLS_INITIALIZATION_SERVER_AUTH on ES9+</w:t>
            </w:r>
          </w:p>
        </w:tc>
      </w:tr>
      <w:tr w:rsidR="00E33202" w:rsidRPr="00C663F5" w14:paraId="065A5875"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906833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9E53757" w14:textId="77777777" w:rsidR="00E33202" w:rsidRPr="00C663F5" w:rsidRDefault="00E33202" w:rsidP="00C44AFD">
            <w:pPr>
              <w:pStyle w:val="TableContentLeft"/>
            </w:pPr>
            <w:r w:rsidRPr="00C663F5">
              <w:t>LPAd → S_SM-DP+</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2988D455" w14:textId="77777777" w:rsidR="00E33202" w:rsidRPr="00C663F5" w:rsidRDefault="00E33202" w:rsidP="00C44AFD">
            <w:pPr>
              <w:pStyle w:val="TableContentLeft"/>
            </w:pPr>
            <w:r w:rsidRPr="00C663F5">
              <w:t>Send ES9+.InitiateAuthentication method</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01467E8D"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08718725" w14:textId="77777777" w:rsidR="00E33202" w:rsidRPr="00C663F5" w:rsidRDefault="00E33202" w:rsidP="00C44AFD">
            <w:pPr>
              <w:pStyle w:val="TableContentLeft"/>
            </w:pPr>
          </w:p>
        </w:tc>
      </w:tr>
      <w:tr w:rsidR="00E33202" w:rsidRPr="00C663F5" w14:paraId="427B1466"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300407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4BB59053" w14:textId="77777777" w:rsidR="00E33202" w:rsidRPr="00C663F5" w:rsidRDefault="00E33202" w:rsidP="00C44AFD">
            <w:pPr>
              <w:pStyle w:val="TableContentLeft"/>
            </w:pPr>
            <w:r w:rsidRPr="00C663F5">
              <w:t>S_SM-DP+ → LPAd</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0F6E8AC9" w14:textId="77777777" w:rsidR="00E33202" w:rsidRPr="00C663F5" w:rsidRDefault="00E33202" w:rsidP="00C44AFD">
            <w:pPr>
              <w:pStyle w:val="TableContentLeft"/>
            </w:pPr>
            <w:r w:rsidRPr="00C663F5">
              <w:t>MTD_HTTP_RESP( #INITIATE_AUTH_INV_CERT)</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1ECEF133" w14:textId="77777777" w:rsidR="00E33202" w:rsidRPr="00C663F5" w:rsidRDefault="00E33202" w:rsidP="00C44AFD">
            <w:pPr>
              <w:pStyle w:val="TableContentLeft"/>
            </w:pPr>
            <w:r w:rsidRPr="00C663F5">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04080381" w14:textId="77777777" w:rsidR="00E33202" w:rsidRPr="00C663F5" w:rsidRDefault="00E33202" w:rsidP="00C44AFD">
            <w:pPr>
              <w:pStyle w:val="TableContentLeft"/>
            </w:pPr>
            <w:r w:rsidRPr="00C663F5">
              <w:t>RQ31_052</w:t>
            </w:r>
          </w:p>
        </w:tc>
      </w:tr>
      <w:tr w:rsidR="00E33202" w:rsidRPr="00C663F5" w14:paraId="1DAD313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06CA712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1F63FF26" w14:textId="77777777" w:rsidR="00E33202" w:rsidRPr="00C663F5" w:rsidRDefault="00E33202" w:rsidP="00C44AFD">
            <w:pPr>
              <w:pStyle w:val="TableContentLeft"/>
            </w:pPr>
            <w:r w:rsidRPr="00C663F5">
              <w:t>LPAd → S_SM-DP+</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5A4012B2" w14:textId="77777777" w:rsidR="00E33202" w:rsidRPr="00C663F5" w:rsidRDefault="00E33202" w:rsidP="00C44AFD">
            <w:pPr>
              <w:pStyle w:val="TableContentLeft"/>
            </w:pPr>
            <w:r w:rsidRPr="00C663F5">
              <w:t>No Profile download action</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671A11DA"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6E2BB434" w14:textId="77777777" w:rsidR="00E33202" w:rsidRPr="00C663F5" w:rsidRDefault="00E33202" w:rsidP="00C44AFD">
            <w:pPr>
              <w:pStyle w:val="TableContentLeft"/>
            </w:pPr>
            <w:r w:rsidRPr="00C663F5">
              <w:t>RQ31_052</w:t>
            </w:r>
          </w:p>
        </w:tc>
      </w:tr>
    </w:tbl>
    <w:p w14:paraId="1844F9D9" w14:textId="77777777" w:rsidR="00E33202" w:rsidRPr="00C663F5" w:rsidRDefault="00E33202" w:rsidP="00E33202">
      <w:pPr>
        <w:pStyle w:val="Heading6no"/>
      </w:pPr>
      <w:r w:rsidRPr="00C663F5">
        <w:t>Test Sequence #06 Error:  Invalid SM-DP+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F7BFC3F"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2931B387"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2C116A2" w14:textId="77777777" w:rsidR="00E33202" w:rsidRPr="00065A81" w:rsidRDefault="00E33202" w:rsidP="00C44AFD">
            <w:pPr>
              <w:pStyle w:val="TableHeader"/>
            </w:pPr>
            <w:r w:rsidRPr="00065A81">
              <w:t>Direction</w:t>
            </w:r>
          </w:p>
        </w:tc>
        <w:tc>
          <w:tcPr>
            <w:tcW w:w="1527" w:type="pct"/>
            <w:tcBorders>
              <w:top w:val="single" w:sz="6" w:space="0" w:color="auto"/>
              <w:left w:val="single" w:sz="6" w:space="0" w:color="auto"/>
              <w:bottom w:val="single" w:sz="6" w:space="0" w:color="auto"/>
              <w:right w:val="single" w:sz="6" w:space="0" w:color="auto"/>
            </w:tcBorders>
            <w:shd w:val="clear" w:color="auto" w:fill="C00000"/>
            <w:vAlign w:val="center"/>
          </w:tcPr>
          <w:p w14:paraId="748E47D3" w14:textId="77777777" w:rsidR="00E33202" w:rsidRPr="00452227" w:rsidRDefault="00E33202" w:rsidP="00C44AFD">
            <w:pPr>
              <w:pStyle w:val="TableHeader"/>
            </w:pPr>
            <w:r w:rsidRPr="00263515">
              <w:t>Sequence / Descrip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116656FA"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1E2368E6" w14:textId="77777777" w:rsidR="00E33202" w:rsidRPr="00F85498" w:rsidRDefault="00E33202" w:rsidP="00C44AFD">
            <w:pPr>
              <w:pStyle w:val="TableHeader"/>
            </w:pPr>
            <w:r w:rsidRPr="00F85498">
              <w:t>REQ</w:t>
            </w:r>
          </w:p>
        </w:tc>
      </w:tr>
      <w:tr w:rsidR="00E33202" w:rsidRPr="001F0550" w14:paraId="7EB9C3B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288DBA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376026B5" w14:textId="77777777" w:rsidR="00E33202" w:rsidRPr="001F0550" w:rsidRDefault="00E33202" w:rsidP="00C44AFD">
            <w:pPr>
              <w:pStyle w:val="TableContentLeft"/>
            </w:pPr>
            <w:r w:rsidRPr="001F0550">
              <w:t>PROC_TLS_INITIALIZATION_SERVER_AUTH on ES9+</w:t>
            </w:r>
          </w:p>
        </w:tc>
      </w:tr>
      <w:tr w:rsidR="00E33202" w:rsidRPr="001F0550" w14:paraId="39B28094"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7956A9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A27F90D" w14:textId="77777777" w:rsidR="00E33202" w:rsidRPr="001F0550" w:rsidRDefault="00E33202" w:rsidP="00C44AFD">
            <w:pPr>
              <w:pStyle w:val="TableContentLeft"/>
            </w:pPr>
            <w:r w:rsidRPr="001F0550">
              <w:t>LPAd → S_SM-DP+</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6A8A56C4" w14:textId="77777777" w:rsidR="00E33202" w:rsidRPr="001F0550" w:rsidRDefault="00E33202" w:rsidP="00C44AFD">
            <w:pPr>
              <w:pStyle w:val="TableContentLeft"/>
            </w:pPr>
            <w:r w:rsidRPr="001F0550">
              <w:t>Send ES9+.InitiateAuthentication method</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582F7E89" w14:textId="77777777" w:rsidR="00E33202" w:rsidRPr="001F0550" w:rsidRDefault="00E33202" w:rsidP="00C44AFD">
            <w:pPr>
              <w:pStyle w:val="TableContentLeft"/>
            </w:pPr>
            <w:r w:rsidRPr="001F0550">
              <w:t>MTD_HTTP_REQ(   #TEST_DP_ADDRESS1,   #PATH_INITIATE_AUTH,   MTD_INITIATE_AUTHENTICATION(      &lt;EUICC_CHALLENGE&gt;,       #R_EUICC_INFO1,      #TEST_DP_ADDRESS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311625BD" w14:textId="77777777" w:rsidR="00E33202" w:rsidRPr="001F0550" w:rsidRDefault="00E33202" w:rsidP="00C44AFD">
            <w:pPr>
              <w:pStyle w:val="TableContentLeft"/>
            </w:pPr>
          </w:p>
        </w:tc>
      </w:tr>
      <w:tr w:rsidR="00E33202" w:rsidRPr="001F0550" w14:paraId="2C72AE2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0FFB7B18"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DAE0C94" w14:textId="77777777" w:rsidR="00E33202" w:rsidRPr="001F0550" w:rsidRDefault="00E33202" w:rsidP="00C44AFD">
            <w:pPr>
              <w:pStyle w:val="TableContentLeft"/>
            </w:pPr>
            <w:r w:rsidRPr="001F0550">
              <w:t>S_SM-DP+ → LPAd</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592560D5" w14:textId="77777777" w:rsidR="00E33202" w:rsidRPr="001F0550" w:rsidRDefault="00E33202" w:rsidP="00C44AFD">
            <w:pPr>
              <w:pStyle w:val="TableContentLeft"/>
            </w:pPr>
            <w:r w:rsidRPr="001F0550">
              <w:t>MTD_HTTP_RESP( #INITIATE_AUTH_INV_SIG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0A00A7C5" w14:textId="77777777" w:rsidR="00E33202" w:rsidRPr="001F0550" w:rsidRDefault="00E33202" w:rsidP="00C44AFD">
            <w:pPr>
              <w:pStyle w:val="TableContentLeft"/>
            </w:pPr>
            <w:r w:rsidRPr="001F0550">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5630E29E" w14:textId="77777777" w:rsidR="00E33202" w:rsidRPr="001F0550" w:rsidRDefault="00E33202" w:rsidP="00C44AFD">
            <w:pPr>
              <w:pStyle w:val="TableContentLeft"/>
            </w:pPr>
            <w:r w:rsidRPr="001F0550">
              <w:t>RQ31_052</w:t>
            </w:r>
          </w:p>
        </w:tc>
      </w:tr>
      <w:tr w:rsidR="00E33202" w:rsidRPr="001F0550" w14:paraId="38A871E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68EDC9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1B153F6" w14:textId="77777777" w:rsidR="00E33202" w:rsidRPr="001F0550" w:rsidRDefault="00E33202" w:rsidP="00C44AFD">
            <w:pPr>
              <w:pStyle w:val="TableContentLeft"/>
            </w:pPr>
            <w:r w:rsidRPr="001F0550">
              <w:t>LPAd → S_SM-DP+</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3AEEECAB" w14:textId="77777777" w:rsidR="00E33202" w:rsidRPr="001F0550" w:rsidRDefault="00E33202" w:rsidP="00C44AFD">
            <w:pPr>
              <w:pStyle w:val="TableContentLeft"/>
            </w:pPr>
            <w:r w:rsidRPr="001F0550">
              <w:t>No</w:t>
            </w:r>
            <w:r>
              <w:t xml:space="preserve"> Profile </w:t>
            </w:r>
            <w:r w:rsidRPr="001F0550">
              <w:t>download actio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7AFA2FF6" w14:textId="77777777" w:rsidR="00E33202" w:rsidRPr="001F0550" w:rsidRDefault="00E33202" w:rsidP="00C44AFD">
            <w:pPr>
              <w:pStyle w:val="TableContentLeft"/>
            </w:pPr>
            <w:r w:rsidRPr="001F0550">
              <w:t>No ES9+.InitiateAuthentication or ES9+.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6B0EFA62" w14:textId="77777777" w:rsidR="00E33202" w:rsidRPr="001F0550" w:rsidRDefault="00E33202" w:rsidP="00C44AFD">
            <w:pPr>
              <w:pStyle w:val="TableContentLeft"/>
            </w:pPr>
            <w:r w:rsidRPr="001F0550">
              <w:t>RQ31_052</w:t>
            </w:r>
          </w:p>
        </w:tc>
      </w:tr>
    </w:tbl>
    <w:p w14:paraId="31272900" w14:textId="77777777" w:rsidR="00E33202" w:rsidRPr="001F0550" w:rsidRDefault="00E33202" w:rsidP="00E33202">
      <w:pPr>
        <w:pStyle w:val="Heading6no"/>
      </w:pPr>
      <w:r w:rsidRPr="001F0550">
        <w:t>Test Sequence #07 Error: Invalid SM-DP+ Address sent by the SM-DP+</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E33202" w:rsidRPr="001F0550" w14:paraId="36EAF1C3"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465CBCAB"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6EBEB386" w14:textId="77777777" w:rsidR="00E33202" w:rsidRPr="00065A81" w:rsidRDefault="00E33202" w:rsidP="00C44AFD">
            <w:pPr>
              <w:pStyle w:val="TableHeader"/>
            </w:pPr>
            <w:r w:rsidRPr="00065A81">
              <w:t>Direction</w:t>
            </w:r>
          </w:p>
        </w:tc>
        <w:tc>
          <w:tcPr>
            <w:tcW w:w="1526" w:type="pct"/>
            <w:tcBorders>
              <w:top w:val="single" w:sz="6" w:space="0" w:color="auto"/>
              <w:left w:val="single" w:sz="6" w:space="0" w:color="auto"/>
              <w:bottom w:val="single" w:sz="6" w:space="0" w:color="auto"/>
              <w:right w:val="single" w:sz="6" w:space="0" w:color="auto"/>
            </w:tcBorders>
            <w:shd w:val="clear" w:color="auto" w:fill="C00000"/>
            <w:vAlign w:val="center"/>
          </w:tcPr>
          <w:p w14:paraId="24FA1FDB" w14:textId="77777777" w:rsidR="00E33202" w:rsidRPr="00452227" w:rsidRDefault="00E33202" w:rsidP="00C44AFD">
            <w:pPr>
              <w:pStyle w:val="TableHeader"/>
            </w:pPr>
            <w:r w:rsidRPr="00263515">
              <w:t>Sequenc</w:t>
            </w:r>
            <w:r w:rsidRPr="00452227">
              <w:t>e / Descrip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2AA4D7EC"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10FC3787" w14:textId="77777777" w:rsidR="00E33202" w:rsidRPr="00F85498" w:rsidRDefault="00E33202" w:rsidP="00C44AFD">
            <w:pPr>
              <w:pStyle w:val="TableHeader"/>
            </w:pPr>
            <w:r w:rsidRPr="00F85498">
              <w:t>REQ</w:t>
            </w:r>
          </w:p>
        </w:tc>
      </w:tr>
      <w:tr w:rsidR="00E33202" w:rsidRPr="00C663F5" w14:paraId="0E9D2995"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E4996C3"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8299746" w14:textId="77777777" w:rsidR="00E33202" w:rsidRPr="00C663F5" w:rsidRDefault="00E33202" w:rsidP="00C44AFD">
            <w:pPr>
              <w:pStyle w:val="TableContentLeft"/>
            </w:pPr>
            <w:r w:rsidRPr="00C663F5">
              <w:t>PROC_TLS_INITIALIZATION_SERVER_AUTH on ES9+</w:t>
            </w:r>
          </w:p>
        </w:tc>
      </w:tr>
      <w:tr w:rsidR="00E33202" w:rsidRPr="00C663F5" w14:paraId="2676EF12"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E50E1B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FF0FABC"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1ACFC76E" w14:textId="77777777" w:rsidR="00E33202" w:rsidRPr="00C663F5" w:rsidRDefault="00E33202" w:rsidP="00C44AFD">
            <w:pPr>
              <w:pStyle w:val="TableContentLeft"/>
            </w:pPr>
            <w:r w:rsidRPr="00C663F5">
              <w:t>Send ES9+.InitiateAuthentication method</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3022853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375DD9BD" w14:textId="77777777" w:rsidR="00E33202" w:rsidRPr="00C663F5" w:rsidRDefault="00E33202" w:rsidP="00C44AFD">
            <w:pPr>
              <w:pStyle w:val="TableContentLeft"/>
            </w:pPr>
          </w:p>
        </w:tc>
      </w:tr>
      <w:tr w:rsidR="00E33202" w:rsidRPr="00C663F5" w14:paraId="203987C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BBE3CFD"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C367946" w14:textId="77777777" w:rsidR="00E33202" w:rsidRPr="00C663F5" w:rsidRDefault="00E33202" w:rsidP="00C44AFD">
            <w:pPr>
              <w:pStyle w:val="TableContentLeft"/>
            </w:pPr>
            <w:r w:rsidRPr="00C663F5">
              <w:t>S_SM-DP+ → LPAd</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20D73139" w14:textId="77777777" w:rsidR="00E33202" w:rsidRPr="00C663F5" w:rsidRDefault="00E33202" w:rsidP="00C44AFD">
            <w:pPr>
              <w:pStyle w:val="TableContentLeft"/>
            </w:pPr>
            <w:r w:rsidRPr="00C663F5">
              <w:t>MTD_HTTP_RESP( #INITIATE_AUTH_INV_SMDP+_ADDRESS)</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7A88136C" w14:textId="77777777" w:rsidR="00E33202" w:rsidRPr="00C663F5" w:rsidRDefault="00E33202" w:rsidP="00C44AFD">
            <w:pPr>
              <w:pStyle w:val="TableContentLeft"/>
            </w:pPr>
            <w:r w:rsidRPr="00C663F5">
              <w:t>LPAd informs the S_EndUser and aborts the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515E0D85" w14:textId="77777777" w:rsidR="00E33202" w:rsidRPr="00C663F5" w:rsidRDefault="00E33202" w:rsidP="00C44AFD">
            <w:pPr>
              <w:pStyle w:val="TableContentLeft"/>
            </w:pPr>
            <w:r w:rsidRPr="00C663F5">
              <w:t>RQ31_045</w:t>
            </w:r>
          </w:p>
        </w:tc>
      </w:tr>
      <w:tr w:rsidR="00E33202" w:rsidRPr="00C663F5" w14:paraId="534B32BE"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A19A1D2"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2461E3A9"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5A679339" w14:textId="77777777" w:rsidR="00E33202" w:rsidRPr="00C663F5" w:rsidRDefault="00E33202" w:rsidP="00C44AFD">
            <w:pPr>
              <w:pStyle w:val="TableContentLeft"/>
            </w:pPr>
            <w:r w:rsidRPr="00C663F5">
              <w:t>No Profile download actio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5287E0D3"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41C8E6CE" w14:textId="77777777" w:rsidR="00E33202" w:rsidRPr="00C663F5" w:rsidRDefault="00E33202" w:rsidP="00C44AFD">
            <w:pPr>
              <w:pStyle w:val="TableContentLeft"/>
            </w:pPr>
            <w:r w:rsidRPr="00C663F5">
              <w:t>RQ31_045</w:t>
            </w:r>
          </w:p>
        </w:tc>
      </w:tr>
    </w:tbl>
    <w:p w14:paraId="06E68EED" w14:textId="77777777" w:rsidR="00E33202" w:rsidRPr="00C663F5" w:rsidRDefault="00E33202" w:rsidP="00E33202">
      <w:pPr>
        <w:pStyle w:val="Heading6no"/>
      </w:pPr>
      <w:r w:rsidRPr="00C663F5">
        <w:t>Test Sequence #08 Error: Unsupported CI Key 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3"/>
        <w:gridCol w:w="1171"/>
        <w:gridCol w:w="2747"/>
        <w:gridCol w:w="3188"/>
        <w:gridCol w:w="1207"/>
      </w:tblGrid>
      <w:tr w:rsidR="00E33202" w:rsidRPr="001F0550" w14:paraId="7722AF20" w14:textId="77777777" w:rsidTr="00C44AFD">
        <w:trPr>
          <w:trHeight w:val="314"/>
          <w:jc w:val="center"/>
        </w:trPr>
        <w:tc>
          <w:tcPr>
            <w:tcW w:w="385" w:type="pct"/>
            <w:shd w:val="clear" w:color="auto" w:fill="C00000"/>
            <w:vAlign w:val="center"/>
          </w:tcPr>
          <w:p w14:paraId="5605BCCA" w14:textId="77777777" w:rsidR="00E33202" w:rsidRPr="0061518F" w:rsidRDefault="00E33202" w:rsidP="00C44AFD">
            <w:pPr>
              <w:pStyle w:val="TableHeader"/>
            </w:pPr>
            <w:r w:rsidRPr="001A336D">
              <w:t>Step</w:t>
            </w:r>
          </w:p>
        </w:tc>
        <w:tc>
          <w:tcPr>
            <w:tcW w:w="650" w:type="pct"/>
            <w:shd w:val="clear" w:color="auto" w:fill="C00000"/>
            <w:vAlign w:val="center"/>
          </w:tcPr>
          <w:p w14:paraId="35286F0B" w14:textId="77777777" w:rsidR="00E33202" w:rsidRPr="00065A81" w:rsidRDefault="00E33202" w:rsidP="00C44AFD">
            <w:pPr>
              <w:pStyle w:val="TableHeader"/>
            </w:pPr>
            <w:r w:rsidRPr="00065A81">
              <w:t>Direction</w:t>
            </w:r>
          </w:p>
        </w:tc>
        <w:tc>
          <w:tcPr>
            <w:tcW w:w="1525" w:type="pct"/>
            <w:shd w:val="clear" w:color="auto" w:fill="C00000"/>
            <w:vAlign w:val="center"/>
          </w:tcPr>
          <w:p w14:paraId="6B38D4C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7E47EA0C" w14:textId="77777777" w:rsidR="00E33202" w:rsidRPr="007E5B2A" w:rsidRDefault="00E33202" w:rsidP="00C44AFD">
            <w:pPr>
              <w:pStyle w:val="TableHeader"/>
            </w:pPr>
            <w:r w:rsidRPr="007E5B2A">
              <w:t>Expected result</w:t>
            </w:r>
          </w:p>
        </w:tc>
        <w:tc>
          <w:tcPr>
            <w:tcW w:w="670" w:type="pct"/>
            <w:shd w:val="clear" w:color="auto" w:fill="C00000"/>
            <w:vAlign w:val="center"/>
          </w:tcPr>
          <w:p w14:paraId="27EAD60E" w14:textId="77777777" w:rsidR="00E33202" w:rsidRPr="00F85498" w:rsidRDefault="00E33202" w:rsidP="00C44AFD">
            <w:pPr>
              <w:pStyle w:val="TableHeader"/>
            </w:pPr>
            <w:r w:rsidRPr="00F85498">
              <w:t>REQ</w:t>
            </w:r>
          </w:p>
        </w:tc>
      </w:tr>
      <w:tr w:rsidR="00E33202" w:rsidRPr="00C663F5" w14:paraId="6449131A" w14:textId="77777777" w:rsidTr="00C44AFD">
        <w:trPr>
          <w:trHeight w:val="314"/>
          <w:jc w:val="center"/>
        </w:trPr>
        <w:tc>
          <w:tcPr>
            <w:tcW w:w="385" w:type="pct"/>
            <w:shd w:val="clear" w:color="auto" w:fill="auto"/>
            <w:vAlign w:val="center"/>
          </w:tcPr>
          <w:p w14:paraId="08A548E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615" w:type="pct"/>
            <w:gridSpan w:val="4"/>
            <w:shd w:val="clear" w:color="auto" w:fill="auto"/>
            <w:vAlign w:val="center"/>
          </w:tcPr>
          <w:p w14:paraId="47E982BB" w14:textId="77777777" w:rsidR="00E33202" w:rsidRPr="00C663F5" w:rsidRDefault="00E33202" w:rsidP="00C44AFD">
            <w:pPr>
              <w:pStyle w:val="TableContentLeft"/>
            </w:pPr>
            <w:r w:rsidRPr="00C663F5">
              <w:t>PROC_TLS_INITIALIZATION_SERVER_AUTH on ES9+</w:t>
            </w:r>
          </w:p>
        </w:tc>
      </w:tr>
      <w:tr w:rsidR="00E33202" w:rsidRPr="00C663F5" w14:paraId="3D8E9ED6" w14:textId="77777777" w:rsidTr="00C44AFD">
        <w:trPr>
          <w:trHeight w:val="314"/>
          <w:jc w:val="center"/>
        </w:trPr>
        <w:tc>
          <w:tcPr>
            <w:tcW w:w="385" w:type="pct"/>
            <w:shd w:val="clear" w:color="auto" w:fill="auto"/>
            <w:vAlign w:val="center"/>
          </w:tcPr>
          <w:p w14:paraId="626EBE1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50" w:type="pct"/>
            <w:shd w:val="clear" w:color="auto" w:fill="auto"/>
            <w:vAlign w:val="center"/>
          </w:tcPr>
          <w:p w14:paraId="4D802711" w14:textId="77777777" w:rsidR="00E33202" w:rsidRPr="00C663F5" w:rsidRDefault="00E33202" w:rsidP="00C44AFD">
            <w:pPr>
              <w:pStyle w:val="TableContentLeft"/>
            </w:pPr>
            <w:r w:rsidRPr="00C663F5">
              <w:t>LPAd → S_SM-DP+</w:t>
            </w:r>
          </w:p>
        </w:tc>
        <w:tc>
          <w:tcPr>
            <w:tcW w:w="1525" w:type="pct"/>
            <w:shd w:val="clear" w:color="auto" w:fill="auto"/>
            <w:vAlign w:val="center"/>
          </w:tcPr>
          <w:p w14:paraId="48678A6C" w14:textId="77777777" w:rsidR="00E33202" w:rsidRPr="00C663F5" w:rsidRDefault="00E33202" w:rsidP="00C44AFD">
            <w:pPr>
              <w:pStyle w:val="TableContentLeft"/>
            </w:pPr>
            <w:r w:rsidRPr="00C663F5">
              <w:t>Send ES9+.InitiateAuthentication method</w:t>
            </w:r>
          </w:p>
        </w:tc>
        <w:tc>
          <w:tcPr>
            <w:tcW w:w="1770" w:type="pct"/>
            <w:shd w:val="clear" w:color="auto" w:fill="auto"/>
            <w:vAlign w:val="center"/>
          </w:tcPr>
          <w:p w14:paraId="47362381"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70" w:type="pct"/>
            <w:shd w:val="clear" w:color="auto" w:fill="auto"/>
            <w:vAlign w:val="center"/>
          </w:tcPr>
          <w:p w14:paraId="02FCF6A4" w14:textId="77777777" w:rsidR="00E33202" w:rsidRPr="00C663F5" w:rsidRDefault="00E33202" w:rsidP="00C44AFD">
            <w:pPr>
              <w:pStyle w:val="TableContentLeft"/>
            </w:pPr>
          </w:p>
        </w:tc>
      </w:tr>
      <w:tr w:rsidR="00E33202" w:rsidRPr="00C663F5" w14:paraId="084A8014" w14:textId="77777777" w:rsidTr="00C44AFD">
        <w:trPr>
          <w:trHeight w:val="314"/>
          <w:jc w:val="center"/>
        </w:trPr>
        <w:tc>
          <w:tcPr>
            <w:tcW w:w="385" w:type="pct"/>
            <w:shd w:val="clear" w:color="auto" w:fill="auto"/>
            <w:vAlign w:val="center"/>
          </w:tcPr>
          <w:p w14:paraId="2370467F"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50" w:type="pct"/>
            <w:shd w:val="clear" w:color="auto" w:fill="auto"/>
            <w:vAlign w:val="center"/>
          </w:tcPr>
          <w:p w14:paraId="254D3CF2" w14:textId="77777777" w:rsidR="00E33202" w:rsidRPr="00C663F5" w:rsidRDefault="00E33202" w:rsidP="00C44AFD">
            <w:pPr>
              <w:pStyle w:val="TableContentLeft"/>
            </w:pPr>
            <w:r w:rsidRPr="00C663F5">
              <w:t>S_SM-DP+ → LPAd</w:t>
            </w:r>
          </w:p>
        </w:tc>
        <w:tc>
          <w:tcPr>
            <w:tcW w:w="1525" w:type="pct"/>
            <w:shd w:val="clear" w:color="auto" w:fill="auto"/>
            <w:vAlign w:val="center"/>
          </w:tcPr>
          <w:p w14:paraId="1F27DC58" w14:textId="77777777" w:rsidR="00E33202" w:rsidRPr="00C663F5" w:rsidRDefault="00E33202" w:rsidP="00C44AFD">
            <w:pPr>
              <w:pStyle w:val="TableContentLeft"/>
            </w:pPr>
            <w:r w:rsidRPr="00C663F5">
              <w:t>MTD_HTTP_RESP( #INITIATE_AUTH_INV_CI)</w:t>
            </w:r>
          </w:p>
        </w:tc>
        <w:tc>
          <w:tcPr>
            <w:tcW w:w="1770" w:type="pct"/>
            <w:shd w:val="clear" w:color="auto" w:fill="auto"/>
            <w:vAlign w:val="center"/>
          </w:tcPr>
          <w:p w14:paraId="573CD9EF" w14:textId="77777777" w:rsidR="00E33202" w:rsidRPr="00C663F5" w:rsidRDefault="00E33202" w:rsidP="00C44AFD">
            <w:pPr>
              <w:pStyle w:val="TableContentLeft"/>
            </w:pPr>
            <w:r w:rsidRPr="00C663F5">
              <w:t>LPAd aborts AddProfile procedure</w:t>
            </w:r>
          </w:p>
        </w:tc>
        <w:tc>
          <w:tcPr>
            <w:tcW w:w="670" w:type="pct"/>
            <w:shd w:val="clear" w:color="auto" w:fill="auto"/>
            <w:vAlign w:val="center"/>
          </w:tcPr>
          <w:p w14:paraId="548187FB" w14:textId="77777777" w:rsidR="00E33202" w:rsidRPr="00C663F5" w:rsidRDefault="00E33202" w:rsidP="00C44AFD">
            <w:pPr>
              <w:pStyle w:val="TableContentLeft"/>
            </w:pPr>
            <w:r w:rsidRPr="00C663F5">
              <w:t>RQ31_052</w:t>
            </w:r>
          </w:p>
        </w:tc>
      </w:tr>
      <w:tr w:rsidR="00E33202" w:rsidRPr="00C663F5" w14:paraId="59C116D0"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2D20353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50" w:type="pct"/>
            <w:tcBorders>
              <w:top w:val="single" w:sz="8" w:space="0" w:color="auto"/>
              <w:left w:val="single" w:sz="8" w:space="0" w:color="auto"/>
              <w:bottom w:val="single" w:sz="8" w:space="0" w:color="auto"/>
              <w:right w:val="single" w:sz="8" w:space="0" w:color="auto"/>
            </w:tcBorders>
            <w:shd w:val="clear" w:color="auto" w:fill="auto"/>
            <w:vAlign w:val="center"/>
          </w:tcPr>
          <w:p w14:paraId="47A6506D" w14:textId="77777777" w:rsidR="00E33202" w:rsidRPr="00C663F5" w:rsidRDefault="00E33202" w:rsidP="00C44AFD">
            <w:pPr>
              <w:pStyle w:val="TableContentLeft"/>
            </w:pPr>
            <w:r w:rsidRPr="00C663F5">
              <w:t>LPAd → S_SM-DP+</w:t>
            </w:r>
          </w:p>
        </w:tc>
        <w:tc>
          <w:tcPr>
            <w:tcW w:w="1525" w:type="pct"/>
            <w:tcBorders>
              <w:top w:val="single" w:sz="8" w:space="0" w:color="auto"/>
              <w:left w:val="single" w:sz="8" w:space="0" w:color="auto"/>
              <w:bottom w:val="single" w:sz="8" w:space="0" w:color="auto"/>
              <w:right w:val="single" w:sz="8" w:space="0" w:color="auto"/>
            </w:tcBorders>
            <w:shd w:val="clear" w:color="auto" w:fill="auto"/>
            <w:vAlign w:val="center"/>
          </w:tcPr>
          <w:p w14:paraId="52685072" w14:textId="77777777" w:rsidR="00E33202" w:rsidRPr="00C663F5" w:rsidRDefault="00E33202" w:rsidP="00C44AFD">
            <w:pPr>
              <w:pStyle w:val="TableContentLeft"/>
            </w:pPr>
            <w:r w:rsidRPr="00C663F5">
              <w:t>No Profile download action</w:t>
            </w:r>
          </w:p>
        </w:tc>
        <w:tc>
          <w:tcPr>
            <w:tcW w:w="1770" w:type="pct"/>
            <w:tcBorders>
              <w:top w:val="single" w:sz="8" w:space="0" w:color="auto"/>
              <w:left w:val="single" w:sz="8" w:space="0" w:color="auto"/>
              <w:bottom w:val="single" w:sz="8" w:space="0" w:color="auto"/>
              <w:right w:val="single" w:sz="8" w:space="0" w:color="auto"/>
            </w:tcBorders>
            <w:shd w:val="clear" w:color="auto" w:fill="auto"/>
            <w:vAlign w:val="center"/>
          </w:tcPr>
          <w:p w14:paraId="06E30002"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70" w:type="pct"/>
            <w:tcBorders>
              <w:top w:val="single" w:sz="8" w:space="0" w:color="auto"/>
              <w:left w:val="single" w:sz="8" w:space="0" w:color="auto"/>
              <w:bottom w:val="single" w:sz="8" w:space="0" w:color="auto"/>
              <w:right w:val="single" w:sz="8" w:space="0" w:color="auto"/>
            </w:tcBorders>
            <w:shd w:val="clear" w:color="auto" w:fill="auto"/>
            <w:vAlign w:val="center"/>
          </w:tcPr>
          <w:p w14:paraId="4D83F0FE" w14:textId="77777777" w:rsidR="00E33202" w:rsidRPr="00C663F5" w:rsidRDefault="00E33202" w:rsidP="00C44AFD">
            <w:pPr>
              <w:pStyle w:val="TableContentLeft"/>
            </w:pPr>
            <w:r w:rsidRPr="00C663F5">
              <w:t>RQ31_052</w:t>
            </w:r>
          </w:p>
        </w:tc>
      </w:tr>
    </w:tbl>
    <w:p w14:paraId="5F9521E5" w14:textId="77777777" w:rsidR="00E33202" w:rsidRPr="00C663F5" w:rsidRDefault="00E33202" w:rsidP="00E33202">
      <w:pPr>
        <w:pStyle w:val="Heading6no"/>
      </w:pPr>
      <w:r w:rsidRPr="00C663F5">
        <w:t>Test Sequence #09 Error: Invalid SM-DP+ O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C663F5" w14:paraId="7EF74722" w14:textId="77777777" w:rsidTr="00C44AFD">
        <w:trPr>
          <w:jc w:val="center"/>
        </w:trPr>
        <w:tc>
          <w:tcPr>
            <w:tcW w:w="1167" w:type="pct"/>
            <w:shd w:val="clear" w:color="auto" w:fill="BFBFBF" w:themeFill="background1" w:themeFillShade="BF"/>
            <w:vAlign w:val="center"/>
          </w:tcPr>
          <w:p w14:paraId="77424373" w14:textId="77777777" w:rsidR="00E33202" w:rsidRPr="00C663F5" w:rsidRDefault="00E33202" w:rsidP="00C44AFD">
            <w:pPr>
              <w:pStyle w:val="TableHeaderGray"/>
              <w:rPr>
                <w:rFonts w:eastAsia="SimSun"/>
                <w:lang w:val="en-GB"/>
              </w:rPr>
            </w:pPr>
            <w:r w:rsidRPr="00C663F5">
              <w:rPr>
                <w:rFonts w:eastAsia="SimSun"/>
                <w:lang w:val="en-GB"/>
              </w:rPr>
              <w:t>Initial Conditions</w:t>
            </w:r>
          </w:p>
        </w:tc>
        <w:tc>
          <w:tcPr>
            <w:tcW w:w="3833" w:type="pct"/>
            <w:tcBorders>
              <w:top w:val="nil"/>
              <w:right w:val="nil"/>
            </w:tcBorders>
            <w:shd w:val="clear" w:color="auto" w:fill="auto"/>
            <w:vAlign w:val="center"/>
          </w:tcPr>
          <w:p w14:paraId="44229D3F" w14:textId="77777777" w:rsidR="00E33202" w:rsidRPr="00C663F5" w:rsidRDefault="00E33202" w:rsidP="00C44AFD">
            <w:pPr>
              <w:pStyle w:val="TableHeaderGray"/>
              <w:rPr>
                <w:rFonts w:eastAsia="SimSun"/>
                <w:lang w:val="en-GB"/>
              </w:rPr>
            </w:pPr>
          </w:p>
        </w:tc>
      </w:tr>
      <w:tr w:rsidR="00E33202" w:rsidRPr="00C663F5" w14:paraId="1AAA4BFD" w14:textId="77777777" w:rsidTr="00C44AFD">
        <w:trPr>
          <w:jc w:val="center"/>
        </w:trPr>
        <w:tc>
          <w:tcPr>
            <w:tcW w:w="1167" w:type="pct"/>
            <w:shd w:val="clear" w:color="auto" w:fill="BFBFBF" w:themeFill="background1" w:themeFillShade="BF"/>
            <w:vAlign w:val="center"/>
          </w:tcPr>
          <w:p w14:paraId="6F70EDF7"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themeFill="background1" w:themeFillShade="BF"/>
            <w:vAlign w:val="center"/>
          </w:tcPr>
          <w:p w14:paraId="5A661E6E" w14:textId="77777777" w:rsidR="00E33202" w:rsidRPr="00C663F5" w:rsidRDefault="00E33202" w:rsidP="00C44AFD">
            <w:pPr>
              <w:pStyle w:val="TableHeaderGray"/>
              <w:rPr>
                <w:rFonts w:eastAsia="SimSun"/>
                <w:lang w:val="en-GB"/>
              </w:rPr>
            </w:pPr>
            <w:r w:rsidRPr="00C663F5">
              <w:rPr>
                <w:lang w:val="en-GB"/>
              </w:rPr>
              <w:t>Description of the initial condition</w:t>
            </w:r>
          </w:p>
        </w:tc>
      </w:tr>
      <w:tr w:rsidR="00E33202" w:rsidRPr="00C663F5" w14:paraId="08933A68" w14:textId="77777777" w:rsidTr="00C44AFD">
        <w:trPr>
          <w:jc w:val="center"/>
        </w:trPr>
        <w:tc>
          <w:tcPr>
            <w:tcW w:w="1167" w:type="pct"/>
            <w:vAlign w:val="center"/>
          </w:tcPr>
          <w:p w14:paraId="1231DD37" w14:textId="77777777" w:rsidR="00E33202" w:rsidRPr="00C663F5" w:rsidRDefault="00E33202" w:rsidP="00C44AFD">
            <w:pPr>
              <w:pStyle w:val="TableText"/>
            </w:pPr>
            <w:r w:rsidRPr="00C663F5">
              <w:t>LPAd</w:t>
            </w:r>
          </w:p>
        </w:tc>
        <w:tc>
          <w:tcPr>
            <w:tcW w:w="3833" w:type="pct"/>
            <w:vAlign w:val="center"/>
          </w:tcPr>
          <w:p w14:paraId="1E003237" w14:textId="77777777" w:rsidR="00E33202" w:rsidRPr="00C663F5" w:rsidRDefault="00E33202" w:rsidP="00C44AFD">
            <w:pPr>
              <w:pStyle w:val="TableText"/>
            </w:pPr>
            <w:r w:rsidRPr="00C663F5">
              <w:t>Add Profile operation is initiated, #ACTIVATION_CODE_2 is provided to the LPAd on request from the S_EndUser</w:t>
            </w:r>
            <w:r>
              <w:t>.</w:t>
            </w:r>
          </w:p>
        </w:tc>
      </w:tr>
      <w:tr w:rsidR="00E33202" w:rsidRPr="00C663F5" w14:paraId="5E0C90A0" w14:textId="77777777" w:rsidTr="00C44AFD">
        <w:trPr>
          <w:jc w:val="center"/>
        </w:trPr>
        <w:tc>
          <w:tcPr>
            <w:tcW w:w="1167" w:type="pct"/>
            <w:vAlign w:val="center"/>
          </w:tcPr>
          <w:p w14:paraId="133453C4" w14:textId="77777777" w:rsidR="00E33202" w:rsidRPr="00C663F5" w:rsidRDefault="00E33202" w:rsidP="00C44AFD">
            <w:pPr>
              <w:pStyle w:val="TableText"/>
            </w:pPr>
            <w:r w:rsidRPr="00C663F5">
              <w:t>S_SM-DP+</w:t>
            </w:r>
          </w:p>
        </w:tc>
        <w:tc>
          <w:tcPr>
            <w:tcW w:w="3833" w:type="pct"/>
            <w:vAlign w:val="center"/>
          </w:tcPr>
          <w:p w14:paraId="597E5194" w14:textId="77777777" w:rsidR="00E33202" w:rsidRPr="00C663F5" w:rsidRDefault="00E33202" w:rsidP="00C44AFD">
            <w:pPr>
              <w:pStyle w:val="TableText"/>
            </w:pPr>
            <w:r w:rsidRPr="00C663F5">
              <w:t>There is a pending Profile download order for #MATCHING_ID_2 (PROFILE_OPERATIONAL1)</w:t>
            </w:r>
            <w:r>
              <w:t>.</w:t>
            </w:r>
          </w:p>
        </w:tc>
      </w:tr>
    </w:tbl>
    <w:p w14:paraId="23153F9D" w14:textId="77777777" w:rsidR="00E33202" w:rsidRPr="008F1B4C" w:rsidRDefault="00E33202" w:rsidP="00E33202">
      <w:pPr>
        <w:pStyle w:val="NormalParagraph"/>
      </w:pPr>
    </w:p>
    <w:tbl>
      <w:tblPr>
        <w:tblW w:w="501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7"/>
        <w:gridCol w:w="3166"/>
        <w:gridCol w:w="2727"/>
        <w:gridCol w:w="1173"/>
      </w:tblGrid>
      <w:tr w:rsidR="00E33202" w:rsidRPr="001F0550" w14:paraId="5190C99E" w14:textId="77777777" w:rsidTr="00C44AFD">
        <w:trPr>
          <w:trHeight w:val="314"/>
          <w:jc w:val="center"/>
        </w:trPr>
        <w:tc>
          <w:tcPr>
            <w:tcW w:w="699" w:type="dxa"/>
            <w:shd w:val="clear" w:color="auto" w:fill="C00000"/>
            <w:vAlign w:val="center"/>
          </w:tcPr>
          <w:p w14:paraId="01363CAF" w14:textId="77777777" w:rsidR="00E33202" w:rsidRPr="0061518F" w:rsidRDefault="00E33202" w:rsidP="00C44AFD">
            <w:pPr>
              <w:pStyle w:val="TableHeader"/>
            </w:pPr>
            <w:r w:rsidRPr="001A336D">
              <w:t>Step</w:t>
            </w:r>
          </w:p>
        </w:tc>
        <w:tc>
          <w:tcPr>
            <w:tcW w:w="1276" w:type="dxa"/>
            <w:shd w:val="clear" w:color="auto" w:fill="C00000"/>
            <w:vAlign w:val="center"/>
          </w:tcPr>
          <w:p w14:paraId="18C2C677" w14:textId="77777777" w:rsidR="00E33202" w:rsidRPr="00065A81" w:rsidRDefault="00E33202" w:rsidP="00C44AFD">
            <w:pPr>
              <w:pStyle w:val="TableHeader"/>
            </w:pPr>
            <w:r w:rsidRPr="00065A81">
              <w:t>Direction</w:t>
            </w:r>
          </w:p>
        </w:tc>
        <w:tc>
          <w:tcPr>
            <w:tcW w:w="3165" w:type="dxa"/>
            <w:shd w:val="clear" w:color="auto" w:fill="C00000"/>
            <w:vAlign w:val="center"/>
          </w:tcPr>
          <w:p w14:paraId="03448240" w14:textId="77777777" w:rsidR="00E33202" w:rsidRPr="00452227" w:rsidRDefault="00E33202" w:rsidP="00C44AFD">
            <w:pPr>
              <w:pStyle w:val="TableHeader"/>
            </w:pPr>
            <w:r w:rsidRPr="00263515">
              <w:t>Sequence / Description</w:t>
            </w:r>
          </w:p>
        </w:tc>
        <w:tc>
          <w:tcPr>
            <w:tcW w:w="2726" w:type="dxa"/>
            <w:shd w:val="clear" w:color="auto" w:fill="C00000"/>
            <w:vAlign w:val="center"/>
          </w:tcPr>
          <w:p w14:paraId="76458702" w14:textId="77777777" w:rsidR="00E33202" w:rsidRPr="007E5B2A" w:rsidRDefault="00E33202" w:rsidP="00C44AFD">
            <w:pPr>
              <w:pStyle w:val="TableHeader"/>
            </w:pPr>
            <w:r w:rsidRPr="007E5B2A">
              <w:t>Expected result</w:t>
            </w:r>
          </w:p>
        </w:tc>
        <w:tc>
          <w:tcPr>
            <w:tcW w:w="1172" w:type="dxa"/>
            <w:shd w:val="clear" w:color="auto" w:fill="C00000"/>
            <w:vAlign w:val="center"/>
          </w:tcPr>
          <w:p w14:paraId="6459514C" w14:textId="77777777" w:rsidR="00E33202" w:rsidRPr="00F85498" w:rsidRDefault="00E33202" w:rsidP="00C44AFD">
            <w:pPr>
              <w:pStyle w:val="TableHeader"/>
            </w:pPr>
            <w:r w:rsidRPr="00F85498">
              <w:t>REQ</w:t>
            </w:r>
          </w:p>
        </w:tc>
      </w:tr>
      <w:tr w:rsidR="00E33202" w:rsidRPr="00C663F5" w14:paraId="2FF5BC33" w14:textId="77777777" w:rsidTr="00C44AFD">
        <w:trPr>
          <w:trHeight w:val="314"/>
          <w:jc w:val="center"/>
        </w:trPr>
        <w:tc>
          <w:tcPr>
            <w:tcW w:w="699" w:type="dxa"/>
            <w:shd w:val="clear" w:color="auto" w:fill="auto"/>
            <w:vAlign w:val="center"/>
          </w:tcPr>
          <w:p w14:paraId="3A9399A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8339" w:type="dxa"/>
            <w:gridSpan w:val="4"/>
            <w:shd w:val="clear" w:color="auto" w:fill="auto"/>
            <w:vAlign w:val="center"/>
          </w:tcPr>
          <w:p w14:paraId="4B7A5AAF" w14:textId="77777777" w:rsidR="00E33202" w:rsidRPr="00C663F5" w:rsidRDefault="00E33202" w:rsidP="00C44AFD">
            <w:pPr>
              <w:pStyle w:val="TableContentLeft"/>
            </w:pPr>
            <w:r w:rsidRPr="00C663F5">
              <w:t>PROC_TLS_INITIALIZATION_SERVER_AUTH on ES9+</w:t>
            </w:r>
          </w:p>
        </w:tc>
      </w:tr>
      <w:tr w:rsidR="00E33202" w:rsidRPr="00C663F5" w14:paraId="586865DF" w14:textId="77777777" w:rsidTr="00C44AFD">
        <w:trPr>
          <w:trHeight w:val="314"/>
          <w:jc w:val="center"/>
        </w:trPr>
        <w:tc>
          <w:tcPr>
            <w:tcW w:w="699" w:type="dxa"/>
            <w:shd w:val="clear" w:color="auto" w:fill="auto"/>
            <w:vAlign w:val="center"/>
          </w:tcPr>
          <w:p w14:paraId="0141B51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1276" w:type="dxa"/>
            <w:shd w:val="clear" w:color="auto" w:fill="auto"/>
            <w:vAlign w:val="center"/>
          </w:tcPr>
          <w:p w14:paraId="50CCEE8C" w14:textId="77777777" w:rsidR="00E33202" w:rsidRPr="00C663F5" w:rsidRDefault="00E33202" w:rsidP="00C44AFD">
            <w:pPr>
              <w:pStyle w:val="TableContentLeft"/>
            </w:pPr>
            <w:r w:rsidRPr="00C663F5">
              <w:t>LPAd → S_SM-DP+</w:t>
            </w:r>
          </w:p>
        </w:tc>
        <w:tc>
          <w:tcPr>
            <w:tcW w:w="3165" w:type="dxa"/>
            <w:shd w:val="clear" w:color="auto" w:fill="auto"/>
            <w:vAlign w:val="center"/>
          </w:tcPr>
          <w:p w14:paraId="60E85DBB" w14:textId="77777777" w:rsidR="00E33202" w:rsidRPr="00C663F5" w:rsidRDefault="00E33202" w:rsidP="00C44AFD">
            <w:pPr>
              <w:pStyle w:val="TableContentLeft"/>
            </w:pPr>
            <w:r w:rsidRPr="00C663F5">
              <w:t>Send ES9+.InitiateAuthentication method</w:t>
            </w:r>
          </w:p>
        </w:tc>
        <w:tc>
          <w:tcPr>
            <w:tcW w:w="2726" w:type="dxa"/>
            <w:shd w:val="clear" w:color="auto" w:fill="auto"/>
            <w:vAlign w:val="center"/>
          </w:tcPr>
          <w:p w14:paraId="4D60B150" w14:textId="77777777" w:rsidR="00E33202" w:rsidRPr="00C663F5" w:rsidRDefault="00E33202" w:rsidP="00C44AFD">
            <w:pPr>
              <w:pStyle w:val="TableContentLeft"/>
            </w:pPr>
            <w:r w:rsidRPr="00C663F5">
              <w:t xml:space="preserve">MTD_HTTP_REQ(   #TEST_DP_ADDRESS1,   #PATH_INITIATE_AUTH,   </w:t>
            </w:r>
            <w:r w:rsidRPr="00C663F5">
              <w:lastRenderedPageBreak/>
              <w:t>MTD_INITIATE_AUTHENTICATION(      &lt;EUICC_CHALLENGE&gt;,       #R_EUICC_INFO1,      #TEST_DP_ADDRESS1))</w:t>
            </w:r>
          </w:p>
        </w:tc>
        <w:tc>
          <w:tcPr>
            <w:tcW w:w="1172" w:type="dxa"/>
            <w:shd w:val="clear" w:color="auto" w:fill="auto"/>
            <w:vAlign w:val="center"/>
          </w:tcPr>
          <w:p w14:paraId="117F36DD" w14:textId="77777777" w:rsidR="00E33202" w:rsidRPr="00C663F5" w:rsidRDefault="00E33202" w:rsidP="00C44AFD">
            <w:pPr>
              <w:pStyle w:val="TableContentLeft"/>
            </w:pPr>
          </w:p>
        </w:tc>
      </w:tr>
      <w:tr w:rsidR="00E33202" w:rsidRPr="00C663F5" w14:paraId="26704DE7" w14:textId="77777777" w:rsidTr="00C44AFD">
        <w:trPr>
          <w:trHeight w:val="314"/>
          <w:jc w:val="center"/>
        </w:trPr>
        <w:tc>
          <w:tcPr>
            <w:tcW w:w="699" w:type="dxa"/>
            <w:shd w:val="clear" w:color="auto" w:fill="auto"/>
            <w:vAlign w:val="center"/>
          </w:tcPr>
          <w:p w14:paraId="3818EE9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1276" w:type="dxa"/>
            <w:shd w:val="clear" w:color="auto" w:fill="auto"/>
            <w:vAlign w:val="center"/>
          </w:tcPr>
          <w:p w14:paraId="2F85AA6A" w14:textId="77777777" w:rsidR="00E33202" w:rsidRPr="00C663F5" w:rsidRDefault="00E33202" w:rsidP="00C44AFD">
            <w:pPr>
              <w:pStyle w:val="TableContentLeft"/>
            </w:pPr>
            <w:r w:rsidRPr="00C663F5">
              <w:t>S_SM-DP+ → LPAd</w:t>
            </w:r>
          </w:p>
        </w:tc>
        <w:tc>
          <w:tcPr>
            <w:tcW w:w="3165" w:type="dxa"/>
            <w:shd w:val="clear" w:color="auto" w:fill="auto"/>
            <w:vAlign w:val="center"/>
          </w:tcPr>
          <w:p w14:paraId="35E767A5" w14:textId="77777777" w:rsidR="00E33202" w:rsidRPr="00C663F5" w:rsidRDefault="00E33202" w:rsidP="00C44AFD">
            <w:pPr>
              <w:pStyle w:val="TableContentLeft"/>
            </w:pPr>
            <w:r w:rsidRPr="00C663F5">
              <w:t>MTD_HTTP_RESP( #INITIATE_AUTH_INV_OID)</w:t>
            </w:r>
          </w:p>
        </w:tc>
        <w:tc>
          <w:tcPr>
            <w:tcW w:w="2726" w:type="dxa"/>
            <w:shd w:val="clear" w:color="auto" w:fill="auto"/>
            <w:vAlign w:val="center"/>
          </w:tcPr>
          <w:p w14:paraId="097FF531" w14:textId="77777777" w:rsidR="00E33202" w:rsidRPr="00C663F5" w:rsidRDefault="00E33202" w:rsidP="00C44AFD">
            <w:pPr>
              <w:pStyle w:val="TableContentLeft"/>
            </w:pPr>
            <w:r w:rsidRPr="00C663F5">
              <w:t>LPAd informs the S_EndUser and aborts the AddProfile procedure</w:t>
            </w:r>
          </w:p>
        </w:tc>
        <w:tc>
          <w:tcPr>
            <w:tcW w:w="1172" w:type="dxa"/>
            <w:shd w:val="clear" w:color="auto" w:fill="auto"/>
            <w:vAlign w:val="center"/>
          </w:tcPr>
          <w:p w14:paraId="0CEE20E3" w14:textId="77777777" w:rsidR="00E33202" w:rsidRPr="00C663F5" w:rsidRDefault="00E33202" w:rsidP="00C44AFD">
            <w:pPr>
              <w:pStyle w:val="TableContentLeft"/>
            </w:pPr>
            <w:r w:rsidRPr="00C663F5">
              <w:t>RQ31_075</w:t>
            </w:r>
          </w:p>
        </w:tc>
      </w:tr>
      <w:tr w:rsidR="00E33202" w:rsidRPr="00C663F5" w14:paraId="0397DA16" w14:textId="77777777" w:rsidTr="00C44AFD">
        <w:trPr>
          <w:trHeight w:val="314"/>
          <w:jc w:val="center"/>
        </w:trPr>
        <w:tc>
          <w:tcPr>
            <w:tcW w:w="699" w:type="dxa"/>
            <w:shd w:val="clear" w:color="auto" w:fill="auto"/>
            <w:vAlign w:val="center"/>
          </w:tcPr>
          <w:p w14:paraId="3D695B8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1276" w:type="dxa"/>
            <w:shd w:val="clear" w:color="auto" w:fill="auto"/>
            <w:vAlign w:val="center"/>
          </w:tcPr>
          <w:p w14:paraId="0DEA18C0" w14:textId="77777777" w:rsidR="00E33202" w:rsidRPr="00C663F5" w:rsidRDefault="00E33202" w:rsidP="00C44AFD">
            <w:pPr>
              <w:pStyle w:val="TableContentLeft"/>
            </w:pPr>
            <w:r w:rsidRPr="00C663F5">
              <w:t>LPAd → S_SM-DP+</w:t>
            </w:r>
          </w:p>
        </w:tc>
        <w:tc>
          <w:tcPr>
            <w:tcW w:w="3165" w:type="dxa"/>
            <w:shd w:val="clear" w:color="auto" w:fill="auto"/>
            <w:vAlign w:val="center"/>
          </w:tcPr>
          <w:p w14:paraId="68C44022" w14:textId="77777777" w:rsidR="00E33202" w:rsidRPr="00C663F5" w:rsidRDefault="00E33202" w:rsidP="00C44AFD">
            <w:pPr>
              <w:pStyle w:val="TableContentLeft"/>
            </w:pPr>
            <w:r w:rsidRPr="00C663F5">
              <w:t>No Profile download action</w:t>
            </w:r>
          </w:p>
        </w:tc>
        <w:tc>
          <w:tcPr>
            <w:tcW w:w="2726" w:type="dxa"/>
            <w:shd w:val="clear" w:color="auto" w:fill="auto"/>
            <w:vAlign w:val="center"/>
          </w:tcPr>
          <w:p w14:paraId="4BDD5602"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1172" w:type="dxa"/>
            <w:shd w:val="clear" w:color="auto" w:fill="auto"/>
            <w:vAlign w:val="center"/>
          </w:tcPr>
          <w:p w14:paraId="053955A9" w14:textId="77777777" w:rsidR="00E33202" w:rsidRPr="00C663F5" w:rsidRDefault="00E33202" w:rsidP="00C44AFD">
            <w:pPr>
              <w:pStyle w:val="TableContentLeft"/>
            </w:pPr>
            <w:r w:rsidRPr="00C663F5">
              <w:t>RQ31_075</w:t>
            </w:r>
          </w:p>
        </w:tc>
      </w:tr>
    </w:tbl>
    <w:p w14:paraId="73963F7A" w14:textId="5FC5E1A6" w:rsidR="00E33202" w:rsidRPr="00C663F5" w:rsidRDefault="00E33202" w:rsidP="00E33202">
      <w:pPr>
        <w:pStyle w:val="Heading3"/>
        <w:numPr>
          <w:ilvl w:val="0"/>
          <w:numId w:val="0"/>
        </w:numPr>
        <w:tabs>
          <w:tab w:val="left" w:pos="851"/>
        </w:tabs>
        <w:ind w:left="851" w:hanging="851"/>
        <w:rPr>
          <w:iCs w:val="0"/>
          <w:lang w:val="en-US"/>
        </w:rPr>
      </w:pPr>
      <w:bookmarkStart w:id="1708" w:name="_Toc483841318"/>
      <w:bookmarkStart w:id="1709" w:name="_Toc518049316"/>
      <w:bookmarkStart w:id="1710" w:name="_Toc520956887"/>
      <w:bookmarkStart w:id="1711" w:name="_Toc13661667"/>
      <w:bookmarkStart w:id="1712" w:name="_Toc195628605"/>
      <w:r w:rsidRPr="00C663F5">
        <w:rPr>
          <w:iCs w:val="0"/>
          <w:lang w:val="en-US"/>
        </w:rPr>
        <w:t>4.4.22</w:t>
      </w:r>
      <w:r w:rsidRPr="00C663F5">
        <w:rPr>
          <w:iCs w:val="0"/>
          <w:lang w:val="en-US"/>
        </w:rPr>
        <w:tab/>
        <w:t>ES9+ (LPA -- SM-DP+): GetBoundProfilePackage</w:t>
      </w:r>
      <w:bookmarkEnd w:id="1708"/>
      <w:bookmarkEnd w:id="1709"/>
      <w:bookmarkEnd w:id="1710"/>
      <w:bookmarkEnd w:id="1711"/>
      <w:bookmarkEnd w:id="1712"/>
    </w:p>
    <w:p w14:paraId="660E2214" w14:textId="77777777" w:rsidR="00E33202" w:rsidRPr="00C663F5" w:rsidRDefault="00E33202" w:rsidP="00E33202">
      <w:pPr>
        <w:pStyle w:val="Heading4"/>
        <w:numPr>
          <w:ilvl w:val="0"/>
          <w:numId w:val="0"/>
        </w:numPr>
        <w:tabs>
          <w:tab w:val="left" w:pos="1077"/>
        </w:tabs>
        <w:ind w:left="1077" w:hanging="1077"/>
      </w:pPr>
      <w:r w:rsidRPr="00C663F5">
        <w:t>4.4.22.1</w:t>
      </w:r>
      <w:r w:rsidRPr="00C663F5">
        <w:tab/>
        <w:t>Conformance Requirements</w:t>
      </w:r>
    </w:p>
    <w:p w14:paraId="473E55B9" w14:textId="77777777" w:rsidR="00E33202" w:rsidRPr="00131164" w:rsidRDefault="00E33202" w:rsidP="00E33202">
      <w:pPr>
        <w:pStyle w:val="NormalParagraph"/>
      </w:pPr>
      <w:r w:rsidRPr="004652C1">
        <w:rPr>
          <w:b/>
        </w:rPr>
        <w:t>References</w:t>
      </w:r>
    </w:p>
    <w:p w14:paraId="3D6B68BB" w14:textId="77777777" w:rsidR="00E33202" w:rsidRPr="00C663F5" w:rsidRDefault="00E33202" w:rsidP="00E33202">
      <w:pPr>
        <w:pStyle w:val="NormalParagraph"/>
      </w:pPr>
      <w:r w:rsidRPr="00C663F5">
        <w:t>GSMA RSP Technical Specification [2]</w:t>
      </w:r>
    </w:p>
    <w:p w14:paraId="5C9DB58F" w14:textId="77777777" w:rsidR="00E33202" w:rsidRPr="00131164" w:rsidRDefault="00E33202" w:rsidP="00E33202">
      <w:pPr>
        <w:pStyle w:val="NormalParagraph"/>
      </w:pPr>
      <w:r w:rsidRPr="004652C1">
        <w:rPr>
          <w:b/>
        </w:rPr>
        <w:t>Requirements</w:t>
      </w:r>
    </w:p>
    <w:p w14:paraId="294B10CF"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31_112, RQ31_113, RQ31_141, RQ31_146, RQ31_147, RQ31_148_2</w:t>
      </w:r>
    </w:p>
    <w:p w14:paraId="3FD09138"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56_015, RQ56_018, RQ56_022, RQ56_024, RQ56_025, RQ56_026, RQ56_027, RQ56_028</w:t>
      </w:r>
    </w:p>
    <w:p w14:paraId="3F5FD7C7"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20</w:t>
      </w:r>
    </w:p>
    <w:p w14:paraId="5AE5BD3D" w14:textId="77777777" w:rsidR="00E33202" w:rsidRPr="00C663F5" w:rsidRDefault="00E33202" w:rsidP="00E33202">
      <w:pPr>
        <w:pStyle w:val="Heading4"/>
        <w:numPr>
          <w:ilvl w:val="0"/>
          <w:numId w:val="0"/>
        </w:numPr>
        <w:tabs>
          <w:tab w:val="left" w:pos="1077"/>
        </w:tabs>
        <w:ind w:left="1077" w:hanging="1077"/>
      </w:pPr>
      <w:r w:rsidRPr="00C663F5">
        <w:t>4.4.22.2</w:t>
      </w:r>
      <w:r w:rsidRPr="00C663F5">
        <w:tab/>
        <w:t>Test Cases</w:t>
      </w:r>
    </w:p>
    <w:p w14:paraId="3A99C618" w14:textId="77777777" w:rsidR="00E33202" w:rsidRPr="008F1B4C" w:rsidRDefault="00E33202" w:rsidP="00E33202">
      <w:pPr>
        <w:pStyle w:val="Heading5"/>
        <w:numPr>
          <w:ilvl w:val="0"/>
          <w:numId w:val="0"/>
        </w:numPr>
        <w:ind w:left="1304" w:hanging="1304"/>
        <w:rPr>
          <w:rStyle w:val="PlaceholderText"/>
        </w:rPr>
      </w:pPr>
      <w:r w:rsidRPr="008F1B4C">
        <w:rPr>
          <w:rStyle w:val="PlaceholderText"/>
          <w14:scene3d>
            <w14:camera w14:prst="orthographicFront"/>
            <w14:lightRig w14:rig="threePt" w14:dir="t">
              <w14:rot w14:lat="0" w14:lon="0" w14:rev="0"/>
            </w14:lightRig>
          </w14:scene3d>
        </w:rPr>
        <w:t>4.4.22.2.1</w:t>
      </w:r>
      <w:r w:rsidRPr="008F1B4C">
        <w:rPr>
          <w:rStyle w:val="PlaceholderText"/>
          <w14:scene3d>
            <w14:camera w14:prst="orthographicFront"/>
            <w14:lightRig w14:rig="threePt" w14:dir="t">
              <w14:rot w14:lat="0" w14:lon="0" w14:rev="0"/>
            </w14:lightRig>
          </w14:scene3d>
        </w:rPr>
        <w:tab/>
      </w:r>
      <w:r w:rsidRPr="008F1B4C">
        <w:rPr>
          <w:rStyle w:val="PlaceholderText"/>
        </w:rPr>
        <w:t>TC_LPAd_</w:t>
      </w:r>
      <w:r w:rsidRPr="00D1185F">
        <w:t>ES9</w:t>
      </w:r>
      <w:r w:rsidRPr="008F1B4C">
        <w:rPr>
          <w:rStyle w:val="PlaceholderText"/>
        </w:rPr>
        <w:t>+_GetBoundProfilePackage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25E95480" w14:textId="77777777" w:rsidTr="00C44AFD">
        <w:trPr>
          <w:jc w:val="center"/>
        </w:trPr>
        <w:tc>
          <w:tcPr>
            <w:tcW w:w="5000" w:type="pct"/>
            <w:gridSpan w:val="3"/>
            <w:shd w:val="clear" w:color="auto" w:fill="BFBFBF" w:themeFill="background1" w:themeFillShade="BF"/>
            <w:vAlign w:val="center"/>
          </w:tcPr>
          <w:p w14:paraId="38516701" w14:textId="77777777" w:rsidR="00E33202" w:rsidRPr="00E02512" w:rsidRDefault="00E33202" w:rsidP="00C44AFD">
            <w:pPr>
              <w:keepNext/>
              <w:spacing w:before="40" w:after="40" w:line="276" w:lineRule="auto"/>
              <w:rPr>
                <w:rFonts w:cs="Arial"/>
                <w:b/>
                <w:sz w:val="20"/>
                <w:lang w:eastAsia="de-DE"/>
              </w:rPr>
            </w:pPr>
            <w:r w:rsidRPr="00E02512">
              <w:rPr>
                <w:rFonts w:cs="Arial"/>
                <w:b/>
                <w:sz w:val="20"/>
              </w:rPr>
              <w:t>General Initial Conditions</w:t>
            </w:r>
          </w:p>
        </w:tc>
      </w:tr>
      <w:tr w:rsidR="00E33202" w:rsidRPr="00C663F5" w14:paraId="5406062D" w14:textId="77777777" w:rsidTr="00C44AFD">
        <w:trPr>
          <w:jc w:val="center"/>
        </w:trPr>
        <w:tc>
          <w:tcPr>
            <w:tcW w:w="1170" w:type="pct"/>
            <w:shd w:val="clear" w:color="auto" w:fill="BFBFBF" w:themeFill="background1" w:themeFillShade="BF"/>
            <w:vAlign w:val="center"/>
          </w:tcPr>
          <w:p w14:paraId="035B82C1" w14:textId="77777777" w:rsidR="00E33202" w:rsidRPr="00E02512" w:rsidRDefault="00E33202" w:rsidP="00C44AFD">
            <w:pPr>
              <w:keepNext/>
              <w:spacing w:before="40" w:after="40" w:line="276" w:lineRule="auto"/>
              <w:rPr>
                <w:rFonts w:cs="Arial"/>
                <w:b/>
                <w:sz w:val="20"/>
                <w:lang w:eastAsia="de-DE"/>
              </w:rPr>
            </w:pPr>
            <w:r w:rsidRPr="00E02512">
              <w:rPr>
                <w:rFonts w:cs="Arial"/>
                <w:b/>
                <w:sz w:val="20"/>
                <w:lang w:eastAsia="de-DE"/>
              </w:rPr>
              <w:t>Entity</w:t>
            </w:r>
          </w:p>
        </w:tc>
        <w:tc>
          <w:tcPr>
            <w:tcW w:w="3830" w:type="pct"/>
            <w:gridSpan w:val="2"/>
            <w:shd w:val="clear" w:color="auto" w:fill="BFBFBF" w:themeFill="background1" w:themeFillShade="BF"/>
            <w:vAlign w:val="center"/>
          </w:tcPr>
          <w:p w14:paraId="68B3C7D4" w14:textId="77777777" w:rsidR="00E33202" w:rsidRPr="00E02512" w:rsidRDefault="00E33202" w:rsidP="00C44AFD">
            <w:pPr>
              <w:keepNext/>
              <w:spacing w:before="40" w:after="40" w:line="276" w:lineRule="auto"/>
              <w:rPr>
                <w:rFonts w:cs="Arial"/>
                <w:b/>
                <w:sz w:val="20"/>
                <w:lang w:eastAsia="de-DE"/>
              </w:rPr>
            </w:pPr>
            <w:r w:rsidRPr="00E02512">
              <w:rPr>
                <w:rFonts w:cs="Arial"/>
                <w:b/>
                <w:sz w:val="20"/>
                <w:lang w:eastAsia="de-DE"/>
              </w:rPr>
              <w:t>Description of the general initial condition</w:t>
            </w:r>
          </w:p>
        </w:tc>
      </w:tr>
      <w:tr w:rsidR="00E33202" w:rsidRPr="00E02512" w14:paraId="7B2D5185" w14:textId="77777777" w:rsidTr="00C44AFD">
        <w:trPr>
          <w:gridAfter w:val="1"/>
          <w:wAfter w:w="4" w:type="pct"/>
          <w:jc w:val="center"/>
        </w:trPr>
        <w:tc>
          <w:tcPr>
            <w:tcW w:w="1170" w:type="pct"/>
            <w:vAlign w:val="center"/>
            <w:hideMark/>
          </w:tcPr>
          <w:p w14:paraId="0627D759" w14:textId="77777777" w:rsidR="00E33202" w:rsidRPr="00E02512" w:rsidRDefault="00E33202" w:rsidP="00C44AFD">
            <w:pPr>
              <w:pStyle w:val="TableText"/>
            </w:pPr>
            <w:r w:rsidRPr="00E02512">
              <w:t>Device</w:t>
            </w:r>
          </w:p>
        </w:tc>
        <w:tc>
          <w:tcPr>
            <w:tcW w:w="3826" w:type="pct"/>
            <w:vAlign w:val="center"/>
            <w:hideMark/>
          </w:tcPr>
          <w:p w14:paraId="417D337E" w14:textId="77777777" w:rsidR="00E33202" w:rsidRPr="00E02512" w:rsidRDefault="00E33202" w:rsidP="00C44AFD">
            <w:pPr>
              <w:pStyle w:val="TableText"/>
            </w:pPr>
            <w:r w:rsidRPr="00E02512">
              <w:t>The protection of access to the LUI is disabled</w:t>
            </w:r>
            <w:r>
              <w:t>.</w:t>
            </w:r>
          </w:p>
        </w:tc>
      </w:tr>
      <w:tr w:rsidR="00E33202" w:rsidRPr="00C663F5" w14:paraId="6DD668E3" w14:textId="77777777" w:rsidTr="00C44AFD">
        <w:trPr>
          <w:jc w:val="center"/>
        </w:trPr>
        <w:tc>
          <w:tcPr>
            <w:tcW w:w="1170" w:type="pct"/>
            <w:vAlign w:val="center"/>
          </w:tcPr>
          <w:p w14:paraId="149D58F9" w14:textId="77777777" w:rsidR="00E33202" w:rsidRPr="00212378" w:rsidRDefault="00E33202" w:rsidP="00C44AFD">
            <w:pPr>
              <w:pStyle w:val="TableText"/>
            </w:pPr>
            <w:r w:rsidRPr="00D1185F">
              <w:rPr>
                <w:rStyle w:val="PlaceholderText"/>
              </w:rPr>
              <w:t>eUICC</w:t>
            </w:r>
          </w:p>
        </w:tc>
        <w:tc>
          <w:tcPr>
            <w:tcW w:w="3830" w:type="pct"/>
            <w:gridSpan w:val="2"/>
            <w:vAlign w:val="center"/>
          </w:tcPr>
          <w:p w14:paraId="736B1375" w14:textId="77777777" w:rsidR="00E33202" w:rsidRPr="00212378" w:rsidRDefault="00E33202" w:rsidP="00C44AFD">
            <w:pPr>
              <w:pStyle w:val="TableText"/>
            </w:pPr>
            <w:r w:rsidRPr="00D1185F">
              <w:rPr>
                <w:rStyle w:val="PlaceholderText"/>
              </w:rPr>
              <w:t>There is no default SM-DP+ address configured</w:t>
            </w:r>
            <w:r>
              <w:rPr>
                <w:rStyle w:val="PlaceholderText"/>
              </w:rPr>
              <w:t>.</w:t>
            </w:r>
          </w:p>
        </w:tc>
      </w:tr>
    </w:tbl>
    <w:p w14:paraId="5582B032" w14:textId="77777777" w:rsidR="00E33202" w:rsidRPr="00C663F5" w:rsidRDefault="00E33202" w:rsidP="00E33202">
      <w:pPr>
        <w:pStyle w:val="Heading6no"/>
      </w:pPr>
      <w:r w:rsidRPr="00C663F5">
        <w:t>Test Sequence #01 Nominal: Get BPP using S-ENC and S-MAC withou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4B42F8D" w14:textId="77777777" w:rsidTr="00C44AFD">
        <w:trPr>
          <w:gridAfter w:val="1"/>
          <w:wAfter w:w="3830" w:type="pct"/>
          <w:jc w:val="center"/>
        </w:trPr>
        <w:tc>
          <w:tcPr>
            <w:tcW w:w="1170" w:type="pct"/>
            <w:shd w:val="clear" w:color="auto" w:fill="BFBFBF" w:themeFill="background1" w:themeFillShade="BF"/>
            <w:vAlign w:val="center"/>
          </w:tcPr>
          <w:p w14:paraId="11AE3F04"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2BD08A3C" w14:textId="77777777" w:rsidTr="00C44AFD">
        <w:trPr>
          <w:jc w:val="center"/>
        </w:trPr>
        <w:tc>
          <w:tcPr>
            <w:tcW w:w="1170" w:type="pct"/>
            <w:shd w:val="clear" w:color="auto" w:fill="BFBFBF" w:themeFill="background1" w:themeFillShade="BF"/>
            <w:vAlign w:val="center"/>
          </w:tcPr>
          <w:p w14:paraId="6F912FC7"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2FE2D34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0F9B55CB" w14:textId="77777777" w:rsidTr="00C44AFD">
        <w:trPr>
          <w:jc w:val="center"/>
        </w:trPr>
        <w:tc>
          <w:tcPr>
            <w:tcW w:w="1170" w:type="pct"/>
            <w:vAlign w:val="center"/>
          </w:tcPr>
          <w:p w14:paraId="7A53FD27" w14:textId="77777777" w:rsidR="00E33202" w:rsidRPr="00C663F5" w:rsidRDefault="00E33202" w:rsidP="00C44AFD">
            <w:pPr>
              <w:pStyle w:val="TableText"/>
            </w:pPr>
            <w:r w:rsidRPr="00C663F5">
              <w:t>LPAd</w:t>
            </w:r>
          </w:p>
        </w:tc>
        <w:tc>
          <w:tcPr>
            <w:tcW w:w="3830" w:type="pct"/>
            <w:vAlign w:val="center"/>
          </w:tcPr>
          <w:p w14:paraId="0323CDD0" w14:textId="77777777" w:rsidR="00E33202" w:rsidRPr="00C663F5" w:rsidRDefault="00E33202" w:rsidP="00C44AFD">
            <w:pPr>
              <w:pStyle w:val="TableText"/>
            </w:pPr>
            <w:r w:rsidRPr="00C663F5">
              <w:t>Add Profile operation is initiated by using #ACTIVATION_CODE_1.</w:t>
            </w:r>
          </w:p>
        </w:tc>
      </w:tr>
      <w:tr w:rsidR="00E33202" w:rsidRPr="00CE59E3" w14:paraId="29BCD603" w14:textId="77777777" w:rsidTr="00C44AFD">
        <w:trPr>
          <w:jc w:val="center"/>
        </w:trPr>
        <w:tc>
          <w:tcPr>
            <w:tcW w:w="1170" w:type="pct"/>
          </w:tcPr>
          <w:p w14:paraId="55370D30" w14:textId="77777777" w:rsidR="00E33202" w:rsidRPr="006352A4" w:rsidRDefault="00E33202" w:rsidP="00C44AFD">
            <w:pPr>
              <w:pStyle w:val="TableText"/>
            </w:pPr>
            <w:r w:rsidRPr="006352A4">
              <w:t>S_SM-DP+</w:t>
            </w:r>
          </w:p>
        </w:tc>
        <w:tc>
          <w:tcPr>
            <w:tcW w:w="3830" w:type="pct"/>
          </w:tcPr>
          <w:p w14:paraId="3C01BD02" w14:textId="77777777" w:rsidR="00E33202" w:rsidRPr="00CE59E3" w:rsidRDefault="00E33202" w:rsidP="00C44AFD">
            <w:pPr>
              <w:pStyle w:val="TableText"/>
            </w:pPr>
            <w:r w:rsidRPr="00187771">
              <w:t>There is a pending Profile download order for #MATCHING_ID_1 (PROFILE_OPERATIONAL1)</w:t>
            </w:r>
            <w:r w:rsidRPr="00CE59E3">
              <w:t>.</w:t>
            </w:r>
          </w:p>
        </w:tc>
      </w:tr>
    </w:tbl>
    <w:p w14:paraId="4C6AF43A"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3"/>
        <w:gridCol w:w="1315"/>
      </w:tblGrid>
      <w:tr w:rsidR="00E33202" w:rsidRPr="001F0550" w14:paraId="433F0AB0" w14:textId="77777777" w:rsidTr="00C44AFD">
        <w:trPr>
          <w:trHeight w:val="314"/>
          <w:jc w:val="center"/>
        </w:trPr>
        <w:tc>
          <w:tcPr>
            <w:tcW w:w="423" w:type="pct"/>
            <w:shd w:val="clear" w:color="auto" w:fill="C00000"/>
            <w:vAlign w:val="center"/>
          </w:tcPr>
          <w:p w14:paraId="3E282552"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252C82DF" w14:textId="77777777" w:rsidR="00E33202" w:rsidRPr="00065A81" w:rsidRDefault="00E33202" w:rsidP="00C44AFD">
            <w:pPr>
              <w:pStyle w:val="TableHeader"/>
            </w:pPr>
            <w:r w:rsidRPr="00065A81">
              <w:t>Direction</w:t>
            </w:r>
          </w:p>
        </w:tc>
        <w:tc>
          <w:tcPr>
            <w:tcW w:w="1526" w:type="pct"/>
            <w:shd w:val="clear" w:color="auto" w:fill="C00000"/>
            <w:vAlign w:val="center"/>
          </w:tcPr>
          <w:p w14:paraId="37A574D0" w14:textId="77777777" w:rsidR="00E33202" w:rsidRPr="00452227" w:rsidRDefault="00E33202" w:rsidP="00C44AFD">
            <w:pPr>
              <w:pStyle w:val="TableHeader"/>
            </w:pPr>
            <w:r w:rsidRPr="00263515">
              <w:t>Sequence / Description</w:t>
            </w:r>
          </w:p>
        </w:tc>
        <w:tc>
          <w:tcPr>
            <w:tcW w:w="1650" w:type="pct"/>
            <w:shd w:val="clear" w:color="auto" w:fill="C00000"/>
            <w:vAlign w:val="center"/>
          </w:tcPr>
          <w:p w14:paraId="617F1432" w14:textId="77777777" w:rsidR="00E33202" w:rsidRPr="007E5B2A" w:rsidRDefault="00E33202" w:rsidP="00C44AFD">
            <w:pPr>
              <w:pStyle w:val="TableHeader"/>
            </w:pPr>
            <w:r w:rsidRPr="007E5B2A">
              <w:t>Expected result</w:t>
            </w:r>
          </w:p>
        </w:tc>
        <w:tc>
          <w:tcPr>
            <w:tcW w:w="730" w:type="pct"/>
            <w:shd w:val="clear" w:color="auto" w:fill="C00000"/>
            <w:vAlign w:val="center"/>
          </w:tcPr>
          <w:p w14:paraId="6336AAB0" w14:textId="77777777" w:rsidR="00E33202" w:rsidRPr="00F85498" w:rsidRDefault="00E33202" w:rsidP="00C44AFD">
            <w:pPr>
              <w:pStyle w:val="TableHeader"/>
            </w:pPr>
            <w:r w:rsidRPr="00F85498">
              <w:t>REQ</w:t>
            </w:r>
          </w:p>
        </w:tc>
      </w:tr>
      <w:tr w:rsidR="00E33202" w:rsidRPr="001F0550" w14:paraId="4472F6D6" w14:textId="77777777" w:rsidTr="00C44AFD">
        <w:trPr>
          <w:trHeight w:val="314"/>
          <w:jc w:val="center"/>
        </w:trPr>
        <w:tc>
          <w:tcPr>
            <w:tcW w:w="423" w:type="pct"/>
            <w:shd w:val="clear" w:color="auto" w:fill="auto"/>
            <w:vAlign w:val="center"/>
          </w:tcPr>
          <w:p w14:paraId="6489D93A"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175F775D" w14:textId="77777777" w:rsidR="00E33202" w:rsidRPr="00C663F5" w:rsidRDefault="00E33202" w:rsidP="00C44AFD">
            <w:pPr>
              <w:pStyle w:val="TableContentLeft"/>
            </w:pPr>
            <w:r w:rsidRPr="00C663F5">
              <w:t>PROC_TLS_INITIALIZATION_SERVER_AUTH on ES9+</w:t>
            </w:r>
          </w:p>
        </w:tc>
      </w:tr>
      <w:tr w:rsidR="00E33202" w:rsidRPr="001F0550" w14:paraId="790FAD6A" w14:textId="77777777" w:rsidTr="00C44AFD">
        <w:trPr>
          <w:trHeight w:val="314"/>
          <w:jc w:val="center"/>
        </w:trPr>
        <w:tc>
          <w:tcPr>
            <w:tcW w:w="423" w:type="pct"/>
            <w:shd w:val="clear" w:color="auto" w:fill="auto"/>
            <w:vAlign w:val="center"/>
          </w:tcPr>
          <w:p w14:paraId="09745799"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4F51329E" w14:textId="77777777" w:rsidR="00E33202" w:rsidRPr="00C663F5" w:rsidRDefault="00E33202" w:rsidP="00C44AFD">
            <w:pPr>
              <w:pStyle w:val="TableContentLeft"/>
            </w:pPr>
            <w:r w:rsidRPr="00C663F5">
              <w:t>PROC_ES9+_INIT_AUTH</w:t>
            </w:r>
          </w:p>
        </w:tc>
      </w:tr>
      <w:tr w:rsidR="00E33202" w:rsidRPr="001F0550" w14:paraId="3F093F52" w14:textId="77777777" w:rsidTr="00C44AFD">
        <w:trPr>
          <w:trHeight w:val="314"/>
          <w:jc w:val="center"/>
        </w:trPr>
        <w:tc>
          <w:tcPr>
            <w:tcW w:w="423" w:type="pct"/>
            <w:shd w:val="clear" w:color="auto" w:fill="auto"/>
            <w:vAlign w:val="center"/>
          </w:tcPr>
          <w:p w14:paraId="697CA96D"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6E7CA66B" w14:textId="77777777" w:rsidR="00E33202" w:rsidRPr="00C663F5" w:rsidRDefault="00E33202" w:rsidP="00C44AFD">
            <w:pPr>
              <w:pStyle w:val="TableContentLeft"/>
            </w:pPr>
            <w:r w:rsidRPr="00C663F5">
              <w:t>PROC_ES9+_AUTH_CLIENT</w:t>
            </w:r>
          </w:p>
        </w:tc>
      </w:tr>
      <w:tr w:rsidR="00E33202" w:rsidRPr="0018587F" w14:paraId="732B49E2" w14:textId="77777777" w:rsidTr="00C44AFD">
        <w:trPr>
          <w:trHeight w:val="314"/>
          <w:jc w:val="center"/>
        </w:trPr>
        <w:tc>
          <w:tcPr>
            <w:tcW w:w="423" w:type="pct"/>
            <w:shd w:val="clear" w:color="auto" w:fill="auto"/>
            <w:vAlign w:val="center"/>
          </w:tcPr>
          <w:p w14:paraId="60CF0EB8" w14:textId="77777777" w:rsidR="00E33202" w:rsidRPr="00C663F5" w:rsidRDefault="00E33202" w:rsidP="00C44AFD">
            <w:pPr>
              <w:pStyle w:val="TableContentLeft"/>
            </w:pPr>
            <w:r w:rsidRPr="00C663F5">
              <w:t>1</w:t>
            </w:r>
          </w:p>
        </w:tc>
        <w:tc>
          <w:tcPr>
            <w:tcW w:w="671" w:type="pct"/>
            <w:shd w:val="clear" w:color="auto" w:fill="auto"/>
            <w:vAlign w:val="center"/>
          </w:tcPr>
          <w:p w14:paraId="02749232" w14:textId="77777777" w:rsidR="00E33202" w:rsidRPr="00C663F5" w:rsidRDefault="00E33202" w:rsidP="00C44AFD">
            <w:pPr>
              <w:pStyle w:val="TableContentLeft"/>
            </w:pPr>
            <w:r w:rsidRPr="00C663F5">
              <w:t>LPAd → S_SM-DP+</w:t>
            </w:r>
          </w:p>
        </w:tc>
        <w:tc>
          <w:tcPr>
            <w:tcW w:w="1526" w:type="pct"/>
            <w:shd w:val="clear" w:color="auto" w:fill="auto"/>
            <w:vAlign w:val="center"/>
          </w:tcPr>
          <w:p w14:paraId="4D194A7A" w14:textId="77777777" w:rsidR="00E33202" w:rsidRPr="00C663F5" w:rsidRDefault="00E33202" w:rsidP="00C44AFD">
            <w:pPr>
              <w:pStyle w:val="TableContentLeft"/>
            </w:pPr>
            <w:r w:rsidRPr="00C663F5">
              <w:t>Send ES9+.GetBoundProfilePackage method</w:t>
            </w:r>
          </w:p>
        </w:tc>
        <w:tc>
          <w:tcPr>
            <w:tcW w:w="1650" w:type="pct"/>
            <w:shd w:val="clear" w:color="auto" w:fill="auto"/>
            <w:vAlign w:val="center"/>
          </w:tcPr>
          <w:p w14:paraId="5E4AFAA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p w14:paraId="7D7E71FE" w14:textId="77777777" w:rsidR="00E33202" w:rsidRPr="00C663F5" w:rsidRDefault="00E33202" w:rsidP="00C44AFD">
            <w:pPr>
              <w:pStyle w:val="TableContentLeft"/>
            </w:pPr>
            <w:r w:rsidRPr="00C663F5">
              <w:t>Verify:</w:t>
            </w:r>
          </w:p>
          <w:p w14:paraId="76E8063F" w14:textId="77777777" w:rsidR="00E33202" w:rsidRPr="00C663F5" w:rsidRDefault="00E33202" w:rsidP="00C44AFD">
            <w:pPr>
              <w:pStyle w:val="TableContentLeft"/>
            </w:pPr>
            <w:r w:rsidRPr="00C663F5">
              <w:t>• If &lt;S_TRANSACTION_ID&gt; is the same as in #R_PREP_DOWNLOAD_NO_CC</w:t>
            </w:r>
          </w:p>
          <w:p w14:paraId="3E448B29" w14:textId="77777777" w:rsidR="00E33202" w:rsidRPr="00C663F5" w:rsidRDefault="00E33202" w:rsidP="00C44AFD">
            <w:pPr>
              <w:pStyle w:val="TableContentLeft"/>
            </w:pPr>
            <w:r w:rsidRPr="00C663F5">
              <w:t>• &lt;EUICC_SIGNATURE2&gt; using the #PK_EUICC_ECDSA</w:t>
            </w:r>
          </w:p>
        </w:tc>
        <w:tc>
          <w:tcPr>
            <w:tcW w:w="730" w:type="pct"/>
            <w:shd w:val="clear" w:color="auto" w:fill="auto"/>
            <w:vAlign w:val="center"/>
          </w:tcPr>
          <w:p w14:paraId="669B6980" w14:textId="77777777" w:rsidR="00E33202" w:rsidRPr="00C663F5" w:rsidRDefault="00E33202" w:rsidP="00C44AFD">
            <w:pPr>
              <w:pStyle w:val="TableContentLeft"/>
              <w:rPr>
                <w:lang w:val="fr-FR"/>
              </w:rPr>
            </w:pPr>
            <w:r w:rsidRPr="00C663F5">
              <w:rPr>
                <w:lang w:val="fr-FR"/>
              </w:rPr>
              <w:t>RQ31_113</w:t>
            </w:r>
            <w:r>
              <w:rPr>
                <w:lang w:val="fr-FR"/>
              </w:rPr>
              <w:t xml:space="preserve"> </w:t>
            </w:r>
            <w:r w:rsidRPr="00C663F5">
              <w:rPr>
                <w:lang w:val="fr-FR"/>
              </w:rPr>
              <w:t>RQ31_141 RQ31_148_2</w:t>
            </w:r>
            <w:r>
              <w:rPr>
                <w:lang w:val="fr-FR"/>
              </w:rPr>
              <w:t xml:space="preserve"> </w:t>
            </w:r>
            <w:r w:rsidRPr="00C663F5">
              <w:rPr>
                <w:lang w:val="fr-FR"/>
              </w:rPr>
              <w:t>RQ56_024 RQ56_026 RQ65_020</w:t>
            </w:r>
          </w:p>
        </w:tc>
      </w:tr>
      <w:tr w:rsidR="00E33202" w:rsidRPr="001F0550" w14:paraId="1696F7F6" w14:textId="77777777" w:rsidTr="00C44AFD">
        <w:trPr>
          <w:trHeight w:val="314"/>
          <w:jc w:val="center"/>
        </w:trPr>
        <w:tc>
          <w:tcPr>
            <w:tcW w:w="423" w:type="pct"/>
            <w:shd w:val="clear" w:color="auto" w:fill="auto"/>
            <w:vAlign w:val="center"/>
          </w:tcPr>
          <w:p w14:paraId="5EBE6301" w14:textId="77777777" w:rsidR="00E33202" w:rsidRPr="00C663F5" w:rsidRDefault="00E33202" w:rsidP="00C44AFD">
            <w:pPr>
              <w:pStyle w:val="TableContentLeft"/>
            </w:pPr>
            <w:r w:rsidRPr="00C663F5">
              <w:t>2</w:t>
            </w:r>
          </w:p>
        </w:tc>
        <w:tc>
          <w:tcPr>
            <w:tcW w:w="671" w:type="pct"/>
            <w:shd w:val="clear" w:color="auto" w:fill="auto"/>
            <w:vAlign w:val="center"/>
          </w:tcPr>
          <w:p w14:paraId="48E8F99A" w14:textId="77777777" w:rsidR="00E33202" w:rsidRPr="00C663F5" w:rsidRDefault="00E33202" w:rsidP="00C44AFD">
            <w:pPr>
              <w:pStyle w:val="TableContentLeft"/>
            </w:pPr>
            <w:r w:rsidRPr="00C663F5">
              <w:t>S_SM-DP+ → LPAd</w:t>
            </w:r>
          </w:p>
        </w:tc>
        <w:tc>
          <w:tcPr>
            <w:tcW w:w="1526" w:type="pct"/>
            <w:shd w:val="clear" w:color="auto" w:fill="auto"/>
            <w:vAlign w:val="center"/>
          </w:tcPr>
          <w:p w14:paraId="2CBC536D" w14:textId="77777777" w:rsidR="00E33202" w:rsidRPr="00C663F5" w:rsidRDefault="00E33202" w:rsidP="00C44AFD">
            <w:pPr>
              <w:pStyle w:val="TableContentLeft"/>
            </w:pPr>
            <w:r w:rsidRPr="00C663F5">
              <w:t>MTD_HTTP_RESP(#GET_BPP_OK)</w:t>
            </w:r>
          </w:p>
        </w:tc>
        <w:tc>
          <w:tcPr>
            <w:tcW w:w="1650" w:type="pct"/>
            <w:shd w:val="clear" w:color="auto" w:fill="auto"/>
            <w:vAlign w:val="center"/>
          </w:tcPr>
          <w:p w14:paraId="4FD94534" w14:textId="77777777" w:rsidR="00E33202" w:rsidRPr="00C663F5" w:rsidRDefault="00E33202" w:rsidP="00C44AFD">
            <w:pPr>
              <w:pStyle w:val="TableContentLeft"/>
            </w:pPr>
            <w:r w:rsidRPr="00C663F5">
              <w:t xml:space="preserve">No error, see </w:t>
            </w:r>
            <w:r>
              <w:t>NOTE</w:t>
            </w:r>
            <w:r w:rsidRPr="00C663F5">
              <w:t>.</w:t>
            </w:r>
          </w:p>
        </w:tc>
        <w:tc>
          <w:tcPr>
            <w:tcW w:w="730" w:type="pct"/>
            <w:shd w:val="clear" w:color="auto" w:fill="auto"/>
            <w:vAlign w:val="center"/>
          </w:tcPr>
          <w:p w14:paraId="5D40B61A" w14:textId="77777777" w:rsidR="00E33202" w:rsidRPr="00C663F5" w:rsidRDefault="00E33202" w:rsidP="00C44AFD">
            <w:pPr>
              <w:pStyle w:val="TableContentLeft"/>
            </w:pPr>
            <w:r w:rsidRPr="00C663F5">
              <w:t>RQ56_027</w:t>
            </w:r>
          </w:p>
        </w:tc>
      </w:tr>
      <w:tr w:rsidR="00E33202" w:rsidRPr="001F0550" w14:paraId="54097144" w14:textId="77777777" w:rsidTr="00C44AFD">
        <w:trPr>
          <w:trHeight w:val="314"/>
          <w:jc w:val="center"/>
        </w:trPr>
        <w:tc>
          <w:tcPr>
            <w:tcW w:w="5000" w:type="pct"/>
            <w:gridSpan w:val="5"/>
            <w:shd w:val="clear" w:color="auto" w:fill="auto"/>
            <w:vAlign w:val="center"/>
          </w:tcPr>
          <w:p w14:paraId="38B35D27" w14:textId="76530B81" w:rsidR="00E33202" w:rsidRPr="00C663F5" w:rsidRDefault="00E33202" w:rsidP="00C44AFD">
            <w:pPr>
              <w:pStyle w:val="TableIndentedText"/>
            </w:pPr>
            <w:r>
              <w:t>NOTE</w:t>
            </w:r>
            <w:r w:rsidRPr="00C663F5">
              <w:t>:</w:t>
            </w:r>
            <w:r>
              <w:t xml:space="preserve"> </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094B1E37" w14:textId="77777777" w:rsidR="00E33202" w:rsidRPr="001F0550" w:rsidRDefault="00E33202" w:rsidP="00E33202">
      <w:pPr>
        <w:pStyle w:val="Heading6no"/>
      </w:pPr>
      <w:r w:rsidRPr="001F0550">
        <w:t>Test Sequence #02 Nominal: Get BPP using S-ENC and S-MAC with Confirmation Cod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1F0550" w14:paraId="305B7848"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D2D5A9" w14:textId="77777777" w:rsidR="00E33202" w:rsidRPr="001F0550" w:rsidRDefault="00E33202" w:rsidP="00C44AFD">
            <w:pPr>
              <w:pStyle w:val="TableHeaderGray"/>
              <w:rPr>
                <w:rFonts w:eastAsia="SimSun"/>
                <w:color w:val="808080"/>
                <w:lang w:val="en-GB" w:eastAsia="de-DE"/>
              </w:rPr>
            </w:pPr>
            <w:r w:rsidRPr="001F0550">
              <w:rPr>
                <w:lang w:val="en-GB"/>
              </w:rPr>
              <w:t>Initial Conditions</w:t>
            </w:r>
          </w:p>
        </w:tc>
      </w:tr>
      <w:tr w:rsidR="00E33202" w:rsidRPr="001F0550" w14:paraId="1432175D"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222B5D" w14:textId="77777777" w:rsidR="00E33202" w:rsidRPr="001F0550" w:rsidRDefault="00E33202" w:rsidP="00C44AFD">
            <w:pPr>
              <w:pStyle w:val="TableHeaderGray"/>
              <w:rPr>
                <w:rFonts w:eastAsia="SimSun"/>
                <w:lang w:val="en-GB" w:eastAsia="de-DE"/>
              </w:rPr>
            </w:pPr>
            <w:r w:rsidRPr="001F0550">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E65404" w14:textId="77777777" w:rsidR="00E33202" w:rsidRPr="001F0550" w:rsidRDefault="00E33202" w:rsidP="00C44AFD">
            <w:pPr>
              <w:pStyle w:val="TableHeaderGray"/>
              <w:rPr>
                <w:rFonts w:eastAsia="SimSun"/>
                <w:color w:val="808080"/>
                <w:lang w:val="en-GB" w:eastAsia="de-DE"/>
              </w:rPr>
            </w:pPr>
            <w:r w:rsidRPr="001F0550">
              <w:rPr>
                <w:lang w:val="en-GB" w:eastAsia="de-DE"/>
              </w:rPr>
              <w:t>Description of the initial condition</w:t>
            </w:r>
          </w:p>
        </w:tc>
      </w:tr>
      <w:tr w:rsidR="00E33202" w:rsidRPr="001F0550" w14:paraId="0D0728BE"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60B712A4" w14:textId="77777777" w:rsidR="00E33202" w:rsidRPr="001F0550" w:rsidRDefault="00E33202" w:rsidP="00C44AFD">
            <w:pPr>
              <w:pStyle w:val="TableText"/>
            </w:pPr>
            <w:r w:rsidRPr="001F0550">
              <w:t>LPAd</w:t>
            </w:r>
          </w:p>
        </w:tc>
        <w:tc>
          <w:tcPr>
            <w:tcW w:w="3830" w:type="pct"/>
            <w:tcBorders>
              <w:top w:val="single" w:sz="6" w:space="0" w:color="auto"/>
              <w:left w:val="single" w:sz="6" w:space="0" w:color="auto"/>
              <w:bottom w:val="single" w:sz="6" w:space="0" w:color="auto"/>
              <w:right w:val="single" w:sz="6" w:space="0" w:color="auto"/>
            </w:tcBorders>
            <w:vAlign w:val="center"/>
          </w:tcPr>
          <w:p w14:paraId="6A52FED5" w14:textId="77777777" w:rsidR="00E33202" w:rsidRPr="001F0550" w:rsidRDefault="00E33202" w:rsidP="00C44AFD">
            <w:pPr>
              <w:pStyle w:val="TableText"/>
            </w:pPr>
            <w:r w:rsidRPr="001F0550">
              <w:t>Add Profile operation is initiated by using #ACTIVATION_CODE_3.</w:t>
            </w:r>
          </w:p>
        </w:tc>
      </w:tr>
      <w:tr w:rsidR="00E33202" w:rsidRPr="001F0550" w14:paraId="0AAFA396" w14:textId="77777777" w:rsidTr="00C44AFD">
        <w:trPr>
          <w:jc w:val="center"/>
        </w:trPr>
        <w:tc>
          <w:tcPr>
            <w:tcW w:w="1170" w:type="pct"/>
            <w:tcBorders>
              <w:top w:val="single" w:sz="6" w:space="0" w:color="auto"/>
              <w:left w:val="single" w:sz="6" w:space="0" w:color="auto"/>
              <w:bottom w:val="single" w:sz="8" w:space="0" w:color="auto"/>
              <w:right w:val="single" w:sz="6" w:space="0" w:color="auto"/>
            </w:tcBorders>
          </w:tcPr>
          <w:p w14:paraId="66B2C20F" w14:textId="77777777" w:rsidR="00E33202" w:rsidRPr="001F0550" w:rsidRDefault="00E33202" w:rsidP="00C44AFD">
            <w:pPr>
              <w:pStyle w:val="TableText"/>
            </w:pPr>
            <w:r w:rsidRPr="001F0550">
              <w:t>S_SM-DP+</w:t>
            </w:r>
          </w:p>
        </w:tc>
        <w:tc>
          <w:tcPr>
            <w:tcW w:w="3830" w:type="pct"/>
            <w:tcBorders>
              <w:top w:val="single" w:sz="6" w:space="0" w:color="auto"/>
              <w:left w:val="single" w:sz="6" w:space="0" w:color="auto"/>
              <w:bottom w:val="single" w:sz="8" w:space="0" w:color="auto"/>
              <w:right w:val="single" w:sz="6" w:space="0" w:color="auto"/>
            </w:tcBorders>
          </w:tcPr>
          <w:p w14:paraId="72CBACC3" w14:textId="77777777" w:rsidR="00E33202" w:rsidRPr="001F0550" w:rsidRDefault="00E33202" w:rsidP="00C44AFD">
            <w:pPr>
              <w:pStyle w:val="TableText"/>
            </w:pPr>
            <w:r w:rsidRPr="001F0550">
              <w:t>There is a pending Profile download order for #MATCHING_ID_3 (associated with PROFILE_OPERATIONAL1)</w:t>
            </w:r>
            <w:r>
              <w:t>.</w:t>
            </w:r>
          </w:p>
        </w:tc>
      </w:tr>
    </w:tbl>
    <w:p w14:paraId="0F2376F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9"/>
        <w:gridCol w:w="1386"/>
        <w:gridCol w:w="2779"/>
        <w:gridCol w:w="2799"/>
        <w:gridCol w:w="1317"/>
      </w:tblGrid>
      <w:tr w:rsidR="00E33202" w:rsidRPr="001F0550" w14:paraId="609D8988" w14:textId="77777777" w:rsidTr="00C44AFD">
        <w:trPr>
          <w:trHeight w:val="314"/>
          <w:jc w:val="center"/>
        </w:trPr>
        <w:tc>
          <w:tcPr>
            <w:tcW w:w="405" w:type="pct"/>
            <w:shd w:val="clear" w:color="auto" w:fill="C00000"/>
            <w:vAlign w:val="center"/>
          </w:tcPr>
          <w:p w14:paraId="5E9730BA" w14:textId="77777777" w:rsidR="00E33202" w:rsidRPr="0061518F" w:rsidRDefault="00E33202" w:rsidP="00C44AFD">
            <w:pPr>
              <w:pStyle w:val="TableHeader"/>
            </w:pPr>
            <w:r w:rsidRPr="001A336D">
              <w:t>Step</w:t>
            </w:r>
          </w:p>
        </w:tc>
        <w:tc>
          <w:tcPr>
            <w:tcW w:w="769" w:type="pct"/>
            <w:shd w:val="clear" w:color="auto" w:fill="C00000"/>
            <w:vAlign w:val="center"/>
          </w:tcPr>
          <w:p w14:paraId="69353159" w14:textId="77777777" w:rsidR="00E33202" w:rsidRPr="00065A81" w:rsidRDefault="00E33202" w:rsidP="00C44AFD">
            <w:pPr>
              <w:pStyle w:val="TableHeader"/>
            </w:pPr>
            <w:r w:rsidRPr="00065A81">
              <w:t>Direction</w:t>
            </w:r>
          </w:p>
        </w:tc>
        <w:tc>
          <w:tcPr>
            <w:tcW w:w="1542" w:type="pct"/>
            <w:shd w:val="clear" w:color="auto" w:fill="C00000"/>
            <w:vAlign w:val="center"/>
          </w:tcPr>
          <w:p w14:paraId="38B3251C"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4BA36DBA" w14:textId="77777777" w:rsidR="00E33202" w:rsidRPr="007E5B2A" w:rsidRDefault="00E33202" w:rsidP="00C44AFD">
            <w:pPr>
              <w:pStyle w:val="TableHeader"/>
            </w:pPr>
            <w:r w:rsidRPr="007E5B2A">
              <w:t>Expected result</w:t>
            </w:r>
          </w:p>
        </w:tc>
        <w:tc>
          <w:tcPr>
            <w:tcW w:w="731" w:type="pct"/>
            <w:shd w:val="clear" w:color="auto" w:fill="C00000"/>
            <w:vAlign w:val="center"/>
          </w:tcPr>
          <w:p w14:paraId="57B54825" w14:textId="77777777" w:rsidR="00E33202" w:rsidRPr="00F85498" w:rsidRDefault="00E33202" w:rsidP="00C44AFD">
            <w:pPr>
              <w:pStyle w:val="TableHeader"/>
            </w:pPr>
            <w:r w:rsidRPr="00F85498">
              <w:t>REQ</w:t>
            </w:r>
          </w:p>
        </w:tc>
      </w:tr>
      <w:tr w:rsidR="00E33202" w:rsidRPr="00C663F5" w14:paraId="7D1193DD" w14:textId="77777777" w:rsidTr="00C44AFD">
        <w:trPr>
          <w:trHeight w:val="314"/>
          <w:jc w:val="center"/>
        </w:trPr>
        <w:tc>
          <w:tcPr>
            <w:tcW w:w="405" w:type="pct"/>
            <w:shd w:val="clear" w:color="auto" w:fill="auto"/>
            <w:vAlign w:val="center"/>
          </w:tcPr>
          <w:p w14:paraId="16B21B4C" w14:textId="77777777" w:rsidR="00E33202" w:rsidRPr="00C663F5" w:rsidRDefault="00E33202" w:rsidP="00C44AFD">
            <w:pPr>
              <w:pStyle w:val="TableContentLeft"/>
            </w:pPr>
            <w:r w:rsidRPr="00C663F5">
              <w:t>IC1</w:t>
            </w:r>
          </w:p>
        </w:tc>
        <w:tc>
          <w:tcPr>
            <w:tcW w:w="4595" w:type="pct"/>
            <w:gridSpan w:val="4"/>
            <w:shd w:val="clear" w:color="auto" w:fill="auto"/>
            <w:vAlign w:val="center"/>
          </w:tcPr>
          <w:p w14:paraId="49CDF3DF" w14:textId="77777777" w:rsidR="00E33202" w:rsidRPr="00C663F5" w:rsidRDefault="00E33202" w:rsidP="00C44AFD">
            <w:pPr>
              <w:pStyle w:val="TableContentLeft"/>
            </w:pPr>
            <w:r w:rsidRPr="00C663F5">
              <w:t>PROC_TLS_INITIALIZATION_SERVER_AUTH on ES9+</w:t>
            </w:r>
          </w:p>
        </w:tc>
      </w:tr>
      <w:tr w:rsidR="00E33202" w:rsidRPr="00C663F5" w14:paraId="5A5DAC6C" w14:textId="77777777" w:rsidTr="00C44AFD">
        <w:trPr>
          <w:trHeight w:val="314"/>
          <w:jc w:val="center"/>
        </w:trPr>
        <w:tc>
          <w:tcPr>
            <w:tcW w:w="405" w:type="pct"/>
            <w:shd w:val="clear" w:color="auto" w:fill="auto"/>
            <w:vAlign w:val="center"/>
          </w:tcPr>
          <w:p w14:paraId="26628E08" w14:textId="77777777" w:rsidR="00E33202" w:rsidRPr="00C663F5" w:rsidRDefault="00E33202" w:rsidP="00C44AFD">
            <w:pPr>
              <w:pStyle w:val="TableContentLeft"/>
            </w:pPr>
            <w:r w:rsidRPr="00C663F5">
              <w:t>IC2</w:t>
            </w:r>
          </w:p>
        </w:tc>
        <w:tc>
          <w:tcPr>
            <w:tcW w:w="4595" w:type="pct"/>
            <w:gridSpan w:val="4"/>
            <w:shd w:val="clear" w:color="auto" w:fill="auto"/>
            <w:vAlign w:val="center"/>
          </w:tcPr>
          <w:p w14:paraId="2DEF8F6A" w14:textId="77777777" w:rsidR="00E33202" w:rsidRPr="00C663F5" w:rsidRDefault="00E33202" w:rsidP="00C44AFD">
            <w:pPr>
              <w:pStyle w:val="TableContentLeft"/>
            </w:pPr>
            <w:r w:rsidRPr="00C663F5">
              <w:t>PROC_ES9+_INIT_AUTH</w:t>
            </w:r>
          </w:p>
        </w:tc>
      </w:tr>
      <w:tr w:rsidR="00E33202" w:rsidRPr="00C663F5" w14:paraId="7CB9F86D" w14:textId="77777777" w:rsidTr="00C44AFD">
        <w:trPr>
          <w:trHeight w:val="314"/>
          <w:jc w:val="center"/>
        </w:trPr>
        <w:tc>
          <w:tcPr>
            <w:tcW w:w="405" w:type="pct"/>
            <w:shd w:val="clear" w:color="auto" w:fill="auto"/>
            <w:vAlign w:val="center"/>
          </w:tcPr>
          <w:p w14:paraId="56ACA00C" w14:textId="77777777" w:rsidR="00E33202" w:rsidRPr="00C663F5" w:rsidRDefault="00E33202" w:rsidP="00C44AFD">
            <w:pPr>
              <w:pStyle w:val="TableContentLeft"/>
            </w:pPr>
            <w:r w:rsidRPr="00C663F5">
              <w:t>IC3</w:t>
            </w:r>
          </w:p>
        </w:tc>
        <w:tc>
          <w:tcPr>
            <w:tcW w:w="4595" w:type="pct"/>
            <w:gridSpan w:val="4"/>
            <w:shd w:val="clear" w:color="auto" w:fill="auto"/>
            <w:vAlign w:val="center"/>
          </w:tcPr>
          <w:p w14:paraId="3784CD05" w14:textId="77777777" w:rsidR="00E33202" w:rsidRPr="00C663F5" w:rsidRDefault="00E33202" w:rsidP="00C44AFD">
            <w:pPr>
              <w:pStyle w:val="TableContentLeft"/>
            </w:pPr>
            <w:r w:rsidRPr="00C663F5">
              <w:t>PROC_ES9+_AUTH_CLIENT_CC</w:t>
            </w:r>
          </w:p>
        </w:tc>
      </w:tr>
      <w:tr w:rsidR="00E33202" w:rsidRPr="00C663F5" w14:paraId="5410A497" w14:textId="77777777" w:rsidTr="00C44AFD">
        <w:trPr>
          <w:trHeight w:val="314"/>
          <w:jc w:val="center"/>
        </w:trPr>
        <w:tc>
          <w:tcPr>
            <w:tcW w:w="405" w:type="pct"/>
            <w:shd w:val="clear" w:color="auto" w:fill="auto"/>
            <w:vAlign w:val="center"/>
          </w:tcPr>
          <w:p w14:paraId="057C75F9" w14:textId="77777777" w:rsidR="00E33202" w:rsidRPr="00C663F5" w:rsidRDefault="00E33202" w:rsidP="00C44AFD">
            <w:pPr>
              <w:pStyle w:val="TableContentLeft"/>
            </w:pPr>
            <w:r w:rsidRPr="00C663F5">
              <w:t>IC4</w:t>
            </w:r>
          </w:p>
        </w:tc>
        <w:tc>
          <w:tcPr>
            <w:tcW w:w="769" w:type="pct"/>
            <w:shd w:val="clear" w:color="auto" w:fill="auto"/>
            <w:vAlign w:val="center"/>
          </w:tcPr>
          <w:p w14:paraId="12C6750D" w14:textId="77777777" w:rsidR="00E33202" w:rsidRPr="00C663F5" w:rsidRDefault="00E33202" w:rsidP="00C44AFD">
            <w:pPr>
              <w:pStyle w:val="TableContentLeft"/>
            </w:pPr>
            <w:r w:rsidRPr="00C663F5">
              <w:t>LPAd → S_EndUser</w:t>
            </w:r>
          </w:p>
        </w:tc>
        <w:tc>
          <w:tcPr>
            <w:tcW w:w="1542" w:type="pct"/>
            <w:shd w:val="clear" w:color="auto" w:fill="auto"/>
            <w:vAlign w:val="center"/>
          </w:tcPr>
          <w:p w14:paraId="628531E9" w14:textId="77777777" w:rsidR="00E33202" w:rsidRPr="00C663F5" w:rsidRDefault="00E33202" w:rsidP="00C44AFD">
            <w:pPr>
              <w:pStyle w:val="TableContentLeft"/>
            </w:pPr>
            <w:r w:rsidRPr="00C663F5">
              <w:t xml:space="preserve">LPAd requests the Confirmation Code from the S_EndUser. </w:t>
            </w:r>
          </w:p>
        </w:tc>
        <w:tc>
          <w:tcPr>
            <w:tcW w:w="1553" w:type="pct"/>
            <w:shd w:val="clear" w:color="auto" w:fill="auto"/>
            <w:vAlign w:val="center"/>
          </w:tcPr>
          <w:p w14:paraId="2AD8AEB5" w14:textId="77777777" w:rsidR="00E33202" w:rsidRPr="00C663F5" w:rsidRDefault="00E33202" w:rsidP="00C44AFD">
            <w:pPr>
              <w:pStyle w:val="TableContentLeft"/>
            </w:pPr>
            <w:r w:rsidRPr="00C663F5">
              <w:t>#CONFIRMATION_CODE1 is provided by manual entry.</w:t>
            </w:r>
          </w:p>
        </w:tc>
        <w:tc>
          <w:tcPr>
            <w:tcW w:w="731" w:type="pct"/>
            <w:shd w:val="clear" w:color="auto" w:fill="auto"/>
            <w:vAlign w:val="center"/>
          </w:tcPr>
          <w:p w14:paraId="55B32148" w14:textId="77777777" w:rsidR="00E33202" w:rsidRPr="00C663F5" w:rsidRDefault="00E33202" w:rsidP="00C44AFD">
            <w:pPr>
              <w:pStyle w:val="TableContentLeft"/>
            </w:pPr>
          </w:p>
        </w:tc>
      </w:tr>
      <w:tr w:rsidR="00E33202" w:rsidRPr="0018587F" w14:paraId="5A5010B8" w14:textId="77777777" w:rsidTr="00C44AFD">
        <w:trPr>
          <w:trHeight w:val="314"/>
          <w:jc w:val="center"/>
        </w:trPr>
        <w:tc>
          <w:tcPr>
            <w:tcW w:w="405" w:type="pct"/>
            <w:shd w:val="clear" w:color="auto" w:fill="auto"/>
            <w:vAlign w:val="center"/>
          </w:tcPr>
          <w:p w14:paraId="1D87221A" w14:textId="77777777" w:rsidR="00E33202" w:rsidRPr="00C663F5" w:rsidRDefault="00E33202" w:rsidP="00C44AFD">
            <w:pPr>
              <w:pStyle w:val="TableContentLeft"/>
            </w:pPr>
            <w:r w:rsidRPr="00C663F5">
              <w:t>1</w:t>
            </w:r>
          </w:p>
        </w:tc>
        <w:tc>
          <w:tcPr>
            <w:tcW w:w="769" w:type="pct"/>
            <w:shd w:val="clear" w:color="auto" w:fill="auto"/>
            <w:vAlign w:val="center"/>
          </w:tcPr>
          <w:p w14:paraId="643412D7" w14:textId="77777777" w:rsidR="00E33202" w:rsidRPr="00C663F5" w:rsidRDefault="00E33202" w:rsidP="00C44AFD">
            <w:pPr>
              <w:pStyle w:val="TableContentLeft"/>
            </w:pPr>
            <w:r w:rsidRPr="00C663F5">
              <w:t>LPAd → S_SM-DP+</w:t>
            </w:r>
          </w:p>
        </w:tc>
        <w:tc>
          <w:tcPr>
            <w:tcW w:w="1542" w:type="pct"/>
            <w:shd w:val="clear" w:color="auto" w:fill="auto"/>
            <w:vAlign w:val="center"/>
          </w:tcPr>
          <w:p w14:paraId="3CC3A250" w14:textId="77777777" w:rsidR="00E33202" w:rsidRPr="00C663F5" w:rsidRDefault="00E33202" w:rsidP="00C44AFD">
            <w:pPr>
              <w:pStyle w:val="TableContentLeft"/>
            </w:pPr>
            <w:r w:rsidRPr="00C663F5">
              <w:t>Send ES9+.GetBoundProfilePackage method</w:t>
            </w:r>
          </w:p>
        </w:tc>
        <w:tc>
          <w:tcPr>
            <w:tcW w:w="1553" w:type="pct"/>
            <w:shd w:val="clear" w:color="auto" w:fill="auto"/>
            <w:vAlign w:val="center"/>
          </w:tcPr>
          <w:p w14:paraId="3836B998"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267AD097" w14:textId="77777777" w:rsidR="00E33202" w:rsidRPr="00C663F5" w:rsidRDefault="00E33202" w:rsidP="00C44AFD">
            <w:pPr>
              <w:pStyle w:val="TableContentLeft"/>
            </w:pPr>
            <w:r w:rsidRPr="00C663F5">
              <w:t>Verify if:</w:t>
            </w:r>
          </w:p>
          <w:p w14:paraId="50A0F890" w14:textId="77777777" w:rsidR="00E33202" w:rsidRPr="00C663F5" w:rsidRDefault="00E33202" w:rsidP="00C44AFD">
            <w:pPr>
              <w:pStyle w:val="TableContentLeft"/>
            </w:pPr>
            <w:r w:rsidRPr="00C663F5">
              <w:lastRenderedPageBreak/>
              <w:t>• &lt;S_TRANSACTION_ID&gt; is the same as in #R_PREP_DOWNLOAD_</w:t>
            </w:r>
            <w:r>
              <w:t>WITH</w:t>
            </w:r>
            <w:r w:rsidRPr="00C663F5">
              <w:t>_CC</w:t>
            </w:r>
          </w:p>
          <w:p w14:paraId="4A6C7FA2" w14:textId="77777777" w:rsidR="00E33202" w:rsidRPr="00C663F5" w:rsidRDefault="00E33202" w:rsidP="00C44AFD">
            <w:pPr>
              <w:pStyle w:val="TableContentLeft"/>
            </w:pPr>
            <w:r w:rsidRPr="00C663F5">
              <w:t>• &lt;EUICC_SIGNATURE2&gt; using the #PK_EUICC_ECDSA</w:t>
            </w:r>
          </w:p>
          <w:p w14:paraId="3F694317" w14:textId="77777777" w:rsidR="00E33202" w:rsidRPr="00C663F5" w:rsidRDefault="00E33202" w:rsidP="00C44AFD">
            <w:pPr>
              <w:pStyle w:val="TableContentLeft"/>
            </w:pPr>
            <w:r w:rsidRPr="00C663F5">
              <w:t>• &lt;S_HASHED_CC&gt; = MTD_GENERATE_HASHED_CC(#CONFIRMATION_CODE1, &lt;S_TRANSACTION_ID&gt;)</w:t>
            </w:r>
          </w:p>
        </w:tc>
        <w:tc>
          <w:tcPr>
            <w:tcW w:w="731" w:type="pct"/>
            <w:shd w:val="clear" w:color="auto" w:fill="auto"/>
            <w:vAlign w:val="center"/>
          </w:tcPr>
          <w:p w14:paraId="443FB002" w14:textId="77777777" w:rsidR="00E33202" w:rsidRPr="00DA0491" w:rsidRDefault="00E33202" w:rsidP="00C44AFD">
            <w:pPr>
              <w:pStyle w:val="TableContentLeft"/>
              <w:rPr>
                <w:lang w:val="fr-FR"/>
              </w:rPr>
            </w:pPr>
            <w:r w:rsidRPr="00C663F5">
              <w:rPr>
                <w:lang w:val="fr-FR"/>
              </w:rPr>
              <w:lastRenderedPageBreak/>
              <w:t>RQ31_112 RQ31_113</w:t>
            </w:r>
            <w:r>
              <w:rPr>
                <w:lang w:val="fr-FR"/>
              </w:rPr>
              <w:t xml:space="preserve"> </w:t>
            </w:r>
            <w:r w:rsidRPr="00C663F5">
              <w:rPr>
                <w:lang w:val="fr-FR"/>
              </w:rPr>
              <w:t>RQ31_141 RQ31_148_2 RQ31_146</w:t>
            </w:r>
            <w:r>
              <w:rPr>
                <w:lang w:val="fr-FR"/>
              </w:rPr>
              <w:t xml:space="preserve"> </w:t>
            </w:r>
            <w:r w:rsidRPr="00DA0491">
              <w:rPr>
                <w:lang w:val="fr-FR"/>
              </w:rPr>
              <w:t>RQ31_147 RQ56_015 RQ56_024</w:t>
            </w:r>
          </w:p>
        </w:tc>
      </w:tr>
      <w:tr w:rsidR="00E33202" w:rsidRPr="00C663F5" w14:paraId="318A5424" w14:textId="77777777" w:rsidTr="00C44AFD">
        <w:trPr>
          <w:trHeight w:val="314"/>
          <w:jc w:val="center"/>
        </w:trPr>
        <w:tc>
          <w:tcPr>
            <w:tcW w:w="405" w:type="pct"/>
            <w:shd w:val="clear" w:color="auto" w:fill="auto"/>
            <w:vAlign w:val="center"/>
          </w:tcPr>
          <w:p w14:paraId="4C9E546F" w14:textId="77777777" w:rsidR="00E33202" w:rsidRPr="00C663F5" w:rsidRDefault="00E33202" w:rsidP="00C44AFD">
            <w:pPr>
              <w:pStyle w:val="TableContentLeft"/>
            </w:pPr>
            <w:r w:rsidRPr="00C663F5">
              <w:t>2</w:t>
            </w:r>
          </w:p>
        </w:tc>
        <w:tc>
          <w:tcPr>
            <w:tcW w:w="769" w:type="pct"/>
            <w:shd w:val="clear" w:color="auto" w:fill="auto"/>
            <w:vAlign w:val="center"/>
          </w:tcPr>
          <w:p w14:paraId="711A0E3F" w14:textId="77777777" w:rsidR="00E33202" w:rsidRPr="00C663F5" w:rsidRDefault="00E33202" w:rsidP="00C44AFD">
            <w:pPr>
              <w:pStyle w:val="TableContentLeft"/>
            </w:pPr>
            <w:r w:rsidRPr="00C663F5">
              <w:t>S_SM-DP+ → LPAd</w:t>
            </w:r>
          </w:p>
        </w:tc>
        <w:tc>
          <w:tcPr>
            <w:tcW w:w="1542" w:type="pct"/>
            <w:shd w:val="clear" w:color="auto" w:fill="auto"/>
            <w:vAlign w:val="center"/>
          </w:tcPr>
          <w:p w14:paraId="0FA1849F" w14:textId="77777777" w:rsidR="00E33202" w:rsidRPr="00C663F5" w:rsidRDefault="00E33202" w:rsidP="00C44AFD">
            <w:pPr>
              <w:pStyle w:val="TableContentLeft"/>
            </w:pPr>
            <w:r w:rsidRPr="00C663F5">
              <w:t>MTD_HTTP_RESP(#GET_BPP_OK)</w:t>
            </w:r>
          </w:p>
        </w:tc>
        <w:tc>
          <w:tcPr>
            <w:tcW w:w="1553" w:type="pct"/>
            <w:shd w:val="clear" w:color="auto" w:fill="auto"/>
            <w:vAlign w:val="center"/>
          </w:tcPr>
          <w:p w14:paraId="42697372" w14:textId="77777777" w:rsidR="00E33202" w:rsidRPr="00C663F5" w:rsidRDefault="00E33202" w:rsidP="00C44AFD">
            <w:pPr>
              <w:pStyle w:val="TableContentLeft"/>
            </w:pPr>
            <w:r w:rsidRPr="00C663F5">
              <w:t xml:space="preserve">No error, see </w:t>
            </w:r>
            <w:r>
              <w:t>NOTE</w:t>
            </w:r>
            <w:r w:rsidRPr="00C663F5">
              <w:t>.</w:t>
            </w:r>
          </w:p>
        </w:tc>
        <w:tc>
          <w:tcPr>
            <w:tcW w:w="731" w:type="pct"/>
            <w:shd w:val="clear" w:color="auto" w:fill="auto"/>
            <w:vAlign w:val="center"/>
          </w:tcPr>
          <w:p w14:paraId="627EB248" w14:textId="77777777" w:rsidR="00E33202" w:rsidRPr="00C663F5" w:rsidRDefault="00E33202" w:rsidP="00C44AFD">
            <w:pPr>
              <w:pStyle w:val="TableContentLeft"/>
            </w:pPr>
            <w:r w:rsidRPr="00C663F5">
              <w:t>RQ56_027</w:t>
            </w:r>
          </w:p>
        </w:tc>
      </w:tr>
      <w:tr w:rsidR="00E33202" w:rsidRPr="00C663F5" w14:paraId="55CFF81F" w14:textId="77777777" w:rsidTr="00C44AFD">
        <w:trPr>
          <w:trHeight w:val="314"/>
          <w:jc w:val="center"/>
        </w:trPr>
        <w:tc>
          <w:tcPr>
            <w:tcW w:w="5000" w:type="pct"/>
            <w:gridSpan w:val="5"/>
            <w:shd w:val="clear" w:color="auto" w:fill="auto"/>
            <w:vAlign w:val="center"/>
          </w:tcPr>
          <w:p w14:paraId="22CAB6B5" w14:textId="2A9FC5E0"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66EAA36" w14:textId="77777777" w:rsidR="00E33202" w:rsidRPr="00C663F5" w:rsidRDefault="00E33202" w:rsidP="00E33202">
      <w:pPr>
        <w:pStyle w:val="Heading6no"/>
      </w:pPr>
      <w:r w:rsidRPr="00C663F5">
        <w:t>Test Sequence #03 Nominal: Get BPP using PPK-ENC and PPK-MAC without Confirmation Cod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3EC0DC68"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E849123" w14:textId="77777777" w:rsidR="00E33202" w:rsidRPr="00C663F5" w:rsidRDefault="00E33202" w:rsidP="00C44AFD">
            <w:pPr>
              <w:pStyle w:val="TableHeaderGray"/>
            </w:pPr>
            <w:r w:rsidRPr="00C663F5">
              <w:t>Initial Conditions</w:t>
            </w:r>
          </w:p>
        </w:tc>
      </w:tr>
      <w:tr w:rsidR="00E33202" w:rsidRPr="00C663F5" w14:paraId="143D9538"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D462D1" w14:textId="77777777" w:rsidR="00E33202" w:rsidRPr="00C663F5" w:rsidRDefault="00E33202" w:rsidP="00C44AFD">
            <w:pPr>
              <w:pStyle w:val="TableHeaderGray"/>
            </w:pPr>
            <w:r w:rsidRPr="00C663F5">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FA804" w14:textId="77777777" w:rsidR="00E33202" w:rsidRPr="00C663F5" w:rsidRDefault="00E33202" w:rsidP="00C44AFD">
            <w:pPr>
              <w:pStyle w:val="TableHeaderGray"/>
            </w:pPr>
            <w:r w:rsidRPr="00C663F5">
              <w:t>Description of the initial condition</w:t>
            </w:r>
          </w:p>
        </w:tc>
      </w:tr>
      <w:tr w:rsidR="00E33202" w:rsidRPr="00C663F5" w14:paraId="49EF0C1D"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19925140" w14:textId="77777777" w:rsidR="00E33202" w:rsidRPr="00C663F5" w:rsidRDefault="00E33202" w:rsidP="00C44AFD">
            <w:pPr>
              <w:pStyle w:val="TableText"/>
            </w:pPr>
            <w:r w:rsidRPr="00C663F5">
              <w:t>LPAd</w:t>
            </w:r>
          </w:p>
        </w:tc>
        <w:tc>
          <w:tcPr>
            <w:tcW w:w="3830" w:type="pct"/>
            <w:tcBorders>
              <w:top w:val="single" w:sz="6" w:space="0" w:color="auto"/>
              <w:left w:val="single" w:sz="6" w:space="0" w:color="auto"/>
              <w:bottom w:val="single" w:sz="6" w:space="0" w:color="auto"/>
              <w:right w:val="single" w:sz="6" w:space="0" w:color="auto"/>
            </w:tcBorders>
            <w:vAlign w:val="center"/>
          </w:tcPr>
          <w:p w14:paraId="1D43B7CE" w14:textId="77777777" w:rsidR="00E33202" w:rsidRPr="00C663F5" w:rsidRDefault="00E33202" w:rsidP="00C44AFD">
            <w:pPr>
              <w:pStyle w:val="TableText"/>
            </w:pPr>
            <w:r w:rsidRPr="00C663F5">
              <w:t>Add Profile operation is initiated by using #ACTIVATION_CODE_1.</w:t>
            </w:r>
          </w:p>
        </w:tc>
      </w:tr>
      <w:tr w:rsidR="00E33202" w:rsidRPr="00C663F5" w14:paraId="0E69FAFF" w14:textId="77777777" w:rsidTr="00C44AFD">
        <w:trPr>
          <w:jc w:val="center"/>
        </w:trPr>
        <w:tc>
          <w:tcPr>
            <w:tcW w:w="1170" w:type="pct"/>
            <w:tcBorders>
              <w:top w:val="single" w:sz="6" w:space="0" w:color="auto"/>
              <w:left w:val="single" w:sz="6" w:space="0" w:color="auto"/>
              <w:bottom w:val="single" w:sz="8" w:space="0" w:color="auto"/>
              <w:right w:val="single" w:sz="6" w:space="0" w:color="auto"/>
            </w:tcBorders>
          </w:tcPr>
          <w:p w14:paraId="72B089CD" w14:textId="77777777" w:rsidR="00E33202" w:rsidRPr="00C663F5" w:rsidRDefault="00E33202" w:rsidP="00C44AFD">
            <w:pPr>
              <w:pStyle w:val="TableText"/>
            </w:pPr>
            <w:r w:rsidRPr="00C663F5">
              <w:t>S_SM-DP+</w:t>
            </w:r>
          </w:p>
        </w:tc>
        <w:tc>
          <w:tcPr>
            <w:tcW w:w="3830" w:type="pct"/>
            <w:tcBorders>
              <w:top w:val="single" w:sz="6" w:space="0" w:color="auto"/>
              <w:left w:val="single" w:sz="6" w:space="0" w:color="auto"/>
              <w:bottom w:val="single" w:sz="8" w:space="0" w:color="auto"/>
              <w:right w:val="single" w:sz="6" w:space="0" w:color="auto"/>
            </w:tcBorders>
          </w:tcPr>
          <w:p w14:paraId="79A3726F" w14:textId="77777777" w:rsidR="00E33202" w:rsidRPr="00C663F5" w:rsidRDefault="00E33202" w:rsidP="00C44AFD">
            <w:pPr>
              <w:pStyle w:val="TableText"/>
            </w:pPr>
            <w:r w:rsidRPr="00C663F5">
              <w:t>There is a pending Profile download order for #MATCHING_ID_1 (PROFILE_OPERATIONAL1)</w:t>
            </w:r>
            <w:r>
              <w:t>.</w:t>
            </w:r>
          </w:p>
        </w:tc>
      </w:tr>
    </w:tbl>
    <w:p w14:paraId="12CEC70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89"/>
        <w:gridCol w:w="2932"/>
        <w:gridCol w:w="1317"/>
      </w:tblGrid>
      <w:tr w:rsidR="00E33202" w:rsidRPr="001F0550" w14:paraId="03C19919" w14:textId="77777777" w:rsidTr="00C44AFD">
        <w:trPr>
          <w:trHeight w:val="314"/>
          <w:jc w:val="center"/>
        </w:trPr>
        <w:tc>
          <w:tcPr>
            <w:tcW w:w="423" w:type="pct"/>
            <w:shd w:val="clear" w:color="auto" w:fill="C00000"/>
            <w:vAlign w:val="center"/>
          </w:tcPr>
          <w:p w14:paraId="21B72354" w14:textId="77777777" w:rsidR="00E33202" w:rsidRPr="0061518F" w:rsidRDefault="00E33202" w:rsidP="00C44AFD">
            <w:pPr>
              <w:pStyle w:val="TableHeader"/>
            </w:pPr>
            <w:r w:rsidRPr="001A336D">
              <w:t>Step</w:t>
            </w:r>
          </w:p>
        </w:tc>
        <w:tc>
          <w:tcPr>
            <w:tcW w:w="671" w:type="pct"/>
            <w:shd w:val="clear" w:color="auto" w:fill="C00000"/>
            <w:vAlign w:val="center"/>
          </w:tcPr>
          <w:p w14:paraId="09D30CAF" w14:textId="77777777" w:rsidR="00E33202" w:rsidRPr="00065A81" w:rsidRDefault="00E33202" w:rsidP="00C44AFD">
            <w:pPr>
              <w:pStyle w:val="TableHeader"/>
            </w:pPr>
            <w:r w:rsidRPr="00065A81">
              <w:t>Direction</w:t>
            </w:r>
          </w:p>
        </w:tc>
        <w:tc>
          <w:tcPr>
            <w:tcW w:w="1548" w:type="pct"/>
            <w:shd w:val="clear" w:color="auto" w:fill="C00000"/>
            <w:vAlign w:val="center"/>
          </w:tcPr>
          <w:p w14:paraId="009A4DC6" w14:textId="77777777" w:rsidR="00E33202" w:rsidRPr="00452227" w:rsidRDefault="00E33202" w:rsidP="00C44AFD">
            <w:pPr>
              <w:pStyle w:val="TableHeader"/>
            </w:pPr>
            <w:r w:rsidRPr="00263515">
              <w:t>Sequence / Description</w:t>
            </w:r>
          </w:p>
        </w:tc>
        <w:tc>
          <w:tcPr>
            <w:tcW w:w="1627" w:type="pct"/>
            <w:shd w:val="clear" w:color="auto" w:fill="C00000"/>
            <w:vAlign w:val="center"/>
          </w:tcPr>
          <w:p w14:paraId="3AA6613F" w14:textId="77777777" w:rsidR="00E33202" w:rsidRPr="007E5B2A" w:rsidRDefault="00E33202" w:rsidP="00C44AFD">
            <w:pPr>
              <w:pStyle w:val="TableHeader"/>
            </w:pPr>
            <w:r w:rsidRPr="007E5B2A">
              <w:t>Expected result</w:t>
            </w:r>
          </w:p>
        </w:tc>
        <w:tc>
          <w:tcPr>
            <w:tcW w:w="731" w:type="pct"/>
            <w:shd w:val="clear" w:color="auto" w:fill="C00000"/>
            <w:vAlign w:val="center"/>
          </w:tcPr>
          <w:p w14:paraId="1BED9032" w14:textId="77777777" w:rsidR="00E33202" w:rsidRPr="00F85498" w:rsidRDefault="00E33202" w:rsidP="00C44AFD">
            <w:pPr>
              <w:pStyle w:val="TableHeader"/>
            </w:pPr>
            <w:r w:rsidRPr="00F85498">
              <w:t>REQ</w:t>
            </w:r>
          </w:p>
        </w:tc>
      </w:tr>
      <w:tr w:rsidR="00E33202" w:rsidRPr="00C663F5" w14:paraId="28B6F345" w14:textId="77777777" w:rsidTr="00C44AFD">
        <w:trPr>
          <w:trHeight w:val="314"/>
          <w:jc w:val="center"/>
        </w:trPr>
        <w:tc>
          <w:tcPr>
            <w:tcW w:w="423" w:type="pct"/>
            <w:shd w:val="clear" w:color="auto" w:fill="auto"/>
            <w:vAlign w:val="center"/>
          </w:tcPr>
          <w:p w14:paraId="351AF9C6"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66ECE26A" w14:textId="77777777" w:rsidR="00E33202" w:rsidRPr="00C663F5" w:rsidRDefault="00E33202" w:rsidP="00C44AFD">
            <w:pPr>
              <w:pStyle w:val="TableContentLeft"/>
            </w:pPr>
            <w:r w:rsidRPr="00C663F5">
              <w:t>PROC_TLS_INITIALIZATION_SERVER_AUTH on ES9+</w:t>
            </w:r>
          </w:p>
        </w:tc>
      </w:tr>
      <w:tr w:rsidR="00E33202" w:rsidRPr="00C663F5" w14:paraId="49A0E19B" w14:textId="77777777" w:rsidTr="00C44AFD">
        <w:trPr>
          <w:trHeight w:val="314"/>
          <w:jc w:val="center"/>
        </w:trPr>
        <w:tc>
          <w:tcPr>
            <w:tcW w:w="423" w:type="pct"/>
            <w:shd w:val="clear" w:color="auto" w:fill="auto"/>
            <w:vAlign w:val="center"/>
          </w:tcPr>
          <w:p w14:paraId="0D9F7416"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3935378D" w14:textId="77777777" w:rsidR="00E33202" w:rsidRPr="00C663F5" w:rsidRDefault="00E33202" w:rsidP="00C44AFD">
            <w:pPr>
              <w:pStyle w:val="TableContentLeft"/>
            </w:pPr>
            <w:r w:rsidRPr="00C663F5">
              <w:t>PROC_ES9+_INIT_AUTH</w:t>
            </w:r>
          </w:p>
        </w:tc>
      </w:tr>
      <w:tr w:rsidR="00E33202" w:rsidRPr="00C663F5" w14:paraId="115D0290" w14:textId="77777777" w:rsidTr="00C44AFD">
        <w:trPr>
          <w:trHeight w:val="314"/>
          <w:jc w:val="center"/>
        </w:trPr>
        <w:tc>
          <w:tcPr>
            <w:tcW w:w="423" w:type="pct"/>
            <w:shd w:val="clear" w:color="auto" w:fill="auto"/>
            <w:vAlign w:val="center"/>
          </w:tcPr>
          <w:p w14:paraId="3BFBD8CA"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47B8A349" w14:textId="77777777" w:rsidR="00E33202" w:rsidRPr="00C663F5" w:rsidRDefault="00E33202" w:rsidP="00C44AFD">
            <w:pPr>
              <w:pStyle w:val="TableContentLeft"/>
              <w:rPr>
                <w:sz w:val="20"/>
                <w:szCs w:val="20"/>
              </w:rPr>
            </w:pPr>
            <w:r w:rsidRPr="00C663F5">
              <w:t>PROC_ES9+_AUTH_CLIENT</w:t>
            </w:r>
          </w:p>
        </w:tc>
      </w:tr>
      <w:tr w:rsidR="00E33202" w:rsidRPr="0018587F" w14:paraId="35A83D94" w14:textId="77777777" w:rsidTr="00C44AFD">
        <w:trPr>
          <w:trHeight w:val="314"/>
          <w:jc w:val="center"/>
        </w:trPr>
        <w:tc>
          <w:tcPr>
            <w:tcW w:w="423" w:type="pct"/>
            <w:shd w:val="clear" w:color="auto" w:fill="auto"/>
            <w:vAlign w:val="center"/>
          </w:tcPr>
          <w:p w14:paraId="3837F606" w14:textId="77777777" w:rsidR="00E33202" w:rsidRPr="00C663F5" w:rsidRDefault="00E33202" w:rsidP="00C44AFD">
            <w:pPr>
              <w:pStyle w:val="TableContentLeft"/>
            </w:pPr>
            <w:r w:rsidRPr="00C663F5">
              <w:t>1</w:t>
            </w:r>
          </w:p>
        </w:tc>
        <w:tc>
          <w:tcPr>
            <w:tcW w:w="671" w:type="pct"/>
            <w:shd w:val="clear" w:color="auto" w:fill="auto"/>
            <w:vAlign w:val="center"/>
          </w:tcPr>
          <w:p w14:paraId="55E6285C" w14:textId="77777777" w:rsidR="00E33202" w:rsidRPr="00C663F5" w:rsidRDefault="00E33202" w:rsidP="00C44AFD">
            <w:pPr>
              <w:pStyle w:val="TableContentLeft"/>
            </w:pPr>
            <w:r w:rsidRPr="00C663F5">
              <w:t>LPAd → S_SM-DP+</w:t>
            </w:r>
          </w:p>
        </w:tc>
        <w:tc>
          <w:tcPr>
            <w:tcW w:w="1548" w:type="pct"/>
            <w:shd w:val="clear" w:color="auto" w:fill="auto"/>
            <w:vAlign w:val="center"/>
          </w:tcPr>
          <w:p w14:paraId="79A725A3" w14:textId="77777777" w:rsidR="00E33202" w:rsidRPr="00C663F5" w:rsidRDefault="00E33202" w:rsidP="00C44AFD">
            <w:pPr>
              <w:pStyle w:val="TableContentLeft"/>
            </w:pPr>
            <w:r w:rsidRPr="00C663F5">
              <w:t>Send ES9+.GetBoundProfilePackage method</w:t>
            </w:r>
          </w:p>
        </w:tc>
        <w:tc>
          <w:tcPr>
            <w:tcW w:w="1627" w:type="pct"/>
            <w:shd w:val="clear" w:color="auto" w:fill="auto"/>
            <w:vAlign w:val="center"/>
          </w:tcPr>
          <w:p w14:paraId="1C5BE4B7"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p w14:paraId="0C61F5C2" w14:textId="77777777" w:rsidR="00E33202" w:rsidRPr="00C663F5" w:rsidRDefault="00E33202" w:rsidP="00C44AFD">
            <w:pPr>
              <w:pStyle w:val="TableContentLeft"/>
            </w:pPr>
            <w:r w:rsidRPr="00C663F5">
              <w:t>Verify:</w:t>
            </w:r>
          </w:p>
          <w:p w14:paraId="251DCC93" w14:textId="77777777" w:rsidR="00E33202" w:rsidRPr="00C663F5" w:rsidRDefault="00E33202" w:rsidP="00C44AFD">
            <w:pPr>
              <w:pStyle w:val="TableContentLeft"/>
            </w:pPr>
            <w:r w:rsidRPr="00C663F5">
              <w:t>• If &lt;S_TRANSACTION_ID&gt; is the same as in #R_PREP_DOWNLOAD_NO_CC</w:t>
            </w:r>
          </w:p>
          <w:p w14:paraId="033DE69E" w14:textId="77777777" w:rsidR="00E33202" w:rsidRPr="00C663F5" w:rsidRDefault="00E33202" w:rsidP="00C44AFD">
            <w:pPr>
              <w:pStyle w:val="TableContentLeft"/>
            </w:pPr>
            <w:r w:rsidRPr="00C663F5">
              <w:t>• &lt;EUICC_SIGNATURE2&gt; using the #PK_EUICC_ECDSA</w:t>
            </w:r>
          </w:p>
        </w:tc>
        <w:tc>
          <w:tcPr>
            <w:tcW w:w="731" w:type="pct"/>
            <w:shd w:val="clear" w:color="auto" w:fill="auto"/>
            <w:vAlign w:val="center"/>
          </w:tcPr>
          <w:p w14:paraId="78C4EC40" w14:textId="77777777" w:rsidR="00E33202" w:rsidRPr="00C663F5" w:rsidRDefault="00E33202" w:rsidP="00C44AFD">
            <w:pPr>
              <w:pStyle w:val="TableContentLeft"/>
              <w:rPr>
                <w:lang w:val="fr-FR"/>
              </w:rPr>
            </w:pPr>
            <w:r w:rsidRPr="00C663F5">
              <w:rPr>
                <w:lang w:val="fr-FR"/>
              </w:rPr>
              <w:t>RQ31_113 RQ31_141 RQ31_148_2 RQ56_024 RQ56_026 RQ65_020</w:t>
            </w:r>
          </w:p>
        </w:tc>
      </w:tr>
      <w:tr w:rsidR="00E33202" w:rsidRPr="00C663F5" w14:paraId="5592E7A4" w14:textId="77777777" w:rsidTr="00C44AFD">
        <w:trPr>
          <w:trHeight w:val="314"/>
          <w:jc w:val="center"/>
        </w:trPr>
        <w:tc>
          <w:tcPr>
            <w:tcW w:w="423" w:type="pct"/>
            <w:shd w:val="clear" w:color="auto" w:fill="auto"/>
            <w:vAlign w:val="center"/>
          </w:tcPr>
          <w:p w14:paraId="124F1795" w14:textId="77777777" w:rsidR="00E33202" w:rsidRPr="00C663F5" w:rsidRDefault="00E33202" w:rsidP="00C44AFD">
            <w:pPr>
              <w:pStyle w:val="TableContentLeft"/>
            </w:pPr>
            <w:r w:rsidRPr="00C663F5">
              <w:t>2</w:t>
            </w:r>
          </w:p>
        </w:tc>
        <w:tc>
          <w:tcPr>
            <w:tcW w:w="671" w:type="pct"/>
            <w:shd w:val="clear" w:color="auto" w:fill="auto"/>
            <w:vAlign w:val="center"/>
          </w:tcPr>
          <w:p w14:paraId="7F48672C" w14:textId="77777777" w:rsidR="00E33202" w:rsidRPr="00C663F5" w:rsidRDefault="00E33202" w:rsidP="00C44AFD">
            <w:pPr>
              <w:pStyle w:val="TableContentLeft"/>
            </w:pPr>
            <w:r w:rsidRPr="00C663F5">
              <w:t>S_SM-DP+ → LPAd</w:t>
            </w:r>
          </w:p>
        </w:tc>
        <w:tc>
          <w:tcPr>
            <w:tcW w:w="1548" w:type="pct"/>
            <w:shd w:val="clear" w:color="auto" w:fill="auto"/>
            <w:vAlign w:val="center"/>
          </w:tcPr>
          <w:p w14:paraId="17AAFE18" w14:textId="77777777" w:rsidR="00E33202" w:rsidRPr="00C663F5" w:rsidRDefault="00E33202" w:rsidP="00C44AFD">
            <w:pPr>
              <w:pStyle w:val="TableContentLeft"/>
            </w:pPr>
            <w:r w:rsidRPr="00C663F5">
              <w:t>MTD_HTTP_RESP(#GET_BPP_OK_PPK)</w:t>
            </w:r>
          </w:p>
        </w:tc>
        <w:tc>
          <w:tcPr>
            <w:tcW w:w="1627" w:type="pct"/>
            <w:shd w:val="clear" w:color="auto" w:fill="auto"/>
            <w:vAlign w:val="center"/>
          </w:tcPr>
          <w:p w14:paraId="15E2A2FB" w14:textId="77777777" w:rsidR="00E33202" w:rsidRPr="00C663F5" w:rsidRDefault="00E33202" w:rsidP="00C44AFD">
            <w:pPr>
              <w:pStyle w:val="TableContentLeft"/>
            </w:pPr>
            <w:r w:rsidRPr="00C663F5">
              <w:t xml:space="preserve">No error, see </w:t>
            </w:r>
            <w:r>
              <w:t>NOTE</w:t>
            </w:r>
            <w:r w:rsidRPr="00C663F5">
              <w:t>.</w:t>
            </w:r>
          </w:p>
        </w:tc>
        <w:tc>
          <w:tcPr>
            <w:tcW w:w="731" w:type="pct"/>
            <w:shd w:val="clear" w:color="auto" w:fill="auto"/>
            <w:vAlign w:val="center"/>
          </w:tcPr>
          <w:p w14:paraId="32933CDE" w14:textId="77777777" w:rsidR="00E33202" w:rsidRPr="00C663F5" w:rsidRDefault="00E33202" w:rsidP="00C44AFD">
            <w:pPr>
              <w:pStyle w:val="TableContentLeft"/>
            </w:pPr>
            <w:r w:rsidRPr="00C663F5">
              <w:t>RQ56_027</w:t>
            </w:r>
          </w:p>
        </w:tc>
      </w:tr>
      <w:tr w:rsidR="00E33202" w:rsidRPr="00C663F5" w14:paraId="031C3A2D" w14:textId="77777777" w:rsidTr="00C44AFD">
        <w:trPr>
          <w:trHeight w:val="314"/>
          <w:jc w:val="center"/>
        </w:trPr>
        <w:tc>
          <w:tcPr>
            <w:tcW w:w="5000" w:type="pct"/>
            <w:gridSpan w:val="5"/>
            <w:shd w:val="clear" w:color="auto" w:fill="auto"/>
            <w:vAlign w:val="center"/>
          </w:tcPr>
          <w:p w14:paraId="7FCD53FE" w14:textId="45EA5953"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6CF09069" w14:textId="77777777" w:rsidR="00E33202" w:rsidRPr="00C663F5" w:rsidRDefault="00E33202" w:rsidP="00E33202">
      <w:pPr>
        <w:pStyle w:val="Heading6no"/>
      </w:pPr>
      <w:r w:rsidRPr="00C663F5">
        <w:lastRenderedPageBreak/>
        <w:t>Test Sequence #04 Nominal: Get BPP using PPK-ENC and PPK-MAC with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7A16940" w14:textId="77777777" w:rsidTr="00C44AFD">
        <w:trPr>
          <w:gridAfter w:val="1"/>
          <w:wAfter w:w="3830" w:type="pct"/>
          <w:jc w:val="center"/>
        </w:trPr>
        <w:tc>
          <w:tcPr>
            <w:tcW w:w="1170" w:type="pct"/>
            <w:shd w:val="clear" w:color="auto" w:fill="BFBFBF" w:themeFill="background1" w:themeFillShade="BF"/>
            <w:vAlign w:val="center"/>
          </w:tcPr>
          <w:p w14:paraId="63E0F199"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002B5A15" w14:textId="77777777" w:rsidTr="00C44AFD">
        <w:trPr>
          <w:jc w:val="center"/>
        </w:trPr>
        <w:tc>
          <w:tcPr>
            <w:tcW w:w="1170" w:type="pct"/>
            <w:shd w:val="clear" w:color="auto" w:fill="BFBFBF" w:themeFill="background1" w:themeFillShade="BF"/>
            <w:vAlign w:val="center"/>
          </w:tcPr>
          <w:p w14:paraId="164FA0F5"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07DE8F4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53D0C019" w14:textId="77777777" w:rsidTr="00C44AFD">
        <w:trPr>
          <w:jc w:val="center"/>
        </w:trPr>
        <w:tc>
          <w:tcPr>
            <w:tcW w:w="1170" w:type="pct"/>
            <w:vAlign w:val="center"/>
          </w:tcPr>
          <w:p w14:paraId="1A2B8F74" w14:textId="77777777" w:rsidR="00E33202" w:rsidRPr="00C663F5" w:rsidRDefault="00E33202" w:rsidP="00C44AFD">
            <w:pPr>
              <w:pStyle w:val="TableText"/>
            </w:pPr>
            <w:r w:rsidRPr="00C663F5">
              <w:t xml:space="preserve">LPAd </w:t>
            </w:r>
          </w:p>
        </w:tc>
        <w:tc>
          <w:tcPr>
            <w:tcW w:w="3830" w:type="pct"/>
            <w:vAlign w:val="center"/>
          </w:tcPr>
          <w:p w14:paraId="142B14FC" w14:textId="77777777" w:rsidR="00E33202" w:rsidRPr="00C663F5" w:rsidRDefault="00E33202" w:rsidP="00C44AFD">
            <w:pPr>
              <w:pStyle w:val="TableText"/>
            </w:pPr>
            <w:r w:rsidRPr="00C663F5">
              <w:t>Add Profile operation is initiated by using #ACTIVATION_CODE_3.</w:t>
            </w:r>
          </w:p>
        </w:tc>
      </w:tr>
      <w:tr w:rsidR="00E33202" w:rsidRPr="00C663F5" w14:paraId="38C2846C" w14:textId="77777777" w:rsidTr="00C44AFD">
        <w:trPr>
          <w:jc w:val="center"/>
        </w:trPr>
        <w:tc>
          <w:tcPr>
            <w:tcW w:w="1170" w:type="pct"/>
          </w:tcPr>
          <w:p w14:paraId="0A666618" w14:textId="77777777" w:rsidR="00E33202" w:rsidRPr="00C663F5" w:rsidRDefault="00E33202" w:rsidP="00C44AFD">
            <w:pPr>
              <w:pStyle w:val="TableText"/>
            </w:pPr>
            <w:r w:rsidRPr="00C663F5">
              <w:t>S_SM-DP+</w:t>
            </w:r>
          </w:p>
        </w:tc>
        <w:tc>
          <w:tcPr>
            <w:tcW w:w="3830" w:type="pct"/>
          </w:tcPr>
          <w:p w14:paraId="156758B3"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195F025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0"/>
        <w:gridCol w:w="2971"/>
        <w:gridCol w:w="1296"/>
        <w:gridCol w:w="23"/>
      </w:tblGrid>
      <w:tr w:rsidR="00E33202" w:rsidRPr="001F0550" w14:paraId="1D96C9DC" w14:textId="77777777" w:rsidTr="00C44AFD">
        <w:trPr>
          <w:trHeight w:val="314"/>
          <w:jc w:val="center"/>
        </w:trPr>
        <w:tc>
          <w:tcPr>
            <w:tcW w:w="422" w:type="pct"/>
            <w:shd w:val="clear" w:color="auto" w:fill="C00000"/>
            <w:vAlign w:val="center"/>
          </w:tcPr>
          <w:p w14:paraId="6CE8CA85" w14:textId="77777777" w:rsidR="00E33202" w:rsidRPr="0061518F" w:rsidRDefault="00E33202" w:rsidP="00C44AFD">
            <w:pPr>
              <w:pStyle w:val="TableHeader"/>
            </w:pPr>
            <w:r w:rsidRPr="001A336D">
              <w:t>Step</w:t>
            </w:r>
          </w:p>
        </w:tc>
        <w:tc>
          <w:tcPr>
            <w:tcW w:w="671" w:type="pct"/>
            <w:shd w:val="clear" w:color="auto" w:fill="C00000"/>
            <w:vAlign w:val="center"/>
          </w:tcPr>
          <w:p w14:paraId="39AE3C24" w14:textId="77777777" w:rsidR="00E33202" w:rsidRPr="00065A81" w:rsidRDefault="00E33202" w:rsidP="00C44AFD">
            <w:pPr>
              <w:pStyle w:val="TableHeader"/>
            </w:pPr>
            <w:r w:rsidRPr="00065A81">
              <w:t>Direction</w:t>
            </w:r>
          </w:p>
        </w:tc>
        <w:tc>
          <w:tcPr>
            <w:tcW w:w="1526" w:type="pct"/>
            <w:shd w:val="clear" w:color="auto" w:fill="C00000"/>
            <w:vAlign w:val="center"/>
          </w:tcPr>
          <w:p w14:paraId="6C45F33D" w14:textId="77777777" w:rsidR="00E33202" w:rsidRPr="00452227" w:rsidRDefault="00E33202" w:rsidP="00C44AFD">
            <w:pPr>
              <w:pStyle w:val="TableHeader"/>
            </w:pPr>
            <w:r w:rsidRPr="00263515">
              <w:t>Sequence / Descripti</w:t>
            </w:r>
            <w:r w:rsidRPr="00452227">
              <w:t>on</w:t>
            </w:r>
          </w:p>
        </w:tc>
        <w:tc>
          <w:tcPr>
            <w:tcW w:w="1649" w:type="pct"/>
            <w:shd w:val="clear" w:color="auto" w:fill="C00000"/>
            <w:vAlign w:val="center"/>
          </w:tcPr>
          <w:p w14:paraId="529153E9" w14:textId="77777777" w:rsidR="00E33202" w:rsidRPr="007E5B2A" w:rsidRDefault="00E33202" w:rsidP="00C44AFD">
            <w:pPr>
              <w:pStyle w:val="TableHeader"/>
            </w:pPr>
            <w:r w:rsidRPr="007E5B2A">
              <w:t>Expected result</w:t>
            </w:r>
          </w:p>
        </w:tc>
        <w:tc>
          <w:tcPr>
            <w:tcW w:w="731" w:type="pct"/>
            <w:gridSpan w:val="2"/>
            <w:shd w:val="clear" w:color="auto" w:fill="C00000"/>
            <w:vAlign w:val="center"/>
          </w:tcPr>
          <w:p w14:paraId="2C4CE916" w14:textId="77777777" w:rsidR="00E33202" w:rsidRPr="00F85498" w:rsidRDefault="00E33202" w:rsidP="00C44AFD">
            <w:pPr>
              <w:pStyle w:val="TableHeader"/>
            </w:pPr>
            <w:r w:rsidRPr="00F85498">
              <w:t>REQ</w:t>
            </w:r>
          </w:p>
        </w:tc>
      </w:tr>
      <w:tr w:rsidR="00E33202" w:rsidRPr="00C663F5" w14:paraId="37448720" w14:textId="77777777" w:rsidTr="00C44AFD">
        <w:trPr>
          <w:gridAfter w:val="1"/>
          <w:wAfter w:w="12" w:type="pct"/>
          <w:trHeight w:val="314"/>
          <w:jc w:val="center"/>
        </w:trPr>
        <w:tc>
          <w:tcPr>
            <w:tcW w:w="422" w:type="pct"/>
            <w:shd w:val="clear" w:color="auto" w:fill="auto"/>
            <w:vAlign w:val="center"/>
          </w:tcPr>
          <w:p w14:paraId="3CCAC0BC" w14:textId="77777777" w:rsidR="00E33202" w:rsidRPr="00C663F5" w:rsidRDefault="00E33202" w:rsidP="00C44AFD">
            <w:pPr>
              <w:pStyle w:val="TableContentLeft"/>
            </w:pPr>
            <w:r w:rsidRPr="00C663F5">
              <w:t>IC1</w:t>
            </w:r>
          </w:p>
        </w:tc>
        <w:tc>
          <w:tcPr>
            <w:tcW w:w="4565" w:type="pct"/>
            <w:gridSpan w:val="4"/>
            <w:shd w:val="clear" w:color="auto" w:fill="auto"/>
            <w:vAlign w:val="center"/>
          </w:tcPr>
          <w:p w14:paraId="4950AE89" w14:textId="77777777" w:rsidR="00E33202" w:rsidRPr="00C663F5" w:rsidRDefault="00E33202" w:rsidP="00C44AFD">
            <w:pPr>
              <w:pStyle w:val="TableContentLeft"/>
            </w:pPr>
            <w:r w:rsidRPr="00C663F5">
              <w:t>PROC_TLS_INITIALIZATION_SERVER_AUTH on ES9+</w:t>
            </w:r>
          </w:p>
        </w:tc>
      </w:tr>
      <w:tr w:rsidR="00E33202" w:rsidRPr="00C663F5" w14:paraId="70F52509" w14:textId="77777777" w:rsidTr="00C44AFD">
        <w:trPr>
          <w:gridAfter w:val="1"/>
          <w:wAfter w:w="12" w:type="pct"/>
          <w:trHeight w:val="314"/>
          <w:jc w:val="center"/>
        </w:trPr>
        <w:tc>
          <w:tcPr>
            <w:tcW w:w="422" w:type="pct"/>
            <w:shd w:val="clear" w:color="auto" w:fill="auto"/>
            <w:vAlign w:val="center"/>
          </w:tcPr>
          <w:p w14:paraId="5B00A9CB" w14:textId="77777777" w:rsidR="00E33202" w:rsidRPr="00C663F5" w:rsidRDefault="00E33202" w:rsidP="00C44AFD">
            <w:pPr>
              <w:pStyle w:val="TableContentLeft"/>
            </w:pPr>
            <w:r w:rsidRPr="00C663F5">
              <w:t>IC2</w:t>
            </w:r>
          </w:p>
        </w:tc>
        <w:tc>
          <w:tcPr>
            <w:tcW w:w="4565" w:type="pct"/>
            <w:gridSpan w:val="4"/>
            <w:shd w:val="clear" w:color="auto" w:fill="auto"/>
            <w:vAlign w:val="center"/>
          </w:tcPr>
          <w:p w14:paraId="437EC26A" w14:textId="77777777" w:rsidR="00E33202" w:rsidRPr="00C663F5" w:rsidRDefault="00E33202" w:rsidP="00C44AFD">
            <w:pPr>
              <w:pStyle w:val="TableContentLeft"/>
            </w:pPr>
            <w:r w:rsidRPr="00C663F5">
              <w:t>PROC_ES9+_INIT_AUTH</w:t>
            </w:r>
          </w:p>
        </w:tc>
      </w:tr>
      <w:tr w:rsidR="00E33202" w:rsidRPr="00C663F5" w14:paraId="1AEE545F" w14:textId="77777777" w:rsidTr="00C44AFD">
        <w:trPr>
          <w:gridAfter w:val="1"/>
          <w:wAfter w:w="12" w:type="pct"/>
          <w:trHeight w:val="314"/>
          <w:jc w:val="center"/>
        </w:trPr>
        <w:tc>
          <w:tcPr>
            <w:tcW w:w="422" w:type="pct"/>
            <w:shd w:val="clear" w:color="auto" w:fill="auto"/>
            <w:vAlign w:val="center"/>
          </w:tcPr>
          <w:p w14:paraId="079AC3E2" w14:textId="77777777" w:rsidR="00E33202" w:rsidRPr="00C663F5" w:rsidRDefault="00E33202" w:rsidP="00C44AFD">
            <w:pPr>
              <w:pStyle w:val="TableContentLeft"/>
            </w:pPr>
            <w:r w:rsidRPr="00C663F5">
              <w:t>IC3</w:t>
            </w:r>
          </w:p>
        </w:tc>
        <w:tc>
          <w:tcPr>
            <w:tcW w:w="4565" w:type="pct"/>
            <w:gridSpan w:val="4"/>
            <w:shd w:val="clear" w:color="auto" w:fill="auto"/>
            <w:vAlign w:val="center"/>
          </w:tcPr>
          <w:p w14:paraId="57596115" w14:textId="77777777" w:rsidR="00E33202" w:rsidRPr="00C663F5" w:rsidRDefault="00E33202" w:rsidP="00C44AFD">
            <w:pPr>
              <w:pStyle w:val="TableContentLeft"/>
            </w:pPr>
            <w:r w:rsidRPr="00C663F5">
              <w:t>PROC_ES9+_AUTH_CLIENT_CC</w:t>
            </w:r>
          </w:p>
        </w:tc>
      </w:tr>
      <w:tr w:rsidR="00E33202" w:rsidRPr="009076FC" w14:paraId="476BE13C" w14:textId="77777777" w:rsidTr="00C44AFD">
        <w:trPr>
          <w:trHeight w:val="314"/>
          <w:jc w:val="center"/>
        </w:trPr>
        <w:tc>
          <w:tcPr>
            <w:tcW w:w="422" w:type="pct"/>
            <w:shd w:val="clear" w:color="auto" w:fill="auto"/>
            <w:vAlign w:val="center"/>
          </w:tcPr>
          <w:p w14:paraId="44279003" w14:textId="77777777" w:rsidR="00E33202" w:rsidRPr="00C663F5" w:rsidRDefault="00E33202" w:rsidP="00C44AFD">
            <w:pPr>
              <w:pStyle w:val="TableContentLeft"/>
            </w:pPr>
            <w:r w:rsidRPr="00C663F5">
              <w:t>IC4</w:t>
            </w:r>
          </w:p>
        </w:tc>
        <w:tc>
          <w:tcPr>
            <w:tcW w:w="671" w:type="pct"/>
            <w:shd w:val="clear" w:color="auto" w:fill="auto"/>
            <w:vAlign w:val="center"/>
          </w:tcPr>
          <w:p w14:paraId="3CCC9237" w14:textId="77777777" w:rsidR="00E33202" w:rsidRPr="00C663F5" w:rsidRDefault="00E33202" w:rsidP="00C44AFD">
            <w:pPr>
              <w:pStyle w:val="TableContentLeft"/>
            </w:pPr>
            <w:r w:rsidRPr="00C663F5">
              <w:t>LPAd → S_EndUser</w:t>
            </w:r>
          </w:p>
        </w:tc>
        <w:tc>
          <w:tcPr>
            <w:tcW w:w="1526" w:type="pct"/>
            <w:shd w:val="clear" w:color="auto" w:fill="auto"/>
            <w:vAlign w:val="center"/>
          </w:tcPr>
          <w:p w14:paraId="0F121AA1" w14:textId="77777777" w:rsidR="00E33202" w:rsidRPr="00C663F5" w:rsidRDefault="00E33202" w:rsidP="00C44AFD">
            <w:pPr>
              <w:pStyle w:val="TableContentLeft"/>
            </w:pPr>
            <w:r w:rsidRPr="00C663F5">
              <w:t xml:space="preserve">LPAd requests the Confirmation Code from the S_EndUser. </w:t>
            </w:r>
          </w:p>
        </w:tc>
        <w:tc>
          <w:tcPr>
            <w:tcW w:w="1649" w:type="pct"/>
            <w:shd w:val="clear" w:color="auto" w:fill="auto"/>
            <w:vAlign w:val="center"/>
          </w:tcPr>
          <w:p w14:paraId="44945360" w14:textId="77777777" w:rsidR="00E33202" w:rsidRPr="00C663F5" w:rsidRDefault="00E33202" w:rsidP="00C44AFD">
            <w:pPr>
              <w:pStyle w:val="TableContentLeft"/>
            </w:pPr>
            <w:r w:rsidRPr="00C663F5">
              <w:t>#CONFIRMATION_CODE1 is provided by manual entry.</w:t>
            </w:r>
          </w:p>
        </w:tc>
        <w:tc>
          <w:tcPr>
            <w:tcW w:w="731" w:type="pct"/>
            <w:gridSpan w:val="2"/>
            <w:shd w:val="clear" w:color="auto" w:fill="auto"/>
            <w:vAlign w:val="center"/>
          </w:tcPr>
          <w:p w14:paraId="094F6F42" w14:textId="77777777" w:rsidR="00E33202" w:rsidRPr="00C663F5" w:rsidRDefault="00E33202" w:rsidP="00C44AFD">
            <w:pPr>
              <w:pStyle w:val="TableContentLeft"/>
            </w:pPr>
          </w:p>
        </w:tc>
      </w:tr>
      <w:tr w:rsidR="00E33202" w:rsidRPr="00DA0491" w14:paraId="246850B7" w14:textId="77777777" w:rsidTr="00C44AFD">
        <w:trPr>
          <w:trHeight w:val="314"/>
          <w:jc w:val="center"/>
        </w:trPr>
        <w:tc>
          <w:tcPr>
            <w:tcW w:w="422" w:type="pct"/>
            <w:shd w:val="clear" w:color="auto" w:fill="auto"/>
            <w:vAlign w:val="center"/>
          </w:tcPr>
          <w:p w14:paraId="10ACA5B9" w14:textId="77777777" w:rsidR="00E33202" w:rsidRPr="00C663F5" w:rsidRDefault="00E33202" w:rsidP="00C44AFD">
            <w:pPr>
              <w:pStyle w:val="TableContentLeft"/>
            </w:pPr>
            <w:r w:rsidRPr="00C663F5">
              <w:t>1</w:t>
            </w:r>
          </w:p>
        </w:tc>
        <w:tc>
          <w:tcPr>
            <w:tcW w:w="671" w:type="pct"/>
            <w:shd w:val="clear" w:color="auto" w:fill="auto"/>
            <w:vAlign w:val="center"/>
          </w:tcPr>
          <w:p w14:paraId="4A5E6566" w14:textId="77777777" w:rsidR="00E33202" w:rsidRPr="00C663F5" w:rsidRDefault="00E33202" w:rsidP="00C44AFD">
            <w:pPr>
              <w:pStyle w:val="TableContentLeft"/>
            </w:pPr>
            <w:r w:rsidRPr="00C663F5">
              <w:t>LPAd → S_SM-DP+</w:t>
            </w:r>
          </w:p>
        </w:tc>
        <w:tc>
          <w:tcPr>
            <w:tcW w:w="1526" w:type="pct"/>
            <w:shd w:val="clear" w:color="auto" w:fill="auto"/>
            <w:vAlign w:val="center"/>
          </w:tcPr>
          <w:p w14:paraId="2264E6ED" w14:textId="77777777" w:rsidR="00E33202" w:rsidRPr="00C663F5" w:rsidRDefault="00E33202" w:rsidP="00C44AFD">
            <w:pPr>
              <w:pStyle w:val="TableContentLeft"/>
            </w:pPr>
            <w:r w:rsidRPr="00C663F5">
              <w:t>Send ES9+.GetBoundProfilePackage method</w:t>
            </w:r>
          </w:p>
        </w:tc>
        <w:tc>
          <w:tcPr>
            <w:tcW w:w="1649" w:type="pct"/>
            <w:shd w:val="clear" w:color="auto" w:fill="auto"/>
            <w:vAlign w:val="center"/>
          </w:tcPr>
          <w:p w14:paraId="13FBE90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r w:rsidRPr="00C663F5">
              <w:br/>
            </w:r>
          </w:p>
          <w:p w14:paraId="42270CE7" w14:textId="77777777" w:rsidR="00E33202" w:rsidRPr="00C663F5" w:rsidRDefault="00E33202" w:rsidP="00C44AFD">
            <w:pPr>
              <w:pStyle w:val="TableContentLeft"/>
            </w:pPr>
            <w:r w:rsidRPr="00C663F5">
              <w:t>Verify if:</w:t>
            </w:r>
            <w:r w:rsidRPr="00C663F5">
              <w:br/>
              <w:t>• &lt;S_TRANSACTION_ID&gt; is the same as in #R_PREP_DOWNLOAD_</w:t>
            </w:r>
            <w:r>
              <w:t>WITH</w:t>
            </w:r>
            <w:r w:rsidRPr="00C663F5">
              <w:t>_CC</w:t>
            </w:r>
          </w:p>
          <w:p w14:paraId="6F26DA93" w14:textId="77777777" w:rsidR="00E33202" w:rsidRPr="00C663F5" w:rsidRDefault="00E33202" w:rsidP="00C44AFD">
            <w:pPr>
              <w:pStyle w:val="TableContentLeft"/>
            </w:pPr>
            <w:r w:rsidRPr="00C663F5">
              <w:t>• &lt;EUICC_SIGNATURE2&gt; using the #PK_EUICC_ECDSA</w:t>
            </w:r>
          </w:p>
          <w:p w14:paraId="409C1F61" w14:textId="77777777" w:rsidR="00E33202" w:rsidRPr="00C663F5" w:rsidRDefault="00E33202" w:rsidP="00C44AFD">
            <w:pPr>
              <w:pStyle w:val="TableContentLeft"/>
            </w:pPr>
            <w:r w:rsidRPr="00C663F5">
              <w:t>• &lt;S_HASHED_CC&gt; = MTD_GENERATE_HASHED_CC(#CONFIRMATION_CODE1, &lt;S_TRANSACTION_ID&gt;)</w:t>
            </w:r>
          </w:p>
        </w:tc>
        <w:tc>
          <w:tcPr>
            <w:tcW w:w="731" w:type="pct"/>
            <w:gridSpan w:val="2"/>
            <w:shd w:val="clear" w:color="auto" w:fill="auto"/>
            <w:vAlign w:val="center"/>
          </w:tcPr>
          <w:p w14:paraId="406CAE52" w14:textId="77777777" w:rsidR="00E33202" w:rsidRPr="00E31195" w:rsidRDefault="00E33202" w:rsidP="00C44AFD">
            <w:pPr>
              <w:pStyle w:val="TableContentLeft"/>
            </w:pPr>
            <w:r w:rsidRPr="00E31195">
              <w:t>RQ31_112 RQ31_113 RQ31_141 RQ31_148_2 RQ31_146 RQ31_147 RQ56_015 RQ56_024 RQ56_026</w:t>
            </w:r>
          </w:p>
        </w:tc>
      </w:tr>
      <w:tr w:rsidR="00E33202" w:rsidRPr="009076FC" w14:paraId="28D64697" w14:textId="77777777" w:rsidTr="00C44AFD">
        <w:trPr>
          <w:trHeight w:val="314"/>
          <w:jc w:val="center"/>
        </w:trPr>
        <w:tc>
          <w:tcPr>
            <w:tcW w:w="422" w:type="pct"/>
            <w:shd w:val="clear" w:color="auto" w:fill="auto"/>
            <w:vAlign w:val="center"/>
          </w:tcPr>
          <w:p w14:paraId="50ED368D" w14:textId="77777777" w:rsidR="00E33202" w:rsidRPr="00C663F5" w:rsidRDefault="00E33202" w:rsidP="00C44AFD">
            <w:pPr>
              <w:pStyle w:val="TableContentLeft"/>
            </w:pPr>
            <w:r w:rsidRPr="00C663F5">
              <w:t>2</w:t>
            </w:r>
          </w:p>
        </w:tc>
        <w:tc>
          <w:tcPr>
            <w:tcW w:w="671" w:type="pct"/>
            <w:shd w:val="clear" w:color="auto" w:fill="auto"/>
            <w:vAlign w:val="center"/>
          </w:tcPr>
          <w:p w14:paraId="3752904C" w14:textId="77777777" w:rsidR="00E33202" w:rsidRPr="00C663F5" w:rsidRDefault="00E33202" w:rsidP="00C44AFD">
            <w:pPr>
              <w:pStyle w:val="TableContentLeft"/>
            </w:pPr>
            <w:r w:rsidRPr="00C663F5">
              <w:t>S_SM-DP+ → LPAd</w:t>
            </w:r>
          </w:p>
        </w:tc>
        <w:tc>
          <w:tcPr>
            <w:tcW w:w="1526" w:type="pct"/>
            <w:shd w:val="clear" w:color="auto" w:fill="auto"/>
            <w:vAlign w:val="center"/>
          </w:tcPr>
          <w:p w14:paraId="75767B9D" w14:textId="77777777" w:rsidR="00E33202" w:rsidRPr="00C663F5" w:rsidRDefault="00E33202" w:rsidP="00C44AFD">
            <w:pPr>
              <w:pStyle w:val="TableContentLeft"/>
            </w:pPr>
            <w:r w:rsidRPr="00C663F5">
              <w:t>MTD_HTTP_RESP(#GET_BPP_OK_PPK)</w:t>
            </w:r>
          </w:p>
        </w:tc>
        <w:tc>
          <w:tcPr>
            <w:tcW w:w="1649" w:type="pct"/>
            <w:shd w:val="clear" w:color="auto" w:fill="auto"/>
            <w:vAlign w:val="center"/>
          </w:tcPr>
          <w:p w14:paraId="5D71253A" w14:textId="77777777" w:rsidR="00E33202" w:rsidRPr="00C663F5" w:rsidRDefault="00E33202" w:rsidP="00C44AFD">
            <w:pPr>
              <w:pStyle w:val="TableContentLeft"/>
            </w:pPr>
            <w:r w:rsidRPr="00C663F5">
              <w:t xml:space="preserve">No error, see </w:t>
            </w:r>
            <w:r>
              <w:t>NOTE</w:t>
            </w:r>
            <w:r w:rsidRPr="00C663F5">
              <w:t>.</w:t>
            </w:r>
          </w:p>
        </w:tc>
        <w:tc>
          <w:tcPr>
            <w:tcW w:w="731" w:type="pct"/>
            <w:gridSpan w:val="2"/>
            <w:shd w:val="clear" w:color="auto" w:fill="auto"/>
            <w:vAlign w:val="center"/>
          </w:tcPr>
          <w:p w14:paraId="58AE1130" w14:textId="77777777" w:rsidR="00E33202" w:rsidRPr="00C663F5" w:rsidRDefault="00E33202" w:rsidP="00C44AFD">
            <w:pPr>
              <w:pStyle w:val="TableContentLeft"/>
            </w:pPr>
            <w:r w:rsidRPr="00C663F5">
              <w:t>RQ56_027</w:t>
            </w:r>
          </w:p>
        </w:tc>
      </w:tr>
      <w:tr w:rsidR="00E33202" w:rsidRPr="009076FC" w14:paraId="341528BD" w14:textId="77777777" w:rsidTr="00C44AFD">
        <w:trPr>
          <w:trHeight w:val="314"/>
          <w:jc w:val="center"/>
        </w:trPr>
        <w:tc>
          <w:tcPr>
            <w:tcW w:w="5000" w:type="pct"/>
            <w:gridSpan w:val="6"/>
            <w:shd w:val="clear" w:color="auto" w:fill="auto"/>
            <w:vAlign w:val="center"/>
          </w:tcPr>
          <w:p w14:paraId="3F5ED4C4" w14:textId="043DC454"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AC8A3B8" w14:textId="77777777" w:rsidR="00E33202" w:rsidRPr="008F1B4C" w:rsidRDefault="00E33202" w:rsidP="00E33202">
      <w:pPr>
        <w:pStyle w:val="Heading5"/>
        <w:numPr>
          <w:ilvl w:val="0"/>
          <w:numId w:val="0"/>
        </w:numPr>
        <w:ind w:left="1304" w:hanging="1304"/>
        <w:rPr>
          <w:rStyle w:val="PlaceholderText"/>
        </w:rPr>
      </w:pPr>
      <w:r w:rsidRPr="004E068C">
        <w:rPr>
          <w:rStyle w:val="PlaceholderText"/>
          <w14:scene3d>
            <w14:camera w14:prst="orthographicFront"/>
            <w14:lightRig w14:rig="threePt" w14:dir="t">
              <w14:rot w14:lat="0" w14:lon="0" w14:rev="0"/>
            </w14:lightRig>
          </w14:scene3d>
        </w:rPr>
        <w:t>4.4.22.2.2</w:t>
      </w:r>
      <w:r w:rsidRPr="004E068C">
        <w:rPr>
          <w:rStyle w:val="PlaceholderText"/>
          <w14:scene3d>
            <w14:camera w14:prst="orthographicFront"/>
            <w14:lightRig w14:rig="threePt" w14:dir="t">
              <w14:rot w14:lat="0" w14:lon="0" w14:rev="0"/>
            </w14:lightRig>
          </w14:scene3d>
        </w:rPr>
        <w:tab/>
      </w:r>
      <w:r w:rsidRPr="004E068C">
        <w:rPr>
          <w:rStyle w:val="PlaceholderText"/>
        </w:rPr>
        <w:t>TC_LPAd_ES9+_GetBoundProfilePackage_Retr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48901DDD" w14:textId="77777777" w:rsidTr="00C44AFD">
        <w:trPr>
          <w:jc w:val="center"/>
        </w:trPr>
        <w:tc>
          <w:tcPr>
            <w:tcW w:w="5000" w:type="pct"/>
            <w:gridSpan w:val="3"/>
            <w:shd w:val="clear" w:color="auto" w:fill="BFBFBF" w:themeFill="background1" w:themeFillShade="BF"/>
            <w:vAlign w:val="center"/>
          </w:tcPr>
          <w:p w14:paraId="6E3D8123"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2184EE5B" w14:textId="77777777" w:rsidTr="00C44AFD">
        <w:trPr>
          <w:jc w:val="center"/>
        </w:trPr>
        <w:tc>
          <w:tcPr>
            <w:tcW w:w="1170" w:type="pct"/>
            <w:shd w:val="clear" w:color="auto" w:fill="BFBFBF" w:themeFill="background1" w:themeFillShade="BF"/>
            <w:vAlign w:val="center"/>
          </w:tcPr>
          <w:p w14:paraId="5BD694C1"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gridSpan w:val="2"/>
            <w:shd w:val="clear" w:color="auto" w:fill="BFBFBF" w:themeFill="background1" w:themeFillShade="BF"/>
            <w:vAlign w:val="center"/>
          </w:tcPr>
          <w:p w14:paraId="5215986A"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C663F5" w14:paraId="662D791D" w14:textId="77777777" w:rsidTr="00C44AFD">
        <w:trPr>
          <w:gridAfter w:val="1"/>
          <w:wAfter w:w="4" w:type="pct"/>
          <w:jc w:val="center"/>
        </w:trPr>
        <w:tc>
          <w:tcPr>
            <w:tcW w:w="1170" w:type="pct"/>
            <w:vAlign w:val="center"/>
            <w:hideMark/>
          </w:tcPr>
          <w:p w14:paraId="03B8D65B" w14:textId="77777777" w:rsidR="00E33202" w:rsidRPr="003237CC" w:rsidRDefault="00E33202" w:rsidP="00C44AFD">
            <w:pPr>
              <w:pStyle w:val="TableText"/>
            </w:pPr>
            <w:r w:rsidRPr="003237CC">
              <w:t>Device</w:t>
            </w:r>
          </w:p>
        </w:tc>
        <w:tc>
          <w:tcPr>
            <w:tcW w:w="3826" w:type="pct"/>
            <w:vAlign w:val="center"/>
            <w:hideMark/>
          </w:tcPr>
          <w:p w14:paraId="6504047F" w14:textId="77777777" w:rsidR="00E33202" w:rsidRPr="003237CC" w:rsidRDefault="00E33202" w:rsidP="00C44AFD">
            <w:pPr>
              <w:pStyle w:val="TableText"/>
            </w:pPr>
            <w:r w:rsidRPr="003237CC">
              <w:t>The protection of access to the LUI is disabled</w:t>
            </w:r>
            <w:r>
              <w:t>.</w:t>
            </w:r>
          </w:p>
        </w:tc>
      </w:tr>
      <w:tr w:rsidR="00E33202" w:rsidRPr="00C663F5" w14:paraId="601828BB" w14:textId="77777777" w:rsidTr="00C44AFD">
        <w:trPr>
          <w:jc w:val="center"/>
        </w:trPr>
        <w:tc>
          <w:tcPr>
            <w:tcW w:w="1170" w:type="pct"/>
            <w:vAlign w:val="center"/>
          </w:tcPr>
          <w:p w14:paraId="798C4CD6" w14:textId="77777777" w:rsidR="00E33202" w:rsidRPr="00212378" w:rsidRDefault="00E33202" w:rsidP="00C44AFD">
            <w:pPr>
              <w:pStyle w:val="TableText"/>
            </w:pPr>
            <w:r w:rsidRPr="00D1185F">
              <w:rPr>
                <w:rStyle w:val="PlaceholderText"/>
              </w:rPr>
              <w:t>eUICC</w:t>
            </w:r>
          </w:p>
        </w:tc>
        <w:tc>
          <w:tcPr>
            <w:tcW w:w="3830" w:type="pct"/>
            <w:gridSpan w:val="2"/>
            <w:vAlign w:val="center"/>
          </w:tcPr>
          <w:p w14:paraId="166C9EE3" w14:textId="77777777" w:rsidR="00E33202" w:rsidRPr="00212378" w:rsidRDefault="00E33202" w:rsidP="00C44AFD">
            <w:pPr>
              <w:pStyle w:val="TableText"/>
            </w:pPr>
            <w:r w:rsidRPr="00D1185F">
              <w:rPr>
                <w:rStyle w:val="PlaceholderText"/>
              </w:rPr>
              <w:t>There is no default SM-DP+ address configured</w:t>
            </w:r>
            <w:r>
              <w:rPr>
                <w:rStyle w:val="PlaceholderText"/>
              </w:rPr>
              <w:t>.</w:t>
            </w:r>
          </w:p>
        </w:tc>
      </w:tr>
    </w:tbl>
    <w:p w14:paraId="19DF659A" w14:textId="77777777" w:rsidR="00E33202" w:rsidRPr="00C663F5" w:rsidRDefault="00E33202" w:rsidP="00E33202">
      <w:pPr>
        <w:pStyle w:val="Heading6no"/>
      </w:pPr>
      <w:r w:rsidRPr="00C663F5">
        <w:lastRenderedPageBreak/>
        <w:t>Test Sequence #01 Nominal: Get BPP Retry after incorrec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29A3681" w14:textId="77777777" w:rsidTr="00C44AFD">
        <w:trPr>
          <w:gridAfter w:val="1"/>
          <w:wAfter w:w="3830" w:type="pct"/>
          <w:jc w:val="center"/>
        </w:trPr>
        <w:tc>
          <w:tcPr>
            <w:tcW w:w="1170" w:type="pct"/>
            <w:shd w:val="clear" w:color="auto" w:fill="BFBFBF" w:themeFill="background1" w:themeFillShade="BF"/>
            <w:vAlign w:val="center"/>
          </w:tcPr>
          <w:p w14:paraId="2A498C5B"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C62DB05" w14:textId="77777777" w:rsidTr="00C44AFD">
        <w:trPr>
          <w:jc w:val="center"/>
        </w:trPr>
        <w:tc>
          <w:tcPr>
            <w:tcW w:w="1170" w:type="pct"/>
            <w:shd w:val="clear" w:color="auto" w:fill="BFBFBF" w:themeFill="background1" w:themeFillShade="BF"/>
            <w:vAlign w:val="center"/>
          </w:tcPr>
          <w:p w14:paraId="5129DC9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4E004BA5"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7E6A0FE2" w14:textId="77777777" w:rsidTr="00C44AFD">
        <w:trPr>
          <w:jc w:val="center"/>
        </w:trPr>
        <w:tc>
          <w:tcPr>
            <w:tcW w:w="1170" w:type="pct"/>
            <w:vAlign w:val="center"/>
          </w:tcPr>
          <w:p w14:paraId="77794619" w14:textId="77777777" w:rsidR="00E33202" w:rsidRPr="00C663F5" w:rsidRDefault="00E33202" w:rsidP="00C44AFD">
            <w:pPr>
              <w:pStyle w:val="TableText"/>
            </w:pPr>
            <w:r w:rsidRPr="00C663F5">
              <w:t xml:space="preserve">LPAd </w:t>
            </w:r>
          </w:p>
        </w:tc>
        <w:tc>
          <w:tcPr>
            <w:tcW w:w="3830" w:type="pct"/>
            <w:vAlign w:val="center"/>
          </w:tcPr>
          <w:p w14:paraId="028333E2" w14:textId="77777777" w:rsidR="00E33202" w:rsidRPr="00C663F5" w:rsidRDefault="00E33202" w:rsidP="00C44AFD">
            <w:pPr>
              <w:pStyle w:val="TableText"/>
            </w:pPr>
            <w:r w:rsidRPr="00C663F5">
              <w:t>Add Profile operation is initiated by using #ACTIVATION_CODE_3.</w:t>
            </w:r>
          </w:p>
        </w:tc>
      </w:tr>
      <w:tr w:rsidR="00E33202" w:rsidRPr="00C663F5" w14:paraId="68505723" w14:textId="77777777" w:rsidTr="00C44AFD">
        <w:trPr>
          <w:jc w:val="center"/>
        </w:trPr>
        <w:tc>
          <w:tcPr>
            <w:tcW w:w="1170" w:type="pct"/>
          </w:tcPr>
          <w:p w14:paraId="45F04671" w14:textId="77777777" w:rsidR="00E33202" w:rsidRPr="00C663F5" w:rsidRDefault="00E33202" w:rsidP="00C44AFD">
            <w:pPr>
              <w:pStyle w:val="TableText"/>
            </w:pPr>
            <w:r w:rsidRPr="00C663F5">
              <w:t>S_SM-DP+</w:t>
            </w:r>
          </w:p>
        </w:tc>
        <w:tc>
          <w:tcPr>
            <w:tcW w:w="3830" w:type="pct"/>
          </w:tcPr>
          <w:p w14:paraId="2DCB38D7"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6D2BBB0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691DAF4B" w14:textId="77777777" w:rsidTr="00C44AFD">
        <w:trPr>
          <w:trHeight w:val="314"/>
          <w:jc w:val="center"/>
        </w:trPr>
        <w:tc>
          <w:tcPr>
            <w:tcW w:w="423" w:type="pct"/>
            <w:shd w:val="clear" w:color="auto" w:fill="C00000"/>
            <w:vAlign w:val="center"/>
          </w:tcPr>
          <w:p w14:paraId="41B39353" w14:textId="77777777" w:rsidR="00E33202" w:rsidRPr="0061518F" w:rsidRDefault="00E33202" w:rsidP="00C44AFD">
            <w:pPr>
              <w:pStyle w:val="TableHeader"/>
            </w:pPr>
            <w:r w:rsidRPr="001A336D">
              <w:t>Step</w:t>
            </w:r>
          </w:p>
        </w:tc>
        <w:tc>
          <w:tcPr>
            <w:tcW w:w="671" w:type="pct"/>
            <w:shd w:val="clear" w:color="auto" w:fill="C00000"/>
            <w:vAlign w:val="center"/>
          </w:tcPr>
          <w:p w14:paraId="2127BA96" w14:textId="77777777" w:rsidR="00E33202" w:rsidRPr="00065A81" w:rsidRDefault="00E33202" w:rsidP="00C44AFD">
            <w:pPr>
              <w:pStyle w:val="TableHeader"/>
            </w:pPr>
            <w:r w:rsidRPr="00065A81">
              <w:t>Direction</w:t>
            </w:r>
          </w:p>
        </w:tc>
        <w:tc>
          <w:tcPr>
            <w:tcW w:w="1527" w:type="pct"/>
            <w:shd w:val="clear" w:color="auto" w:fill="C00000"/>
            <w:vAlign w:val="center"/>
          </w:tcPr>
          <w:p w14:paraId="0C2DC165"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5260FC4F" w14:textId="77777777" w:rsidR="00E33202" w:rsidRPr="007E5B2A" w:rsidRDefault="00E33202" w:rsidP="00C44AFD">
            <w:pPr>
              <w:pStyle w:val="TableHeader"/>
            </w:pPr>
            <w:r w:rsidRPr="007E5B2A">
              <w:t>Expected result</w:t>
            </w:r>
          </w:p>
        </w:tc>
        <w:tc>
          <w:tcPr>
            <w:tcW w:w="731" w:type="pct"/>
            <w:shd w:val="clear" w:color="auto" w:fill="C00000"/>
            <w:vAlign w:val="center"/>
          </w:tcPr>
          <w:p w14:paraId="6DBC3A83" w14:textId="77777777" w:rsidR="00E33202" w:rsidRPr="00F85498" w:rsidRDefault="00E33202" w:rsidP="00C44AFD">
            <w:pPr>
              <w:pStyle w:val="TableHeader"/>
            </w:pPr>
            <w:r w:rsidRPr="00F85498">
              <w:t>REQ</w:t>
            </w:r>
          </w:p>
        </w:tc>
      </w:tr>
      <w:tr w:rsidR="00E33202" w:rsidRPr="00C663F5" w14:paraId="74ECF449" w14:textId="77777777" w:rsidTr="00C44AFD">
        <w:trPr>
          <w:trHeight w:val="314"/>
          <w:jc w:val="center"/>
        </w:trPr>
        <w:tc>
          <w:tcPr>
            <w:tcW w:w="423" w:type="pct"/>
            <w:shd w:val="clear" w:color="auto" w:fill="auto"/>
            <w:vAlign w:val="center"/>
          </w:tcPr>
          <w:p w14:paraId="32DACC41"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0EDAA4B2" w14:textId="77777777" w:rsidR="00E33202" w:rsidRPr="00C663F5" w:rsidRDefault="00E33202" w:rsidP="00C44AFD">
            <w:pPr>
              <w:pStyle w:val="TableContentLeft"/>
            </w:pPr>
            <w:r w:rsidRPr="00C663F5">
              <w:t>PROC_TLS_INITIALIZATION_SERVER_AUTH on ES9+</w:t>
            </w:r>
          </w:p>
        </w:tc>
      </w:tr>
      <w:tr w:rsidR="00E33202" w:rsidRPr="00C663F5" w14:paraId="2DCEC0B6" w14:textId="77777777" w:rsidTr="00C44AFD">
        <w:trPr>
          <w:trHeight w:val="314"/>
          <w:jc w:val="center"/>
        </w:trPr>
        <w:tc>
          <w:tcPr>
            <w:tcW w:w="423" w:type="pct"/>
            <w:shd w:val="clear" w:color="auto" w:fill="auto"/>
            <w:vAlign w:val="center"/>
          </w:tcPr>
          <w:p w14:paraId="41649A7E"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4B87A4EC" w14:textId="77777777" w:rsidR="00E33202" w:rsidRPr="00C663F5" w:rsidRDefault="00E33202" w:rsidP="00C44AFD">
            <w:pPr>
              <w:pStyle w:val="TableContentLeft"/>
            </w:pPr>
            <w:r w:rsidRPr="00C663F5">
              <w:t>PROC_ES9+_INIT_AUTH</w:t>
            </w:r>
          </w:p>
        </w:tc>
      </w:tr>
      <w:tr w:rsidR="00E33202" w:rsidRPr="00C663F5" w14:paraId="1A31A013" w14:textId="77777777" w:rsidTr="00C44AFD">
        <w:trPr>
          <w:trHeight w:val="314"/>
          <w:jc w:val="center"/>
        </w:trPr>
        <w:tc>
          <w:tcPr>
            <w:tcW w:w="423" w:type="pct"/>
            <w:shd w:val="clear" w:color="auto" w:fill="auto"/>
            <w:vAlign w:val="center"/>
          </w:tcPr>
          <w:p w14:paraId="6FC3CAD3"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4548F025" w14:textId="77777777" w:rsidR="00E33202" w:rsidRPr="00C663F5" w:rsidRDefault="00E33202" w:rsidP="00C44AFD">
            <w:pPr>
              <w:pStyle w:val="TableContentLeft"/>
            </w:pPr>
            <w:r w:rsidRPr="00C663F5">
              <w:t>PROC_ES9+_AUTH_CLIENT_CC</w:t>
            </w:r>
          </w:p>
        </w:tc>
      </w:tr>
      <w:tr w:rsidR="00E33202" w:rsidRPr="00C663F5" w14:paraId="315582B9" w14:textId="77777777" w:rsidTr="00C44AFD">
        <w:trPr>
          <w:trHeight w:val="314"/>
          <w:jc w:val="center"/>
        </w:trPr>
        <w:tc>
          <w:tcPr>
            <w:tcW w:w="423" w:type="pct"/>
            <w:shd w:val="clear" w:color="auto" w:fill="auto"/>
            <w:vAlign w:val="center"/>
          </w:tcPr>
          <w:p w14:paraId="7CD6AA34" w14:textId="77777777" w:rsidR="00E33202" w:rsidRPr="00C663F5" w:rsidRDefault="00E33202" w:rsidP="00C44AFD">
            <w:pPr>
              <w:pStyle w:val="TableContentLeft"/>
            </w:pPr>
            <w:r w:rsidRPr="00C663F5">
              <w:t>IC4</w:t>
            </w:r>
          </w:p>
        </w:tc>
        <w:tc>
          <w:tcPr>
            <w:tcW w:w="671" w:type="pct"/>
            <w:shd w:val="clear" w:color="auto" w:fill="auto"/>
            <w:vAlign w:val="center"/>
          </w:tcPr>
          <w:p w14:paraId="524C7AA9" w14:textId="77777777" w:rsidR="00E33202" w:rsidRPr="00C663F5" w:rsidRDefault="00E33202" w:rsidP="00C44AFD">
            <w:pPr>
              <w:pStyle w:val="TableContentLeft"/>
            </w:pPr>
            <w:r w:rsidRPr="00C663F5">
              <w:t>LPAd → S_EndUser</w:t>
            </w:r>
          </w:p>
        </w:tc>
        <w:tc>
          <w:tcPr>
            <w:tcW w:w="1527" w:type="pct"/>
            <w:shd w:val="clear" w:color="auto" w:fill="auto"/>
            <w:vAlign w:val="center"/>
          </w:tcPr>
          <w:p w14:paraId="5B0A8347" w14:textId="77777777" w:rsidR="00E33202" w:rsidRPr="00C663F5" w:rsidRDefault="00E33202" w:rsidP="00C44AFD">
            <w:pPr>
              <w:pStyle w:val="TableContentLeft"/>
            </w:pPr>
            <w:r w:rsidRPr="00C663F5">
              <w:t xml:space="preserve">LPAd requests the Confirmation Code from the S_EndUser. </w:t>
            </w:r>
          </w:p>
        </w:tc>
        <w:tc>
          <w:tcPr>
            <w:tcW w:w="1648" w:type="pct"/>
            <w:shd w:val="clear" w:color="auto" w:fill="auto"/>
            <w:vAlign w:val="center"/>
          </w:tcPr>
          <w:p w14:paraId="3D5B2B7C" w14:textId="77777777" w:rsidR="00E33202" w:rsidRPr="00C663F5" w:rsidRDefault="00E33202" w:rsidP="00C44AFD">
            <w:pPr>
              <w:pStyle w:val="TableContentLeft"/>
            </w:pPr>
            <w:r w:rsidRPr="00C663F5">
              <w:t>#CONFIRMATION_CODE2 is provided by manual entry.</w:t>
            </w:r>
          </w:p>
        </w:tc>
        <w:tc>
          <w:tcPr>
            <w:tcW w:w="731" w:type="pct"/>
            <w:shd w:val="clear" w:color="auto" w:fill="auto"/>
            <w:vAlign w:val="center"/>
          </w:tcPr>
          <w:p w14:paraId="6DA01514" w14:textId="77777777" w:rsidR="00E33202" w:rsidRPr="00C663F5" w:rsidRDefault="00E33202" w:rsidP="00C44AFD">
            <w:pPr>
              <w:pStyle w:val="TableContentLeft"/>
            </w:pPr>
          </w:p>
        </w:tc>
      </w:tr>
      <w:tr w:rsidR="00E33202" w:rsidRPr="00C663F5" w14:paraId="5410EC00" w14:textId="77777777" w:rsidTr="00C44AFD">
        <w:trPr>
          <w:trHeight w:val="314"/>
          <w:jc w:val="center"/>
        </w:trPr>
        <w:tc>
          <w:tcPr>
            <w:tcW w:w="423" w:type="pct"/>
            <w:shd w:val="clear" w:color="auto" w:fill="auto"/>
            <w:vAlign w:val="center"/>
          </w:tcPr>
          <w:p w14:paraId="3884C0C2" w14:textId="77777777" w:rsidR="00E33202" w:rsidRPr="00C663F5" w:rsidRDefault="00E33202" w:rsidP="00C44AFD">
            <w:pPr>
              <w:pStyle w:val="TableContentLeft"/>
            </w:pPr>
            <w:r w:rsidRPr="00C663F5">
              <w:t>IC5</w:t>
            </w:r>
          </w:p>
        </w:tc>
        <w:tc>
          <w:tcPr>
            <w:tcW w:w="671" w:type="pct"/>
            <w:shd w:val="clear" w:color="auto" w:fill="auto"/>
            <w:vAlign w:val="center"/>
          </w:tcPr>
          <w:p w14:paraId="57E3AC3D" w14:textId="77777777" w:rsidR="00E33202" w:rsidRPr="00C663F5" w:rsidRDefault="00E33202" w:rsidP="00C44AFD">
            <w:pPr>
              <w:pStyle w:val="TableContentLeft"/>
            </w:pPr>
            <w:r w:rsidRPr="00C663F5">
              <w:t>LPAd → S_SM-DP+</w:t>
            </w:r>
          </w:p>
        </w:tc>
        <w:tc>
          <w:tcPr>
            <w:tcW w:w="1527" w:type="pct"/>
            <w:shd w:val="clear" w:color="auto" w:fill="auto"/>
            <w:vAlign w:val="center"/>
          </w:tcPr>
          <w:p w14:paraId="5453913A"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tcPr>
          <w:p w14:paraId="24F73B9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3BB590FB" w14:textId="77777777" w:rsidR="00E33202" w:rsidRPr="00C663F5" w:rsidRDefault="00E33202" w:rsidP="00C44AFD">
            <w:pPr>
              <w:pStyle w:val="TableContentLeft"/>
            </w:pPr>
          </w:p>
          <w:p w14:paraId="3F87BC75" w14:textId="77777777" w:rsidR="00E33202" w:rsidRPr="00C663F5" w:rsidRDefault="00E33202" w:rsidP="00C44AFD">
            <w:pPr>
              <w:pStyle w:val="TableContentLeft"/>
            </w:pPr>
            <w:r w:rsidRPr="00C663F5">
              <w:t>Verify if:</w:t>
            </w:r>
            <w:r w:rsidRPr="00C663F5">
              <w:br/>
              <w:t>&lt;S_HASHED_CC&gt; = MTD_GENERATE_HASHED_CC(#CONFIRMATION_CODE2, &lt;S_TRANSACTION_ID&gt;)</w:t>
            </w:r>
          </w:p>
        </w:tc>
        <w:tc>
          <w:tcPr>
            <w:tcW w:w="731" w:type="pct"/>
            <w:shd w:val="clear" w:color="auto" w:fill="auto"/>
            <w:vAlign w:val="center"/>
          </w:tcPr>
          <w:p w14:paraId="5555B516" w14:textId="77777777" w:rsidR="00E33202" w:rsidRPr="00C663F5" w:rsidRDefault="00E33202" w:rsidP="00C44AFD">
            <w:pPr>
              <w:pStyle w:val="TableContentLeft"/>
            </w:pPr>
          </w:p>
        </w:tc>
      </w:tr>
      <w:tr w:rsidR="00E33202" w:rsidRPr="00C663F5" w14:paraId="608DD798" w14:textId="77777777" w:rsidTr="00C44AFD">
        <w:trPr>
          <w:trHeight w:val="314"/>
          <w:jc w:val="center"/>
        </w:trPr>
        <w:tc>
          <w:tcPr>
            <w:tcW w:w="423" w:type="pct"/>
            <w:shd w:val="clear" w:color="auto" w:fill="auto"/>
            <w:vAlign w:val="center"/>
          </w:tcPr>
          <w:p w14:paraId="283AA221" w14:textId="77777777" w:rsidR="00E33202" w:rsidRPr="00C663F5" w:rsidRDefault="00E33202" w:rsidP="00C44AFD">
            <w:pPr>
              <w:pStyle w:val="TableContentLeft"/>
            </w:pPr>
            <w:r w:rsidRPr="00C663F5">
              <w:t>1</w:t>
            </w:r>
          </w:p>
        </w:tc>
        <w:tc>
          <w:tcPr>
            <w:tcW w:w="671" w:type="pct"/>
            <w:shd w:val="clear" w:color="auto" w:fill="auto"/>
            <w:vAlign w:val="center"/>
          </w:tcPr>
          <w:p w14:paraId="6C6A9591" w14:textId="77777777" w:rsidR="00E33202" w:rsidRPr="00C663F5" w:rsidRDefault="00E33202" w:rsidP="00C44AFD">
            <w:pPr>
              <w:pStyle w:val="TableContentLeft"/>
            </w:pPr>
            <w:r w:rsidRPr="00C663F5">
              <w:t>S_SM-DP+ → LPAd</w:t>
            </w:r>
          </w:p>
        </w:tc>
        <w:tc>
          <w:tcPr>
            <w:tcW w:w="1527" w:type="pct"/>
            <w:shd w:val="clear" w:color="auto" w:fill="auto"/>
            <w:vAlign w:val="center"/>
          </w:tcPr>
          <w:p w14:paraId="4FF8C3C0" w14:textId="77777777" w:rsidR="00E33202" w:rsidRPr="00C663F5" w:rsidRDefault="00E33202" w:rsidP="00C44AFD">
            <w:pPr>
              <w:pStyle w:val="TableContentLeft"/>
              <w:rPr>
                <w:highlight w:val="yellow"/>
                <w:lang w:val="es-ES_tradnl"/>
              </w:rPr>
            </w:pPr>
            <w:r w:rsidRPr="00C663F5">
              <w:rPr>
                <w:lang w:val="es-ES_tradnl"/>
              </w:rPr>
              <w:t>MTD_HTTP_RESP(#R_ERROR_8_2_7_3_8)</w:t>
            </w:r>
          </w:p>
        </w:tc>
        <w:tc>
          <w:tcPr>
            <w:tcW w:w="1648" w:type="pct"/>
            <w:shd w:val="clear" w:color="auto" w:fill="auto"/>
            <w:vAlign w:val="center"/>
          </w:tcPr>
          <w:p w14:paraId="157A8222" w14:textId="77777777" w:rsidR="00E33202" w:rsidRPr="00C663F5" w:rsidRDefault="00E33202" w:rsidP="00C44AFD">
            <w:pPr>
              <w:pStyle w:val="TableContentLeft"/>
              <w:rPr>
                <w:highlight w:val="yellow"/>
              </w:rPr>
            </w:pPr>
            <w:r w:rsidRPr="00C663F5">
              <w:t>Continue to step 2</w:t>
            </w:r>
          </w:p>
        </w:tc>
        <w:tc>
          <w:tcPr>
            <w:tcW w:w="731" w:type="pct"/>
            <w:shd w:val="clear" w:color="auto" w:fill="auto"/>
            <w:vAlign w:val="center"/>
          </w:tcPr>
          <w:p w14:paraId="17DEFC9D" w14:textId="77777777" w:rsidR="00E33202" w:rsidRPr="00C663F5" w:rsidRDefault="00E33202" w:rsidP="00C44AFD">
            <w:pPr>
              <w:pStyle w:val="TableContentLeft"/>
            </w:pPr>
            <w:r w:rsidRPr="00C663F5">
              <w:t>RQ31_148_2</w:t>
            </w:r>
            <w:r>
              <w:t xml:space="preserve"> </w:t>
            </w:r>
            <w:r w:rsidRPr="00C663F5">
              <w:t>RQ56_022</w:t>
            </w:r>
          </w:p>
        </w:tc>
      </w:tr>
      <w:tr w:rsidR="00E33202" w:rsidRPr="00C663F5" w14:paraId="2DF8E264" w14:textId="77777777" w:rsidTr="00C44AFD">
        <w:trPr>
          <w:trHeight w:val="314"/>
          <w:jc w:val="center"/>
        </w:trPr>
        <w:tc>
          <w:tcPr>
            <w:tcW w:w="423" w:type="pct"/>
            <w:shd w:val="clear" w:color="auto" w:fill="auto"/>
            <w:vAlign w:val="center"/>
          </w:tcPr>
          <w:p w14:paraId="3C94C3C7" w14:textId="77777777" w:rsidR="00E33202" w:rsidRPr="00C663F5" w:rsidRDefault="00E33202" w:rsidP="00C44AFD">
            <w:pPr>
              <w:pStyle w:val="TableContentLeft"/>
            </w:pPr>
            <w:r w:rsidRPr="00C663F5">
              <w:t>2</w:t>
            </w:r>
          </w:p>
        </w:tc>
        <w:tc>
          <w:tcPr>
            <w:tcW w:w="4577" w:type="pct"/>
            <w:gridSpan w:val="4"/>
            <w:shd w:val="clear" w:color="auto" w:fill="auto"/>
            <w:vAlign w:val="center"/>
          </w:tcPr>
          <w:p w14:paraId="32276FCD" w14:textId="77777777" w:rsidR="00E33202" w:rsidRPr="00C663F5" w:rsidRDefault="00E33202" w:rsidP="00C44AFD">
            <w:pPr>
              <w:pStyle w:val="TableContentLeft"/>
            </w:pPr>
            <w:r w:rsidRPr="00C663F5">
              <w:t>S_SM-DP+ closes TLS session (unless ,LPAd has already closed TLS session)</w:t>
            </w:r>
          </w:p>
        </w:tc>
      </w:tr>
      <w:tr w:rsidR="00E33202" w:rsidRPr="00C663F5" w14:paraId="6F7FFE41" w14:textId="77777777" w:rsidTr="00C44AFD">
        <w:trPr>
          <w:trHeight w:val="314"/>
          <w:jc w:val="center"/>
        </w:trPr>
        <w:tc>
          <w:tcPr>
            <w:tcW w:w="423" w:type="pct"/>
            <w:shd w:val="clear" w:color="auto" w:fill="auto"/>
            <w:vAlign w:val="center"/>
          </w:tcPr>
          <w:p w14:paraId="4011E4C7" w14:textId="77777777" w:rsidR="00E33202" w:rsidRPr="00C663F5" w:rsidRDefault="00E33202" w:rsidP="00C44AFD">
            <w:pPr>
              <w:pStyle w:val="TableContentLeft"/>
            </w:pPr>
            <w:r w:rsidRPr="00C663F5">
              <w:t>3</w:t>
            </w:r>
          </w:p>
        </w:tc>
        <w:tc>
          <w:tcPr>
            <w:tcW w:w="4577" w:type="pct"/>
            <w:gridSpan w:val="4"/>
            <w:shd w:val="clear" w:color="auto" w:fill="auto"/>
            <w:vAlign w:val="center"/>
          </w:tcPr>
          <w:p w14:paraId="098286F4" w14:textId="77777777" w:rsidR="00E33202" w:rsidRPr="00C663F5" w:rsidRDefault="00E33202" w:rsidP="00C44AFD">
            <w:pPr>
              <w:pStyle w:val="TableContentLeft"/>
            </w:pPr>
            <w:r w:rsidRPr="00C663F5">
              <w:t>PROC_TLS_INITIALIZATION_SERVER_AUTH on ES9+</w:t>
            </w:r>
          </w:p>
        </w:tc>
      </w:tr>
      <w:tr w:rsidR="00E33202" w:rsidRPr="00C663F5" w14:paraId="05D9270A" w14:textId="77777777" w:rsidTr="00C44AFD">
        <w:trPr>
          <w:trHeight w:val="314"/>
          <w:jc w:val="center"/>
        </w:trPr>
        <w:tc>
          <w:tcPr>
            <w:tcW w:w="423" w:type="pct"/>
            <w:shd w:val="clear" w:color="auto" w:fill="auto"/>
            <w:vAlign w:val="center"/>
          </w:tcPr>
          <w:p w14:paraId="1C49E59F" w14:textId="77777777" w:rsidR="00E33202" w:rsidRPr="00C663F5" w:rsidRDefault="00E33202" w:rsidP="00C44AFD">
            <w:pPr>
              <w:pStyle w:val="TableContentLeft"/>
            </w:pPr>
            <w:r w:rsidRPr="00C663F5">
              <w:t>4</w:t>
            </w:r>
          </w:p>
        </w:tc>
        <w:tc>
          <w:tcPr>
            <w:tcW w:w="4577" w:type="pct"/>
            <w:gridSpan w:val="4"/>
            <w:shd w:val="clear" w:color="auto" w:fill="auto"/>
            <w:vAlign w:val="center"/>
          </w:tcPr>
          <w:p w14:paraId="59FACEB7" w14:textId="77777777" w:rsidR="00E33202" w:rsidRPr="00C663F5" w:rsidRDefault="00E33202" w:rsidP="00C44AFD">
            <w:pPr>
              <w:pStyle w:val="TableContentLeft"/>
            </w:pPr>
            <w:r w:rsidRPr="00C663F5">
              <w:t>PROC_ES9+_INIT_AUTH</w:t>
            </w:r>
          </w:p>
        </w:tc>
      </w:tr>
      <w:tr w:rsidR="00E33202" w:rsidRPr="00C663F5" w14:paraId="18C1A633" w14:textId="77777777" w:rsidTr="00C44AFD">
        <w:trPr>
          <w:trHeight w:val="314"/>
          <w:jc w:val="center"/>
        </w:trPr>
        <w:tc>
          <w:tcPr>
            <w:tcW w:w="423" w:type="pct"/>
            <w:shd w:val="clear" w:color="auto" w:fill="auto"/>
            <w:vAlign w:val="center"/>
          </w:tcPr>
          <w:p w14:paraId="76BB54F7" w14:textId="77777777" w:rsidR="00E33202" w:rsidRPr="00C663F5" w:rsidRDefault="00E33202" w:rsidP="00C44AFD">
            <w:pPr>
              <w:pStyle w:val="TableContentLeft"/>
            </w:pPr>
            <w:r w:rsidRPr="00C663F5">
              <w:t>5</w:t>
            </w:r>
          </w:p>
        </w:tc>
        <w:tc>
          <w:tcPr>
            <w:tcW w:w="4577" w:type="pct"/>
            <w:gridSpan w:val="4"/>
            <w:shd w:val="clear" w:color="auto" w:fill="auto"/>
            <w:vAlign w:val="center"/>
          </w:tcPr>
          <w:p w14:paraId="0BB779A0" w14:textId="77777777" w:rsidR="00E33202" w:rsidRPr="00C663F5" w:rsidRDefault="00E33202" w:rsidP="00C44AFD">
            <w:pPr>
              <w:pStyle w:val="TableContentLeft"/>
            </w:pPr>
            <w:r w:rsidRPr="00C663F5">
              <w:t>PROC_ES9+_AUTH_CLIENT_CC</w:t>
            </w:r>
          </w:p>
        </w:tc>
      </w:tr>
      <w:tr w:rsidR="00E33202" w:rsidRPr="00C663F5" w14:paraId="30C1F092" w14:textId="77777777" w:rsidTr="00C44AFD">
        <w:trPr>
          <w:trHeight w:val="314"/>
          <w:jc w:val="center"/>
        </w:trPr>
        <w:tc>
          <w:tcPr>
            <w:tcW w:w="423" w:type="pct"/>
            <w:shd w:val="clear" w:color="auto" w:fill="auto"/>
            <w:vAlign w:val="center"/>
          </w:tcPr>
          <w:p w14:paraId="5811B969" w14:textId="77777777" w:rsidR="00E33202" w:rsidRPr="00C663F5" w:rsidRDefault="00E33202" w:rsidP="00C44AFD">
            <w:pPr>
              <w:pStyle w:val="TableContentLeft"/>
            </w:pPr>
            <w:r w:rsidRPr="00C663F5">
              <w:t>6</w:t>
            </w:r>
          </w:p>
        </w:tc>
        <w:tc>
          <w:tcPr>
            <w:tcW w:w="671" w:type="pct"/>
            <w:shd w:val="clear" w:color="auto" w:fill="auto"/>
            <w:vAlign w:val="center"/>
          </w:tcPr>
          <w:p w14:paraId="3B02C48A" w14:textId="77777777" w:rsidR="00E33202" w:rsidRPr="00C663F5" w:rsidRDefault="00E33202" w:rsidP="00C44AFD">
            <w:pPr>
              <w:pStyle w:val="TableContentLeft"/>
            </w:pPr>
            <w:r w:rsidRPr="00C663F5">
              <w:t>LPAd →  S_EndUser</w:t>
            </w:r>
          </w:p>
        </w:tc>
        <w:tc>
          <w:tcPr>
            <w:tcW w:w="1527" w:type="pct"/>
            <w:shd w:val="clear" w:color="auto" w:fill="auto"/>
            <w:vAlign w:val="center"/>
          </w:tcPr>
          <w:p w14:paraId="743AC256" w14:textId="77777777" w:rsidR="00E33202" w:rsidRPr="00C663F5" w:rsidRDefault="00E33202" w:rsidP="00C44AFD">
            <w:pPr>
              <w:pStyle w:val="TableContentLeft"/>
            </w:pPr>
            <w:r w:rsidRPr="00C663F5">
              <w:t xml:space="preserve">LPAd requests the Confirmation Code from the S_EndUser. </w:t>
            </w:r>
          </w:p>
        </w:tc>
        <w:tc>
          <w:tcPr>
            <w:tcW w:w="1648" w:type="pct"/>
            <w:shd w:val="clear" w:color="auto" w:fill="auto"/>
            <w:vAlign w:val="center"/>
          </w:tcPr>
          <w:p w14:paraId="0D3E6624" w14:textId="77777777" w:rsidR="00E33202" w:rsidRPr="00C663F5" w:rsidRDefault="00E33202" w:rsidP="00C44AFD">
            <w:pPr>
              <w:pStyle w:val="TableContentLeft"/>
            </w:pPr>
            <w:r w:rsidRPr="00C663F5">
              <w:t>#CONFIRMATION_CODE1 is provided by manual entry.</w:t>
            </w:r>
          </w:p>
        </w:tc>
        <w:tc>
          <w:tcPr>
            <w:tcW w:w="731" w:type="pct"/>
            <w:shd w:val="clear" w:color="auto" w:fill="auto"/>
            <w:vAlign w:val="center"/>
          </w:tcPr>
          <w:p w14:paraId="2DE12129" w14:textId="77777777" w:rsidR="00E33202" w:rsidRPr="00C663F5" w:rsidRDefault="00E33202" w:rsidP="00C44AFD">
            <w:pPr>
              <w:pStyle w:val="TableContentLeft"/>
            </w:pPr>
            <w:r w:rsidRPr="00C663F5">
              <w:t>RQ31_148_3</w:t>
            </w:r>
            <w:r>
              <w:t xml:space="preserve"> </w:t>
            </w:r>
            <w:r w:rsidRPr="00C663F5">
              <w:t>RQ56_022</w:t>
            </w:r>
          </w:p>
        </w:tc>
      </w:tr>
      <w:tr w:rsidR="00E33202" w:rsidRPr="00C663F5" w14:paraId="4573E823" w14:textId="77777777" w:rsidTr="00C44AFD">
        <w:trPr>
          <w:trHeight w:val="314"/>
          <w:jc w:val="center"/>
        </w:trPr>
        <w:tc>
          <w:tcPr>
            <w:tcW w:w="423" w:type="pct"/>
            <w:shd w:val="clear" w:color="auto" w:fill="auto"/>
            <w:vAlign w:val="center"/>
          </w:tcPr>
          <w:p w14:paraId="1B36E03E" w14:textId="77777777" w:rsidR="00E33202" w:rsidRPr="00C663F5" w:rsidRDefault="00E33202" w:rsidP="00C44AFD">
            <w:pPr>
              <w:pStyle w:val="TableContentLeft"/>
            </w:pPr>
            <w:r w:rsidRPr="00C663F5">
              <w:t>7</w:t>
            </w:r>
          </w:p>
        </w:tc>
        <w:tc>
          <w:tcPr>
            <w:tcW w:w="671" w:type="pct"/>
            <w:shd w:val="clear" w:color="auto" w:fill="auto"/>
            <w:vAlign w:val="center"/>
          </w:tcPr>
          <w:p w14:paraId="23455DC7" w14:textId="77777777" w:rsidR="00E33202" w:rsidRPr="00C663F5" w:rsidRDefault="00E33202" w:rsidP="00C44AFD">
            <w:pPr>
              <w:pStyle w:val="TableContentLeft"/>
            </w:pPr>
            <w:r w:rsidRPr="00C663F5">
              <w:t>LPAd → S_SM-DP+</w:t>
            </w:r>
          </w:p>
        </w:tc>
        <w:tc>
          <w:tcPr>
            <w:tcW w:w="1527" w:type="pct"/>
            <w:shd w:val="clear" w:color="auto" w:fill="auto"/>
            <w:vAlign w:val="center"/>
          </w:tcPr>
          <w:p w14:paraId="372B5810"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tcPr>
          <w:p w14:paraId="14DE1D3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281320FE" w14:textId="77777777" w:rsidR="00E33202" w:rsidRPr="00C663F5" w:rsidRDefault="00E33202" w:rsidP="00C44AFD">
            <w:pPr>
              <w:pStyle w:val="TableContentLeft"/>
            </w:pPr>
          </w:p>
          <w:p w14:paraId="00E58698" w14:textId="77777777" w:rsidR="00E33202" w:rsidRPr="00C663F5" w:rsidRDefault="00E33202" w:rsidP="00C44AFD">
            <w:pPr>
              <w:pStyle w:val="TableContentLeft"/>
            </w:pPr>
            <w:r w:rsidRPr="00C663F5">
              <w:t>Verify if:</w:t>
            </w:r>
            <w:r w:rsidRPr="00C663F5">
              <w:br/>
              <w:t xml:space="preserve">• If &lt;S_TRANSACTION_ID&gt; is the </w:t>
            </w:r>
            <w:r w:rsidRPr="00C663F5">
              <w:lastRenderedPageBreak/>
              <w:t>same as in #R_PREP_DOWNLOAD_</w:t>
            </w:r>
            <w:r>
              <w:t>WITH</w:t>
            </w:r>
            <w:r w:rsidRPr="00C663F5">
              <w:t>_CC</w:t>
            </w:r>
          </w:p>
          <w:p w14:paraId="0069324A" w14:textId="77777777" w:rsidR="00E33202" w:rsidRPr="00C663F5" w:rsidRDefault="00E33202" w:rsidP="00C44AFD">
            <w:pPr>
              <w:pStyle w:val="TableContentLeft"/>
            </w:pPr>
            <w:r w:rsidRPr="00C663F5">
              <w:t>• &lt;EUICC_SIGNATURE2&gt; using the #PK_EUICC_ECDSA • &lt;S_HASHED_CC&gt; = MTD_GENERATE_HASHED_CC(#CONFIRMATION_CODE1, &lt;S_TRANSACTION_ID&gt;)</w:t>
            </w:r>
          </w:p>
        </w:tc>
        <w:tc>
          <w:tcPr>
            <w:tcW w:w="731" w:type="pct"/>
            <w:shd w:val="clear" w:color="auto" w:fill="auto"/>
            <w:vAlign w:val="center"/>
          </w:tcPr>
          <w:p w14:paraId="5EBAF5C8" w14:textId="77777777" w:rsidR="00E33202" w:rsidRPr="00C663F5" w:rsidRDefault="00E33202" w:rsidP="00C44AFD">
            <w:pPr>
              <w:pStyle w:val="TableContentLeft"/>
            </w:pPr>
            <w:r w:rsidRPr="00C663F5">
              <w:lastRenderedPageBreak/>
              <w:t>RQ31_148_3</w:t>
            </w:r>
            <w:r>
              <w:t xml:space="preserve"> </w:t>
            </w:r>
            <w:r w:rsidRPr="00C663F5">
              <w:t>RQ56_022 RQ56_026</w:t>
            </w:r>
          </w:p>
        </w:tc>
      </w:tr>
      <w:tr w:rsidR="00E33202" w:rsidRPr="00C663F5" w14:paraId="2A887DE6" w14:textId="77777777" w:rsidTr="00C44AFD">
        <w:trPr>
          <w:trHeight w:val="314"/>
          <w:jc w:val="center"/>
        </w:trPr>
        <w:tc>
          <w:tcPr>
            <w:tcW w:w="423" w:type="pct"/>
            <w:shd w:val="clear" w:color="auto" w:fill="auto"/>
            <w:vAlign w:val="center"/>
          </w:tcPr>
          <w:p w14:paraId="0A9D5911" w14:textId="77777777" w:rsidR="00E33202" w:rsidRPr="00C663F5" w:rsidRDefault="00E33202" w:rsidP="00C44AFD">
            <w:pPr>
              <w:pStyle w:val="TableContentLeft"/>
            </w:pPr>
            <w:r w:rsidRPr="00C663F5">
              <w:t>8</w:t>
            </w:r>
          </w:p>
        </w:tc>
        <w:tc>
          <w:tcPr>
            <w:tcW w:w="671" w:type="pct"/>
            <w:shd w:val="clear" w:color="auto" w:fill="auto"/>
            <w:vAlign w:val="center"/>
          </w:tcPr>
          <w:p w14:paraId="516E8631" w14:textId="77777777" w:rsidR="00E33202" w:rsidRPr="00C663F5" w:rsidRDefault="00E33202" w:rsidP="00C44AFD">
            <w:pPr>
              <w:pStyle w:val="TableContentLeft"/>
            </w:pPr>
            <w:r w:rsidRPr="00C663F5">
              <w:t>S_SM-DP+ → LPAd</w:t>
            </w:r>
          </w:p>
        </w:tc>
        <w:tc>
          <w:tcPr>
            <w:tcW w:w="1527" w:type="pct"/>
            <w:shd w:val="clear" w:color="auto" w:fill="auto"/>
            <w:vAlign w:val="center"/>
          </w:tcPr>
          <w:p w14:paraId="181ED54D" w14:textId="77777777" w:rsidR="00E33202" w:rsidRPr="00C663F5" w:rsidRDefault="00E33202" w:rsidP="00C44AFD">
            <w:pPr>
              <w:pStyle w:val="TableContentLeft"/>
            </w:pPr>
            <w:r w:rsidRPr="00C663F5">
              <w:t>MTD_HTTP_RESP(#GET_BPP_OK)</w:t>
            </w:r>
          </w:p>
        </w:tc>
        <w:tc>
          <w:tcPr>
            <w:tcW w:w="1648" w:type="pct"/>
            <w:shd w:val="clear" w:color="auto" w:fill="auto"/>
            <w:vAlign w:val="center"/>
          </w:tcPr>
          <w:p w14:paraId="71E9BA18" w14:textId="77777777" w:rsidR="00E33202" w:rsidRPr="00C663F5" w:rsidRDefault="00E33202" w:rsidP="00C44AFD">
            <w:pPr>
              <w:pStyle w:val="TableContentLeft"/>
            </w:pPr>
            <w:r w:rsidRPr="00C663F5">
              <w:t xml:space="preserve">No error, see </w:t>
            </w:r>
            <w:r>
              <w:t>NOTE</w:t>
            </w:r>
            <w:r w:rsidRPr="00C663F5">
              <w:t xml:space="preserve"> 1.</w:t>
            </w:r>
          </w:p>
        </w:tc>
        <w:tc>
          <w:tcPr>
            <w:tcW w:w="731" w:type="pct"/>
            <w:shd w:val="clear" w:color="auto" w:fill="auto"/>
            <w:vAlign w:val="center"/>
          </w:tcPr>
          <w:p w14:paraId="2E9523BB" w14:textId="77777777" w:rsidR="00E33202" w:rsidRPr="00C663F5" w:rsidRDefault="00E33202" w:rsidP="00C44AFD">
            <w:pPr>
              <w:pStyle w:val="TableContentLeft"/>
            </w:pPr>
            <w:r w:rsidRPr="00C663F5">
              <w:t>RQ56_024 RQ56_027</w:t>
            </w:r>
          </w:p>
        </w:tc>
      </w:tr>
      <w:tr w:rsidR="00E33202" w:rsidRPr="00C663F5" w14:paraId="6ACBC8A2" w14:textId="77777777" w:rsidTr="00C44AFD">
        <w:trPr>
          <w:trHeight w:val="314"/>
          <w:jc w:val="center"/>
        </w:trPr>
        <w:tc>
          <w:tcPr>
            <w:tcW w:w="5000" w:type="pct"/>
            <w:gridSpan w:val="5"/>
            <w:shd w:val="clear" w:color="auto" w:fill="auto"/>
            <w:vAlign w:val="center"/>
          </w:tcPr>
          <w:p w14:paraId="5152A689" w14:textId="5E4E8C3D"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6DCDA27" w14:textId="77777777" w:rsidR="00E33202" w:rsidRPr="008F1B4C" w:rsidRDefault="00E33202" w:rsidP="00E33202">
      <w:pPr>
        <w:pStyle w:val="Heading5"/>
        <w:numPr>
          <w:ilvl w:val="0"/>
          <w:numId w:val="0"/>
        </w:numPr>
        <w:ind w:left="1304" w:hanging="1304"/>
        <w:rPr>
          <w:rStyle w:val="PlaceholderText"/>
        </w:rPr>
      </w:pPr>
      <w:r w:rsidRPr="008F1B4C">
        <w:rPr>
          <w:rStyle w:val="PlaceholderText"/>
        </w:rPr>
        <w:t>4.4.22.2.3</w:t>
      </w:r>
      <w:r w:rsidRPr="008F1B4C">
        <w:rPr>
          <w:rStyle w:val="PlaceholderText"/>
        </w:rPr>
        <w:tab/>
        <w:t>TC_LPAd_ES9+_GetBoundProfilePackage_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687E2D5E" w14:textId="77777777" w:rsidTr="00C44AFD">
        <w:trPr>
          <w:jc w:val="center"/>
        </w:trPr>
        <w:tc>
          <w:tcPr>
            <w:tcW w:w="5000" w:type="pct"/>
            <w:gridSpan w:val="3"/>
            <w:shd w:val="clear" w:color="auto" w:fill="BFBFBF" w:themeFill="background1" w:themeFillShade="BF"/>
            <w:vAlign w:val="center"/>
          </w:tcPr>
          <w:p w14:paraId="01A9C1D8"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3B3C6E48" w14:textId="77777777" w:rsidTr="00C44AFD">
        <w:trPr>
          <w:jc w:val="center"/>
        </w:trPr>
        <w:tc>
          <w:tcPr>
            <w:tcW w:w="1170" w:type="pct"/>
            <w:shd w:val="clear" w:color="auto" w:fill="BFBFBF" w:themeFill="background1" w:themeFillShade="BF"/>
            <w:vAlign w:val="center"/>
          </w:tcPr>
          <w:p w14:paraId="4B9F6E4D"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gridSpan w:val="2"/>
            <w:shd w:val="clear" w:color="auto" w:fill="BFBFBF" w:themeFill="background1" w:themeFillShade="BF"/>
            <w:vAlign w:val="center"/>
          </w:tcPr>
          <w:p w14:paraId="3E576EA4"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E59E3" w14:paraId="7F713216" w14:textId="77777777" w:rsidTr="00C44AFD">
        <w:trPr>
          <w:gridAfter w:val="1"/>
          <w:wAfter w:w="4" w:type="pct"/>
          <w:jc w:val="center"/>
        </w:trPr>
        <w:tc>
          <w:tcPr>
            <w:tcW w:w="1170" w:type="pct"/>
            <w:vAlign w:val="center"/>
            <w:hideMark/>
          </w:tcPr>
          <w:p w14:paraId="185F9ECB" w14:textId="77777777" w:rsidR="00E33202" w:rsidRPr="00187771" w:rsidRDefault="00E33202" w:rsidP="00C44AFD">
            <w:pPr>
              <w:pStyle w:val="TableText"/>
            </w:pPr>
            <w:r w:rsidRPr="006352A4">
              <w:t>Device</w:t>
            </w:r>
          </w:p>
        </w:tc>
        <w:tc>
          <w:tcPr>
            <w:tcW w:w="3826" w:type="pct"/>
            <w:vAlign w:val="center"/>
            <w:hideMark/>
          </w:tcPr>
          <w:p w14:paraId="275B9509" w14:textId="77777777" w:rsidR="00E33202" w:rsidRPr="00CE59E3" w:rsidRDefault="00E33202" w:rsidP="00C44AFD">
            <w:pPr>
              <w:pStyle w:val="TableText"/>
            </w:pPr>
            <w:r w:rsidRPr="00CE59E3">
              <w:t>The protection of access to the LUI is disabled.</w:t>
            </w:r>
          </w:p>
        </w:tc>
      </w:tr>
      <w:tr w:rsidR="00E33202" w:rsidRPr="00CE59E3" w14:paraId="26D78418" w14:textId="77777777" w:rsidTr="00C44AFD">
        <w:trPr>
          <w:jc w:val="center"/>
        </w:trPr>
        <w:tc>
          <w:tcPr>
            <w:tcW w:w="1170" w:type="pct"/>
            <w:vAlign w:val="center"/>
          </w:tcPr>
          <w:p w14:paraId="349B828F" w14:textId="77777777" w:rsidR="00E33202" w:rsidRPr="00CE59E3" w:rsidRDefault="00E33202" w:rsidP="00C44AFD">
            <w:pPr>
              <w:pStyle w:val="TableText"/>
            </w:pPr>
            <w:r w:rsidRPr="00CE59E3">
              <w:t>eUICC</w:t>
            </w:r>
          </w:p>
        </w:tc>
        <w:tc>
          <w:tcPr>
            <w:tcW w:w="3830" w:type="pct"/>
            <w:gridSpan w:val="2"/>
            <w:vAlign w:val="center"/>
          </w:tcPr>
          <w:p w14:paraId="4CEC787F" w14:textId="77777777" w:rsidR="00E33202" w:rsidRPr="00CE59E3" w:rsidRDefault="00E33202" w:rsidP="00C44AFD">
            <w:pPr>
              <w:pStyle w:val="TableText"/>
            </w:pPr>
            <w:r w:rsidRPr="00CE59E3">
              <w:t>There is no default SM-DP+ address configured.</w:t>
            </w:r>
          </w:p>
        </w:tc>
      </w:tr>
      <w:tr w:rsidR="00E33202" w:rsidRPr="00CE59E3" w14:paraId="6DFA38DB" w14:textId="77777777" w:rsidTr="00C44AFD">
        <w:trPr>
          <w:jc w:val="center"/>
        </w:trPr>
        <w:tc>
          <w:tcPr>
            <w:tcW w:w="1170" w:type="pct"/>
            <w:hideMark/>
          </w:tcPr>
          <w:p w14:paraId="34F34C09" w14:textId="77777777" w:rsidR="00E33202" w:rsidRPr="00CE59E3" w:rsidRDefault="00E33202" w:rsidP="00C44AFD">
            <w:pPr>
              <w:pStyle w:val="TableText"/>
            </w:pPr>
            <w:r w:rsidRPr="00CE59E3">
              <w:t>S_SM-DP+</w:t>
            </w:r>
          </w:p>
        </w:tc>
        <w:tc>
          <w:tcPr>
            <w:tcW w:w="3830" w:type="pct"/>
            <w:gridSpan w:val="2"/>
            <w:hideMark/>
          </w:tcPr>
          <w:p w14:paraId="74B8BB66" w14:textId="77777777" w:rsidR="00E33202" w:rsidRPr="00CE59E3" w:rsidRDefault="00E33202" w:rsidP="00C44AFD">
            <w:pPr>
              <w:pStyle w:val="TableText"/>
            </w:pPr>
            <w:r w:rsidRPr="00CE59E3">
              <w:t>There is a pending Profile download order for #MATCHING_ID_1 (associated with PROFILE_OPERATIONAL1).</w:t>
            </w:r>
          </w:p>
        </w:tc>
      </w:tr>
      <w:tr w:rsidR="00E33202" w:rsidRPr="00C663F5" w14:paraId="7715B045" w14:textId="77777777" w:rsidTr="00C44AFD">
        <w:trPr>
          <w:jc w:val="center"/>
        </w:trPr>
        <w:tc>
          <w:tcPr>
            <w:tcW w:w="1170" w:type="pct"/>
            <w:vAlign w:val="center"/>
            <w:hideMark/>
          </w:tcPr>
          <w:p w14:paraId="33640CB1" w14:textId="77777777" w:rsidR="00E33202" w:rsidRPr="00C663F5" w:rsidRDefault="00E33202" w:rsidP="00C44AFD">
            <w:pPr>
              <w:pStyle w:val="TableText"/>
            </w:pPr>
            <w:r w:rsidRPr="00C663F5">
              <w:t xml:space="preserve">LPAd </w:t>
            </w:r>
          </w:p>
        </w:tc>
        <w:tc>
          <w:tcPr>
            <w:tcW w:w="3830" w:type="pct"/>
            <w:gridSpan w:val="2"/>
            <w:vAlign w:val="center"/>
            <w:hideMark/>
          </w:tcPr>
          <w:p w14:paraId="2047A1C4" w14:textId="77777777" w:rsidR="00E33202" w:rsidRPr="00C663F5" w:rsidRDefault="00E33202" w:rsidP="00C44AFD">
            <w:pPr>
              <w:pStyle w:val="TableText"/>
            </w:pPr>
            <w:r w:rsidRPr="00C663F5">
              <w:t>Add Profile operation is initiated by using #ACTIVATION_CODE_1.</w:t>
            </w:r>
          </w:p>
        </w:tc>
      </w:tr>
    </w:tbl>
    <w:p w14:paraId="16183FA1" w14:textId="77777777" w:rsidR="00E33202" w:rsidRPr="00C663F5" w:rsidRDefault="00E33202" w:rsidP="00E33202">
      <w:pPr>
        <w:pStyle w:val="Heading6no"/>
      </w:pPr>
      <w:r w:rsidRPr="00C663F5">
        <w:t>Test Sequence #01 Error: Wrong eUICC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88"/>
        <w:gridCol w:w="9"/>
      </w:tblGrid>
      <w:tr w:rsidR="00E33202" w:rsidRPr="001F0550" w14:paraId="4F14C123" w14:textId="77777777" w:rsidTr="00C44AFD">
        <w:trPr>
          <w:trHeight w:val="314"/>
          <w:jc w:val="center"/>
        </w:trPr>
        <w:tc>
          <w:tcPr>
            <w:tcW w:w="423" w:type="pct"/>
            <w:shd w:val="clear" w:color="auto" w:fill="C00000"/>
            <w:vAlign w:val="center"/>
            <w:hideMark/>
          </w:tcPr>
          <w:p w14:paraId="3B4DC101" w14:textId="77777777" w:rsidR="00E33202" w:rsidRPr="0061518F" w:rsidRDefault="00E33202" w:rsidP="00C44AFD">
            <w:pPr>
              <w:pStyle w:val="TableHeader"/>
            </w:pPr>
            <w:r w:rsidRPr="001A336D">
              <w:t>Step</w:t>
            </w:r>
          </w:p>
        </w:tc>
        <w:tc>
          <w:tcPr>
            <w:tcW w:w="671" w:type="pct"/>
            <w:shd w:val="clear" w:color="auto" w:fill="C00000"/>
            <w:vAlign w:val="center"/>
            <w:hideMark/>
          </w:tcPr>
          <w:p w14:paraId="30F22213"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5411FD28"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5129C198" w14:textId="77777777" w:rsidR="00E33202" w:rsidRPr="00F85498" w:rsidRDefault="00E33202" w:rsidP="00C44AFD">
            <w:pPr>
              <w:pStyle w:val="TableHeader"/>
            </w:pPr>
            <w:r w:rsidRPr="007E5B2A">
              <w:t>Ex</w:t>
            </w:r>
            <w:r w:rsidRPr="00F85498">
              <w:t>pected result</w:t>
            </w:r>
          </w:p>
        </w:tc>
        <w:tc>
          <w:tcPr>
            <w:tcW w:w="609" w:type="pct"/>
            <w:gridSpan w:val="2"/>
            <w:shd w:val="clear" w:color="auto" w:fill="C00000"/>
            <w:vAlign w:val="center"/>
            <w:hideMark/>
          </w:tcPr>
          <w:p w14:paraId="49F4CACC" w14:textId="77777777" w:rsidR="00E33202" w:rsidRPr="00C71E8A" w:rsidRDefault="00E33202" w:rsidP="00C44AFD">
            <w:pPr>
              <w:pStyle w:val="TableHeader"/>
            </w:pPr>
            <w:r w:rsidRPr="00C71E8A">
              <w:t>REQ</w:t>
            </w:r>
          </w:p>
        </w:tc>
      </w:tr>
      <w:tr w:rsidR="00E33202" w:rsidRPr="00C663F5" w14:paraId="11CA86AD" w14:textId="77777777" w:rsidTr="00C44AFD">
        <w:trPr>
          <w:gridAfter w:val="1"/>
          <w:wAfter w:w="5" w:type="pct"/>
          <w:trHeight w:val="314"/>
          <w:jc w:val="center"/>
        </w:trPr>
        <w:tc>
          <w:tcPr>
            <w:tcW w:w="423" w:type="pct"/>
            <w:shd w:val="clear" w:color="auto" w:fill="auto"/>
            <w:vAlign w:val="center"/>
            <w:hideMark/>
          </w:tcPr>
          <w:p w14:paraId="6A422B10" w14:textId="77777777" w:rsidR="00E33202" w:rsidRPr="00C663F5" w:rsidRDefault="00E33202" w:rsidP="00C44AFD">
            <w:pPr>
              <w:pStyle w:val="TableContentLeft"/>
            </w:pPr>
            <w:r w:rsidRPr="00C663F5">
              <w:t>IC1</w:t>
            </w:r>
          </w:p>
        </w:tc>
        <w:tc>
          <w:tcPr>
            <w:tcW w:w="4572" w:type="pct"/>
            <w:gridSpan w:val="4"/>
            <w:shd w:val="clear" w:color="auto" w:fill="auto"/>
            <w:vAlign w:val="center"/>
            <w:hideMark/>
          </w:tcPr>
          <w:p w14:paraId="077AEC5E" w14:textId="77777777" w:rsidR="00E33202" w:rsidRPr="00C663F5" w:rsidRDefault="00E33202" w:rsidP="00C44AFD">
            <w:pPr>
              <w:pStyle w:val="TableContentLeft"/>
            </w:pPr>
            <w:r w:rsidRPr="00C663F5">
              <w:t>PROC_TLS_INITIALIZATION_SERVER_AUTH on ES9+</w:t>
            </w:r>
          </w:p>
        </w:tc>
      </w:tr>
      <w:tr w:rsidR="00E33202" w:rsidRPr="00C663F5" w14:paraId="38933A91" w14:textId="77777777" w:rsidTr="00C44AFD">
        <w:trPr>
          <w:gridAfter w:val="1"/>
          <w:wAfter w:w="5" w:type="pct"/>
          <w:trHeight w:val="314"/>
          <w:jc w:val="center"/>
        </w:trPr>
        <w:tc>
          <w:tcPr>
            <w:tcW w:w="423" w:type="pct"/>
            <w:shd w:val="clear" w:color="auto" w:fill="auto"/>
            <w:vAlign w:val="center"/>
            <w:hideMark/>
          </w:tcPr>
          <w:p w14:paraId="219D5AFD" w14:textId="77777777" w:rsidR="00E33202" w:rsidRPr="00C663F5" w:rsidRDefault="00E33202" w:rsidP="00C44AFD">
            <w:pPr>
              <w:pStyle w:val="TableContentLeft"/>
            </w:pPr>
            <w:r w:rsidRPr="00C663F5">
              <w:t>IC2</w:t>
            </w:r>
          </w:p>
        </w:tc>
        <w:tc>
          <w:tcPr>
            <w:tcW w:w="4572" w:type="pct"/>
            <w:gridSpan w:val="4"/>
            <w:shd w:val="clear" w:color="auto" w:fill="auto"/>
            <w:vAlign w:val="center"/>
            <w:hideMark/>
          </w:tcPr>
          <w:p w14:paraId="2CB861F8" w14:textId="77777777" w:rsidR="00E33202" w:rsidRPr="00C663F5" w:rsidRDefault="00E33202" w:rsidP="00C44AFD">
            <w:pPr>
              <w:pStyle w:val="TableContentLeft"/>
            </w:pPr>
            <w:r w:rsidRPr="00C663F5">
              <w:t>PROC_ES9+_INIT_AUTH</w:t>
            </w:r>
          </w:p>
        </w:tc>
      </w:tr>
      <w:tr w:rsidR="00E33202" w:rsidRPr="00C663F5" w14:paraId="1C6E970A" w14:textId="77777777" w:rsidTr="00C44AFD">
        <w:trPr>
          <w:gridAfter w:val="1"/>
          <w:wAfter w:w="5" w:type="pct"/>
          <w:trHeight w:val="314"/>
          <w:jc w:val="center"/>
        </w:trPr>
        <w:tc>
          <w:tcPr>
            <w:tcW w:w="423" w:type="pct"/>
            <w:shd w:val="clear" w:color="auto" w:fill="auto"/>
            <w:vAlign w:val="center"/>
            <w:hideMark/>
          </w:tcPr>
          <w:p w14:paraId="033A8D7E" w14:textId="77777777" w:rsidR="00E33202" w:rsidRPr="00C663F5" w:rsidRDefault="00E33202" w:rsidP="00C44AFD">
            <w:pPr>
              <w:pStyle w:val="TableContentLeft"/>
            </w:pPr>
            <w:r w:rsidRPr="00C663F5">
              <w:t>IC3</w:t>
            </w:r>
          </w:p>
        </w:tc>
        <w:tc>
          <w:tcPr>
            <w:tcW w:w="4572" w:type="pct"/>
            <w:gridSpan w:val="4"/>
            <w:shd w:val="clear" w:color="auto" w:fill="auto"/>
            <w:vAlign w:val="center"/>
            <w:hideMark/>
          </w:tcPr>
          <w:p w14:paraId="7852D2D1" w14:textId="77777777" w:rsidR="00E33202" w:rsidRPr="00C663F5" w:rsidRDefault="00E33202" w:rsidP="00C44AFD">
            <w:pPr>
              <w:pStyle w:val="TableContentLeft"/>
            </w:pPr>
            <w:r w:rsidRPr="00C663F5">
              <w:t>PROC_ES9+_AUTH_CLIENT</w:t>
            </w:r>
          </w:p>
        </w:tc>
      </w:tr>
      <w:tr w:rsidR="00E33202" w:rsidRPr="00C663F5" w14:paraId="5BBF493E" w14:textId="77777777" w:rsidTr="00C44AFD">
        <w:trPr>
          <w:trHeight w:val="314"/>
          <w:jc w:val="center"/>
        </w:trPr>
        <w:tc>
          <w:tcPr>
            <w:tcW w:w="423" w:type="pct"/>
            <w:shd w:val="clear" w:color="auto" w:fill="auto"/>
            <w:vAlign w:val="center"/>
            <w:hideMark/>
          </w:tcPr>
          <w:p w14:paraId="59A50F75" w14:textId="77777777" w:rsidR="00E33202" w:rsidRPr="00C663F5" w:rsidRDefault="00E33202" w:rsidP="00C44AFD">
            <w:pPr>
              <w:pStyle w:val="TableContentLeft"/>
            </w:pPr>
            <w:r w:rsidRPr="00C663F5">
              <w:t>IC4</w:t>
            </w:r>
          </w:p>
        </w:tc>
        <w:tc>
          <w:tcPr>
            <w:tcW w:w="671" w:type="pct"/>
            <w:shd w:val="clear" w:color="auto" w:fill="auto"/>
            <w:vAlign w:val="center"/>
            <w:hideMark/>
          </w:tcPr>
          <w:p w14:paraId="2C4ED784" w14:textId="77777777" w:rsidR="00E33202" w:rsidRPr="00C663F5" w:rsidRDefault="00E33202" w:rsidP="00C44AFD">
            <w:pPr>
              <w:pStyle w:val="TableContentLeft"/>
            </w:pPr>
            <w:r w:rsidRPr="00C663F5">
              <w:t>LPAd → S_SM-DP+</w:t>
            </w:r>
          </w:p>
        </w:tc>
        <w:tc>
          <w:tcPr>
            <w:tcW w:w="1527" w:type="pct"/>
            <w:shd w:val="clear" w:color="auto" w:fill="auto"/>
            <w:vAlign w:val="center"/>
            <w:hideMark/>
          </w:tcPr>
          <w:p w14:paraId="67AEBEE3" w14:textId="77777777" w:rsidR="00E33202" w:rsidRPr="00C663F5" w:rsidRDefault="00E33202" w:rsidP="00C44AFD">
            <w:pPr>
              <w:pStyle w:val="TableContentLeft"/>
            </w:pPr>
            <w:r w:rsidRPr="00C663F5">
              <w:t>Send ES9+.GetBoundProfilePackage method</w:t>
            </w:r>
          </w:p>
        </w:tc>
        <w:tc>
          <w:tcPr>
            <w:tcW w:w="1770" w:type="pct"/>
            <w:shd w:val="clear" w:color="auto" w:fill="auto"/>
            <w:vAlign w:val="center"/>
            <w:hideMark/>
          </w:tcPr>
          <w:p w14:paraId="35DE05CC"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09" w:type="pct"/>
            <w:gridSpan w:val="2"/>
            <w:shd w:val="clear" w:color="auto" w:fill="auto"/>
            <w:vAlign w:val="center"/>
          </w:tcPr>
          <w:p w14:paraId="21913C34" w14:textId="77777777" w:rsidR="00E33202" w:rsidRPr="00C663F5" w:rsidRDefault="00E33202" w:rsidP="00C44AFD">
            <w:pPr>
              <w:pStyle w:val="TableContentLeft"/>
            </w:pPr>
          </w:p>
        </w:tc>
      </w:tr>
      <w:tr w:rsidR="00E33202" w:rsidRPr="00C663F5" w14:paraId="5DF819D0" w14:textId="77777777" w:rsidTr="00C44AFD">
        <w:trPr>
          <w:trHeight w:val="314"/>
          <w:jc w:val="center"/>
        </w:trPr>
        <w:tc>
          <w:tcPr>
            <w:tcW w:w="423" w:type="pct"/>
            <w:shd w:val="clear" w:color="auto" w:fill="auto"/>
            <w:vAlign w:val="center"/>
            <w:hideMark/>
          </w:tcPr>
          <w:p w14:paraId="5469ABC2" w14:textId="77777777" w:rsidR="00E33202" w:rsidRPr="00C663F5" w:rsidRDefault="00E33202" w:rsidP="00C44AFD">
            <w:pPr>
              <w:pStyle w:val="TableContentLeft"/>
            </w:pPr>
            <w:r w:rsidRPr="00C663F5">
              <w:t>1</w:t>
            </w:r>
          </w:p>
        </w:tc>
        <w:tc>
          <w:tcPr>
            <w:tcW w:w="671" w:type="pct"/>
            <w:shd w:val="clear" w:color="auto" w:fill="auto"/>
            <w:vAlign w:val="center"/>
            <w:hideMark/>
          </w:tcPr>
          <w:p w14:paraId="74EF2251" w14:textId="77777777" w:rsidR="00E33202" w:rsidRPr="00C663F5" w:rsidRDefault="00E33202" w:rsidP="00C44AFD">
            <w:pPr>
              <w:pStyle w:val="TableContentLeft"/>
            </w:pPr>
            <w:r w:rsidRPr="00C663F5">
              <w:t>S_SM-DP+ → LPAd</w:t>
            </w:r>
          </w:p>
        </w:tc>
        <w:tc>
          <w:tcPr>
            <w:tcW w:w="1527" w:type="pct"/>
            <w:shd w:val="clear" w:color="auto" w:fill="auto"/>
            <w:vAlign w:val="center"/>
            <w:hideMark/>
          </w:tcPr>
          <w:p w14:paraId="15046C66" w14:textId="77777777" w:rsidR="00E33202" w:rsidRPr="00C663F5" w:rsidRDefault="00E33202" w:rsidP="00C44AFD">
            <w:pPr>
              <w:pStyle w:val="TableContentLeft"/>
              <w:rPr>
                <w:lang w:val="es-ES_tradnl"/>
              </w:rPr>
            </w:pPr>
            <w:r w:rsidRPr="00C663F5">
              <w:rPr>
                <w:lang w:val="es-ES_tradnl"/>
              </w:rPr>
              <w:t>MTD_HTTP_RESP(</w:t>
            </w:r>
          </w:p>
          <w:p w14:paraId="65BF38FA" w14:textId="77777777" w:rsidR="00E33202" w:rsidRPr="00C663F5" w:rsidRDefault="00E33202" w:rsidP="00C44AFD">
            <w:pPr>
              <w:pStyle w:val="TableContentLeft"/>
              <w:rPr>
                <w:lang w:val="es-ES_tradnl"/>
              </w:rPr>
            </w:pPr>
            <w:r w:rsidRPr="00C663F5">
              <w:rPr>
                <w:lang w:val="es-ES_tradnl"/>
              </w:rPr>
              <w:t>#R_ERROR_8_1_6_1)</w:t>
            </w:r>
          </w:p>
        </w:tc>
        <w:tc>
          <w:tcPr>
            <w:tcW w:w="1770" w:type="pct"/>
            <w:shd w:val="clear" w:color="auto" w:fill="auto"/>
            <w:vAlign w:val="center"/>
            <w:hideMark/>
          </w:tcPr>
          <w:p w14:paraId="73F9CA4D" w14:textId="77777777" w:rsidR="00E33202" w:rsidRDefault="00E33202" w:rsidP="00C44AFD">
            <w:pPr>
              <w:pStyle w:val="TableContentLeft"/>
            </w:pPr>
            <w:r w:rsidRPr="00C663F5">
              <w:t>LPAd aborts AddProfile procedure</w:t>
            </w:r>
          </w:p>
          <w:p w14:paraId="50D2D300" w14:textId="77777777" w:rsidR="00E33202" w:rsidRPr="00C663F5" w:rsidRDefault="00E33202" w:rsidP="00C44AFD">
            <w:pPr>
              <w:pStyle w:val="TableContentLeft"/>
            </w:pPr>
            <w:r>
              <w:t>NOTE:</w:t>
            </w:r>
            <w:r>
              <w:tab/>
              <w:t>The LPAd MAY retry by restarting the Profile download and installation procedure.</w:t>
            </w:r>
          </w:p>
        </w:tc>
        <w:tc>
          <w:tcPr>
            <w:tcW w:w="609" w:type="pct"/>
            <w:gridSpan w:val="2"/>
            <w:shd w:val="clear" w:color="auto" w:fill="auto"/>
            <w:vAlign w:val="center"/>
            <w:hideMark/>
          </w:tcPr>
          <w:p w14:paraId="42F5778C"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1203263E" w14:textId="77777777" w:rsidR="00E33202" w:rsidRPr="00C663F5" w:rsidRDefault="00E33202" w:rsidP="00E33202">
      <w:pPr>
        <w:pStyle w:val="Heading6no"/>
      </w:pPr>
      <w:r w:rsidRPr="00C663F5">
        <w:t>Test Sequence #02 Error: BPP Not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74"/>
        <w:gridCol w:w="23"/>
      </w:tblGrid>
      <w:tr w:rsidR="00E33202" w:rsidRPr="001F0550" w14:paraId="35E5E4B6" w14:textId="77777777" w:rsidTr="00C44AFD">
        <w:trPr>
          <w:trHeight w:val="314"/>
          <w:jc w:val="center"/>
        </w:trPr>
        <w:tc>
          <w:tcPr>
            <w:tcW w:w="423" w:type="pct"/>
            <w:shd w:val="clear" w:color="auto" w:fill="C00000"/>
            <w:vAlign w:val="center"/>
            <w:hideMark/>
          </w:tcPr>
          <w:p w14:paraId="1DDEDEA9" w14:textId="77777777" w:rsidR="00E33202" w:rsidRPr="0061518F" w:rsidRDefault="00E33202" w:rsidP="00C44AFD">
            <w:pPr>
              <w:pStyle w:val="TableHeader"/>
            </w:pPr>
            <w:r w:rsidRPr="001A336D">
              <w:t>Step</w:t>
            </w:r>
          </w:p>
        </w:tc>
        <w:tc>
          <w:tcPr>
            <w:tcW w:w="671" w:type="pct"/>
            <w:shd w:val="clear" w:color="auto" w:fill="C00000"/>
            <w:vAlign w:val="center"/>
            <w:hideMark/>
          </w:tcPr>
          <w:p w14:paraId="0A10AD79"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CDBB7A6"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54213A17" w14:textId="77777777" w:rsidR="00E33202" w:rsidRPr="007E5B2A" w:rsidRDefault="00E33202" w:rsidP="00C44AFD">
            <w:pPr>
              <w:pStyle w:val="TableHeader"/>
            </w:pPr>
            <w:r w:rsidRPr="007E5B2A">
              <w:t>Expected result</w:t>
            </w:r>
          </w:p>
        </w:tc>
        <w:tc>
          <w:tcPr>
            <w:tcW w:w="609" w:type="pct"/>
            <w:gridSpan w:val="2"/>
            <w:shd w:val="clear" w:color="auto" w:fill="C00000"/>
            <w:vAlign w:val="center"/>
            <w:hideMark/>
          </w:tcPr>
          <w:p w14:paraId="19BE5595" w14:textId="77777777" w:rsidR="00E33202" w:rsidRPr="00F85498" w:rsidRDefault="00E33202" w:rsidP="00C44AFD">
            <w:pPr>
              <w:pStyle w:val="TableHeader"/>
            </w:pPr>
            <w:r w:rsidRPr="00F85498">
              <w:t>REQ</w:t>
            </w:r>
          </w:p>
        </w:tc>
      </w:tr>
      <w:tr w:rsidR="00E33202" w:rsidRPr="00C663F5" w14:paraId="51A49415" w14:textId="77777777" w:rsidTr="00C44AFD">
        <w:trPr>
          <w:gridAfter w:val="1"/>
          <w:wAfter w:w="13" w:type="pct"/>
          <w:trHeight w:val="314"/>
          <w:jc w:val="center"/>
        </w:trPr>
        <w:tc>
          <w:tcPr>
            <w:tcW w:w="423" w:type="pct"/>
            <w:shd w:val="clear" w:color="auto" w:fill="auto"/>
            <w:vAlign w:val="center"/>
            <w:hideMark/>
          </w:tcPr>
          <w:p w14:paraId="4F83DAB4" w14:textId="77777777" w:rsidR="00E33202" w:rsidRPr="00C663F5" w:rsidRDefault="00E33202" w:rsidP="00C44AFD">
            <w:pPr>
              <w:pStyle w:val="TableContentLeft"/>
            </w:pPr>
            <w:r w:rsidRPr="00C663F5">
              <w:t>IC1</w:t>
            </w:r>
          </w:p>
        </w:tc>
        <w:tc>
          <w:tcPr>
            <w:tcW w:w="4564" w:type="pct"/>
            <w:gridSpan w:val="4"/>
            <w:shd w:val="clear" w:color="auto" w:fill="auto"/>
            <w:vAlign w:val="center"/>
            <w:hideMark/>
          </w:tcPr>
          <w:p w14:paraId="106A1B43" w14:textId="77777777" w:rsidR="00E33202" w:rsidRPr="00C663F5" w:rsidRDefault="00E33202" w:rsidP="00C44AFD">
            <w:pPr>
              <w:pStyle w:val="TableContentLeft"/>
            </w:pPr>
            <w:r w:rsidRPr="00C663F5">
              <w:t>PROC_TLS_INITIALIZATION_SERVER_AUTH on ES9+</w:t>
            </w:r>
          </w:p>
        </w:tc>
      </w:tr>
      <w:tr w:rsidR="00E33202" w:rsidRPr="00C663F5" w14:paraId="1894A75A" w14:textId="77777777" w:rsidTr="00C44AFD">
        <w:trPr>
          <w:gridAfter w:val="1"/>
          <w:wAfter w:w="13" w:type="pct"/>
          <w:trHeight w:val="314"/>
          <w:jc w:val="center"/>
        </w:trPr>
        <w:tc>
          <w:tcPr>
            <w:tcW w:w="423" w:type="pct"/>
            <w:shd w:val="clear" w:color="auto" w:fill="auto"/>
            <w:vAlign w:val="center"/>
            <w:hideMark/>
          </w:tcPr>
          <w:p w14:paraId="31D1D30E" w14:textId="77777777" w:rsidR="00E33202" w:rsidRPr="00C663F5" w:rsidRDefault="00E33202" w:rsidP="00C44AFD">
            <w:pPr>
              <w:pStyle w:val="TableContentLeft"/>
            </w:pPr>
            <w:r w:rsidRPr="00C663F5">
              <w:t>IC2</w:t>
            </w:r>
          </w:p>
        </w:tc>
        <w:tc>
          <w:tcPr>
            <w:tcW w:w="4564" w:type="pct"/>
            <w:gridSpan w:val="4"/>
            <w:shd w:val="clear" w:color="auto" w:fill="auto"/>
            <w:vAlign w:val="center"/>
            <w:hideMark/>
          </w:tcPr>
          <w:p w14:paraId="599A895D" w14:textId="77777777" w:rsidR="00E33202" w:rsidRPr="00C663F5" w:rsidRDefault="00E33202" w:rsidP="00C44AFD">
            <w:pPr>
              <w:pStyle w:val="TableContentLeft"/>
            </w:pPr>
            <w:r w:rsidRPr="00C663F5">
              <w:t>PROC_ES9+_INIT_AUTH</w:t>
            </w:r>
          </w:p>
        </w:tc>
      </w:tr>
      <w:tr w:rsidR="00E33202" w:rsidRPr="00C663F5" w14:paraId="2EC067A4" w14:textId="77777777" w:rsidTr="00C44AFD">
        <w:trPr>
          <w:gridAfter w:val="1"/>
          <w:wAfter w:w="13" w:type="pct"/>
          <w:trHeight w:val="314"/>
          <w:jc w:val="center"/>
        </w:trPr>
        <w:tc>
          <w:tcPr>
            <w:tcW w:w="423" w:type="pct"/>
            <w:shd w:val="clear" w:color="auto" w:fill="auto"/>
            <w:vAlign w:val="center"/>
            <w:hideMark/>
          </w:tcPr>
          <w:p w14:paraId="19E4F71F" w14:textId="77777777" w:rsidR="00E33202" w:rsidRPr="00C663F5" w:rsidRDefault="00E33202" w:rsidP="00C44AFD">
            <w:pPr>
              <w:pStyle w:val="TableContentLeft"/>
            </w:pPr>
            <w:r w:rsidRPr="00C663F5">
              <w:lastRenderedPageBreak/>
              <w:t>IC3</w:t>
            </w:r>
          </w:p>
        </w:tc>
        <w:tc>
          <w:tcPr>
            <w:tcW w:w="4564" w:type="pct"/>
            <w:gridSpan w:val="4"/>
            <w:shd w:val="clear" w:color="auto" w:fill="auto"/>
            <w:vAlign w:val="center"/>
            <w:hideMark/>
          </w:tcPr>
          <w:p w14:paraId="7FE9286A" w14:textId="77777777" w:rsidR="00E33202" w:rsidRPr="00C663F5" w:rsidRDefault="00E33202" w:rsidP="00C44AFD">
            <w:pPr>
              <w:pStyle w:val="TableContentLeft"/>
            </w:pPr>
            <w:r w:rsidRPr="00C663F5">
              <w:t>PROC_ES9+_AUTH_CLIENT</w:t>
            </w:r>
          </w:p>
        </w:tc>
      </w:tr>
      <w:tr w:rsidR="00E33202" w:rsidRPr="00C663F5" w14:paraId="66591392" w14:textId="77777777" w:rsidTr="00C44AFD">
        <w:trPr>
          <w:trHeight w:val="314"/>
          <w:jc w:val="center"/>
        </w:trPr>
        <w:tc>
          <w:tcPr>
            <w:tcW w:w="423" w:type="pct"/>
            <w:shd w:val="clear" w:color="auto" w:fill="auto"/>
            <w:vAlign w:val="center"/>
            <w:hideMark/>
          </w:tcPr>
          <w:p w14:paraId="2654BF3E" w14:textId="77777777" w:rsidR="00E33202" w:rsidRPr="00C663F5" w:rsidRDefault="00E33202" w:rsidP="00C44AFD">
            <w:pPr>
              <w:pStyle w:val="TableContentLeft"/>
            </w:pPr>
            <w:r w:rsidRPr="00C663F5">
              <w:t>IC4</w:t>
            </w:r>
          </w:p>
        </w:tc>
        <w:tc>
          <w:tcPr>
            <w:tcW w:w="671" w:type="pct"/>
            <w:shd w:val="clear" w:color="auto" w:fill="auto"/>
            <w:vAlign w:val="center"/>
            <w:hideMark/>
          </w:tcPr>
          <w:p w14:paraId="1C397E00" w14:textId="77777777" w:rsidR="00E33202" w:rsidRPr="00C663F5" w:rsidRDefault="00E33202" w:rsidP="00C44AFD">
            <w:pPr>
              <w:pStyle w:val="TableContentLeft"/>
            </w:pPr>
            <w:r w:rsidRPr="00C663F5">
              <w:t>LPAd → S_SM-DP+</w:t>
            </w:r>
          </w:p>
        </w:tc>
        <w:tc>
          <w:tcPr>
            <w:tcW w:w="1527" w:type="pct"/>
            <w:shd w:val="clear" w:color="auto" w:fill="auto"/>
            <w:vAlign w:val="center"/>
            <w:hideMark/>
          </w:tcPr>
          <w:p w14:paraId="64A37C9F" w14:textId="77777777" w:rsidR="00E33202" w:rsidRPr="00C663F5" w:rsidRDefault="00E33202" w:rsidP="00C44AFD">
            <w:pPr>
              <w:pStyle w:val="TableContentLeft"/>
            </w:pPr>
            <w:r w:rsidRPr="00C663F5">
              <w:t>Send ES9+.GetBoundProfilePackage method</w:t>
            </w:r>
          </w:p>
        </w:tc>
        <w:tc>
          <w:tcPr>
            <w:tcW w:w="1770" w:type="pct"/>
            <w:shd w:val="clear" w:color="auto" w:fill="auto"/>
            <w:vAlign w:val="center"/>
            <w:hideMark/>
          </w:tcPr>
          <w:p w14:paraId="6EF0C98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09" w:type="pct"/>
            <w:gridSpan w:val="2"/>
            <w:shd w:val="clear" w:color="auto" w:fill="auto"/>
            <w:vAlign w:val="center"/>
          </w:tcPr>
          <w:p w14:paraId="26715F13" w14:textId="77777777" w:rsidR="00E33202" w:rsidRPr="00C663F5" w:rsidRDefault="00E33202" w:rsidP="00C44AFD">
            <w:pPr>
              <w:pStyle w:val="TableContentLeft"/>
            </w:pPr>
          </w:p>
        </w:tc>
      </w:tr>
      <w:tr w:rsidR="00E33202" w:rsidRPr="00C663F5" w14:paraId="56988AA0" w14:textId="77777777" w:rsidTr="00C44AFD">
        <w:trPr>
          <w:trHeight w:val="314"/>
          <w:jc w:val="center"/>
        </w:trPr>
        <w:tc>
          <w:tcPr>
            <w:tcW w:w="423" w:type="pct"/>
            <w:shd w:val="clear" w:color="auto" w:fill="auto"/>
            <w:vAlign w:val="center"/>
            <w:hideMark/>
          </w:tcPr>
          <w:p w14:paraId="0250C6AC" w14:textId="77777777" w:rsidR="00E33202" w:rsidRPr="00C663F5" w:rsidRDefault="00E33202" w:rsidP="00C44AFD">
            <w:pPr>
              <w:pStyle w:val="TableContentLeft"/>
            </w:pPr>
            <w:r w:rsidRPr="00C663F5">
              <w:t>1</w:t>
            </w:r>
          </w:p>
        </w:tc>
        <w:tc>
          <w:tcPr>
            <w:tcW w:w="671" w:type="pct"/>
            <w:shd w:val="clear" w:color="auto" w:fill="auto"/>
            <w:vAlign w:val="center"/>
            <w:hideMark/>
          </w:tcPr>
          <w:p w14:paraId="6FE266E9" w14:textId="77777777" w:rsidR="00E33202" w:rsidRPr="00C663F5" w:rsidRDefault="00E33202" w:rsidP="00C44AFD">
            <w:pPr>
              <w:pStyle w:val="TableContentLeft"/>
            </w:pPr>
            <w:r w:rsidRPr="00C663F5">
              <w:t>S_SM-DP+ → LPAd</w:t>
            </w:r>
          </w:p>
        </w:tc>
        <w:tc>
          <w:tcPr>
            <w:tcW w:w="1527" w:type="pct"/>
            <w:shd w:val="clear" w:color="auto" w:fill="auto"/>
            <w:vAlign w:val="center"/>
            <w:hideMark/>
          </w:tcPr>
          <w:p w14:paraId="5B92DBDA" w14:textId="77777777" w:rsidR="00E33202" w:rsidRPr="00C663F5" w:rsidRDefault="00E33202" w:rsidP="00C44AFD">
            <w:pPr>
              <w:pStyle w:val="TableContentLeft"/>
              <w:rPr>
                <w:lang w:val="es-ES_tradnl"/>
              </w:rPr>
            </w:pPr>
            <w:r w:rsidRPr="00C663F5">
              <w:rPr>
                <w:lang w:val="es-ES_tradnl"/>
              </w:rPr>
              <w:t>MTD_HTTP_RESP(</w:t>
            </w:r>
          </w:p>
          <w:p w14:paraId="2C0917A2" w14:textId="77777777" w:rsidR="00E33202" w:rsidRPr="00C663F5" w:rsidRDefault="00E33202" w:rsidP="00C44AFD">
            <w:pPr>
              <w:pStyle w:val="TableContentLeft"/>
              <w:rPr>
                <w:lang w:val="es-ES_tradnl"/>
              </w:rPr>
            </w:pPr>
            <w:r w:rsidRPr="00C663F5">
              <w:rPr>
                <w:lang w:val="es-ES_tradnl"/>
              </w:rPr>
              <w:t>#R_ERROR_8_2_3_7)</w:t>
            </w:r>
          </w:p>
        </w:tc>
        <w:tc>
          <w:tcPr>
            <w:tcW w:w="1770" w:type="pct"/>
            <w:shd w:val="clear" w:color="auto" w:fill="auto"/>
            <w:vAlign w:val="center"/>
            <w:hideMark/>
          </w:tcPr>
          <w:p w14:paraId="73DC68BB" w14:textId="77777777" w:rsidR="00E33202" w:rsidRDefault="00E33202" w:rsidP="00C44AFD">
            <w:pPr>
              <w:pStyle w:val="TableContentLeft"/>
            </w:pPr>
            <w:r w:rsidRPr="00C663F5">
              <w:t>LPAd aborts AddProfile procedure</w:t>
            </w:r>
          </w:p>
          <w:p w14:paraId="69AAC7B1" w14:textId="77777777" w:rsidR="00E33202" w:rsidRPr="00C663F5" w:rsidRDefault="00E33202" w:rsidP="00C44AFD">
            <w:pPr>
              <w:pStyle w:val="TableContentLeft"/>
            </w:pPr>
            <w:r>
              <w:t>NOTE: the LPAd MAY retry by restarting the Profile download and installation procedure.</w:t>
            </w:r>
            <w:r w:rsidRPr="00C663F5">
              <w:t xml:space="preserve"> </w:t>
            </w:r>
          </w:p>
        </w:tc>
        <w:tc>
          <w:tcPr>
            <w:tcW w:w="609" w:type="pct"/>
            <w:gridSpan w:val="2"/>
            <w:shd w:val="clear" w:color="auto" w:fill="auto"/>
            <w:vAlign w:val="center"/>
            <w:hideMark/>
          </w:tcPr>
          <w:p w14:paraId="57BBB195" w14:textId="77777777" w:rsidR="00E33202" w:rsidRPr="00C663F5" w:rsidRDefault="00E33202" w:rsidP="00C44AFD">
            <w:pPr>
              <w:pStyle w:val="TableContentLeft"/>
            </w:pPr>
            <w:r w:rsidRPr="00C663F5">
              <w:t>RQ56_028</w:t>
            </w:r>
          </w:p>
        </w:tc>
      </w:tr>
    </w:tbl>
    <w:p w14:paraId="350B12BD" w14:textId="77777777" w:rsidR="00E33202" w:rsidRPr="00C663F5" w:rsidRDefault="00E33202" w:rsidP="00E33202">
      <w:pPr>
        <w:pStyle w:val="Heading6no"/>
        <w:tabs>
          <w:tab w:val="left" w:pos="7824"/>
        </w:tabs>
      </w:pPr>
      <w:r w:rsidRPr="00C663F5">
        <w:t>Test Sequence #03 Error: Unknown TransactionID received by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2"/>
        <w:gridCol w:w="3190"/>
        <w:gridCol w:w="1087"/>
        <w:gridCol w:w="11"/>
      </w:tblGrid>
      <w:tr w:rsidR="00E33202" w:rsidRPr="001F0550" w14:paraId="7E30F8AD" w14:textId="77777777" w:rsidTr="00C44AFD">
        <w:trPr>
          <w:gridAfter w:val="1"/>
          <w:wAfter w:w="6" w:type="pct"/>
          <w:trHeight w:val="314"/>
          <w:jc w:val="center"/>
        </w:trPr>
        <w:tc>
          <w:tcPr>
            <w:tcW w:w="423" w:type="pct"/>
            <w:shd w:val="clear" w:color="auto" w:fill="C00000"/>
            <w:vAlign w:val="center"/>
            <w:hideMark/>
          </w:tcPr>
          <w:p w14:paraId="04DAA4BF" w14:textId="77777777" w:rsidR="00E33202" w:rsidRPr="0061518F" w:rsidRDefault="00E33202" w:rsidP="00C44AFD">
            <w:pPr>
              <w:pStyle w:val="TableHeader"/>
            </w:pPr>
            <w:r w:rsidRPr="001A336D">
              <w:t>Step</w:t>
            </w:r>
          </w:p>
        </w:tc>
        <w:tc>
          <w:tcPr>
            <w:tcW w:w="671" w:type="pct"/>
            <w:shd w:val="clear" w:color="auto" w:fill="C00000"/>
            <w:vAlign w:val="center"/>
            <w:hideMark/>
          </w:tcPr>
          <w:p w14:paraId="52EEDCD2"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09A4F4A"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2AE08C0C"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03696AC0" w14:textId="77777777" w:rsidR="00E33202" w:rsidRPr="00F85498" w:rsidRDefault="00E33202" w:rsidP="00C44AFD">
            <w:pPr>
              <w:pStyle w:val="TableHeader"/>
            </w:pPr>
            <w:r w:rsidRPr="00F85498">
              <w:t>REQ</w:t>
            </w:r>
          </w:p>
        </w:tc>
      </w:tr>
      <w:tr w:rsidR="00E33202" w:rsidRPr="001F0550" w14:paraId="6A12CCD6" w14:textId="77777777" w:rsidTr="00C44AFD">
        <w:trPr>
          <w:gridAfter w:val="1"/>
          <w:wAfter w:w="6" w:type="pct"/>
          <w:trHeight w:val="314"/>
          <w:jc w:val="center"/>
        </w:trPr>
        <w:tc>
          <w:tcPr>
            <w:tcW w:w="423" w:type="pct"/>
            <w:shd w:val="clear" w:color="auto" w:fill="auto"/>
            <w:vAlign w:val="center"/>
            <w:hideMark/>
          </w:tcPr>
          <w:p w14:paraId="37C0F624" w14:textId="77777777" w:rsidR="00E33202" w:rsidRPr="001F0550" w:rsidRDefault="00E33202" w:rsidP="00C44AFD">
            <w:pPr>
              <w:pStyle w:val="TableContentLeft"/>
            </w:pPr>
            <w:r w:rsidRPr="001F0550">
              <w:t>IC1</w:t>
            </w:r>
          </w:p>
        </w:tc>
        <w:tc>
          <w:tcPr>
            <w:tcW w:w="4571" w:type="pct"/>
            <w:gridSpan w:val="4"/>
            <w:shd w:val="clear" w:color="auto" w:fill="auto"/>
            <w:vAlign w:val="center"/>
            <w:hideMark/>
          </w:tcPr>
          <w:p w14:paraId="00AF8F22" w14:textId="77777777" w:rsidR="00E33202" w:rsidRPr="001F0550" w:rsidRDefault="00E33202" w:rsidP="00C44AFD">
            <w:pPr>
              <w:pStyle w:val="TableContentLeft"/>
            </w:pPr>
            <w:r w:rsidRPr="001F0550">
              <w:t>PROC_TLS_INITIALIZATION_SERVER_AUTH on ES9+</w:t>
            </w:r>
          </w:p>
        </w:tc>
      </w:tr>
      <w:tr w:rsidR="00E33202" w:rsidRPr="001F0550" w14:paraId="30D2F7F3" w14:textId="77777777" w:rsidTr="00C44AFD">
        <w:trPr>
          <w:gridAfter w:val="1"/>
          <w:wAfter w:w="6" w:type="pct"/>
          <w:trHeight w:val="314"/>
          <w:jc w:val="center"/>
        </w:trPr>
        <w:tc>
          <w:tcPr>
            <w:tcW w:w="423" w:type="pct"/>
            <w:shd w:val="clear" w:color="auto" w:fill="auto"/>
            <w:vAlign w:val="center"/>
            <w:hideMark/>
          </w:tcPr>
          <w:p w14:paraId="6E492481" w14:textId="77777777" w:rsidR="00E33202" w:rsidRPr="001F0550" w:rsidRDefault="00E33202" w:rsidP="00C44AFD">
            <w:pPr>
              <w:pStyle w:val="TableContentLeft"/>
            </w:pPr>
            <w:r w:rsidRPr="001F0550">
              <w:t>IC2</w:t>
            </w:r>
          </w:p>
        </w:tc>
        <w:tc>
          <w:tcPr>
            <w:tcW w:w="4571" w:type="pct"/>
            <w:gridSpan w:val="4"/>
            <w:shd w:val="clear" w:color="auto" w:fill="auto"/>
            <w:vAlign w:val="center"/>
            <w:hideMark/>
          </w:tcPr>
          <w:p w14:paraId="070A4A59" w14:textId="77777777" w:rsidR="00E33202" w:rsidRPr="001F0550" w:rsidRDefault="00E33202" w:rsidP="00C44AFD">
            <w:pPr>
              <w:pStyle w:val="TableContentLeft"/>
            </w:pPr>
            <w:r w:rsidRPr="001F0550">
              <w:t>PROC_ES9+_INIT_AUTH</w:t>
            </w:r>
          </w:p>
        </w:tc>
      </w:tr>
      <w:tr w:rsidR="00E33202" w:rsidRPr="001F0550" w14:paraId="386D4F7E" w14:textId="77777777" w:rsidTr="00C44AFD">
        <w:trPr>
          <w:gridAfter w:val="1"/>
          <w:wAfter w:w="6" w:type="pct"/>
          <w:trHeight w:val="314"/>
          <w:jc w:val="center"/>
        </w:trPr>
        <w:tc>
          <w:tcPr>
            <w:tcW w:w="423" w:type="pct"/>
            <w:shd w:val="clear" w:color="auto" w:fill="auto"/>
            <w:vAlign w:val="center"/>
            <w:hideMark/>
          </w:tcPr>
          <w:p w14:paraId="287EE0EC" w14:textId="77777777" w:rsidR="00E33202" w:rsidRPr="001F0550" w:rsidRDefault="00E33202" w:rsidP="00C44AFD">
            <w:pPr>
              <w:pStyle w:val="TableContentLeft"/>
            </w:pPr>
            <w:r w:rsidRPr="001F0550">
              <w:t>IC3</w:t>
            </w:r>
          </w:p>
        </w:tc>
        <w:tc>
          <w:tcPr>
            <w:tcW w:w="4571" w:type="pct"/>
            <w:gridSpan w:val="4"/>
            <w:shd w:val="clear" w:color="auto" w:fill="auto"/>
            <w:vAlign w:val="center"/>
            <w:hideMark/>
          </w:tcPr>
          <w:p w14:paraId="268787B1" w14:textId="77777777" w:rsidR="00E33202" w:rsidRPr="001F0550" w:rsidRDefault="00E33202" w:rsidP="00C44AFD">
            <w:pPr>
              <w:pStyle w:val="TableContentLeft"/>
            </w:pPr>
            <w:r w:rsidRPr="001F0550">
              <w:t>PROC_ES9+_AUTH_CLIENT</w:t>
            </w:r>
          </w:p>
        </w:tc>
      </w:tr>
      <w:tr w:rsidR="00E33202" w:rsidRPr="001F0550" w14:paraId="065AC5C6" w14:textId="77777777" w:rsidTr="00C44AFD">
        <w:trPr>
          <w:trHeight w:val="314"/>
          <w:jc w:val="center"/>
        </w:trPr>
        <w:tc>
          <w:tcPr>
            <w:tcW w:w="423" w:type="pct"/>
            <w:shd w:val="clear" w:color="auto" w:fill="auto"/>
            <w:vAlign w:val="center"/>
            <w:hideMark/>
          </w:tcPr>
          <w:p w14:paraId="548F6578" w14:textId="77777777" w:rsidR="00E33202" w:rsidRPr="001F0550" w:rsidRDefault="00E33202" w:rsidP="00C44AFD">
            <w:pPr>
              <w:pStyle w:val="TableContentLeft"/>
            </w:pPr>
            <w:r w:rsidRPr="001F0550">
              <w:t>IC4</w:t>
            </w:r>
          </w:p>
        </w:tc>
        <w:tc>
          <w:tcPr>
            <w:tcW w:w="671" w:type="pct"/>
            <w:shd w:val="clear" w:color="auto" w:fill="auto"/>
            <w:vAlign w:val="center"/>
            <w:hideMark/>
          </w:tcPr>
          <w:p w14:paraId="1C349E7D" w14:textId="77777777" w:rsidR="00E33202" w:rsidRPr="001F0550" w:rsidRDefault="00E33202" w:rsidP="00C44AFD">
            <w:pPr>
              <w:pStyle w:val="TableContentLeft"/>
            </w:pPr>
            <w:r w:rsidRPr="001F0550">
              <w:t>LPAd → S_SM-DP+</w:t>
            </w:r>
          </w:p>
        </w:tc>
        <w:tc>
          <w:tcPr>
            <w:tcW w:w="1527" w:type="pct"/>
            <w:shd w:val="clear" w:color="auto" w:fill="auto"/>
            <w:vAlign w:val="center"/>
            <w:hideMark/>
          </w:tcPr>
          <w:p w14:paraId="29B0D87C" w14:textId="77777777" w:rsidR="00E33202" w:rsidRPr="001F0550" w:rsidRDefault="00E33202" w:rsidP="00C44AFD">
            <w:pPr>
              <w:pStyle w:val="TableContentLeft"/>
            </w:pPr>
            <w:r w:rsidRPr="001F0550">
              <w:t>Send ES9+.GetBundProfilePackage method</w:t>
            </w:r>
          </w:p>
        </w:tc>
        <w:tc>
          <w:tcPr>
            <w:tcW w:w="1770" w:type="pct"/>
            <w:shd w:val="clear" w:color="auto" w:fill="auto"/>
            <w:vAlign w:val="center"/>
            <w:hideMark/>
          </w:tcPr>
          <w:p w14:paraId="006DD3EF"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c>
          <w:tcPr>
            <w:tcW w:w="609" w:type="pct"/>
            <w:gridSpan w:val="2"/>
            <w:shd w:val="clear" w:color="auto" w:fill="auto"/>
            <w:vAlign w:val="center"/>
          </w:tcPr>
          <w:p w14:paraId="106824DC" w14:textId="77777777" w:rsidR="00E33202" w:rsidRPr="001F0550" w:rsidRDefault="00E33202" w:rsidP="00C44AFD">
            <w:pPr>
              <w:pStyle w:val="TableContentLeft"/>
            </w:pPr>
          </w:p>
        </w:tc>
      </w:tr>
      <w:tr w:rsidR="00E33202" w:rsidRPr="001F0550" w14:paraId="179C8EA2" w14:textId="77777777" w:rsidTr="00C44AFD">
        <w:trPr>
          <w:trHeight w:val="314"/>
          <w:jc w:val="center"/>
        </w:trPr>
        <w:tc>
          <w:tcPr>
            <w:tcW w:w="423" w:type="pct"/>
            <w:shd w:val="clear" w:color="auto" w:fill="auto"/>
            <w:vAlign w:val="center"/>
            <w:hideMark/>
          </w:tcPr>
          <w:p w14:paraId="6361DE3C" w14:textId="77777777" w:rsidR="00E33202" w:rsidRPr="001F0550" w:rsidRDefault="00E33202" w:rsidP="00C44AFD">
            <w:pPr>
              <w:pStyle w:val="TableContentLeft"/>
            </w:pPr>
            <w:r w:rsidRPr="001F0550">
              <w:t>1</w:t>
            </w:r>
          </w:p>
        </w:tc>
        <w:tc>
          <w:tcPr>
            <w:tcW w:w="671" w:type="pct"/>
            <w:shd w:val="clear" w:color="auto" w:fill="auto"/>
            <w:vAlign w:val="center"/>
            <w:hideMark/>
          </w:tcPr>
          <w:p w14:paraId="3C9786D1" w14:textId="77777777" w:rsidR="00E33202" w:rsidRPr="001F0550" w:rsidRDefault="00E33202" w:rsidP="00C44AFD">
            <w:pPr>
              <w:pStyle w:val="TableContentLeft"/>
            </w:pPr>
            <w:r w:rsidRPr="001F0550">
              <w:t>S_SM-DP+ → LPAd</w:t>
            </w:r>
          </w:p>
        </w:tc>
        <w:tc>
          <w:tcPr>
            <w:tcW w:w="1527" w:type="pct"/>
            <w:shd w:val="clear" w:color="auto" w:fill="auto"/>
            <w:vAlign w:val="center"/>
            <w:hideMark/>
          </w:tcPr>
          <w:p w14:paraId="1C1BC802" w14:textId="77777777" w:rsidR="00E33202" w:rsidRPr="001B7440" w:rsidRDefault="00E33202" w:rsidP="00C44AFD">
            <w:pPr>
              <w:pStyle w:val="TableContentLeft"/>
              <w:rPr>
                <w:lang w:val="es-ES_tradnl"/>
              </w:rPr>
            </w:pPr>
            <w:r w:rsidRPr="001B7440">
              <w:rPr>
                <w:lang w:val="es-ES_tradnl"/>
              </w:rPr>
              <w:t>MTD_HTTP_RESP(</w:t>
            </w:r>
          </w:p>
          <w:p w14:paraId="70D4C486" w14:textId="77777777" w:rsidR="00E33202" w:rsidRPr="001B7440" w:rsidRDefault="00E33202" w:rsidP="00C44AFD">
            <w:pPr>
              <w:pStyle w:val="TableContentLeft"/>
              <w:rPr>
                <w:lang w:val="es-ES_tradnl"/>
              </w:rPr>
            </w:pPr>
            <w:r w:rsidRPr="001B7440">
              <w:rPr>
                <w:lang w:val="es-ES_tradnl"/>
              </w:rPr>
              <w:t>#R_ERROR_8_10_1_3_9)</w:t>
            </w:r>
          </w:p>
        </w:tc>
        <w:tc>
          <w:tcPr>
            <w:tcW w:w="1770" w:type="pct"/>
            <w:shd w:val="clear" w:color="auto" w:fill="auto"/>
            <w:vAlign w:val="center"/>
            <w:hideMark/>
          </w:tcPr>
          <w:p w14:paraId="2D8433AE" w14:textId="77777777" w:rsidR="00E33202" w:rsidRDefault="00E33202" w:rsidP="00C44AFD">
            <w:pPr>
              <w:pStyle w:val="TableContentLeft"/>
            </w:pPr>
            <w:r w:rsidRPr="001F0550">
              <w:t>LPAd aborts AddProfile procedure</w:t>
            </w:r>
          </w:p>
          <w:p w14:paraId="43BF5C5F" w14:textId="77777777" w:rsidR="00E33202" w:rsidRPr="001F0550" w:rsidRDefault="00E33202" w:rsidP="00C44AFD">
            <w:pPr>
              <w:pStyle w:val="TableContentLeft"/>
            </w:pPr>
            <w:r>
              <w:t>NOTE: the LPAd MAY retry by restarting the Profile download and installation procedure.</w:t>
            </w:r>
          </w:p>
        </w:tc>
        <w:tc>
          <w:tcPr>
            <w:tcW w:w="609" w:type="pct"/>
            <w:gridSpan w:val="2"/>
            <w:shd w:val="clear" w:color="auto" w:fill="auto"/>
            <w:vAlign w:val="center"/>
            <w:hideMark/>
          </w:tcPr>
          <w:p w14:paraId="1F479144" w14:textId="77777777" w:rsidR="00E33202" w:rsidRPr="001F0550" w:rsidRDefault="00E33202" w:rsidP="00C44AFD">
            <w:pPr>
              <w:pStyle w:val="TableContentLeft"/>
            </w:pPr>
            <w:r>
              <w:t xml:space="preserve">RQ56_018 RQ56_025 </w:t>
            </w:r>
            <w:r w:rsidRPr="001F0550">
              <w:t>RQ56_028</w:t>
            </w:r>
          </w:p>
        </w:tc>
      </w:tr>
    </w:tbl>
    <w:p w14:paraId="6C18A7C7" w14:textId="77777777" w:rsidR="00E33202" w:rsidRPr="001F0550" w:rsidRDefault="00E33202" w:rsidP="00E33202">
      <w:pPr>
        <w:pStyle w:val="Heading6no"/>
      </w:pPr>
      <w:r w:rsidRPr="001F0550">
        <w:t>Test Sequence #04 Error: Missing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50"/>
        <w:gridCol w:w="3310"/>
        <w:gridCol w:w="1087"/>
      </w:tblGrid>
      <w:tr w:rsidR="00E33202" w:rsidRPr="001F0550" w14:paraId="7AADFBF1" w14:textId="77777777" w:rsidTr="00C44AFD">
        <w:trPr>
          <w:trHeight w:val="314"/>
          <w:jc w:val="center"/>
        </w:trPr>
        <w:tc>
          <w:tcPr>
            <w:tcW w:w="385" w:type="pct"/>
            <w:shd w:val="clear" w:color="auto" w:fill="C00000"/>
            <w:vAlign w:val="center"/>
            <w:hideMark/>
          </w:tcPr>
          <w:p w14:paraId="08E96FB6" w14:textId="77777777" w:rsidR="00E33202" w:rsidRPr="0061518F" w:rsidRDefault="00E33202" w:rsidP="00C44AFD">
            <w:pPr>
              <w:pStyle w:val="TableHeader"/>
            </w:pPr>
            <w:r w:rsidRPr="001A336D">
              <w:t>Step</w:t>
            </w:r>
          </w:p>
        </w:tc>
        <w:tc>
          <w:tcPr>
            <w:tcW w:w="649" w:type="pct"/>
            <w:shd w:val="clear" w:color="auto" w:fill="C00000"/>
            <w:vAlign w:val="center"/>
            <w:hideMark/>
          </w:tcPr>
          <w:p w14:paraId="7E6F5AAD"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10F69C95" w14:textId="77777777" w:rsidR="00E33202" w:rsidRPr="00452227" w:rsidRDefault="00E33202" w:rsidP="00C44AFD">
            <w:pPr>
              <w:pStyle w:val="TableHeader"/>
            </w:pPr>
            <w:r w:rsidRPr="00263515">
              <w:t>Sequence / Description</w:t>
            </w:r>
          </w:p>
        </w:tc>
        <w:tc>
          <w:tcPr>
            <w:tcW w:w="1837" w:type="pct"/>
            <w:shd w:val="clear" w:color="auto" w:fill="C00000"/>
            <w:vAlign w:val="center"/>
            <w:hideMark/>
          </w:tcPr>
          <w:p w14:paraId="5FE1ABCF"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6F89206E" w14:textId="77777777" w:rsidR="00E33202" w:rsidRPr="00F85498" w:rsidRDefault="00E33202" w:rsidP="00C44AFD">
            <w:pPr>
              <w:pStyle w:val="TableHeader"/>
            </w:pPr>
            <w:r w:rsidRPr="00F85498">
              <w:t>REQ</w:t>
            </w:r>
          </w:p>
        </w:tc>
      </w:tr>
      <w:tr w:rsidR="00E33202" w:rsidRPr="001F0550" w14:paraId="544D2B11" w14:textId="77777777" w:rsidTr="00C44AFD">
        <w:trPr>
          <w:trHeight w:val="314"/>
          <w:jc w:val="center"/>
        </w:trPr>
        <w:tc>
          <w:tcPr>
            <w:tcW w:w="385" w:type="pct"/>
            <w:shd w:val="clear" w:color="auto" w:fill="auto"/>
            <w:vAlign w:val="center"/>
            <w:hideMark/>
          </w:tcPr>
          <w:p w14:paraId="7FA7409C" w14:textId="77777777" w:rsidR="00E33202" w:rsidRPr="001F0550" w:rsidRDefault="00E33202" w:rsidP="00C44AFD">
            <w:pPr>
              <w:pStyle w:val="TableContentLeft"/>
            </w:pPr>
            <w:r w:rsidRPr="001F0550">
              <w:t>IC1</w:t>
            </w:r>
          </w:p>
        </w:tc>
        <w:tc>
          <w:tcPr>
            <w:tcW w:w="4615" w:type="pct"/>
            <w:gridSpan w:val="4"/>
            <w:shd w:val="clear" w:color="auto" w:fill="auto"/>
            <w:vAlign w:val="center"/>
            <w:hideMark/>
          </w:tcPr>
          <w:p w14:paraId="4E66AECF" w14:textId="77777777" w:rsidR="00E33202" w:rsidRPr="001F0550" w:rsidRDefault="00E33202" w:rsidP="00C44AFD">
            <w:pPr>
              <w:pStyle w:val="TableContentLeft"/>
            </w:pPr>
            <w:r w:rsidRPr="001F0550">
              <w:t>PROC_TLS_INITIALIZATION_SERVER_AUTH on ES9+</w:t>
            </w:r>
          </w:p>
        </w:tc>
      </w:tr>
      <w:tr w:rsidR="00E33202" w:rsidRPr="001F0550" w14:paraId="4D009069" w14:textId="77777777" w:rsidTr="00C44AFD">
        <w:trPr>
          <w:trHeight w:val="314"/>
          <w:jc w:val="center"/>
        </w:trPr>
        <w:tc>
          <w:tcPr>
            <w:tcW w:w="385" w:type="pct"/>
            <w:shd w:val="clear" w:color="auto" w:fill="auto"/>
            <w:vAlign w:val="center"/>
            <w:hideMark/>
          </w:tcPr>
          <w:p w14:paraId="2F7A0C49" w14:textId="77777777" w:rsidR="00E33202" w:rsidRPr="001F0550" w:rsidRDefault="00E33202" w:rsidP="00C44AFD">
            <w:pPr>
              <w:pStyle w:val="TableContentLeft"/>
            </w:pPr>
            <w:r w:rsidRPr="001F0550">
              <w:t>IC2</w:t>
            </w:r>
          </w:p>
        </w:tc>
        <w:tc>
          <w:tcPr>
            <w:tcW w:w="4615" w:type="pct"/>
            <w:gridSpan w:val="4"/>
            <w:shd w:val="clear" w:color="auto" w:fill="auto"/>
            <w:vAlign w:val="center"/>
            <w:hideMark/>
          </w:tcPr>
          <w:p w14:paraId="78360F94" w14:textId="77777777" w:rsidR="00E33202" w:rsidRPr="001F0550" w:rsidRDefault="00E33202" w:rsidP="00C44AFD">
            <w:pPr>
              <w:pStyle w:val="TableContentLeft"/>
            </w:pPr>
            <w:r w:rsidRPr="001F0550">
              <w:t>PROC_ES9+_INIT_AUTH</w:t>
            </w:r>
          </w:p>
        </w:tc>
      </w:tr>
      <w:tr w:rsidR="00E33202" w:rsidRPr="001F0550" w14:paraId="2505B76A" w14:textId="77777777" w:rsidTr="00C44AFD">
        <w:trPr>
          <w:trHeight w:val="314"/>
          <w:jc w:val="center"/>
        </w:trPr>
        <w:tc>
          <w:tcPr>
            <w:tcW w:w="385" w:type="pct"/>
            <w:shd w:val="clear" w:color="auto" w:fill="auto"/>
            <w:vAlign w:val="center"/>
            <w:hideMark/>
          </w:tcPr>
          <w:p w14:paraId="29B0D880" w14:textId="77777777" w:rsidR="00E33202" w:rsidRPr="001F0550" w:rsidRDefault="00E33202" w:rsidP="00C44AFD">
            <w:pPr>
              <w:pStyle w:val="TableContentLeft"/>
            </w:pPr>
            <w:r w:rsidRPr="001F0550">
              <w:t>IC3</w:t>
            </w:r>
          </w:p>
        </w:tc>
        <w:tc>
          <w:tcPr>
            <w:tcW w:w="4615" w:type="pct"/>
            <w:gridSpan w:val="4"/>
            <w:shd w:val="clear" w:color="auto" w:fill="auto"/>
            <w:vAlign w:val="center"/>
            <w:hideMark/>
          </w:tcPr>
          <w:p w14:paraId="006E5D80" w14:textId="77777777" w:rsidR="00E33202" w:rsidRPr="001F0550" w:rsidRDefault="00E33202" w:rsidP="00C44AFD">
            <w:pPr>
              <w:pStyle w:val="TableContentLeft"/>
            </w:pPr>
            <w:r w:rsidRPr="001F0550">
              <w:t>PROC_ES9+_AUTH_CLIENT</w:t>
            </w:r>
          </w:p>
        </w:tc>
      </w:tr>
      <w:tr w:rsidR="00E33202" w:rsidRPr="001F0550" w14:paraId="42F604F9" w14:textId="77777777" w:rsidTr="00C44AFD">
        <w:trPr>
          <w:trHeight w:val="314"/>
          <w:jc w:val="center"/>
        </w:trPr>
        <w:tc>
          <w:tcPr>
            <w:tcW w:w="385" w:type="pct"/>
            <w:shd w:val="clear" w:color="auto" w:fill="auto"/>
            <w:vAlign w:val="center"/>
            <w:hideMark/>
          </w:tcPr>
          <w:p w14:paraId="675A3506" w14:textId="77777777" w:rsidR="00E33202" w:rsidRPr="001F0550" w:rsidRDefault="00E33202" w:rsidP="00C44AFD">
            <w:pPr>
              <w:pStyle w:val="TableContentLeft"/>
            </w:pPr>
            <w:r w:rsidRPr="001F0550">
              <w:t>IC4</w:t>
            </w:r>
          </w:p>
        </w:tc>
        <w:tc>
          <w:tcPr>
            <w:tcW w:w="649" w:type="pct"/>
            <w:shd w:val="clear" w:color="auto" w:fill="auto"/>
            <w:vAlign w:val="center"/>
            <w:hideMark/>
          </w:tcPr>
          <w:p w14:paraId="0AB11285" w14:textId="77777777" w:rsidR="00E33202" w:rsidRPr="001F0550" w:rsidRDefault="00E33202" w:rsidP="00C44AFD">
            <w:pPr>
              <w:pStyle w:val="TableContentLeft"/>
            </w:pPr>
            <w:r w:rsidRPr="001F0550">
              <w:t>LPAd → S_SM-DP+</w:t>
            </w:r>
          </w:p>
        </w:tc>
        <w:tc>
          <w:tcPr>
            <w:tcW w:w="1526" w:type="pct"/>
            <w:shd w:val="clear" w:color="auto" w:fill="auto"/>
            <w:vAlign w:val="center"/>
            <w:hideMark/>
          </w:tcPr>
          <w:p w14:paraId="46202054" w14:textId="77777777" w:rsidR="00E33202" w:rsidRPr="001F0550" w:rsidRDefault="00E33202" w:rsidP="00C44AFD">
            <w:pPr>
              <w:pStyle w:val="TableContentLeft"/>
            </w:pPr>
            <w:r w:rsidRPr="001F0550">
              <w:t>Send ES9+.GetBoundProfilePackage method</w:t>
            </w:r>
          </w:p>
        </w:tc>
        <w:tc>
          <w:tcPr>
            <w:tcW w:w="1837" w:type="pct"/>
            <w:shd w:val="clear" w:color="auto" w:fill="auto"/>
            <w:vAlign w:val="center"/>
            <w:hideMark/>
          </w:tcPr>
          <w:p w14:paraId="59851034"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w:t>
            </w:r>
          </w:p>
          <w:p w14:paraId="60CB84FD" w14:textId="77777777" w:rsidR="00E33202" w:rsidRPr="001F0550" w:rsidRDefault="00E33202" w:rsidP="00C44AFD">
            <w:pPr>
              <w:pStyle w:val="TableContentLeft"/>
            </w:pPr>
            <w:r w:rsidRPr="001F0550">
              <w:t xml:space="preserve">&lt;S_TRANSACTION_ID&gt;, </w:t>
            </w:r>
            <w:r w:rsidRPr="001F0550">
              <w:br/>
              <w:t>#R_PREP_DOWNLOAD_NO_CC))</w:t>
            </w:r>
          </w:p>
        </w:tc>
        <w:tc>
          <w:tcPr>
            <w:tcW w:w="603" w:type="pct"/>
            <w:shd w:val="clear" w:color="auto" w:fill="auto"/>
            <w:vAlign w:val="center"/>
          </w:tcPr>
          <w:p w14:paraId="7AB9BF8A" w14:textId="77777777" w:rsidR="00E33202" w:rsidRPr="001F0550" w:rsidRDefault="00E33202" w:rsidP="00C44AFD">
            <w:pPr>
              <w:pStyle w:val="TableContentLeft"/>
            </w:pPr>
          </w:p>
        </w:tc>
      </w:tr>
      <w:tr w:rsidR="00E33202" w:rsidRPr="001F0550" w14:paraId="023FE8C6" w14:textId="77777777" w:rsidTr="00C44AFD">
        <w:trPr>
          <w:trHeight w:val="314"/>
          <w:jc w:val="center"/>
        </w:trPr>
        <w:tc>
          <w:tcPr>
            <w:tcW w:w="385" w:type="pct"/>
            <w:shd w:val="clear" w:color="auto" w:fill="auto"/>
            <w:vAlign w:val="center"/>
            <w:hideMark/>
          </w:tcPr>
          <w:p w14:paraId="73299766" w14:textId="77777777" w:rsidR="00E33202" w:rsidRPr="001F0550" w:rsidRDefault="00E33202" w:rsidP="00C44AFD">
            <w:pPr>
              <w:pStyle w:val="TableContentLeft"/>
            </w:pPr>
            <w:r w:rsidRPr="001F0550">
              <w:t>1</w:t>
            </w:r>
          </w:p>
        </w:tc>
        <w:tc>
          <w:tcPr>
            <w:tcW w:w="649" w:type="pct"/>
            <w:shd w:val="clear" w:color="auto" w:fill="auto"/>
            <w:vAlign w:val="center"/>
            <w:hideMark/>
          </w:tcPr>
          <w:p w14:paraId="1DA2272E" w14:textId="77777777" w:rsidR="00E33202" w:rsidRPr="001F0550" w:rsidRDefault="00E33202" w:rsidP="00C44AFD">
            <w:pPr>
              <w:pStyle w:val="TableContentLeft"/>
            </w:pPr>
            <w:r w:rsidRPr="001F0550">
              <w:t>S_SM-DP+ → LPAd</w:t>
            </w:r>
          </w:p>
        </w:tc>
        <w:tc>
          <w:tcPr>
            <w:tcW w:w="1526" w:type="pct"/>
            <w:shd w:val="clear" w:color="auto" w:fill="auto"/>
            <w:vAlign w:val="center"/>
            <w:hideMark/>
          </w:tcPr>
          <w:p w14:paraId="70C5E4C0" w14:textId="77777777" w:rsidR="00E33202" w:rsidRPr="001B7440" w:rsidRDefault="00E33202" w:rsidP="00C44AFD">
            <w:pPr>
              <w:pStyle w:val="TableContentLeft"/>
              <w:rPr>
                <w:lang w:val="es-ES_tradnl"/>
              </w:rPr>
            </w:pPr>
            <w:r w:rsidRPr="001B7440">
              <w:rPr>
                <w:lang w:val="es-ES_tradnl"/>
              </w:rPr>
              <w:t>MTD_HTTP_RESP(</w:t>
            </w:r>
          </w:p>
          <w:p w14:paraId="72E5A02B" w14:textId="77777777" w:rsidR="00E33202" w:rsidRPr="001B7440" w:rsidRDefault="00E33202" w:rsidP="00C44AFD">
            <w:pPr>
              <w:pStyle w:val="TableContentLeft"/>
              <w:rPr>
                <w:lang w:val="es-ES_tradnl"/>
              </w:rPr>
            </w:pPr>
            <w:r w:rsidRPr="001B7440">
              <w:rPr>
                <w:lang w:val="es-ES_tradnl"/>
              </w:rPr>
              <w:t>#R_ERROR_8_2_7_2_2)</w:t>
            </w:r>
          </w:p>
        </w:tc>
        <w:tc>
          <w:tcPr>
            <w:tcW w:w="1837" w:type="pct"/>
            <w:shd w:val="clear" w:color="auto" w:fill="auto"/>
            <w:vAlign w:val="center"/>
            <w:hideMark/>
          </w:tcPr>
          <w:p w14:paraId="6E3E8CBA" w14:textId="77777777" w:rsidR="00E33202" w:rsidRDefault="00E33202" w:rsidP="00C44AFD">
            <w:pPr>
              <w:pStyle w:val="TableContentLeft"/>
            </w:pPr>
            <w:r w:rsidRPr="001F0550">
              <w:t>LPAd aborts AddProfile procedure</w:t>
            </w:r>
          </w:p>
          <w:p w14:paraId="70A9A631" w14:textId="77777777" w:rsidR="00E33202" w:rsidRPr="001F0550" w:rsidRDefault="00E33202" w:rsidP="00C44AFD">
            <w:pPr>
              <w:pStyle w:val="TableContentLeft"/>
            </w:pPr>
            <w:r>
              <w:t>NOTE: the LPAd MAY retry by restarting the Profile download and installation procedure.</w:t>
            </w:r>
          </w:p>
        </w:tc>
        <w:tc>
          <w:tcPr>
            <w:tcW w:w="603" w:type="pct"/>
            <w:shd w:val="clear" w:color="auto" w:fill="auto"/>
            <w:vAlign w:val="center"/>
            <w:hideMark/>
          </w:tcPr>
          <w:p w14:paraId="375991EC" w14:textId="77777777" w:rsidR="00E33202" w:rsidRPr="001F0550" w:rsidRDefault="00E33202" w:rsidP="00C44AFD">
            <w:pPr>
              <w:pStyle w:val="TableContentLeft"/>
            </w:pPr>
            <w:r>
              <w:t>RQ56_018</w:t>
            </w:r>
            <w:r>
              <w:br/>
              <w:t>RQ56_025</w:t>
            </w:r>
            <w:r>
              <w:br/>
            </w:r>
            <w:r w:rsidRPr="001F0550">
              <w:t>RQ56_028</w:t>
            </w:r>
          </w:p>
        </w:tc>
      </w:tr>
    </w:tbl>
    <w:p w14:paraId="68D1A5D4" w14:textId="77777777" w:rsidR="00E33202" w:rsidRPr="001F0550" w:rsidRDefault="00E33202" w:rsidP="00E33202">
      <w:pPr>
        <w:pStyle w:val="Heading6no"/>
      </w:pPr>
      <w:r w:rsidRPr="001F0550">
        <w:lastRenderedPageBreak/>
        <w:t>Test Sequence #05 Error: Download Order Expi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081"/>
        <w:gridCol w:w="1207"/>
      </w:tblGrid>
      <w:tr w:rsidR="00E33202" w:rsidRPr="001F0550" w14:paraId="73876470" w14:textId="77777777" w:rsidTr="00C44AFD">
        <w:trPr>
          <w:trHeight w:val="314"/>
          <w:jc w:val="center"/>
        </w:trPr>
        <w:tc>
          <w:tcPr>
            <w:tcW w:w="423" w:type="pct"/>
            <w:shd w:val="clear" w:color="auto" w:fill="C00000"/>
            <w:vAlign w:val="center"/>
            <w:hideMark/>
          </w:tcPr>
          <w:p w14:paraId="4DD3B52C" w14:textId="77777777" w:rsidR="00E33202" w:rsidRPr="0061518F" w:rsidRDefault="00E33202" w:rsidP="00C44AFD">
            <w:pPr>
              <w:pStyle w:val="TableHeader"/>
            </w:pPr>
            <w:r w:rsidRPr="001A336D">
              <w:t>Step</w:t>
            </w:r>
          </w:p>
        </w:tc>
        <w:tc>
          <w:tcPr>
            <w:tcW w:w="671" w:type="pct"/>
            <w:shd w:val="clear" w:color="auto" w:fill="C00000"/>
            <w:vAlign w:val="center"/>
            <w:hideMark/>
          </w:tcPr>
          <w:p w14:paraId="4DDA2CD4"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45F6A4AC" w14:textId="77777777" w:rsidR="00E33202" w:rsidRPr="00452227" w:rsidRDefault="00E33202" w:rsidP="00C44AFD">
            <w:pPr>
              <w:pStyle w:val="TableHeader"/>
            </w:pPr>
            <w:r w:rsidRPr="00263515">
              <w:t>Sequence / Description</w:t>
            </w:r>
          </w:p>
        </w:tc>
        <w:tc>
          <w:tcPr>
            <w:tcW w:w="1710" w:type="pct"/>
            <w:shd w:val="clear" w:color="auto" w:fill="C00000"/>
            <w:vAlign w:val="center"/>
            <w:hideMark/>
          </w:tcPr>
          <w:p w14:paraId="2218244A" w14:textId="77777777" w:rsidR="00E33202" w:rsidRPr="007E5B2A" w:rsidRDefault="00E33202" w:rsidP="00C44AFD">
            <w:pPr>
              <w:pStyle w:val="TableHeader"/>
            </w:pPr>
            <w:r w:rsidRPr="007E5B2A">
              <w:t>Expected result</w:t>
            </w:r>
          </w:p>
        </w:tc>
        <w:tc>
          <w:tcPr>
            <w:tcW w:w="670" w:type="pct"/>
            <w:shd w:val="clear" w:color="auto" w:fill="C00000"/>
            <w:vAlign w:val="center"/>
            <w:hideMark/>
          </w:tcPr>
          <w:p w14:paraId="13350181" w14:textId="77777777" w:rsidR="00E33202" w:rsidRPr="00F85498" w:rsidRDefault="00E33202" w:rsidP="00C44AFD">
            <w:pPr>
              <w:pStyle w:val="TableHeader"/>
            </w:pPr>
            <w:r w:rsidRPr="00F85498">
              <w:t>REQ</w:t>
            </w:r>
          </w:p>
        </w:tc>
      </w:tr>
      <w:tr w:rsidR="00E33202" w:rsidRPr="001F0550" w14:paraId="52252B9B" w14:textId="77777777" w:rsidTr="00C44AFD">
        <w:trPr>
          <w:trHeight w:val="314"/>
          <w:jc w:val="center"/>
        </w:trPr>
        <w:tc>
          <w:tcPr>
            <w:tcW w:w="423" w:type="pct"/>
            <w:shd w:val="clear" w:color="auto" w:fill="auto"/>
            <w:vAlign w:val="center"/>
            <w:hideMark/>
          </w:tcPr>
          <w:p w14:paraId="2C250DD5" w14:textId="77777777" w:rsidR="00E33202" w:rsidRPr="001F0550" w:rsidRDefault="00E33202" w:rsidP="00C44AFD">
            <w:pPr>
              <w:pStyle w:val="TableContentLeft"/>
            </w:pPr>
            <w:r w:rsidRPr="001F0550">
              <w:t>IC1</w:t>
            </w:r>
          </w:p>
        </w:tc>
        <w:tc>
          <w:tcPr>
            <w:tcW w:w="4577" w:type="pct"/>
            <w:gridSpan w:val="4"/>
            <w:shd w:val="clear" w:color="auto" w:fill="auto"/>
            <w:vAlign w:val="center"/>
            <w:hideMark/>
          </w:tcPr>
          <w:p w14:paraId="249062A5" w14:textId="77777777" w:rsidR="00E33202" w:rsidRPr="001F0550" w:rsidRDefault="00E33202" w:rsidP="00C44AFD">
            <w:pPr>
              <w:pStyle w:val="TableContentLeft"/>
            </w:pPr>
            <w:r w:rsidRPr="001F0550">
              <w:t>PROC_TLS_INITIALIZATION_SERVER_AUTH on ES9+</w:t>
            </w:r>
          </w:p>
        </w:tc>
      </w:tr>
      <w:tr w:rsidR="00E33202" w:rsidRPr="001F0550" w14:paraId="38DE4AA0" w14:textId="77777777" w:rsidTr="00C44AFD">
        <w:trPr>
          <w:trHeight w:val="314"/>
          <w:jc w:val="center"/>
        </w:trPr>
        <w:tc>
          <w:tcPr>
            <w:tcW w:w="423" w:type="pct"/>
            <w:shd w:val="clear" w:color="auto" w:fill="auto"/>
            <w:vAlign w:val="center"/>
            <w:hideMark/>
          </w:tcPr>
          <w:p w14:paraId="7706C713" w14:textId="77777777" w:rsidR="00E33202" w:rsidRPr="001F0550" w:rsidRDefault="00E33202" w:rsidP="00C44AFD">
            <w:pPr>
              <w:pStyle w:val="TableContentLeft"/>
            </w:pPr>
            <w:r w:rsidRPr="001F0550">
              <w:t>IC2</w:t>
            </w:r>
          </w:p>
        </w:tc>
        <w:tc>
          <w:tcPr>
            <w:tcW w:w="4577" w:type="pct"/>
            <w:gridSpan w:val="4"/>
            <w:shd w:val="clear" w:color="auto" w:fill="auto"/>
            <w:vAlign w:val="center"/>
            <w:hideMark/>
          </w:tcPr>
          <w:p w14:paraId="5A102813" w14:textId="77777777" w:rsidR="00E33202" w:rsidRPr="001F0550" w:rsidRDefault="00E33202" w:rsidP="00C44AFD">
            <w:pPr>
              <w:pStyle w:val="TableContentLeft"/>
            </w:pPr>
            <w:r w:rsidRPr="001F0550">
              <w:t>PROC_ES9+_INIT_AUTH</w:t>
            </w:r>
          </w:p>
        </w:tc>
      </w:tr>
      <w:tr w:rsidR="00E33202" w:rsidRPr="001F0550" w14:paraId="1E353C4D" w14:textId="77777777" w:rsidTr="00C44AFD">
        <w:trPr>
          <w:trHeight w:val="314"/>
          <w:jc w:val="center"/>
        </w:trPr>
        <w:tc>
          <w:tcPr>
            <w:tcW w:w="423" w:type="pct"/>
            <w:shd w:val="clear" w:color="auto" w:fill="auto"/>
            <w:vAlign w:val="center"/>
            <w:hideMark/>
          </w:tcPr>
          <w:p w14:paraId="42E1C147" w14:textId="77777777" w:rsidR="00E33202" w:rsidRPr="001F0550" w:rsidRDefault="00E33202" w:rsidP="00C44AFD">
            <w:pPr>
              <w:pStyle w:val="TableContentLeft"/>
            </w:pPr>
            <w:r w:rsidRPr="001F0550">
              <w:t>IC3</w:t>
            </w:r>
          </w:p>
        </w:tc>
        <w:tc>
          <w:tcPr>
            <w:tcW w:w="4577" w:type="pct"/>
            <w:gridSpan w:val="4"/>
            <w:shd w:val="clear" w:color="auto" w:fill="auto"/>
            <w:vAlign w:val="center"/>
            <w:hideMark/>
          </w:tcPr>
          <w:p w14:paraId="69C0A2DF" w14:textId="77777777" w:rsidR="00E33202" w:rsidRPr="001F0550" w:rsidRDefault="00E33202" w:rsidP="00C44AFD">
            <w:pPr>
              <w:pStyle w:val="TableContentLeft"/>
            </w:pPr>
            <w:r w:rsidRPr="001F0550">
              <w:t>PROC_ES9+_AUTH_CLIENT</w:t>
            </w:r>
          </w:p>
        </w:tc>
      </w:tr>
      <w:tr w:rsidR="00E33202" w:rsidRPr="00C663F5" w14:paraId="00C9C8A5" w14:textId="77777777" w:rsidTr="00C44AFD">
        <w:trPr>
          <w:trHeight w:val="314"/>
          <w:jc w:val="center"/>
        </w:trPr>
        <w:tc>
          <w:tcPr>
            <w:tcW w:w="423" w:type="pct"/>
            <w:shd w:val="clear" w:color="auto" w:fill="auto"/>
            <w:vAlign w:val="center"/>
            <w:hideMark/>
          </w:tcPr>
          <w:p w14:paraId="7B57100A" w14:textId="77777777" w:rsidR="00E33202" w:rsidRPr="00C663F5" w:rsidRDefault="00E33202" w:rsidP="00C44AFD">
            <w:pPr>
              <w:pStyle w:val="TableContentLeft"/>
            </w:pPr>
            <w:r w:rsidRPr="00C663F5">
              <w:t>IC4</w:t>
            </w:r>
          </w:p>
        </w:tc>
        <w:tc>
          <w:tcPr>
            <w:tcW w:w="671" w:type="pct"/>
            <w:shd w:val="clear" w:color="auto" w:fill="auto"/>
            <w:vAlign w:val="center"/>
            <w:hideMark/>
          </w:tcPr>
          <w:p w14:paraId="560F4711" w14:textId="77777777" w:rsidR="00E33202" w:rsidRPr="00C663F5" w:rsidRDefault="00E33202" w:rsidP="00C44AFD">
            <w:pPr>
              <w:pStyle w:val="TableContentLeft"/>
            </w:pPr>
            <w:r w:rsidRPr="00C663F5">
              <w:t>LPAd → S_SM-DP+</w:t>
            </w:r>
          </w:p>
        </w:tc>
        <w:tc>
          <w:tcPr>
            <w:tcW w:w="1526" w:type="pct"/>
            <w:shd w:val="clear" w:color="auto" w:fill="auto"/>
            <w:vAlign w:val="center"/>
            <w:hideMark/>
          </w:tcPr>
          <w:p w14:paraId="232645B2" w14:textId="77777777" w:rsidR="00E33202" w:rsidRPr="00C663F5" w:rsidRDefault="00E33202" w:rsidP="00C44AFD">
            <w:pPr>
              <w:pStyle w:val="TableContentLeft"/>
            </w:pPr>
            <w:r w:rsidRPr="00C663F5">
              <w:t>Send ES9+.GetBoundProfilePackage method</w:t>
            </w:r>
          </w:p>
        </w:tc>
        <w:tc>
          <w:tcPr>
            <w:tcW w:w="1710" w:type="pct"/>
            <w:shd w:val="clear" w:color="auto" w:fill="auto"/>
            <w:vAlign w:val="center"/>
            <w:hideMark/>
          </w:tcPr>
          <w:p w14:paraId="0E4C946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70" w:type="pct"/>
            <w:shd w:val="clear" w:color="auto" w:fill="auto"/>
            <w:vAlign w:val="center"/>
          </w:tcPr>
          <w:p w14:paraId="2AE726D7" w14:textId="77777777" w:rsidR="00E33202" w:rsidRPr="00C663F5" w:rsidRDefault="00E33202" w:rsidP="00C44AFD">
            <w:pPr>
              <w:pStyle w:val="TableContentLeft"/>
            </w:pPr>
          </w:p>
        </w:tc>
      </w:tr>
      <w:tr w:rsidR="00E33202" w:rsidRPr="00C663F5" w14:paraId="1AA5ED63" w14:textId="77777777" w:rsidTr="00C44AFD">
        <w:trPr>
          <w:trHeight w:val="314"/>
          <w:jc w:val="center"/>
        </w:trPr>
        <w:tc>
          <w:tcPr>
            <w:tcW w:w="423" w:type="pct"/>
            <w:shd w:val="clear" w:color="auto" w:fill="auto"/>
            <w:vAlign w:val="center"/>
            <w:hideMark/>
          </w:tcPr>
          <w:p w14:paraId="582320CE" w14:textId="77777777" w:rsidR="00E33202" w:rsidRPr="00C663F5" w:rsidRDefault="00E33202" w:rsidP="00C44AFD">
            <w:pPr>
              <w:pStyle w:val="TableContentLeft"/>
            </w:pPr>
            <w:r w:rsidRPr="00C663F5">
              <w:t>1</w:t>
            </w:r>
          </w:p>
        </w:tc>
        <w:tc>
          <w:tcPr>
            <w:tcW w:w="671" w:type="pct"/>
            <w:shd w:val="clear" w:color="auto" w:fill="auto"/>
            <w:vAlign w:val="center"/>
            <w:hideMark/>
          </w:tcPr>
          <w:p w14:paraId="56AE67E3" w14:textId="77777777" w:rsidR="00E33202" w:rsidRPr="00C663F5" w:rsidRDefault="00E33202" w:rsidP="00C44AFD">
            <w:pPr>
              <w:pStyle w:val="TableContentLeft"/>
            </w:pPr>
            <w:r w:rsidRPr="00C663F5">
              <w:t>S_SM-DP+ → LPAd</w:t>
            </w:r>
          </w:p>
        </w:tc>
        <w:tc>
          <w:tcPr>
            <w:tcW w:w="1526" w:type="pct"/>
            <w:shd w:val="clear" w:color="auto" w:fill="auto"/>
            <w:vAlign w:val="center"/>
            <w:hideMark/>
          </w:tcPr>
          <w:p w14:paraId="7BD447BA" w14:textId="77777777" w:rsidR="00E33202" w:rsidRPr="00C663F5" w:rsidRDefault="00E33202" w:rsidP="00C44AFD">
            <w:pPr>
              <w:pStyle w:val="TableContentLeft"/>
              <w:rPr>
                <w:lang w:val="es-ES_tradnl"/>
              </w:rPr>
            </w:pPr>
            <w:r w:rsidRPr="00C663F5">
              <w:rPr>
                <w:lang w:val="es-ES_tradnl"/>
              </w:rPr>
              <w:t>MTD_HTTP_RESP(</w:t>
            </w:r>
          </w:p>
          <w:p w14:paraId="19D0A9BA" w14:textId="77777777" w:rsidR="00E33202" w:rsidRPr="00C663F5" w:rsidRDefault="00E33202" w:rsidP="00C44AFD">
            <w:pPr>
              <w:pStyle w:val="TableContentLeft"/>
              <w:rPr>
                <w:lang w:val="es-ES_tradnl"/>
              </w:rPr>
            </w:pPr>
            <w:r w:rsidRPr="00C663F5">
              <w:rPr>
                <w:lang w:val="es-ES_tradnl"/>
              </w:rPr>
              <w:t>#R_ERROR_8_8_5_4_10)</w:t>
            </w:r>
          </w:p>
        </w:tc>
        <w:tc>
          <w:tcPr>
            <w:tcW w:w="1710" w:type="pct"/>
            <w:shd w:val="clear" w:color="auto" w:fill="auto"/>
            <w:vAlign w:val="center"/>
            <w:hideMark/>
          </w:tcPr>
          <w:p w14:paraId="750C017C" w14:textId="77777777" w:rsidR="00E33202" w:rsidRDefault="00E33202" w:rsidP="00C44AFD">
            <w:pPr>
              <w:pStyle w:val="TableContentLeft"/>
            </w:pPr>
            <w:r w:rsidRPr="00C663F5">
              <w:t>LPAd aborts AddProfile procedure</w:t>
            </w:r>
          </w:p>
          <w:p w14:paraId="68A1E5BC" w14:textId="77777777" w:rsidR="00E33202" w:rsidRPr="00C663F5" w:rsidRDefault="00E33202" w:rsidP="00C44AFD">
            <w:pPr>
              <w:pStyle w:val="TableContentLeft"/>
            </w:pPr>
            <w:r>
              <w:t>NOTE:</w:t>
            </w:r>
            <w:r>
              <w:tab/>
              <w:t>The LPAd MAY retry by restarting the Profile download and installation procedure.</w:t>
            </w:r>
          </w:p>
        </w:tc>
        <w:tc>
          <w:tcPr>
            <w:tcW w:w="670" w:type="pct"/>
            <w:shd w:val="clear" w:color="auto" w:fill="auto"/>
            <w:vAlign w:val="center"/>
            <w:hideMark/>
          </w:tcPr>
          <w:p w14:paraId="25F74885"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6A90A4FC" w14:textId="77777777" w:rsidR="00E33202" w:rsidRPr="00C663F5" w:rsidRDefault="00E33202" w:rsidP="00E33202">
      <w:pPr>
        <w:pStyle w:val="Heading6no"/>
      </w:pPr>
      <w:r w:rsidRPr="00C663F5">
        <w:t>Test Sequence #06 Error: Wrong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55FA94E1" w14:textId="77777777" w:rsidTr="00C44AFD">
        <w:trPr>
          <w:gridAfter w:val="1"/>
          <w:wAfter w:w="3830" w:type="pct"/>
          <w:jc w:val="center"/>
        </w:trPr>
        <w:tc>
          <w:tcPr>
            <w:tcW w:w="1170" w:type="pct"/>
            <w:shd w:val="clear" w:color="auto" w:fill="BFBFBF" w:themeFill="background1" w:themeFillShade="BF"/>
            <w:vAlign w:val="center"/>
            <w:hideMark/>
          </w:tcPr>
          <w:p w14:paraId="4A165653"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3F0366F" w14:textId="77777777" w:rsidTr="00C44AFD">
        <w:trPr>
          <w:jc w:val="center"/>
        </w:trPr>
        <w:tc>
          <w:tcPr>
            <w:tcW w:w="1170" w:type="pct"/>
            <w:shd w:val="clear" w:color="auto" w:fill="BFBFBF" w:themeFill="background1" w:themeFillShade="BF"/>
            <w:vAlign w:val="center"/>
            <w:hideMark/>
          </w:tcPr>
          <w:p w14:paraId="092E56B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51C0FE7F"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0B2AA7C" w14:textId="77777777" w:rsidTr="00C44AFD">
        <w:trPr>
          <w:jc w:val="center"/>
        </w:trPr>
        <w:tc>
          <w:tcPr>
            <w:tcW w:w="1170" w:type="pct"/>
            <w:vAlign w:val="center"/>
            <w:hideMark/>
          </w:tcPr>
          <w:p w14:paraId="61653A88" w14:textId="77777777" w:rsidR="00E33202" w:rsidRPr="00C663F5" w:rsidRDefault="00E33202" w:rsidP="00C44AFD">
            <w:pPr>
              <w:pStyle w:val="TableText"/>
            </w:pPr>
            <w:r w:rsidRPr="00C663F5">
              <w:t>LPAd</w:t>
            </w:r>
          </w:p>
        </w:tc>
        <w:tc>
          <w:tcPr>
            <w:tcW w:w="3830" w:type="pct"/>
            <w:vAlign w:val="center"/>
            <w:hideMark/>
          </w:tcPr>
          <w:p w14:paraId="03835724" w14:textId="77777777" w:rsidR="00E33202" w:rsidRPr="00C663F5" w:rsidRDefault="00E33202" w:rsidP="00C44AFD">
            <w:pPr>
              <w:pStyle w:val="TableText"/>
            </w:pPr>
            <w:r w:rsidRPr="00C663F5">
              <w:t>Add Profile operation is initiated by using #ACTIVATION_CODE_3.</w:t>
            </w:r>
          </w:p>
        </w:tc>
      </w:tr>
      <w:tr w:rsidR="00E33202" w:rsidRPr="00C663F5" w14:paraId="6CE9C4D6" w14:textId="77777777" w:rsidTr="00C44AFD">
        <w:trPr>
          <w:jc w:val="center"/>
        </w:trPr>
        <w:tc>
          <w:tcPr>
            <w:tcW w:w="1170" w:type="pct"/>
            <w:hideMark/>
          </w:tcPr>
          <w:p w14:paraId="41434FE8" w14:textId="77777777" w:rsidR="00E33202" w:rsidRPr="00C663F5" w:rsidRDefault="00E33202" w:rsidP="00C44AFD">
            <w:pPr>
              <w:pStyle w:val="TableText"/>
            </w:pPr>
            <w:r w:rsidRPr="00C663F5">
              <w:t>S_SM-DP+</w:t>
            </w:r>
          </w:p>
        </w:tc>
        <w:tc>
          <w:tcPr>
            <w:tcW w:w="3830" w:type="pct"/>
            <w:hideMark/>
          </w:tcPr>
          <w:p w14:paraId="4E5D5098"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5F313BF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471"/>
        <w:gridCol w:w="3471"/>
        <w:gridCol w:w="1072"/>
        <w:gridCol w:w="25"/>
      </w:tblGrid>
      <w:tr w:rsidR="00E33202" w:rsidRPr="001F0550" w14:paraId="54CECE8E" w14:textId="77777777" w:rsidTr="00C44AFD">
        <w:trPr>
          <w:trHeight w:val="314"/>
          <w:jc w:val="center"/>
        </w:trPr>
        <w:tc>
          <w:tcPr>
            <w:tcW w:w="423" w:type="pct"/>
            <w:shd w:val="clear" w:color="auto" w:fill="C00000"/>
            <w:vAlign w:val="center"/>
            <w:hideMark/>
          </w:tcPr>
          <w:p w14:paraId="7ED6D7EF" w14:textId="77777777" w:rsidR="00E33202" w:rsidRPr="0061518F" w:rsidRDefault="00E33202" w:rsidP="00C44AFD">
            <w:pPr>
              <w:pStyle w:val="TableHeader"/>
            </w:pPr>
            <w:r w:rsidRPr="001A336D">
              <w:t>Step</w:t>
            </w:r>
          </w:p>
        </w:tc>
        <w:tc>
          <w:tcPr>
            <w:tcW w:w="671" w:type="pct"/>
            <w:shd w:val="clear" w:color="auto" w:fill="C00000"/>
            <w:vAlign w:val="center"/>
            <w:hideMark/>
          </w:tcPr>
          <w:p w14:paraId="1326DE2B" w14:textId="77777777" w:rsidR="00E33202" w:rsidRPr="00065A81" w:rsidRDefault="00E33202" w:rsidP="00C44AFD">
            <w:pPr>
              <w:pStyle w:val="TableHeader"/>
            </w:pPr>
            <w:r w:rsidRPr="00065A81">
              <w:t>Direction</w:t>
            </w:r>
          </w:p>
        </w:tc>
        <w:tc>
          <w:tcPr>
            <w:tcW w:w="1371" w:type="pct"/>
            <w:shd w:val="clear" w:color="auto" w:fill="C00000"/>
            <w:vAlign w:val="center"/>
            <w:hideMark/>
          </w:tcPr>
          <w:p w14:paraId="5525D24A" w14:textId="77777777" w:rsidR="00E33202" w:rsidRPr="00452227" w:rsidRDefault="00E33202" w:rsidP="00C44AFD">
            <w:pPr>
              <w:pStyle w:val="TableHeader"/>
            </w:pPr>
            <w:r w:rsidRPr="00263515">
              <w:t>Sequence / Description</w:t>
            </w:r>
          </w:p>
        </w:tc>
        <w:tc>
          <w:tcPr>
            <w:tcW w:w="1926" w:type="pct"/>
            <w:shd w:val="clear" w:color="auto" w:fill="C00000"/>
            <w:vAlign w:val="center"/>
            <w:hideMark/>
          </w:tcPr>
          <w:p w14:paraId="27014357" w14:textId="77777777" w:rsidR="00E33202" w:rsidRPr="007E5B2A" w:rsidRDefault="00E33202" w:rsidP="00C44AFD">
            <w:pPr>
              <w:pStyle w:val="TableHeader"/>
            </w:pPr>
            <w:r w:rsidRPr="007E5B2A">
              <w:t>Expected result</w:t>
            </w:r>
          </w:p>
        </w:tc>
        <w:tc>
          <w:tcPr>
            <w:tcW w:w="609" w:type="pct"/>
            <w:gridSpan w:val="2"/>
            <w:shd w:val="clear" w:color="auto" w:fill="C00000"/>
            <w:vAlign w:val="center"/>
            <w:hideMark/>
          </w:tcPr>
          <w:p w14:paraId="76812E01" w14:textId="77777777" w:rsidR="00E33202" w:rsidRPr="00F85498" w:rsidRDefault="00E33202" w:rsidP="00C44AFD">
            <w:pPr>
              <w:pStyle w:val="TableHeader"/>
            </w:pPr>
            <w:r w:rsidRPr="00F85498">
              <w:t>REQ</w:t>
            </w:r>
          </w:p>
        </w:tc>
      </w:tr>
      <w:tr w:rsidR="00E33202" w:rsidRPr="00C663F5" w14:paraId="494D3C84" w14:textId="77777777" w:rsidTr="00C44AFD">
        <w:trPr>
          <w:gridAfter w:val="1"/>
          <w:wAfter w:w="14" w:type="pct"/>
          <w:trHeight w:val="314"/>
          <w:jc w:val="center"/>
        </w:trPr>
        <w:tc>
          <w:tcPr>
            <w:tcW w:w="423" w:type="pct"/>
            <w:shd w:val="clear" w:color="auto" w:fill="auto"/>
            <w:vAlign w:val="center"/>
            <w:hideMark/>
          </w:tcPr>
          <w:p w14:paraId="1CD6F089" w14:textId="77777777" w:rsidR="00E33202" w:rsidRPr="00C663F5" w:rsidRDefault="00E33202" w:rsidP="00C44AFD">
            <w:pPr>
              <w:pStyle w:val="TableContentLeft"/>
            </w:pPr>
            <w:r w:rsidRPr="00C663F5">
              <w:t>IC1</w:t>
            </w:r>
          </w:p>
        </w:tc>
        <w:tc>
          <w:tcPr>
            <w:tcW w:w="4563" w:type="pct"/>
            <w:gridSpan w:val="4"/>
            <w:shd w:val="clear" w:color="auto" w:fill="auto"/>
            <w:vAlign w:val="center"/>
            <w:hideMark/>
          </w:tcPr>
          <w:p w14:paraId="7CD66E2A" w14:textId="77777777" w:rsidR="00E33202" w:rsidRPr="00C663F5" w:rsidRDefault="00E33202" w:rsidP="00C44AFD">
            <w:pPr>
              <w:pStyle w:val="TableContentLeft"/>
            </w:pPr>
            <w:r w:rsidRPr="00C663F5">
              <w:t>PROC_TLS_INITIALIZATION_SERVER_AUTH on ES9+</w:t>
            </w:r>
          </w:p>
        </w:tc>
      </w:tr>
      <w:tr w:rsidR="00E33202" w:rsidRPr="00C663F5" w14:paraId="30AF6F6A" w14:textId="77777777" w:rsidTr="00C44AFD">
        <w:trPr>
          <w:gridAfter w:val="1"/>
          <w:wAfter w:w="14" w:type="pct"/>
          <w:trHeight w:val="314"/>
          <w:jc w:val="center"/>
        </w:trPr>
        <w:tc>
          <w:tcPr>
            <w:tcW w:w="423" w:type="pct"/>
            <w:shd w:val="clear" w:color="auto" w:fill="auto"/>
            <w:vAlign w:val="center"/>
            <w:hideMark/>
          </w:tcPr>
          <w:p w14:paraId="33176627" w14:textId="77777777" w:rsidR="00E33202" w:rsidRPr="00C663F5" w:rsidRDefault="00E33202" w:rsidP="00C44AFD">
            <w:pPr>
              <w:pStyle w:val="TableContentLeft"/>
            </w:pPr>
            <w:r w:rsidRPr="00C663F5">
              <w:t>IC2</w:t>
            </w:r>
          </w:p>
        </w:tc>
        <w:tc>
          <w:tcPr>
            <w:tcW w:w="4563" w:type="pct"/>
            <w:gridSpan w:val="4"/>
            <w:shd w:val="clear" w:color="auto" w:fill="auto"/>
            <w:vAlign w:val="center"/>
            <w:hideMark/>
          </w:tcPr>
          <w:p w14:paraId="23B6A39C" w14:textId="77777777" w:rsidR="00E33202" w:rsidRPr="00C663F5" w:rsidRDefault="00E33202" w:rsidP="00C44AFD">
            <w:pPr>
              <w:pStyle w:val="TableContentLeft"/>
            </w:pPr>
            <w:r w:rsidRPr="00C663F5">
              <w:t>PROC_ES9+_INIT_AUTH</w:t>
            </w:r>
          </w:p>
        </w:tc>
      </w:tr>
      <w:tr w:rsidR="00E33202" w:rsidRPr="00C663F5" w14:paraId="30E9057C" w14:textId="77777777" w:rsidTr="00C44AFD">
        <w:trPr>
          <w:gridAfter w:val="1"/>
          <w:wAfter w:w="14" w:type="pct"/>
          <w:trHeight w:val="314"/>
          <w:jc w:val="center"/>
        </w:trPr>
        <w:tc>
          <w:tcPr>
            <w:tcW w:w="423" w:type="pct"/>
            <w:shd w:val="clear" w:color="auto" w:fill="auto"/>
            <w:vAlign w:val="center"/>
            <w:hideMark/>
          </w:tcPr>
          <w:p w14:paraId="555203E2" w14:textId="77777777" w:rsidR="00E33202" w:rsidRPr="00C663F5" w:rsidRDefault="00E33202" w:rsidP="00C44AFD">
            <w:pPr>
              <w:pStyle w:val="TableContentLeft"/>
            </w:pPr>
            <w:r w:rsidRPr="00C663F5">
              <w:t>IC3</w:t>
            </w:r>
          </w:p>
        </w:tc>
        <w:tc>
          <w:tcPr>
            <w:tcW w:w="4563" w:type="pct"/>
            <w:gridSpan w:val="4"/>
            <w:shd w:val="clear" w:color="auto" w:fill="auto"/>
            <w:vAlign w:val="center"/>
            <w:hideMark/>
          </w:tcPr>
          <w:p w14:paraId="466BCECA" w14:textId="77777777" w:rsidR="00E33202" w:rsidRPr="00C663F5" w:rsidRDefault="00E33202" w:rsidP="00C44AFD">
            <w:pPr>
              <w:pStyle w:val="TableContentLeft"/>
            </w:pPr>
            <w:r w:rsidRPr="00C663F5">
              <w:t>PROC_ES9+_AUTH_CLIENT_CC</w:t>
            </w:r>
          </w:p>
        </w:tc>
      </w:tr>
      <w:tr w:rsidR="00E33202" w:rsidRPr="00C663F5" w14:paraId="679DCCBC" w14:textId="77777777" w:rsidTr="00C44AFD">
        <w:trPr>
          <w:trHeight w:val="314"/>
          <w:jc w:val="center"/>
        </w:trPr>
        <w:tc>
          <w:tcPr>
            <w:tcW w:w="423" w:type="pct"/>
            <w:shd w:val="clear" w:color="auto" w:fill="auto"/>
            <w:vAlign w:val="center"/>
            <w:hideMark/>
          </w:tcPr>
          <w:p w14:paraId="76842150" w14:textId="77777777" w:rsidR="00E33202" w:rsidRPr="00C663F5" w:rsidRDefault="00E33202" w:rsidP="00C44AFD">
            <w:pPr>
              <w:pStyle w:val="TableContentLeft"/>
            </w:pPr>
            <w:r w:rsidRPr="00C663F5">
              <w:t>IC4</w:t>
            </w:r>
          </w:p>
        </w:tc>
        <w:tc>
          <w:tcPr>
            <w:tcW w:w="671" w:type="pct"/>
            <w:shd w:val="clear" w:color="auto" w:fill="auto"/>
            <w:vAlign w:val="center"/>
            <w:hideMark/>
          </w:tcPr>
          <w:p w14:paraId="45FEEDE7" w14:textId="77777777" w:rsidR="00E33202" w:rsidRPr="00C663F5" w:rsidRDefault="00E33202" w:rsidP="00C44AFD">
            <w:pPr>
              <w:pStyle w:val="TableContentLeft"/>
            </w:pPr>
            <w:r w:rsidRPr="00C663F5">
              <w:t>LPAd → S_EndUser</w:t>
            </w:r>
          </w:p>
        </w:tc>
        <w:tc>
          <w:tcPr>
            <w:tcW w:w="1371" w:type="pct"/>
            <w:shd w:val="clear" w:color="auto" w:fill="auto"/>
            <w:vAlign w:val="center"/>
            <w:hideMark/>
          </w:tcPr>
          <w:p w14:paraId="5FF989DD" w14:textId="77777777" w:rsidR="00E33202" w:rsidRPr="00C663F5" w:rsidRDefault="00E33202" w:rsidP="00C44AFD">
            <w:pPr>
              <w:pStyle w:val="TableContentLeft"/>
            </w:pPr>
            <w:r w:rsidRPr="00C663F5">
              <w:t xml:space="preserve">LPAd requests the Confirmation Code from the S_EndUser. </w:t>
            </w:r>
          </w:p>
        </w:tc>
        <w:tc>
          <w:tcPr>
            <w:tcW w:w="1926" w:type="pct"/>
            <w:shd w:val="clear" w:color="auto" w:fill="auto"/>
            <w:vAlign w:val="center"/>
            <w:hideMark/>
          </w:tcPr>
          <w:p w14:paraId="032AC00D" w14:textId="77777777" w:rsidR="00E33202" w:rsidRPr="00C663F5" w:rsidRDefault="00E33202" w:rsidP="00C44AFD">
            <w:pPr>
              <w:pStyle w:val="TableContentLeft"/>
            </w:pPr>
            <w:r w:rsidRPr="00C663F5">
              <w:t>#CONFIRMATION_CODE2 is provided by manual entry.</w:t>
            </w:r>
          </w:p>
        </w:tc>
        <w:tc>
          <w:tcPr>
            <w:tcW w:w="609" w:type="pct"/>
            <w:gridSpan w:val="2"/>
            <w:shd w:val="clear" w:color="auto" w:fill="auto"/>
            <w:vAlign w:val="center"/>
          </w:tcPr>
          <w:p w14:paraId="1A166141" w14:textId="77777777" w:rsidR="00E33202" w:rsidRPr="00C663F5" w:rsidRDefault="00E33202" w:rsidP="00C44AFD">
            <w:pPr>
              <w:pStyle w:val="TableContentLeft"/>
            </w:pPr>
          </w:p>
        </w:tc>
      </w:tr>
      <w:tr w:rsidR="00E33202" w:rsidRPr="00C663F5" w14:paraId="2467F3F2" w14:textId="77777777" w:rsidTr="00C44AFD">
        <w:trPr>
          <w:trHeight w:val="314"/>
          <w:jc w:val="center"/>
        </w:trPr>
        <w:tc>
          <w:tcPr>
            <w:tcW w:w="423" w:type="pct"/>
            <w:shd w:val="clear" w:color="auto" w:fill="auto"/>
            <w:vAlign w:val="center"/>
            <w:hideMark/>
          </w:tcPr>
          <w:p w14:paraId="2BC43C23" w14:textId="77777777" w:rsidR="00E33202" w:rsidRPr="00C663F5" w:rsidRDefault="00E33202" w:rsidP="00C44AFD">
            <w:pPr>
              <w:pStyle w:val="TableContentLeft"/>
            </w:pPr>
            <w:r w:rsidRPr="00C663F5">
              <w:t>IC5</w:t>
            </w:r>
          </w:p>
        </w:tc>
        <w:tc>
          <w:tcPr>
            <w:tcW w:w="671" w:type="pct"/>
            <w:shd w:val="clear" w:color="auto" w:fill="auto"/>
            <w:vAlign w:val="center"/>
            <w:hideMark/>
          </w:tcPr>
          <w:p w14:paraId="2243DD83" w14:textId="77777777" w:rsidR="00E33202" w:rsidRPr="00C663F5" w:rsidRDefault="00E33202" w:rsidP="00C44AFD">
            <w:pPr>
              <w:pStyle w:val="TableContentLeft"/>
            </w:pPr>
            <w:r w:rsidRPr="00C663F5">
              <w:t>LPAd → S_SM-DP+</w:t>
            </w:r>
          </w:p>
        </w:tc>
        <w:tc>
          <w:tcPr>
            <w:tcW w:w="1371" w:type="pct"/>
            <w:shd w:val="clear" w:color="auto" w:fill="auto"/>
            <w:vAlign w:val="center"/>
            <w:hideMark/>
          </w:tcPr>
          <w:p w14:paraId="2095B96B" w14:textId="77777777" w:rsidR="00E33202" w:rsidRPr="00C663F5" w:rsidRDefault="00E33202" w:rsidP="00C44AFD">
            <w:pPr>
              <w:pStyle w:val="TableContentLeft"/>
            </w:pPr>
            <w:r w:rsidRPr="00C663F5">
              <w:t>Send ES9+.GetBoundProfilePackage method</w:t>
            </w:r>
          </w:p>
        </w:tc>
        <w:tc>
          <w:tcPr>
            <w:tcW w:w="1926" w:type="pct"/>
            <w:shd w:val="clear" w:color="auto" w:fill="auto"/>
            <w:vAlign w:val="center"/>
            <w:hideMark/>
          </w:tcPr>
          <w:p w14:paraId="2AF6F4A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tc>
        <w:tc>
          <w:tcPr>
            <w:tcW w:w="609" w:type="pct"/>
            <w:gridSpan w:val="2"/>
            <w:shd w:val="clear" w:color="auto" w:fill="auto"/>
            <w:vAlign w:val="center"/>
          </w:tcPr>
          <w:p w14:paraId="5F142F50" w14:textId="77777777" w:rsidR="00E33202" w:rsidRPr="00C663F5" w:rsidRDefault="00E33202" w:rsidP="00C44AFD">
            <w:pPr>
              <w:pStyle w:val="TableContentLeft"/>
            </w:pPr>
          </w:p>
        </w:tc>
      </w:tr>
      <w:tr w:rsidR="00E33202" w:rsidRPr="00C663F5" w14:paraId="0BAF0F9D" w14:textId="77777777" w:rsidTr="00C44AFD">
        <w:trPr>
          <w:trHeight w:val="314"/>
          <w:jc w:val="center"/>
        </w:trPr>
        <w:tc>
          <w:tcPr>
            <w:tcW w:w="423" w:type="pct"/>
            <w:shd w:val="clear" w:color="auto" w:fill="auto"/>
            <w:vAlign w:val="center"/>
            <w:hideMark/>
          </w:tcPr>
          <w:p w14:paraId="43064343" w14:textId="77777777" w:rsidR="00E33202" w:rsidRPr="00C663F5" w:rsidRDefault="00E33202" w:rsidP="00C44AFD">
            <w:pPr>
              <w:pStyle w:val="TableContentLeft"/>
            </w:pPr>
            <w:r w:rsidRPr="00C663F5">
              <w:t>1</w:t>
            </w:r>
          </w:p>
        </w:tc>
        <w:tc>
          <w:tcPr>
            <w:tcW w:w="671" w:type="pct"/>
            <w:shd w:val="clear" w:color="auto" w:fill="auto"/>
            <w:vAlign w:val="center"/>
            <w:hideMark/>
          </w:tcPr>
          <w:p w14:paraId="624F2B98" w14:textId="77777777" w:rsidR="00E33202" w:rsidRPr="00C663F5" w:rsidRDefault="00E33202" w:rsidP="00C44AFD">
            <w:pPr>
              <w:pStyle w:val="TableContentLeft"/>
            </w:pPr>
            <w:r w:rsidRPr="00C663F5">
              <w:t>S_SM-DP+ → LPAd</w:t>
            </w:r>
          </w:p>
        </w:tc>
        <w:tc>
          <w:tcPr>
            <w:tcW w:w="1371" w:type="pct"/>
            <w:shd w:val="clear" w:color="auto" w:fill="auto"/>
            <w:vAlign w:val="center"/>
            <w:hideMark/>
          </w:tcPr>
          <w:p w14:paraId="12484049" w14:textId="77777777" w:rsidR="00E33202" w:rsidRPr="00C663F5" w:rsidRDefault="00E33202" w:rsidP="00C44AFD">
            <w:pPr>
              <w:pStyle w:val="TableContentLeft"/>
              <w:rPr>
                <w:lang w:val="es-ES_tradnl"/>
              </w:rPr>
            </w:pPr>
            <w:r w:rsidRPr="00C663F5">
              <w:rPr>
                <w:lang w:val="es-ES_tradnl"/>
              </w:rPr>
              <w:t>MTD_HTTP_RESP(</w:t>
            </w:r>
          </w:p>
          <w:p w14:paraId="78D6F0BB" w14:textId="77777777" w:rsidR="00E33202" w:rsidRPr="00C663F5" w:rsidRDefault="00E33202" w:rsidP="00C44AFD">
            <w:pPr>
              <w:pStyle w:val="TableContentLeft"/>
              <w:rPr>
                <w:highlight w:val="yellow"/>
                <w:lang w:val="es-ES_tradnl"/>
              </w:rPr>
            </w:pPr>
            <w:r w:rsidRPr="00C663F5">
              <w:rPr>
                <w:lang w:val="es-ES_tradnl"/>
              </w:rPr>
              <w:t>#R_ERROR_8_2_7_3_8)</w:t>
            </w:r>
          </w:p>
        </w:tc>
        <w:tc>
          <w:tcPr>
            <w:tcW w:w="1926" w:type="pct"/>
            <w:shd w:val="clear" w:color="auto" w:fill="auto"/>
            <w:vAlign w:val="center"/>
            <w:hideMark/>
          </w:tcPr>
          <w:p w14:paraId="68DE2952" w14:textId="77777777" w:rsidR="00E33202" w:rsidRDefault="00E33202" w:rsidP="00C44AFD">
            <w:pPr>
              <w:pStyle w:val="TableContentLeft"/>
            </w:pPr>
            <w:r w:rsidRPr="00C663F5">
              <w:t>LPAd aborts AddProfile procedure</w:t>
            </w:r>
          </w:p>
          <w:p w14:paraId="2DE42481" w14:textId="77777777" w:rsidR="00E33202" w:rsidRPr="00C663F5" w:rsidRDefault="00E33202" w:rsidP="00C44AFD">
            <w:pPr>
              <w:pStyle w:val="TableContentLeft"/>
            </w:pPr>
            <w:r>
              <w:t>NOTE:</w:t>
            </w:r>
            <w:r>
              <w:tab/>
              <w:t>The LPAd MAY retry by restarting the Profile download and installation procedure</w:t>
            </w:r>
          </w:p>
        </w:tc>
        <w:tc>
          <w:tcPr>
            <w:tcW w:w="609" w:type="pct"/>
            <w:gridSpan w:val="2"/>
            <w:shd w:val="clear" w:color="auto" w:fill="auto"/>
            <w:vAlign w:val="center"/>
            <w:hideMark/>
          </w:tcPr>
          <w:p w14:paraId="24592A0E"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55F6BA2C" w14:textId="77777777" w:rsidR="00E33202" w:rsidRPr="00C663F5" w:rsidRDefault="00E33202" w:rsidP="00E33202">
      <w:pPr>
        <w:pStyle w:val="Heading6no"/>
      </w:pPr>
      <w:r w:rsidRPr="00C663F5">
        <w:lastRenderedPageBreak/>
        <w:t>Test Sequence #07 Error: Maximum number of Confirmation Code retries exceed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2D56740" w14:textId="77777777" w:rsidTr="00C44AFD">
        <w:trPr>
          <w:gridAfter w:val="1"/>
          <w:wAfter w:w="3830" w:type="pct"/>
          <w:jc w:val="center"/>
        </w:trPr>
        <w:tc>
          <w:tcPr>
            <w:tcW w:w="1170" w:type="pct"/>
            <w:shd w:val="clear" w:color="auto" w:fill="BFBFBF" w:themeFill="background1" w:themeFillShade="BF"/>
            <w:vAlign w:val="center"/>
            <w:hideMark/>
          </w:tcPr>
          <w:p w14:paraId="75511667"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43FCA40" w14:textId="77777777" w:rsidTr="00C44AFD">
        <w:trPr>
          <w:jc w:val="center"/>
        </w:trPr>
        <w:tc>
          <w:tcPr>
            <w:tcW w:w="1170" w:type="pct"/>
            <w:shd w:val="clear" w:color="auto" w:fill="BFBFBF" w:themeFill="background1" w:themeFillShade="BF"/>
            <w:vAlign w:val="center"/>
            <w:hideMark/>
          </w:tcPr>
          <w:p w14:paraId="0FE6E99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289B98C0"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763FA574" w14:textId="77777777" w:rsidTr="00C44AFD">
        <w:trPr>
          <w:jc w:val="center"/>
        </w:trPr>
        <w:tc>
          <w:tcPr>
            <w:tcW w:w="1170" w:type="pct"/>
            <w:vAlign w:val="center"/>
            <w:hideMark/>
          </w:tcPr>
          <w:p w14:paraId="4E3EE48C" w14:textId="77777777" w:rsidR="00E33202" w:rsidRPr="00C663F5" w:rsidRDefault="00E33202" w:rsidP="00C44AFD">
            <w:pPr>
              <w:pStyle w:val="TableText"/>
            </w:pPr>
            <w:r w:rsidRPr="00C663F5">
              <w:t>LPAd</w:t>
            </w:r>
          </w:p>
        </w:tc>
        <w:tc>
          <w:tcPr>
            <w:tcW w:w="3830" w:type="pct"/>
            <w:vAlign w:val="center"/>
            <w:hideMark/>
          </w:tcPr>
          <w:p w14:paraId="5DD2ACE5" w14:textId="77777777" w:rsidR="00E33202" w:rsidRPr="00C663F5" w:rsidRDefault="00E33202" w:rsidP="00C44AFD">
            <w:pPr>
              <w:pStyle w:val="TableText"/>
            </w:pPr>
            <w:r w:rsidRPr="00C663F5">
              <w:t>Add Profile operation is initiated by using #ACTIVATION_CODE_3.</w:t>
            </w:r>
          </w:p>
        </w:tc>
      </w:tr>
      <w:tr w:rsidR="00E33202" w:rsidRPr="00C663F5" w14:paraId="26420A60" w14:textId="77777777" w:rsidTr="00C44AFD">
        <w:trPr>
          <w:jc w:val="center"/>
        </w:trPr>
        <w:tc>
          <w:tcPr>
            <w:tcW w:w="1170" w:type="pct"/>
            <w:hideMark/>
          </w:tcPr>
          <w:p w14:paraId="02BB524C" w14:textId="77777777" w:rsidR="00E33202" w:rsidRPr="00C663F5" w:rsidRDefault="00E33202" w:rsidP="00C44AFD">
            <w:pPr>
              <w:pStyle w:val="TableText"/>
            </w:pPr>
            <w:r w:rsidRPr="00C663F5">
              <w:t>S_SM-DP+</w:t>
            </w:r>
          </w:p>
        </w:tc>
        <w:tc>
          <w:tcPr>
            <w:tcW w:w="3830" w:type="pct"/>
            <w:hideMark/>
          </w:tcPr>
          <w:p w14:paraId="6750EA86"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4E94BA60"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28146D48"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3ABEC2E0" w14:textId="77777777" w:rsidR="00E33202" w:rsidRPr="0061518F" w:rsidRDefault="00E33202" w:rsidP="00C44AFD">
            <w:pPr>
              <w:pStyle w:val="TableHeader"/>
            </w:pPr>
            <w:r w:rsidRPr="001A336D">
              <w:t>Step</w:t>
            </w:r>
          </w:p>
        </w:tc>
        <w:tc>
          <w:tcPr>
            <w:tcW w:w="121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4346E896" w14:textId="77777777" w:rsidR="00E33202" w:rsidRPr="00065A81" w:rsidRDefault="00E33202" w:rsidP="00C44AFD">
            <w:pPr>
              <w:pStyle w:val="TableHeader"/>
            </w:pPr>
            <w:r w:rsidRPr="00065A81">
              <w:t>Direction</w:t>
            </w:r>
          </w:p>
        </w:tc>
        <w:tc>
          <w:tcPr>
            <w:tcW w:w="275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12559AD6" w14:textId="77777777" w:rsidR="00E33202" w:rsidRPr="00452227" w:rsidRDefault="00E33202" w:rsidP="00C44AFD">
            <w:pPr>
              <w:pStyle w:val="TableHeader"/>
            </w:pPr>
            <w:r w:rsidRPr="00263515">
              <w:t>Sequence / Description</w:t>
            </w:r>
          </w:p>
        </w:tc>
        <w:tc>
          <w:tcPr>
            <w:tcW w:w="297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7921BD22" w14:textId="77777777" w:rsidR="00E33202" w:rsidRPr="007E5B2A" w:rsidRDefault="00E33202" w:rsidP="00C44AFD">
            <w:pPr>
              <w:pStyle w:val="TableHeader"/>
            </w:pPr>
            <w:r w:rsidRPr="007E5B2A">
              <w:t>Expected result</w:t>
            </w:r>
          </w:p>
        </w:tc>
        <w:tc>
          <w:tcPr>
            <w:tcW w:w="1316"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1E61C6CD" w14:textId="77777777" w:rsidR="00E33202" w:rsidRPr="00F85498" w:rsidRDefault="00E33202" w:rsidP="00C44AFD">
            <w:pPr>
              <w:pStyle w:val="TableHeader"/>
            </w:pPr>
            <w:r w:rsidRPr="00F85498">
              <w:t>REQ</w:t>
            </w:r>
          </w:p>
        </w:tc>
      </w:tr>
      <w:tr w:rsidR="00E33202" w:rsidRPr="00C663F5" w14:paraId="5F0AA9A9"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B12F96" w14:textId="77777777" w:rsidR="00E33202" w:rsidRPr="00C663F5" w:rsidRDefault="00E33202" w:rsidP="00C44AFD">
            <w:pPr>
              <w:pStyle w:val="TableContentLeft"/>
            </w:pPr>
            <w:r w:rsidRPr="00C663F5">
              <w:t>IC1</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527B4B75" w14:textId="77777777" w:rsidR="00E33202" w:rsidRPr="00C663F5" w:rsidRDefault="00E33202" w:rsidP="00C44AFD">
            <w:pPr>
              <w:pStyle w:val="TableContentLeft"/>
            </w:pPr>
            <w:r w:rsidRPr="00C663F5">
              <w:t>PROC_TLS_INITIALIZATION_SERVER_AUTH on ES9+</w:t>
            </w:r>
          </w:p>
        </w:tc>
      </w:tr>
      <w:tr w:rsidR="00E33202" w:rsidRPr="00C663F5" w14:paraId="090DE8D4"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1B9049" w14:textId="77777777" w:rsidR="00E33202" w:rsidRPr="00C663F5" w:rsidRDefault="00E33202" w:rsidP="00C44AFD">
            <w:pPr>
              <w:pStyle w:val="TableContentLeft"/>
            </w:pPr>
            <w:r w:rsidRPr="00C663F5">
              <w:t>IC2</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377B1CD5" w14:textId="77777777" w:rsidR="00E33202" w:rsidRPr="00C663F5" w:rsidRDefault="00E33202" w:rsidP="00C44AFD">
            <w:pPr>
              <w:pStyle w:val="TableContentLeft"/>
            </w:pPr>
            <w:r w:rsidRPr="00C663F5">
              <w:t>PROC_ES9+_INIT_AUTH</w:t>
            </w:r>
          </w:p>
        </w:tc>
      </w:tr>
      <w:tr w:rsidR="00E33202" w:rsidRPr="00C663F5" w14:paraId="67AB9B0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A9D17F" w14:textId="77777777" w:rsidR="00E33202" w:rsidRPr="00C663F5" w:rsidRDefault="00E33202" w:rsidP="00C44AFD">
            <w:pPr>
              <w:pStyle w:val="TableContentLeft"/>
            </w:pPr>
            <w:r w:rsidRPr="00C663F5">
              <w:t>IC3</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0ED6F617" w14:textId="77777777" w:rsidR="00E33202" w:rsidRPr="00C663F5" w:rsidRDefault="00E33202" w:rsidP="00C44AFD">
            <w:pPr>
              <w:pStyle w:val="TableContentLeft"/>
            </w:pPr>
            <w:r w:rsidRPr="00C663F5">
              <w:t>PROC_ES9+_AUTH_CLIENT_CC</w:t>
            </w:r>
          </w:p>
        </w:tc>
      </w:tr>
      <w:tr w:rsidR="00E33202" w:rsidRPr="00C663F5" w14:paraId="6B7C87CC"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D686BF6" w14:textId="77777777" w:rsidR="00E33202" w:rsidRPr="00C663F5" w:rsidRDefault="00E33202" w:rsidP="00C44AFD">
            <w:pPr>
              <w:pStyle w:val="TableContentLeft"/>
            </w:pPr>
            <w:r w:rsidRPr="00C663F5">
              <w:t>IC4</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028A37" w14:textId="77777777" w:rsidR="00E33202" w:rsidRPr="00C663F5" w:rsidRDefault="00E33202" w:rsidP="00C44AFD">
            <w:pPr>
              <w:pStyle w:val="TableContentLeft"/>
            </w:pPr>
            <w:r w:rsidRPr="00C663F5">
              <w:t>LPAd → S_EndUser</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E7D559D" w14:textId="77777777" w:rsidR="00E33202" w:rsidRPr="00C663F5" w:rsidRDefault="00E33202" w:rsidP="00C44AFD">
            <w:pPr>
              <w:pStyle w:val="TableContentLeft"/>
            </w:pPr>
            <w:r w:rsidRPr="00C663F5">
              <w:t xml:space="preserve">LPAd requests the Confirmation Code from the S_EndUser. </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4A6EFC" w14:textId="77777777" w:rsidR="00E33202" w:rsidRPr="00C663F5" w:rsidRDefault="00E33202" w:rsidP="00C44AFD">
            <w:pPr>
              <w:pStyle w:val="TableContentLeft"/>
            </w:pPr>
            <w:r w:rsidRPr="00C663F5">
              <w:t>#CONFIRMATION_CODE2 is provided by manual entry.</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tcPr>
          <w:p w14:paraId="27907245" w14:textId="77777777" w:rsidR="00E33202" w:rsidRPr="00C663F5" w:rsidRDefault="00E33202" w:rsidP="00C44AFD">
            <w:pPr>
              <w:pStyle w:val="TableContentLeft"/>
            </w:pPr>
          </w:p>
        </w:tc>
      </w:tr>
      <w:tr w:rsidR="00E33202" w:rsidRPr="00C663F5" w14:paraId="0CE4ECAB"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7288EF" w14:textId="77777777" w:rsidR="00E33202" w:rsidRPr="00C663F5" w:rsidRDefault="00E33202" w:rsidP="00C44AFD">
            <w:pPr>
              <w:pStyle w:val="TableContentLeft"/>
            </w:pPr>
            <w:r w:rsidRPr="00C663F5">
              <w:t>IC5</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FBFAFC" w14:textId="77777777" w:rsidR="00E33202" w:rsidRPr="00C663F5" w:rsidRDefault="00E33202" w:rsidP="00C44AFD">
            <w:pPr>
              <w:pStyle w:val="TableContentLeft"/>
            </w:pPr>
            <w:r w:rsidRPr="00C663F5">
              <w:t>LPAd → S_SM-DP+</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D87E4D" w14:textId="77777777" w:rsidR="00E33202" w:rsidRPr="00C663F5" w:rsidRDefault="00E33202" w:rsidP="00C44AFD">
            <w:pPr>
              <w:pStyle w:val="TableContentLeft"/>
            </w:pPr>
            <w:r w:rsidRPr="00C663F5">
              <w:t>Send ES9+.GetBoundProfilePackage method</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72010C"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tcPr>
          <w:p w14:paraId="789F2896" w14:textId="77777777" w:rsidR="00E33202" w:rsidRPr="00C663F5" w:rsidRDefault="00E33202" w:rsidP="00C44AFD">
            <w:pPr>
              <w:pStyle w:val="TableContentLeft"/>
            </w:pPr>
          </w:p>
        </w:tc>
      </w:tr>
      <w:tr w:rsidR="00E33202" w:rsidRPr="00C663F5" w14:paraId="12996ABC"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581E6F" w14:textId="77777777" w:rsidR="00E33202" w:rsidRPr="00C663F5" w:rsidRDefault="00E33202" w:rsidP="00C44AFD">
            <w:pPr>
              <w:pStyle w:val="TableContentLeft"/>
            </w:pPr>
            <w:r w:rsidRPr="00C663F5">
              <w:t>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9458A5" w14:textId="77777777" w:rsidR="00E33202" w:rsidRPr="00C663F5" w:rsidRDefault="00E33202" w:rsidP="00C44AFD">
            <w:pPr>
              <w:pStyle w:val="TableContentLeft"/>
            </w:pPr>
            <w:r w:rsidRPr="00C663F5">
              <w:t>S_SM-DP+ → LPAd</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19A75B" w14:textId="77777777" w:rsidR="00E33202" w:rsidRPr="00C663F5" w:rsidRDefault="00E33202" w:rsidP="00C44AFD">
            <w:pPr>
              <w:pStyle w:val="TableContentLeft"/>
              <w:rPr>
                <w:lang w:val="es-ES_tradnl"/>
              </w:rPr>
            </w:pPr>
            <w:r w:rsidRPr="00C663F5">
              <w:rPr>
                <w:lang w:val="es-ES_tradnl"/>
              </w:rPr>
              <w:t>MTD_HTTP_RESP(</w:t>
            </w:r>
          </w:p>
          <w:p w14:paraId="113619BD" w14:textId="77777777" w:rsidR="00E33202" w:rsidRPr="00C663F5" w:rsidRDefault="00E33202" w:rsidP="00C44AFD">
            <w:pPr>
              <w:pStyle w:val="TableContentLeft"/>
              <w:rPr>
                <w:highlight w:val="yellow"/>
                <w:lang w:val="es-ES_tradnl"/>
              </w:rPr>
            </w:pPr>
            <w:r w:rsidRPr="00C663F5">
              <w:rPr>
                <w:lang w:val="es-ES_tradnl"/>
              </w:rPr>
              <w:t>#R_ERROR_8_2_7_6_4)</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3862CAB" w14:textId="77777777" w:rsidR="00E33202" w:rsidRDefault="00E33202" w:rsidP="00C44AFD">
            <w:pPr>
              <w:pStyle w:val="TableContentLeft"/>
            </w:pPr>
            <w:r w:rsidRPr="00C663F5">
              <w:t>LPAd aborts AddProfile procedure</w:t>
            </w:r>
          </w:p>
          <w:p w14:paraId="2D6C8120" w14:textId="77777777" w:rsidR="00E33202" w:rsidRPr="00C663F5" w:rsidRDefault="00E33202" w:rsidP="00C44AFD">
            <w:pPr>
              <w:pStyle w:val="TableContentLeft"/>
            </w:pPr>
            <w:r>
              <w:t>The LPAd SHALL NOT retry by restarting the Profile download and installation procedure.</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A27CC5"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r>
              <w:t xml:space="preserve"> </w:t>
            </w:r>
            <w:r w:rsidRPr="00C663F5">
              <w:t>RQ31_148_2</w:t>
            </w:r>
          </w:p>
        </w:tc>
      </w:tr>
    </w:tbl>
    <w:p w14:paraId="22A0679E" w14:textId="25A1526D" w:rsidR="00E33202" w:rsidRPr="00C663F5" w:rsidRDefault="00E33202" w:rsidP="00E33202">
      <w:pPr>
        <w:pStyle w:val="Heading3"/>
        <w:numPr>
          <w:ilvl w:val="0"/>
          <w:numId w:val="0"/>
        </w:numPr>
        <w:tabs>
          <w:tab w:val="left" w:pos="851"/>
        </w:tabs>
        <w:ind w:left="851" w:hanging="851"/>
        <w:rPr>
          <w:iCs w:val="0"/>
          <w:lang w:val="en-US"/>
        </w:rPr>
      </w:pPr>
      <w:bookmarkStart w:id="1713" w:name="_Toc483841319"/>
      <w:bookmarkStart w:id="1714" w:name="_Toc518049317"/>
      <w:bookmarkStart w:id="1715" w:name="_Toc520956888"/>
      <w:bookmarkStart w:id="1716" w:name="_Toc13661668"/>
      <w:bookmarkStart w:id="1717" w:name="_Toc195628606"/>
      <w:r w:rsidRPr="00C663F5">
        <w:rPr>
          <w:iCs w:val="0"/>
          <w:lang w:val="en-US"/>
        </w:rPr>
        <w:t>4.4.23</w:t>
      </w:r>
      <w:r w:rsidRPr="00C663F5">
        <w:rPr>
          <w:iCs w:val="0"/>
          <w:lang w:val="en-US"/>
        </w:rPr>
        <w:tab/>
        <w:t>ES9+ (LPA -- SM-DP+): AuthenticateClient</w:t>
      </w:r>
      <w:bookmarkEnd w:id="1713"/>
      <w:bookmarkEnd w:id="1714"/>
      <w:bookmarkEnd w:id="1715"/>
      <w:bookmarkEnd w:id="1716"/>
      <w:bookmarkEnd w:id="1717"/>
    </w:p>
    <w:p w14:paraId="7EB3F083" w14:textId="77777777" w:rsidR="00E33202" w:rsidRPr="00C663F5" w:rsidRDefault="00E33202" w:rsidP="00E33202">
      <w:pPr>
        <w:pStyle w:val="Heading4"/>
        <w:numPr>
          <w:ilvl w:val="0"/>
          <w:numId w:val="0"/>
        </w:numPr>
        <w:tabs>
          <w:tab w:val="left" w:pos="1077"/>
        </w:tabs>
        <w:ind w:left="1077" w:hanging="1077"/>
      </w:pPr>
      <w:r w:rsidRPr="00C663F5">
        <w:t>4.4.23.1</w:t>
      </w:r>
      <w:r w:rsidRPr="00C663F5">
        <w:tab/>
        <w:t>Conformance Requirements</w:t>
      </w:r>
    </w:p>
    <w:p w14:paraId="581EC2CE" w14:textId="77777777" w:rsidR="00E33202" w:rsidRPr="00C663F5" w:rsidRDefault="00E33202" w:rsidP="00E33202">
      <w:pPr>
        <w:pStyle w:val="NormalParagraph"/>
      </w:pPr>
      <w:r w:rsidRPr="004652C1">
        <w:rPr>
          <w:b/>
        </w:rPr>
        <w:t>References</w:t>
      </w:r>
    </w:p>
    <w:p w14:paraId="2F24445C" w14:textId="77777777" w:rsidR="00E33202" w:rsidRPr="00C663F5" w:rsidRDefault="00E33202" w:rsidP="00E33202">
      <w:pPr>
        <w:pStyle w:val="NormalParagraph"/>
      </w:pPr>
      <w:r w:rsidRPr="00C663F5">
        <w:t>GSMA RSP Technical Specification [2]</w:t>
      </w:r>
    </w:p>
    <w:p w14:paraId="1D5F4A00" w14:textId="77777777" w:rsidR="00E33202" w:rsidRPr="00131164" w:rsidRDefault="00E33202" w:rsidP="00E33202">
      <w:pPr>
        <w:pStyle w:val="NormalParagraph"/>
      </w:pPr>
      <w:r w:rsidRPr="004652C1">
        <w:rPr>
          <w:b/>
        </w:rPr>
        <w:t>Requirements</w:t>
      </w:r>
    </w:p>
    <w:p w14:paraId="6BA6ADE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 RQ21_002</w:t>
      </w:r>
    </w:p>
    <w:p w14:paraId="746A50D4"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32, RQ31_033, RQ31_043, RQ31_046, RQ31_055, RQ31_056, RQ31_057, RQ31_060, RQ31_061, RQ31_073, RQ31_076, RQ31_083, RQ31_085, RQ31_090, RQ31_091, RQ31_095, RQ31_136</w:t>
      </w:r>
    </w:p>
    <w:p w14:paraId="2DABD405"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42_001, RQ42_002, RQ42_003, RQ42_004, RQ42_005, RQ42_006, RQ42_007, RQ42_008, RQ42_009, RQ42_010, RQ42_011, RQ42_012, RQ42_013, RQ42_014, RQ42_015, RQ42_016, RQ42_017, RQ42_018, RQ42_019, RQ42_020, RQ43_001</w:t>
      </w:r>
    </w:p>
    <w:p w14:paraId="33F19929"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6_001, RQ56_004, RQ56_005, RQ56_009, RQ56_010, RQ56_029, RQ56_030, RQ56_031_1, RQ56_033, RQ56_037, RQ56_038, RQ56_039, RQ56_040, RQ56_041, RQ56_041_1, RQ56_041_2</w:t>
      </w:r>
    </w:p>
    <w:p w14:paraId="568D8F7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7_031</w:t>
      </w:r>
    </w:p>
    <w:p w14:paraId="0FC58C58" w14:textId="77777777" w:rsidR="00E33202" w:rsidRPr="00C663F5" w:rsidRDefault="00E33202" w:rsidP="00E33202">
      <w:pPr>
        <w:pStyle w:val="ListBullet1"/>
        <w:numPr>
          <w:ilvl w:val="0"/>
          <w:numId w:val="0"/>
        </w:numPr>
        <w:ind w:left="680" w:hanging="340"/>
      </w:pPr>
      <w:r w:rsidRPr="00C663F5">
        <w:rPr>
          <w:rFonts w:ascii="Symbol" w:hAnsi="Symbol"/>
        </w:rPr>
        <w:lastRenderedPageBreak/>
        <w:t></w:t>
      </w:r>
      <w:r w:rsidRPr="00C663F5">
        <w:rPr>
          <w:rFonts w:ascii="Symbol" w:hAnsi="Symbol"/>
        </w:rPr>
        <w:tab/>
      </w:r>
      <w:r w:rsidRPr="00C663F5">
        <w:t>RQ62_001, RQ62_002, RQ62_004, RQ62_005, RQ62_006, RQ62_007, RQ62_008</w:t>
      </w:r>
    </w:p>
    <w:p w14:paraId="28A5C3B8"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3_001_1, RQ63_004, RQ63_006</w:t>
      </w:r>
    </w:p>
    <w:p w14:paraId="7A5222B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01, RQ65_002, RQ65_003, RQ65_004, RQ65_005, RQ65_007, RQ65_008, RQ65_009, RQ65_019, RQ65_022</w:t>
      </w:r>
    </w:p>
    <w:p w14:paraId="3C0A9B26" w14:textId="77777777" w:rsidR="00E33202" w:rsidRPr="00C663F5" w:rsidRDefault="00E33202" w:rsidP="00E33202">
      <w:pPr>
        <w:pStyle w:val="Heading4"/>
        <w:numPr>
          <w:ilvl w:val="0"/>
          <w:numId w:val="0"/>
        </w:numPr>
        <w:tabs>
          <w:tab w:val="left" w:pos="1077"/>
        </w:tabs>
        <w:ind w:left="1077" w:hanging="1077"/>
      </w:pPr>
      <w:r w:rsidRPr="00C663F5">
        <w:t>4.4.23.2</w:t>
      </w:r>
      <w:r w:rsidRPr="00C663F5">
        <w:tab/>
        <w:t>Test Cases</w:t>
      </w:r>
    </w:p>
    <w:p w14:paraId="7DEEE488" w14:textId="77777777" w:rsidR="00E33202" w:rsidRPr="008F1B4C" w:rsidRDefault="00E33202" w:rsidP="00E33202">
      <w:pPr>
        <w:pStyle w:val="Heading5"/>
        <w:numPr>
          <w:ilvl w:val="0"/>
          <w:numId w:val="0"/>
        </w:numPr>
        <w:ind w:left="1304" w:hanging="1304"/>
      </w:pPr>
      <w:r w:rsidRPr="008F1B4C">
        <w:t>4.4.23.2.1</w:t>
      </w:r>
      <w:r w:rsidRPr="008F1B4C">
        <w:tab/>
        <w:t>TC_LPAd_AuthenticateClient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gridCol w:w="7"/>
      </w:tblGrid>
      <w:tr w:rsidR="00E33202" w:rsidRPr="00C663F5" w14:paraId="4433A324" w14:textId="77777777" w:rsidTr="00C44AFD">
        <w:trPr>
          <w:jc w:val="center"/>
        </w:trPr>
        <w:tc>
          <w:tcPr>
            <w:tcW w:w="5000" w:type="pct"/>
            <w:gridSpan w:val="3"/>
            <w:shd w:val="clear" w:color="auto" w:fill="BFBFBF" w:themeFill="background1" w:themeFillShade="BF"/>
            <w:vAlign w:val="center"/>
          </w:tcPr>
          <w:p w14:paraId="50C22C8B" w14:textId="77777777" w:rsidR="00E33202" w:rsidRPr="003237CC" w:rsidRDefault="00E33202" w:rsidP="00C44AFD">
            <w:pPr>
              <w:pStyle w:val="TableHeaderGray"/>
              <w:rPr>
                <w:lang w:eastAsia="de-DE"/>
              </w:rPr>
            </w:pPr>
            <w:r w:rsidRPr="003237CC">
              <w:t>General Initial Conditions</w:t>
            </w:r>
          </w:p>
        </w:tc>
      </w:tr>
      <w:tr w:rsidR="00E33202" w:rsidRPr="00C663F5" w14:paraId="3886ABD1" w14:textId="77777777" w:rsidTr="00C44AFD">
        <w:trPr>
          <w:jc w:val="center"/>
        </w:trPr>
        <w:tc>
          <w:tcPr>
            <w:tcW w:w="1093" w:type="pct"/>
            <w:shd w:val="clear" w:color="auto" w:fill="BFBFBF" w:themeFill="background1" w:themeFillShade="BF"/>
            <w:vAlign w:val="center"/>
          </w:tcPr>
          <w:p w14:paraId="0C068355" w14:textId="77777777" w:rsidR="00E33202" w:rsidRPr="003237CC" w:rsidRDefault="00E33202" w:rsidP="00C44AFD">
            <w:pPr>
              <w:pStyle w:val="TableHeaderGray"/>
              <w:rPr>
                <w:lang w:eastAsia="de-DE"/>
              </w:rPr>
            </w:pPr>
            <w:r w:rsidRPr="003237CC">
              <w:rPr>
                <w:lang w:eastAsia="de-DE"/>
              </w:rPr>
              <w:t>Entity</w:t>
            </w:r>
          </w:p>
        </w:tc>
        <w:tc>
          <w:tcPr>
            <w:tcW w:w="3907" w:type="pct"/>
            <w:gridSpan w:val="2"/>
            <w:shd w:val="clear" w:color="auto" w:fill="BFBFBF" w:themeFill="background1" w:themeFillShade="BF"/>
            <w:vAlign w:val="center"/>
          </w:tcPr>
          <w:p w14:paraId="70E912E4" w14:textId="77777777" w:rsidR="00E33202" w:rsidRPr="003237CC" w:rsidRDefault="00E33202" w:rsidP="00C44AFD">
            <w:pPr>
              <w:pStyle w:val="TableHeaderGray"/>
              <w:rPr>
                <w:lang w:eastAsia="de-DE"/>
              </w:rPr>
            </w:pPr>
            <w:r w:rsidRPr="003237CC">
              <w:rPr>
                <w:lang w:eastAsia="de-DE"/>
              </w:rPr>
              <w:t>Description of the general initial condition</w:t>
            </w:r>
          </w:p>
        </w:tc>
      </w:tr>
      <w:tr w:rsidR="00E33202" w:rsidRPr="00244BD5" w14:paraId="2E2A7BD1" w14:textId="77777777" w:rsidTr="00C44AFD">
        <w:trPr>
          <w:gridAfter w:val="1"/>
          <w:wAfter w:w="4" w:type="pct"/>
          <w:jc w:val="center"/>
        </w:trPr>
        <w:tc>
          <w:tcPr>
            <w:tcW w:w="1093" w:type="pct"/>
            <w:vAlign w:val="center"/>
            <w:hideMark/>
          </w:tcPr>
          <w:p w14:paraId="217A357D" w14:textId="77777777" w:rsidR="00E33202" w:rsidRPr="00D1185F" w:rsidRDefault="00E33202" w:rsidP="00C44AFD">
            <w:pPr>
              <w:pStyle w:val="TableText"/>
            </w:pPr>
            <w:r w:rsidRPr="00D1185F">
              <w:t>Device</w:t>
            </w:r>
          </w:p>
        </w:tc>
        <w:tc>
          <w:tcPr>
            <w:tcW w:w="3903" w:type="pct"/>
            <w:vAlign w:val="center"/>
            <w:hideMark/>
          </w:tcPr>
          <w:p w14:paraId="6862B79A" w14:textId="77777777" w:rsidR="00E33202" w:rsidRPr="00D1185F" w:rsidRDefault="00E33202" w:rsidP="00C44AFD">
            <w:pPr>
              <w:pStyle w:val="TableText"/>
            </w:pPr>
            <w:r w:rsidRPr="00244BD5">
              <w:t>The protection of access to the LUI is disabled</w:t>
            </w:r>
            <w:r>
              <w:t>.</w:t>
            </w:r>
          </w:p>
        </w:tc>
      </w:tr>
      <w:tr w:rsidR="00E33202" w:rsidRPr="00244BD5" w14:paraId="6E40E307" w14:textId="77777777" w:rsidTr="00C44AFD">
        <w:trPr>
          <w:gridAfter w:val="1"/>
          <w:wAfter w:w="4" w:type="pct"/>
          <w:jc w:val="center"/>
        </w:trPr>
        <w:tc>
          <w:tcPr>
            <w:tcW w:w="1093" w:type="pct"/>
            <w:vAlign w:val="center"/>
            <w:hideMark/>
          </w:tcPr>
          <w:p w14:paraId="2EDCD7D8" w14:textId="77777777" w:rsidR="00E33202" w:rsidRPr="00D1185F" w:rsidRDefault="00E33202" w:rsidP="00C44AFD">
            <w:pPr>
              <w:pStyle w:val="TableText"/>
            </w:pPr>
            <w:r w:rsidRPr="008F1B4C">
              <w:t>eUICC</w:t>
            </w:r>
          </w:p>
        </w:tc>
        <w:tc>
          <w:tcPr>
            <w:tcW w:w="3903" w:type="pct"/>
            <w:vAlign w:val="center"/>
            <w:hideMark/>
          </w:tcPr>
          <w:p w14:paraId="695147EB" w14:textId="77777777" w:rsidR="00E33202" w:rsidRPr="00D1185F" w:rsidRDefault="00E33202" w:rsidP="00C44AFD">
            <w:pPr>
              <w:pStyle w:val="TableText"/>
            </w:pPr>
            <w:r w:rsidRPr="008F1B4C">
              <w:t>There is no default SM-DP+ address configured</w:t>
            </w:r>
            <w:r>
              <w:t>.</w:t>
            </w:r>
          </w:p>
        </w:tc>
      </w:tr>
    </w:tbl>
    <w:p w14:paraId="4A526985" w14:textId="77777777" w:rsidR="00E33202" w:rsidRPr="00C663F5" w:rsidRDefault="00E33202" w:rsidP="00E33202">
      <w:pPr>
        <w:pStyle w:val="Heading6no"/>
      </w:pPr>
      <w:r w:rsidRPr="00C663F5">
        <w:t>Test Sequence #01 Nominal: Authenticate Client withou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5E211AFA" w14:textId="77777777" w:rsidTr="00C44AFD">
        <w:trPr>
          <w:gridAfter w:val="1"/>
          <w:wAfter w:w="3907" w:type="pct"/>
          <w:jc w:val="center"/>
        </w:trPr>
        <w:tc>
          <w:tcPr>
            <w:tcW w:w="1093" w:type="pct"/>
            <w:shd w:val="clear" w:color="auto" w:fill="BFBFBF" w:themeFill="background1" w:themeFillShade="BF"/>
            <w:vAlign w:val="center"/>
          </w:tcPr>
          <w:p w14:paraId="56A6F565"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5A238EF1" w14:textId="77777777" w:rsidTr="00C44AFD">
        <w:trPr>
          <w:jc w:val="center"/>
        </w:trPr>
        <w:tc>
          <w:tcPr>
            <w:tcW w:w="1093" w:type="pct"/>
            <w:shd w:val="clear" w:color="auto" w:fill="BFBFBF" w:themeFill="background1" w:themeFillShade="BF"/>
            <w:vAlign w:val="center"/>
          </w:tcPr>
          <w:p w14:paraId="3714C941"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907" w:type="pct"/>
            <w:shd w:val="clear" w:color="auto" w:fill="BFBFBF" w:themeFill="background1" w:themeFillShade="BF"/>
            <w:vAlign w:val="center"/>
          </w:tcPr>
          <w:p w14:paraId="337993B0"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C663F5" w14:paraId="358D473B" w14:textId="77777777" w:rsidTr="00C44AFD">
        <w:trPr>
          <w:jc w:val="center"/>
        </w:trPr>
        <w:tc>
          <w:tcPr>
            <w:tcW w:w="1093" w:type="pct"/>
            <w:vAlign w:val="center"/>
          </w:tcPr>
          <w:p w14:paraId="212FA2BF" w14:textId="77777777" w:rsidR="00E33202" w:rsidRPr="003237CC" w:rsidRDefault="00E33202" w:rsidP="00C44AFD">
            <w:pPr>
              <w:pStyle w:val="TableText"/>
            </w:pPr>
            <w:r w:rsidRPr="003237CC">
              <w:t>LPAd</w:t>
            </w:r>
          </w:p>
        </w:tc>
        <w:tc>
          <w:tcPr>
            <w:tcW w:w="3907" w:type="pct"/>
            <w:vAlign w:val="center"/>
          </w:tcPr>
          <w:p w14:paraId="3B834225" w14:textId="77777777" w:rsidR="00E33202" w:rsidRPr="003237CC" w:rsidRDefault="00E33202" w:rsidP="00C44AFD">
            <w:pPr>
              <w:pStyle w:val="TableText"/>
            </w:pPr>
            <w:r w:rsidRPr="003237CC">
              <w:t>Add Profile operation is initiated by using #ACTIVATION_CODE_1.</w:t>
            </w:r>
          </w:p>
        </w:tc>
      </w:tr>
      <w:tr w:rsidR="00E33202" w:rsidRPr="00C663F5" w14:paraId="1A07C6EC" w14:textId="77777777" w:rsidTr="00C44AFD">
        <w:trPr>
          <w:jc w:val="center"/>
        </w:trPr>
        <w:tc>
          <w:tcPr>
            <w:tcW w:w="1093" w:type="pct"/>
          </w:tcPr>
          <w:p w14:paraId="07F26858" w14:textId="77777777" w:rsidR="00E33202" w:rsidRPr="003237CC" w:rsidRDefault="00E33202" w:rsidP="00C44AFD">
            <w:pPr>
              <w:pStyle w:val="TableText"/>
            </w:pPr>
            <w:r w:rsidRPr="003237CC">
              <w:t>S_SM-DP+</w:t>
            </w:r>
          </w:p>
        </w:tc>
        <w:tc>
          <w:tcPr>
            <w:tcW w:w="3907" w:type="pct"/>
          </w:tcPr>
          <w:p w14:paraId="7999BD80" w14:textId="77777777" w:rsidR="00E33202" w:rsidRPr="003237CC" w:rsidRDefault="00E33202" w:rsidP="00C44AFD">
            <w:pPr>
              <w:pStyle w:val="TableText"/>
            </w:pPr>
            <w:r w:rsidRPr="003237CC">
              <w:t>There is a pending Profile download order for #MATCHING_ID_1 (PROFILE_OPERATIONAL1)</w:t>
            </w:r>
            <w:r>
              <w:t>.</w:t>
            </w:r>
          </w:p>
        </w:tc>
      </w:tr>
    </w:tbl>
    <w:p w14:paraId="3767031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744"/>
        <w:gridCol w:w="2981"/>
        <w:gridCol w:w="1308"/>
      </w:tblGrid>
      <w:tr w:rsidR="00E33202" w:rsidRPr="001F0550" w14:paraId="6385BC6B" w14:textId="77777777" w:rsidTr="00C44AFD">
        <w:trPr>
          <w:trHeight w:val="314"/>
          <w:jc w:val="center"/>
        </w:trPr>
        <w:tc>
          <w:tcPr>
            <w:tcW w:w="389" w:type="pct"/>
            <w:shd w:val="clear" w:color="auto" w:fill="C00000"/>
            <w:vAlign w:val="center"/>
          </w:tcPr>
          <w:p w14:paraId="05EF0591" w14:textId="77777777" w:rsidR="00E33202" w:rsidRPr="0061518F" w:rsidRDefault="00E33202" w:rsidP="00C44AFD">
            <w:pPr>
              <w:pStyle w:val="TableHeader"/>
            </w:pPr>
            <w:r w:rsidRPr="001A336D">
              <w:t>Step</w:t>
            </w:r>
          </w:p>
        </w:tc>
        <w:tc>
          <w:tcPr>
            <w:tcW w:w="708" w:type="pct"/>
            <w:shd w:val="clear" w:color="auto" w:fill="C00000"/>
            <w:vAlign w:val="center"/>
          </w:tcPr>
          <w:p w14:paraId="3DB54E96" w14:textId="77777777" w:rsidR="00E33202" w:rsidRPr="00065A81" w:rsidRDefault="00E33202" w:rsidP="00C44AFD">
            <w:pPr>
              <w:pStyle w:val="TableHeader"/>
            </w:pPr>
            <w:r w:rsidRPr="00065A81">
              <w:t>Direction</w:t>
            </w:r>
          </w:p>
        </w:tc>
        <w:tc>
          <w:tcPr>
            <w:tcW w:w="1523" w:type="pct"/>
            <w:shd w:val="clear" w:color="auto" w:fill="C00000"/>
            <w:vAlign w:val="center"/>
          </w:tcPr>
          <w:p w14:paraId="6F94B232" w14:textId="77777777" w:rsidR="00E33202" w:rsidRPr="00452227" w:rsidRDefault="00E33202" w:rsidP="00C44AFD">
            <w:pPr>
              <w:pStyle w:val="TableHeader"/>
            </w:pPr>
            <w:r w:rsidRPr="00263515">
              <w:t>Sequence / Description</w:t>
            </w:r>
          </w:p>
        </w:tc>
        <w:tc>
          <w:tcPr>
            <w:tcW w:w="1654" w:type="pct"/>
            <w:shd w:val="clear" w:color="auto" w:fill="C00000"/>
            <w:vAlign w:val="center"/>
          </w:tcPr>
          <w:p w14:paraId="368522F9" w14:textId="77777777" w:rsidR="00E33202" w:rsidRPr="007E5B2A" w:rsidRDefault="00E33202" w:rsidP="00C44AFD">
            <w:pPr>
              <w:pStyle w:val="TableHeader"/>
            </w:pPr>
            <w:r w:rsidRPr="007E5B2A">
              <w:t>Expected result</w:t>
            </w:r>
          </w:p>
        </w:tc>
        <w:tc>
          <w:tcPr>
            <w:tcW w:w="726" w:type="pct"/>
            <w:shd w:val="clear" w:color="auto" w:fill="C00000"/>
            <w:vAlign w:val="center"/>
          </w:tcPr>
          <w:p w14:paraId="2C9B7935" w14:textId="77777777" w:rsidR="00E33202" w:rsidRPr="00F85498" w:rsidRDefault="00E33202" w:rsidP="00C44AFD">
            <w:pPr>
              <w:pStyle w:val="TableHeader"/>
            </w:pPr>
            <w:r w:rsidRPr="00F85498">
              <w:t>REQ</w:t>
            </w:r>
          </w:p>
        </w:tc>
      </w:tr>
      <w:tr w:rsidR="00E33202" w:rsidRPr="00C663F5" w14:paraId="18096223" w14:textId="77777777" w:rsidTr="00C44AFD">
        <w:trPr>
          <w:trHeight w:val="314"/>
          <w:jc w:val="center"/>
        </w:trPr>
        <w:tc>
          <w:tcPr>
            <w:tcW w:w="389" w:type="pct"/>
            <w:shd w:val="clear" w:color="auto" w:fill="auto"/>
            <w:vAlign w:val="center"/>
          </w:tcPr>
          <w:p w14:paraId="1C9A50BB" w14:textId="77777777" w:rsidR="00E33202" w:rsidRPr="003739BB" w:rsidRDefault="00E33202" w:rsidP="00C44AFD">
            <w:pPr>
              <w:pStyle w:val="TableText"/>
              <w:rPr>
                <w:sz w:val="18"/>
              </w:rPr>
            </w:pPr>
            <w:r w:rsidRPr="003739BB">
              <w:rPr>
                <w:sz w:val="18"/>
              </w:rPr>
              <w:t>IC1</w:t>
            </w:r>
          </w:p>
        </w:tc>
        <w:tc>
          <w:tcPr>
            <w:tcW w:w="4611" w:type="pct"/>
            <w:gridSpan w:val="4"/>
            <w:shd w:val="clear" w:color="auto" w:fill="auto"/>
            <w:vAlign w:val="center"/>
          </w:tcPr>
          <w:p w14:paraId="6717D313" w14:textId="77777777" w:rsidR="00E33202" w:rsidRPr="003739BB" w:rsidRDefault="00E33202" w:rsidP="00C44AFD">
            <w:pPr>
              <w:pStyle w:val="TableText"/>
              <w:rPr>
                <w:sz w:val="18"/>
              </w:rPr>
            </w:pPr>
            <w:r w:rsidRPr="003739BB">
              <w:rPr>
                <w:sz w:val="18"/>
              </w:rPr>
              <w:t>PROC_TLS_INITIALIZATION_SERVER_AUTH on ES9+</w:t>
            </w:r>
          </w:p>
        </w:tc>
      </w:tr>
      <w:tr w:rsidR="00E33202" w:rsidRPr="00C663F5" w14:paraId="47883D45" w14:textId="77777777" w:rsidTr="00C44AFD">
        <w:trPr>
          <w:trHeight w:val="314"/>
          <w:jc w:val="center"/>
        </w:trPr>
        <w:tc>
          <w:tcPr>
            <w:tcW w:w="389" w:type="pct"/>
            <w:shd w:val="clear" w:color="auto" w:fill="auto"/>
            <w:vAlign w:val="center"/>
          </w:tcPr>
          <w:p w14:paraId="3B069136" w14:textId="77777777" w:rsidR="00E33202" w:rsidRPr="003739BB" w:rsidRDefault="00E33202" w:rsidP="00C44AFD">
            <w:pPr>
              <w:pStyle w:val="TableText"/>
              <w:rPr>
                <w:sz w:val="18"/>
              </w:rPr>
            </w:pPr>
            <w:r w:rsidRPr="003739BB">
              <w:rPr>
                <w:sz w:val="18"/>
              </w:rPr>
              <w:t>IC2</w:t>
            </w:r>
          </w:p>
        </w:tc>
        <w:tc>
          <w:tcPr>
            <w:tcW w:w="708" w:type="pct"/>
            <w:shd w:val="clear" w:color="auto" w:fill="auto"/>
            <w:vAlign w:val="center"/>
          </w:tcPr>
          <w:p w14:paraId="05FD9CD0" w14:textId="77777777" w:rsidR="00E33202" w:rsidRPr="003739BB" w:rsidRDefault="00E33202" w:rsidP="00C44AFD">
            <w:pPr>
              <w:pStyle w:val="TableText"/>
              <w:rPr>
                <w:sz w:val="18"/>
              </w:rPr>
            </w:pPr>
            <w:r w:rsidRPr="003739BB">
              <w:rPr>
                <w:sz w:val="18"/>
              </w:rPr>
              <w:t>LPAd → S_SM-DP+</w:t>
            </w:r>
          </w:p>
        </w:tc>
        <w:tc>
          <w:tcPr>
            <w:tcW w:w="1523" w:type="pct"/>
            <w:shd w:val="clear" w:color="auto" w:fill="auto"/>
            <w:vAlign w:val="center"/>
          </w:tcPr>
          <w:p w14:paraId="6D758305" w14:textId="77777777" w:rsidR="00E33202" w:rsidRPr="003739BB" w:rsidRDefault="00E33202" w:rsidP="00C44AFD">
            <w:pPr>
              <w:pStyle w:val="TableText"/>
              <w:rPr>
                <w:sz w:val="18"/>
              </w:rPr>
            </w:pPr>
            <w:r w:rsidRPr="003739BB">
              <w:rPr>
                <w:sz w:val="18"/>
              </w:rPr>
              <w:t>Send ES9+.InitiateAuthentication method</w:t>
            </w:r>
          </w:p>
        </w:tc>
        <w:tc>
          <w:tcPr>
            <w:tcW w:w="1654" w:type="pct"/>
            <w:shd w:val="clear" w:color="auto" w:fill="auto"/>
            <w:vAlign w:val="center"/>
          </w:tcPr>
          <w:p w14:paraId="50303E24" w14:textId="77777777" w:rsidR="00E33202" w:rsidRPr="003739BB" w:rsidRDefault="00E33202" w:rsidP="00C44AFD">
            <w:pPr>
              <w:pStyle w:val="TableText"/>
              <w:rPr>
                <w:sz w:val="18"/>
              </w:rPr>
            </w:pPr>
            <w:r w:rsidRPr="003739BB">
              <w:rPr>
                <w:sz w:val="18"/>
              </w:rPr>
              <w:t>MTD_HTTP_REQ(</w:t>
            </w:r>
            <w:r w:rsidRPr="003739BB">
              <w:rPr>
                <w:sz w:val="18"/>
              </w:rPr>
              <w:br/>
              <w:t xml:space="preserve">   #TEST_DP_ADDRESS1,</w:t>
            </w:r>
            <w:r w:rsidRPr="003739BB">
              <w:rPr>
                <w:sz w:val="18"/>
              </w:rPr>
              <w:br/>
              <w:t xml:space="preserve">   #PATH_INITIATE_AUTH,   MTD_INITIATE_AUTHENTICATION(</w:t>
            </w:r>
            <w:r w:rsidRPr="003739BB">
              <w:rPr>
                <w:sz w:val="18"/>
              </w:rPr>
              <w:br/>
              <w:t xml:space="preserve">      &lt;EUICC_CHALLENGE&gt;, </w:t>
            </w:r>
            <w:r w:rsidRPr="003739BB">
              <w:rPr>
                <w:sz w:val="18"/>
              </w:rPr>
              <w:br/>
              <w:t xml:space="preserve">      #R_EUICC_INFO1,      #TEST_DP_ADDRESS1))</w:t>
            </w:r>
          </w:p>
          <w:p w14:paraId="65CCD77F" w14:textId="77777777" w:rsidR="00E33202" w:rsidRPr="003739BB" w:rsidRDefault="00E33202" w:rsidP="00C44AFD">
            <w:pPr>
              <w:pStyle w:val="TableText"/>
              <w:rPr>
                <w:sz w:val="18"/>
              </w:rPr>
            </w:pPr>
            <w:r w:rsidRPr="003739BB">
              <w:rPr>
                <w:sz w:val="18"/>
              </w:rPr>
              <w:t>• Extract &lt;EUICC_CHALLENGE&gt;</w:t>
            </w:r>
          </w:p>
        </w:tc>
        <w:tc>
          <w:tcPr>
            <w:tcW w:w="726" w:type="pct"/>
            <w:shd w:val="clear" w:color="auto" w:fill="auto"/>
            <w:vAlign w:val="center"/>
          </w:tcPr>
          <w:p w14:paraId="7E741CF7" w14:textId="77777777" w:rsidR="00E33202" w:rsidRPr="003739BB" w:rsidRDefault="00E33202" w:rsidP="00C44AFD">
            <w:pPr>
              <w:pStyle w:val="TableText"/>
              <w:rPr>
                <w:sz w:val="18"/>
              </w:rPr>
            </w:pPr>
          </w:p>
        </w:tc>
      </w:tr>
      <w:tr w:rsidR="00E33202" w:rsidRPr="00C663F5" w14:paraId="3629F160" w14:textId="77777777" w:rsidTr="00C44AFD">
        <w:trPr>
          <w:trHeight w:val="314"/>
          <w:jc w:val="center"/>
        </w:trPr>
        <w:tc>
          <w:tcPr>
            <w:tcW w:w="389" w:type="pct"/>
            <w:shd w:val="clear" w:color="auto" w:fill="auto"/>
            <w:vAlign w:val="center"/>
          </w:tcPr>
          <w:p w14:paraId="50A35E8D" w14:textId="77777777" w:rsidR="00E33202" w:rsidRPr="003739BB" w:rsidRDefault="00E33202" w:rsidP="00C44AFD">
            <w:pPr>
              <w:pStyle w:val="TableText"/>
              <w:rPr>
                <w:sz w:val="18"/>
              </w:rPr>
            </w:pPr>
            <w:r w:rsidRPr="003739BB">
              <w:rPr>
                <w:sz w:val="18"/>
              </w:rPr>
              <w:t>1</w:t>
            </w:r>
          </w:p>
        </w:tc>
        <w:tc>
          <w:tcPr>
            <w:tcW w:w="708" w:type="pct"/>
            <w:shd w:val="clear" w:color="auto" w:fill="auto"/>
            <w:vAlign w:val="center"/>
          </w:tcPr>
          <w:p w14:paraId="266F22F0" w14:textId="77777777" w:rsidR="00E33202" w:rsidRPr="003739BB" w:rsidRDefault="00E33202" w:rsidP="00C44AFD">
            <w:pPr>
              <w:pStyle w:val="TableText"/>
              <w:rPr>
                <w:sz w:val="18"/>
              </w:rPr>
            </w:pPr>
            <w:r w:rsidRPr="003739BB">
              <w:rPr>
                <w:sz w:val="18"/>
              </w:rPr>
              <w:t>S_SM-DP+ → LPAd</w:t>
            </w:r>
          </w:p>
        </w:tc>
        <w:tc>
          <w:tcPr>
            <w:tcW w:w="1523" w:type="pct"/>
            <w:shd w:val="clear" w:color="auto" w:fill="auto"/>
            <w:vAlign w:val="center"/>
          </w:tcPr>
          <w:p w14:paraId="109C1141" w14:textId="77777777" w:rsidR="00E33202" w:rsidRPr="003739BB" w:rsidRDefault="00E33202" w:rsidP="00C44AFD">
            <w:pPr>
              <w:pStyle w:val="TableText"/>
              <w:rPr>
                <w:sz w:val="18"/>
              </w:rPr>
            </w:pPr>
            <w:r w:rsidRPr="003739BB">
              <w:rPr>
                <w:sz w:val="18"/>
              </w:rPr>
              <w:t>MTD_HTTP_RESP(#INITIATE_AUTH_OK)</w:t>
            </w:r>
          </w:p>
        </w:tc>
        <w:tc>
          <w:tcPr>
            <w:tcW w:w="1654" w:type="pct"/>
            <w:shd w:val="clear" w:color="auto" w:fill="auto"/>
            <w:vAlign w:val="center"/>
          </w:tcPr>
          <w:p w14:paraId="4E4EA9B4" w14:textId="77777777" w:rsidR="00E33202" w:rsidRPr="00F61D7F" w:rsidRDefault="00E33202" w:rsidP="00C44AFD">
            <w:pPr>
              <w:pStyle w:val="TableText"/>
              <w:rPr>
                <w:sz w:val="18"/>
                <w:szCs w:val="18"/>
              </w:rPr>
            </w:pPr>
            <w:r w:rsidRPr="00F61D7F">
              <w:rPr>
                <w:sz w:val="18"/>
                <w:szCs w:val="18"/>
              </w:rPr>
              <w:t>MTD_HTTP_REQ(   #TEST_DP_ADDRESS1,   #PATH_AUTH_CLIENT,   MTD_AUTHENTICATE_CLIENT(&lt;S_TRANSACTION_I</w:t>
            </w:r>
            <w:r>
              <w:rPr>
                <w:sz w:val="18"/>
                <w:szCs w:val="18"/>
              </w:rPr>
              <w:t>D&gt;,</w:t>
            </w:r>
          </w:p>
          <w:p w14:paraId="3AD135FC" w14:textId="77777777" w:rsidR="00E33202" w:rsidRPr="00F61D7F" w:rsidRDefault="00E33202" w:rsidP="00C44AFD">
            <w:pPr>
              <w:pStyle w:val="TableText"/>
              <w:rPr>
                <w:sz w:val="18"/>
                <w:szCs w:val="18"/>
              </w:rPr>
            </w:pPr>
            <w:r w:rsidRPr="00F61D7F">
              <w:rPr>
                <w:sz w:val="18"/>
                <w:szCs w:val="18"/>
              </w:rPr>
              <w:t>#R_AUTH_SERVER_MATCH_ID_DEV_INFO))</w:t>
            </w:r>
            <w:r w:rsidRPr="00F61D7F">
              <w:rPr>
                <w:sz w:val="18"/>
                <w:szCs w:val="18"/>
              </w:rPr>
              <w:br/>
            </w:r>
          </w:p>
          <w:p w14:paraId="0710C4FD" w14:textId="77777777" w:rsidR="00E33202" w:rsidRPr="00F61D7F" w:rsidRDefault="00E33202" w:rsidP="00C44AFD">
            <w:pPr>
              <w:pStyle w:val="TableText"/>
              <w:rPr>
                <w:sz w:val="18"/>
                <w:szCs w:val="18"/>
              </w:rPr>
            </w:pPr>
            <w:r w:rsidRPr="00F61D7F">
              <w:rPr>
                <w:sz w:val="18"/>
                <w:szCs w:val="18"/>
              </w:rPr>
              <w:t>Verify:</w:t>
            </w:r>
          </w:p>
          <w:p w14:paraId="2961D97B" w14:textId="77777777" w:rsidR="00E33202" w:rsidRPr="00F61D7F" w:rsidRDefault="00E33202" w:rsidP="00C44AFD">
            <w:pPr>
              <w:pStyle w:val="TableText"/>
              <w:rPr>
                <w:sz w:val="18"/>
                <w:szCs w:val="18"/>
              </w:rPr>
            </w:pPr>
            <w:r w:rsidRPr="00F61D7F">
              <w:rPr>
                <w:sz w:val="18"/>
                <w:szCs w:val="18"/>
              </w:rPr>
              <w:t>• if #R_AUTH_SERVER_MATCH_ID_DEV_INFO used with the #MATCHING_ID_1</w:t>
            </w:r>
            <w:r w:rsidRPr="00F61D7F">
              <w:rPr>
                <w:sz w:val="18"/>
                <w:szCs w:val="18"/>
              </w:rPr>
              <w:br/>
              <w:t>• If &lt;S_TRANSACTION_ID&gt; is the same as in #INITIATE_AUTH_OK</w:t>
            </w:r>
            <w:r w:rsidRPr="00F61D7F">
              <w:rPr>
                <w:sz w:val="18"/>
                <w:szCs w:val="18"/>
              </w:rPr>
              <w:br/>
            </w:r>
            <w:r w:rsidRPr="00F61D7F">
              <w:rPr>
                <w:sz w:val="18"/>
                <w:szCs w:val="18"/>
              </w:rPr>
              <w:lastRenderedPageBreak/>
              <w:t>• &lt;EUICC_SIGNATURE1&gt; using the #PK_EUICC_ECDSA</w:t>
            </w:r>
          </w:p>
          <w:p w14:paraId="29E106AC" w14:textId="65AAF304" w:rsidR="00E33202" w:rsidRPr="00F61D7F" w:rsidRDefault="00E33202" w:rsidP="00C44AFD">
            <w:pPr>
              <w:pStyle w:val="TableText"/>
              <w:rPr>
                <w:sz w:val="18"/>
                <w:szCs w:val="18"/>
              </w:rPr>
            </w:pPr>
            <w:r w:rsidRPr="00F61D7F">
              <w:rPr>
                <w:sz w:val="18"/>
                <w:szCs w:val="18"/>
              </w:rPr>
              <w:t>• if &lt;S_SMDP_CHALLENGE&gt; present in the #R_AUTH_SERVER_MATCH_ID_DEV_INFO is the same as in &lt;S_SMDP_SIGNED1&gt; present in #INITIATE_AUTH_OK</w:t>
            </w:r>
            <w:r w:rsidRPr="00F61D7F">
              <w:rPr>
                <w:sz w:val="18"/>
                <w:szCs w:val="18"/>
              </w:rPr>
              <w:br/>
              <w:t>• for #DEVICE_INFO:</w:t>
            </w:r>
            <w:r w:rsidRPr="00F61D7F">
              <w:rPr>
                <w:sz w:val="18"/>
                <w:szCs w:val="18"/>
              </w:rPr>
              <w:br/>
              <w:t xml:space="preserve">- The value of the TAC </w:t>
            </w:r>
            <w:r w:rsidRPr="00F61D7F">
              <w:rPr>
                <w:sz w:val="18"/>
                <w:szCs w:val="18"/>
                <w:lang w:val="en-US"/>
              </w:rPr>
              <w:t>corresponds to the first 8 digits of #IUT_IMEI</w:t>
            </w:r>
            <w:r w:rsidRPr="00F61D7F">
              <w:rPr>
                <w:sz w:val="18"/>
                <w:szCs w:val="18"/>
              </w:rPr>
              <w:t xml:space="preserve"> and is represented as a string of 4 octets that is coded as a Telephony Binary Coded Decimal String as defined in 3GPP TS 29.002 [26] and 3GPP TS 23.003 [12]</w:t>
            </w:r>
            <w:r w:rsidRPr="00F61D7F">
              <w:rPr>
                <w:sz w:val="18"/>
                <w:szCs w:val="18"/>
              </w:rPr>
              <w:br/>
              <w:t>- if IMEI is present then it</w:t>
            </w:r>
            <w:r w:rsidRPr="00F61D7F">
              <w:rPr>
                <w:sz w:val="18"/>
                <w:szCs w:val="18"/>
                <w:lang w:val="en-US"/>
              </w:rPr>
              <w:t>s value corresponds to #IUT_IMEI and is represented as a string of 8 octets that is coded as a Telephony Binary Coded Decimal String as defined in 3GPP TS 29.002 [26] and 3GPP TS 23.003 [12]</w:t>
            </w:r>
            <w:r w:rsidRPr="00F61D7F">
              <w:rPr>
                <w:sz w:val="18"/>
                <w:szCs w:val="18"/>
              </w:rPr>
              <w:t xml:space="preserve"> except that the last octet contains the check digit (in high nibble) and an'F' filler (in low nibble)</w:t>
            </w:r>
            <w:r w:rsidRPr="00F61D7F">
              <w:rPr>
                <w:sz w:val="18"/>
                <w:szCs w:val="18"/>
              </w:rPr>
              <w:br/>
              <w:t xml:space="preserve"> - if O_D_GSM_GERAN then gsmSupportedRelease is set to the highest release as defined in #IUT_GSM_GERAN_REL.</w:t>
            </w:r>
            <w:r w:rsidRPr="00F61D7F">
              <w:rPr>
                <w:sz w:val="18"/>
                <w:szCs w:val="18"/>
              </w:rPr>
              <w:br/>
              <w:t>– if O_D_UMTS_UTRAN then utranSupportedRelease is set to the highest release as defined in #IUT_UMTS_UTRAN_REL.</w:t>
            </w:r>
            <w:r w:rsidRPr="00F61D7F">
              <w:rPr>
                <w:sz w:val="18"/>
                <w:szCs w:val="18"/>
              </w:rPr>
              <w:br/>
              <w:t>– if O_D_CDMA2000_1X then cdma2000onexSupportedRelease is set to the highest release as defined in #IUT_CDMA2000_1X_REL.</w:t>
            </w:r>
            <w:r w:rsidRPr="00F61D7F">
              <w:rPr>
                <w:sz w:val="18"/>
                <w:szCs w:val="18"/>
              </w:rPr>
              <w:br/>
              <w:t>– if O_D_CDMA2000_HRPD then cdma2000hrpdSupportedRelease is set to the highest release as defined in #IUT_CDMA2000_HRPD_REL. The value R is either 1, 2 or 3 for Rev 0, A or B respectively.</w:t>
            </w:r>
            <w:r w:rsidRPr="00F61D7F">
              <w:rPr>
                <w:sz w:val="18"/>
                <w:szCs w:val="18"/>
              </w:rPr>
              <w:br/>
              <w:t>– if O_D_CDMA2000_EHRPD then cdma2000ehrpdSupportedRelease is set to the highest release as defined in #IUT_CDMA2000_EHRPD_REL.</w:t>
            </w:r>
            <w:r w:rsidRPr="00F61D7F">
              <w:rPr>
                <w:sz w:val="18"/>
                <w:szCs w:val="18"/>
              </w:rPr>
              <w:br/>
              <w:t xml:space="preserve">– if O_D_LTE then eutranSupportedRelease </w:t>
            </w:r>
            <w:r w:rsidR="00D25DCE">
              <w:rPr>
                <w:sz w:val="18"/>
                <w:szCs w:val="18"/>
              </w:rPr>
              <w:t xml:space="preserve">(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Pr>
                <w:sz w:val="18"/>
                <w:szCs w:val="18"/>
              </w:rPr>
              <w:t xml:space="preserve"> is v2.2.2 or higher) </w:t>
            </w:r>
            <w:r w:rsidRPr="00F61D7F">
              <w:rPr>
                <w:sz w:val="18"/>
                <w:szCs w:val="18"/>
              </w:rPr>
              <w:t xml:space="preserve">is set to the highest </w:t>
            </w:r>
            <w:r w:rsidRPr="00F61D7F">
              <w:rPr>
                <w:sz w:val="18"/>
                <w:szCs w:val="18"/>
              </w:rPr>
              <w:lastRenderedPageBreak/>
              <w:t>release as defined in #IUT_LTE_EUTRAN_REL.</w:t>
            </w:r>
            <w:r w:rsidRPr="00F61D7F">
              <w:rPr>
                <w:sz w:val="18"/>
                <w:szCs w:val="18"/>
              </w:rPr>
              <w:br/>
              <w:t>– if O_D_NFC_TS26 then contactlessSupportedRelease is set to the highest release as defined in #IUT_NFC_REL.</w:t>
            </w:r>
            <w:r w:rsidRPr="00F61D7F">
              <w:rPr>
                <w:sz w:val="18"/>
                <w:szCs w:val="18"/>
              </w:rPr>
              <w:br/>
              <w:t>– if O_D_CRL then rspCrlSupportedVersion is set to the highest release as defined in #IUT_RSP_VERSION.</w:t>
            </w:r>
          </w:p>
          <w:p w14:paraId="38C9B6CC" w14:textId="77777777" w:rsidR="00E33202" w:rsidRPr="00F61D7F" w:rsidRDefault="00E33202" w:rsidP="00C44AFD">
            <w:pPr>
              <w:pStyle w:val="TableText"/>
              <w:rPr>
                <w:sz w:val="18"/>
                <w:szCs w:val="18"/>
              </w:rPr>
            </w:pPr>
            <w:r w:rsidRPr="00F61D7F">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26" w:type="pct"/>
            <w:shd w:val="clear" w:color="auto" w:fill="auto"/>
            <w:vAlign w:val="center"/>
          </w:tcPr>
          <w:p w14:paraId="2D76806F" w14:textId="77777777" w:rsidR="00E33202" w:rsidRPr="003739BB" w:rsidRDefault="00E33202" w:rsidP="00C44AFD">
            <w:pPr>
              <w:pStyle w:val="TableText"/>
              <w:rPr>
                <w:sz w:val="18"/>
              </w:rPr>
            </w:pPr>
            <w:r w:rsidRPr="003739BB">
              <w:rPr>
                <w:sz w:val="18"/>
              </w:rPr>
              <w:lastRenderedPageBreak/>
              <w:t xml:space="preserve">RQ21_001 RQ21_002 RQ31_043 RQ31_046 RQ31_055 RQ31_056 RQ31_057 RQ31_060  RQ31_076 RQ42_001 RQ42_002 RQ42_003 RQ42_004 RQ42_005 RQ42_006 RQ42_007 RQ42_008 </w:t>
            </w:r>
            <w:r w:rsidRPr="003739BB">
              <w:rPr>
                <w:sz w:val="18"/>
              </w:rPr>
              <w:lastRenderedPageBreak/>
              <w:t>RQ42_009 RQ42_010 RQ42_011 RQ42_012 RQ42_013 RQ42_014 RQ42_015 RQ42_016 RQ42_017 RQ42_018 RQ42_019 RQ42_020 RQ43_001 RQ56_009 RQ56_010 RQ56_029 RQ56_039 RQ62_001 RQ62_002 RQ62_004 RQ62_005 RQ62_006 RQ62_007 RQ62_008 RQ63_001_1 RQ63_004 RQ63_006 RQ65_001 RQ65_002 RQ65_003 RQ65_004 RQ65_005 RQ65_007 RQ65_008 RQ65_009 RQ65_019 RQ65_022</w:t>
            </w:r>
          </w:p>
        </w:tc>
      </w:tr>
      <w:tr w:rsidR="00E33202" w:rsidRPr="0018587F" w14:paraId="0F65AE8B" w14:textId="77777777" w:rsidTr="00C44AFD">
        <w:trPr>
          <w:trHeight w:val="314"/>
          <w:jc w:val="center"/>
        </w:trPr>
        <w:tc>
          <w:tcPr>
            <w:tcW w:w="389" w:type="pct"/>
            <w:shd w:val="clear" w:color="auto" w:fill="auto"/>
            <w:vAlign w:val="center"/>
          </w:tcPr>
          <w:p w14:paraId="021DBB8F" w14:textId="77777777" w:rsidR="00E33202" w:rsidRPr="003739BB" w:rsidRDefault="00E33202" w:rsidP="00C44AFD">
            <w:pPr>
              <w:pStyle w:val="TableText"/>
              <w:rPr>
                <w:sz w:val="18"/>
              </w:rPr>
            </w:pPr>
            <w:r w:rsidRPr="003739BB">
              <w:rPr>
                <w:sz w:val="18"/>
              </w:rPr>
              <w:lastRenderedPageBreak/>
              <w:t>2</w:t>
            </w:r>
          </w:p>
        </w:tc>
        <w:tc>
          <w:tcPr>
            <w:tcW w:w="708" w:type="pct"/>
            <w:shd w:val="clear" w:color="auto" w:fill="auto"/>
            <w:vAlign w:val="center"/>
          </w:tcPr>
          <w:p w14:paraId="49B0FB98" w14:textId="77777777" w:rsidR="00E33202" w:rsidRPr="003739BB" w:rsidRDefault="00E33202" w:rsidP="00C44AFD">
            <w:pPr>
              <w:pStyle w:val="TableText"/>
              <w:rPr>
                <w:sz w:val="18"/>
              </w:rPr>
            </w:pPr>
            <w:r w:rsidRPr="003739BB">
              <w:rPr>
                <w:sz w:val="18"/>
              </w:rPr>
              <w:t>S_SM-DP+ → LPAd</w:t>
            </w:r>
          </w:p>
        </w:tc>
        <w:tc>
          <w:tcPr>
            <w:tcW w:w="1523" w:type="pct"/>
            <w:shd w:val="clear" w:color="auto" w:fill="auto"/>
            <w:vAlign w:val="center"/>
          </w:tcPr>
          <w:p w14:paraId="25B0DB3A" w14:textId="77777777" w:rsidR="00E33202" w:rsidRPr="003739BB" w:rsidRDefault="00E33202" w:rsidP="00C44AFD">
            <w:pPr>
              <w:pStyle w:val="TableText"/>
              <w:rPr>
                <w:sz w:val="18"/>
              </w:rPr>
            </w:pPr>
            <w:r w:rsidRPr="003739BB">
              <w:rPr>
                <w:sz w:val="18"/>
              </w:rPr>
              <w:t>MTD_HTTP_RESP (#AUTH_CLIENT_OK)</w:t>
            </w:r>
          </w:p>
        </w:tc>
        <w:tc>
          <w:tcPr>
            <w:tcW w:w="1654" w:type="pct"/>
            <w:shd w:val="clear" w:color="auto" w:fill="auto"/>
            <w:vAlign w:val="center"/>
          </w:tcPr>
          <w:p w14:paraId="0CD704DC" w14:textId="254381AD" w:rsidR="00E33202" w:rsidRPr="003739BB" w:rsidRDefault="00F62546" w:rsidP="00C44AFD">
            <w:pPr>
              <w:pStyle w:val="TableText"/>
              <w:rPr>
                <w:sz w:val="18"/>
              </w:rPr>
            </w:pPr>
            <w:r w:rsidRPr="00AA10D8">
              <w:rPr>
                <w:sz w:val="18"/>
              </w:rPr>
              <w:t>Next step of profile download procedure is performed (i.e. GetBoundProfilePackage request is sent).</w:t>
            </w:r>
          </w:p>
        </w:tc>
        <w:tc>
          <w:tcPr>
            <w:tcW w:w="726" w:type="pct"/>
            <w:shd w:val="clear" w:color="auto" w:fill="auto"/>
            <w:vAlign w:val="center"/>
          </w:tcPr>
          <w:p w14:paraId="2FE215A9" w14:textId="77777777" w:rsidR="00E33202" w:rsidRPr="003739BB" w:rsidRDefault="00E33202" w:rsidP="00C44AFD">
            <w:pPr>
              <w:pStyle w:val="TableText"/>
              <w:rPr>
                <w:sz w:val="18"/>
                <w:lang w:val="fr-FR"/>
              </w:rPr>
            </w:pPr>
            <w:r w:rsidRPr="003739BB">
              <w:rPr>
                <w:sz w:val="18"/>
                <w:lang w:val="fr-FR"/>
              </w:rPr>
              <w:t>RQ31_073 RQ31_095 RQ56_037 RQ56_040 RQ56_041_1 RQ56_041_2</w:t>
            </w:r>
          </w:p>
        </w:tc>
      </w:tr>
    </w:tbl>
    <w:p w14:paraId="4AE5BC2C" w14:textId="77777777" w:rsidR="00E33202" w:rsidRPr="00C663F5" w:rsidRDefault="00E33202" w:rsidP="00E33202">
      <w:pPr>
        <w:pStyle w:val="Heading6no"/>
      </w:pPr>
      <w:r w:rsidRPr="00C663F5">
        <w:t>Test Sequence #02 Nominal: Authenticate Client with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04A49D01" w14:textId="77777777" w:rsidTr="00C44AFD">
        <w:trPr>
          <w:gridAfter w:val="1"/>
          <w:wAfter w:w="3907" w:type="pct"/>
          <w:jc w:val="center"/>
        </w:trPr>
        <w:tc>
          <w:tcPr>
            <w:tcW w:w="1093" w:type="pct"/>
            <w:shd w:val="clear" w:color="auto" w:fill="BFBFBF" w:themeFill="background1" w:themeFillShade="BF"/>
            <w:vAlign w:val="center"/>
          </w:tcPr>
          <w:p w14:paraId="6A70CE3B"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A376AC4" w14:textId="77777777" w:rsidTr="00C44AFD">
        <w:trPr>
          <w:jc w:val="center"/>
        </w:trPr>
        <w:tc>
          <w:tcPr>
            <w:tcW w:w="1093" w:type="pct"/>
            <w:shd w:val="clear" w:color="auto" w:fill="BFBFBF" w:themeFill="background1" w:themeFillShade="BF"/>
            <w:vAlign w:val="center"/>
          </w:tcPr>
          <w:p w14:paraId="3A27F499"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907" w:type="pct"/>
            <w:shd w:val="clear" w:color="auto" w:fill="BFBFBF" w:themeFill="background1" w:themeFillShade="BF"/>
            <w:vAlign w:val="center"/>
          </w:tcPr>
          <w:p w14:paraId="29DF6521"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4AAFAABF" w14:textId="77777777" w:rsidTr="00C44AFD">
        <w:trPr>
          <w:jc w:val="center"/>
        </w:trPr>
        <w:tc>
          <w:tcPr>
            <w:tcW w:w="1093" w:type="pct"/>
            <w:vAlign w:val="center"/>
          </w:tcPr>
          <w:p w14:paraId="3B07E1DB" w14:textId="77777777" w:rsidR="00E33202" w:rsidRPr="00C663F5" w:rsidRDefault="00E33202" w:rsidP="00C44AFD">
            <w:pPr>
              <w:pStyle w:val="TableText"/>
            </w:pPr>
            <w:r w:rsidRPr="00C663F5">
              <w:t>LPAd</w:t>
            </w:r>
          </w:p>
        </w:tc>
        <w:tc>
          <w:tcPr>
            <w:tcW w:w="3907" w:type="pct"/>
            <w:vAlign w:val="center"/>
          </w:tcPr>
          <w:p w14:paraId="387063C1" w14:textId="77777777" w:rsidR="00E33202" w:rsidRPr="00C663F5" w:rsidRDefault="00E33202" w:rsidP="00C44AFD">
            <w:pPr>
              <w:pStyle w:val="TableText"/>
            </w:pPr>
            <w:r w:rsidRPr="00C663F5">
              <w:t>Add Profile operation is initiated by using #ACTIVATION_CODE_3.</w:t>
            </w:r>
          </w:p>
        </w:tc>
      </w:tr>
      <w:tr w:rsidR="00E33202" w:rsidRPr="00C663F5" w14:paraId="22E66B18" w14:textId="77777777" w:rsidTr="00C44AFD">
        <w:trPr>
          <w:jc w:val="center"/>
        </w:trPr>
        <w:tc>
          <w:tcPr>
            <w:tcW w:w="1093" w:type="pct"/>
            <w:vAlign w:val="center"/>
          </w:tcPr>
          <w:p w14:paraId="50362DBD" w14:textId="77777777" w:rsidR="00E33202" w:rsidRPr="00C663F5" w:rsidRDefault="00E33202" w:rsidP="00C44AFD">
            <w:pPr>
              <w:pStyle w:val="TableText"/>
            </w:pPr>
            <w:r w:rsidRPr="00C663F5">
              <w:t>S_SM-DP+</w:t>
            </w:r>
          </w:p>
        </w:tc>
        <w:tc>
          <w:tcPr>
            <w:tcW w:w="3907" w:type="pct"/>
          </w:tcPr>
          <w:p w14:paraId="49858905"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7CA74F3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3CD6C1CB" w14:textId="77777777" w:rsidTr="00C44AFD">
        <w:trPr>
          <w:trHeight w:val="314"/>
          <w:jc w:val="center"/>
        </w:trPr>
        <w:tc>
          <w:tcPr>
            <w:tcW w:w="423" w:type="pct"/>
            <w:shd w:val="clear" w:color="auto" w:fill="C00000"/>
            <w:vAlign w:val="center"/>
          </w:tcPr>
          <w:p w14:paraId="399790A2" w14:textId="77777777" w:rsidR="00E33202" w:rsidRPr="0061518F" w:rsidRDefault="00E33202" w:rsidP="00C44AFD">
            <w:pPr>
              <w:pStyle w:val="TableHeader"/>
            </w:pPr>
            <w:r w:rsidRPr="001A336D">
              <w:t>Step</w:t>
            </w:r>
          </w:p>
        </w:tc>
        <w:tc>
          <w:tcPr>
            <w:tcW w:w="671" w:type="pct"/>
            <w:shd w:val="clear" w:color="auto" w:fill="C00000"/>
            <w:vAlign w:val="center"/>
          </w:tcPr>
          <w:p w14:paraId="0694569F" w14:textId="77777777" w:rsidR="00E33202" w:rsidRPr="00065A81" w:rsidRDefault="00E33202" w:rsidP="00C44AFD">
            <w:pPr>
              <w:pStyle w:val="TableHeader"/>
            </w:pPr>
            <w:r w:rsidRPr="00065A81">
              <w:t>Direction</w:t>
            </w:r>
          </w:p>
        </w:tc>
        <w:tc>
          <w:tcPr>
            <w:tcW w:w="1527" w:type="pct"/>
            <w:shd w:val="clear" w:color="auto" w:fill="C00000"/>
            <w:vAlign w:val="center"/>
          </w:tcPr>
          <w:p w14:paraId="03CBB4FB"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38EAC2E5" w14:textId="77777777" w:rsidR="00E33202" w:rsidRPr="007E5B2A" w:rsidRDefault="00E33202" w:rsidP="00C44AFD">
            <w:pPr>
              <w:pStyle w:val="TableHeader"/>
            </w:pPr>
            <w:r w:rsidRPr="007E5B2A">
              <w:t>Expected result</w:t>
            </w:r>
          </w:p>
        </w:tc>
        <w:tc>
          <w:tcPr>
            <w:tcW w:w="731" w:type="pct"/>
            <w:shd w:val="clear" w:color="auto" w:fill="C00000"/>
            <w:vAlign w:val="center"/>
          </w:tcPr>
          <w:p w14:paraId="2143B07F" w14:textId="77777777" w:rsidR="00E33202" w:rsidRPr="00F85498" w:rsidRDefault="00E33202" w:rsidP="00C44AFD">
            <w:pPr>
              <w:pStyle w:val="TableHeader"/>
            </w:pPr>
            <w:r w:rsidRPr="00F85498">
              <w:t>REQ</w:t>
            </w:r>
          </w:p>
        </w:tc>
      </w:tr>
      <w:tr w:rsidR="00E33202" w:rsidRPr="00C663F5" w14:paraId="5B14F9AF" w14:textId="77777777" w:rsidTr="00C44AFD">
        <w:trPr>
          <w:trHeight w:val="314"/>
          <w:jc w:val="center"/>
        </w:trPr>
        <w:tc>
          <w:tcPr>
            <w:tcW w:w="423" w:type="pct"/>
            <w:shd w:val="clear" w:color="auto" w:fill="auto"/>
            <w:vAlign w:val="center"/>
          </w:tcPr>
          <w:p w14:paraId="15D5516E" w14:textId="77777777" w:rsidR="00E33202" w:rsidRPr="008A7342" w:rsidRDefault="00E33202" w:rsidP="00C44AFD">
            <w:pPr>
              <w:pStyle w:val="TableText"/>
              <w:rPr>
                <w:sz w:val="18"/>
              </w:rPr>
            </w:pPr>
            <w:r w:rsidRPr="008A7342">
              <w:rPr>
                <w:sz w:val="18"/>
              </w:rPr>
              <w:t>IC1</w:t>
            </w:r>
          </w:p>
        </w:tc>
        <w:tc>
          <w:tcPr>
            <w:tcW w:w="4577" w:type="pct"/>
            <w:gridSpan w:val="4"/>
            <w:shd w:val="clear" w:color="auto" w:fill="auto"/>
            <w:vAlign w:val="center"/>
          </w:tcPr>
          <w:p w14:paraId="33A1A3C8" w14:textId="77777777" w:rsidR="00E33202" w:rsidRPr="008A7342" w:rsidRDefault="00E33202" w:rsidP="00C44AFD">
            <w:pPr>
              <w:pStyle w:val="TableText"/>
              <w:rPr>
                <w:sz w:val="18"/>
              </w:rPr>
            </w:pPr>
            <w:r w:rsidRPr="008A7342">
              <w:rPr>
                <w:sz w:val="18"/>
              </w:rPr>
              <w:t>PROC_TLS_INITIALIZATION_SERVER_AUTH on ES9+</w:t>
            </w:r>
          </w:p>
        </w:tc>
      </w:tr>
      <w:tr w:rsidR="00E33202" w:rsidRPr="00C663F5" w14:paraId="0FDE7DF5" w14:textId="77777777" w:rsidTr="00C44AFD">
        <w:trPr>
          <w:trHeight w:val="314"/>
          <w:jc w:val="center"/>
        </w:trPr>
        <w:tc>
          <w:tcPr>
            <w:tcW w:w="423" w:type="pct"/>
            <w:shd w:val="clear" w:color="auto" w:fill="auto"/>
            <w:vAlign w:val="center"/>
          </w:tcPr>
          <w:p w14:paraId="4EBB9A19" w14:textId="77777777" w:rsidR="00E33202" w:rsidRPr="008A7342" w:rsidRDefault="00E33202" w:rsidP="00C44AFD">
            <w:pPr>
              <w:pStyle w:val="TableText"/>
              <w:rPr>
                <w:sz w:val="18"/>
              </w:rPr>
            </w:pPr>
            <w:r w:rsidRPr="008A7342">
              <w:rPr>
                <w:sz w:val="18"/>
              </w:rPr>
              <w:t>IC2</w:t>
            </w:r>
          </w:p>
        </w:tc>
        <w:tc>
          <w:tcPr>
            <w:tcW w:w="671" w:type="pct"/>
            <w:shd w:val="clear" w:color="auto" w:fill="auto"/>
            <w:vAlign w:val="center"/>
          </w:tcPr>
          <w:p w14:paraId="0E137DAA" w14:textId="77777777" w:rsidR="00E33202" w:rsidRPr="008A7342" w:rsidRDefault="00E33202" w:rsidP="00C44AFD">
            <w:pPr>
              <w:pStyle w:val="TableText"/>
              <w:rPr>
                <w:sz w:val="18"/>
              </w:rPr>
            </w:pPr>
            <w:r w:rsidRPr="008A7342">
              <w:rPr>
                <w:sz w:val="18"/>
              </w:rPr>
              <w:t>LPAd → S_SM-DP+</w:t>
            </w:r>
          </w:p>
        </w:tc>
        <w:tc>
          <w:tcPr>
            <w:tcW w:w="1527" w:type="pct"/>
            <w:shd w:val="clear" w:color="auto" w:fill="auto"/>
            <w:vAlign w:val="center"/>
          </w:tcPr>
          <w:p w14:paraId="1CC8884D" w14:textId="77777777" w:rsidR="00E33202" w:rsidRPr="008A7342" w:rsidRDefault="00E33202" w:rsidP="00C44AFD">
            <w:pPr>
              <w:pStyle w:val="TableText"/>
              <w:rPr>
                <w:sz w:val="18"/>
              </w:rPr>
            </w:pPr>
            <w:r w:rsidRPr="008A7342">
              <w:rPr>
                <w:sz w:val="18"/>
              </w:rPr>
              <w:t>Send ES9+.InitiateAuthentication method</w:t>
            </w:r>
          </w:p>
        </w:tc>
        <w:tc>
          <w:tcPr>
            <w:tcW w:w="1648" w:type="pct"/>
            <w:shd w:val="clear" w:color="auto" w:fill="auto"/>
            <w:vAlign w:val="center"/>
          </w:tcPr>
          <w:p w14:paraId="5421A586" w14:textId="77777777" w:rsidR="00E33202" w:rsidRPr="008A7342" w:rsidRDefault="00E33202" w:rsidP="00C44AFD">
            <w:pPr>
              <w:pStyle w:val="TableText"/>
              <w:rPr>
                <w:sz w:val="18"/>
              </w:rPr>
            </w:pPr>
            <w:r w:rsidRPr="008A7342">
              <w:rPr>
                <w:sz w:val="18"/>
              </w:rPr>
              <w:t>MTD_HTTP_REQ(</w:t>
            </w:r>
            <w:r w:rsidRPr="008A7342">
              <w:rPr>
                <w:sz w:val="18"/>
              </w:rPr>
              <w:br/>
              <w:t xml:space="preserve">   #TEST_DP_ADDRESS1,</w:t>
            </w:r>
            <w:r w:rsidRPr="008A7342">
              <w:rPr>
                <w:sz w:val="18"/>
              </w:rPr>
              <w:br/>
              <w:t xml:space="preserve">   #PATH_INITIATE_AUTH,   MTD_INITIATE_AUTHENTICATION(</w:t>
            </w:r>
            <w:r w:rsidRPr="008A7342">
              <w:rPr>
                <w:sz w:val="18"/>
              </w:rPr>
              <w:br/>
              <w:t xml:space="preserve">      &lt;EUICC_CHALLENGE&gt;,</w:t>
            </w:r>
            <w:r w:rsidRPr="008A7342">
              <w:rPr>
                <w:sz w:val="18"/>
              </w:rPr>
              <w:br/>
              <w:t xml:space="preserve">      #R_EUICC_INFO1,      #TEST_DP_ADDRESS1))</w:t>
            </w:r>
          </w:p>
          <w:p w14:paraId="29D7DE52" w14:textId="77777777" w:rsidR="00E33202" w:rsidRPr="008A7342" w:rsidRDefault="00E33202" w:rsidP="00C44AFD">
            <w:pPr>
              <w:pStyle w:val="TableText"/>
              <w:rPr>
                <w:sz w:val="18"/>
              </w:rPr>
            </w:pPr>
          </w:p>
          <w:p w14:paraId="5978C50E" w14:textId="77777777" w:rsidR="00E33202" w:rsidRPr="008A7342" w:rsidRDefault="00E33202" w:rsidP="00C44AFD">
            <w:pPr>
              <w:pStyle w:val="TableText"/>
              <w:rPr>
                <w:sz w:val="18"/>
              </w:rPr>
            </w:pPr>
            <w:r w:rsidRPr="008A7342">
              <w:rPr>
                <w:sz w:val="18"/>
              </w:rPr>
              <w:t>• Extract &lt;EUICC_CHALLENGE&gt;</w:t>
            </w:r>
          </w:p>
        </w:tc>
        <w:tc>
          <w:tcPr>
            <w:tcW w:w="731" w:type="pct"/>
            <w:shd w:val="clear" w:color="auto" w:fill="auto"/>
            <w:vAlign w:val="center"/>
          </w:tcPr>
          <w:p w14:paraId="092C9F0D" w14:textId="77777777" w:rsidR="00E33202" w:rsidRPr="008A7342" w:rsidRDefault="00E33202" w:rsidP="00C44AFD">
            <w:pPr>
              <w:pStyle w:val="TableText"/>
              <w:rPr>
                <w:sz w:val="18"/>
              </w:rPr>
            </w:pPr>
          </w:p>
        </w:tc>
      </w:tr>
      <w:tr w:rsidR="00E33202" w:rsidRPr="00C663F5" w14:paraId="4ECF8D59" w14:textId="77777777" w:rsidTr="00C44AFD">
        <w:trPr>
          <w:trHeight w:val="314"/>
          <w:jc w:val="center"/>
        </w:trPr>
        <w:tc>
          <w:tcPr>
            <w:tcW w:w="423" w:type="pct"/>
            <w:shd w:val="clear" w:color="auto" w:fill="auto"/>
            <w:vAlign w:val="center"/>
          </w:tcPr>
          <w:p w14:paraId="6592D760" w14:textId="77777777" w:rsidR="00E33202" w:rsidRPr="008A7342" w:rsidRDefault="00E33202" w:rsidP="00C44AFD">
            <w:pPr>
              <w:pStyle w:val="TableText"/>
              <w:rPr>
                <w:sz w:val="18"/>
              </w:rPr>
            </w:pPr>
            <w:r w:rsidRPr="008A7342">
              <w:rPr>
                <w:sz w:val="18"/>
              </w:rPr>
              <w:t>1</w:t>
            </w:r>
          </w:p>
        </w:tc>
        <w:tc>
          <w:tcPr>
            <w:tcW w:w="671" w:type="pct"/>
            <w:shd w:val="clear" w:color="auto" w:fill="auto"/>
            <w:vAlign w:val="center"/>
          </w:tcPr>
          <w:p w14:paraId="4D5D60A1" w14:textId="77777777" w:rsidR="00E33202" w:rsidRPr="008A7342" w:rsidRDefault="00E33202" w:rsidP="00C44AFD">
            <w:pPr>
              <w:pStyle w:val="TableText"/>
              <w:rPr>
                <w:sz w:val="18"/>
              </w:rPr>
            </w:pPr>
            <w:r w:rsidRPr="008A7342">
              <w:rPr>
                <w:sz w:val="18"/>
              </w:rPr>
              <w:t>S_SM-DP+ → LPAd</w:t>
            </w:r>
          </w:p>
        </w:tc>
        <w:tc>
          <w:tcPr>
            <w:tcW w:w="1527" w:type="pct"/>
            <w:shd w:val="clear" w:color="auto" w:fill="auto"/>
            <w:vAlign w:val="center"/>
          </w:tcPr>
          <w:p w14:paraId="1250E9C4" w14:textId="77777777" w:rsidR="00E33202" w:rsidRPr="008A7342" w:rsidRDefault="00E33202" w:rsidP="00C44AFD">
            <w:pPr>
              <w:pStyle w:val="TableText"/>
              <w:rPr>
                <w:sz w:val="18"/>
              </w:rPr>
            </w:pPr>
            <w:r w:rsidRPr="008A7342">
              <w:rPr>
                <w:sz w:val="18"/>
              </w:rPr>
              <w:t>MTD_HTTP_RESP(#INITIATE_AUTH_OK)</w:t>
            </w:r>
          </w:p>
        </w:tc>
        <w:tc>
          <w:tcPr>
            <w:tcW w:w="1648" w:type="pct"/>
            <w:shd w:val="clear" w:color="auto" w:fill="auto"/>
            <w:vAlign w:val="center"/>
          </w:tcPr>
          <w:p w14:paraId="4524BF8C" w14:textId="77777777" w:rsidR="00E33202" w:rsidRPr="00F61D7F" w:rsidRDefault="00E33202" w:rsidP="00C44AFD">
            <w:pPr>
              <w:pStyle w:val="TableText"/>
              <w:rPr>
                <w:sz w:val="18"/>
                <w:szCs w:val="18"/>
              </w:rPr>
            </w:pPr>
            <w:r w:rsidRPr="00F61D7F">
              <w:rPr>
                <w:sz w:val="18"/>
                <w:szCs w:val="18"/>
              </w:rPr>
              <w:t xml:space="preserve">MTD_HTTP_REQ(   #TEST_DP_ADDRESS1,   #PATH_AUTH_CLIENT,   </w:t>
            </w:r>
            <w:r w:rsidRPr="00F61D7F">
              <w:rPr>
                <w:sz w:val="18"/>
                <w:szCs w:val="18"/>
              </w:rPr>
              <w:lastRenderedPageBreak/>
              <w:t xml:space="preserve">MTD_AUTHENTICATE_CLIENT(&lt;S_TRANSACTION_ID&gt;, </w:t>
            </w:r>
          </w:p>
          <w:p w14:paraId="2DD5324E" w14:textId="77777777" w:rsidR="00E33202" w:rsidRPr="00F61D7F" w:rsidRDefault="00E33202" w:rsidP="00C44AFD">
            <w:pPr>
              <w:pStyle w:val="TableText"/>
              <w:rPr>
                <w:sz w:val="18"/>
                <w:szCs w:val="18"/>
              </w:rPr>
            </w:pPr>
            <w:r w:rsidRPr="00F61D7F">
              <w:rPr>
                <w:sz w:val="18"/>
                <w:szCs w:val="18"/>
              </w:rPr>
              <w:t>#R_AUTH_SERVER_MATCH_ID_DEV_INFO))</w:t>
            </w:r>
          </w:p>
          <w:p w14:paraId="66F7A902" w14:textId="77777777" w:rsidR="00E33202" w:rsidRPr="00F61D7F" w:rsidRDefault="00E33202" w:rsidP="00C44AFD">
            <w:pPr>
              <w:pStyle w:val="TableText"/>
              <w:rPr>
                <w:sz w:val="18"/>
                <w:szCs w:val="18"/>
              </w:rPr>
            </w:pPr>
          </w:p>
          <w:p w14:paraId="461BA74A" w14:textId="77777777" w:rsidR="00E33202" w:rsidRPr="00F61D7F" w:rsidRDefault="00E33202" w:rsidP="00C44AFD">
            <w:pPr>
              <w:pStyle w:val="TableText"/>
              <w:rPr>
                <w:sz w:val="18"/>
                <w:szCs w:val="18"/>
              </w:rPr>
            </w:pPr>
            <w:r w:rsidRPr="00F61D7F">
              <w:rPr>
                <w:sz w:val="18"/>
                <w:szCs w:val="18"/>
              </w:rPr>
              <w:t>Verify:</w:t>
            </w:r>
          </w:p>
          <w:p w14:paraId="2DED9B80" w14:textId="77777777" w:rsidR="00E33202" w:rsidRPr="00F61D7F" w:rsidRDefault="00E33202" w:rsidP="00C44AFD">
            <w:pPr>
              <w:pStyle w:val="TableText"/>
              <w:rPr>
                <w:sz w:val="18"/>
                <w:szCs w:val="18"/>
              </w:rPr>
            </w:pPr>
            <w:r w:rsidRPr="00F61D7F">
              <w:rPr>
                <w:sz w:val="18"/>
                <w:szCs w:val="18"/>
              </w:rPr>
              <w:t>• if #R_AUTH_SERVER_MATCH_ID_DEV_INFO used with the #MATCHING_ID_3</w:t>
            </w:r>
          </w:p>
          <w:p w14:paraId="0F733A45" w14:textId="77777777" w:rsidR="00E33202" w:rsidRPr="00F61D7F" w:rsidRDefault="00E33202" w:rsidP="00C44AFD">
            <w:pPr>
              <w:pStyle w:val="TableText"/>
              <w:rPr>
                <w:sz w:val="18"/>
                <w:szCs w:val="18"/>
              </w:rPr>
            </w:pPr>
            <w:r w:rsidRPr="00F61D7F">
              <w:rPr>
                <w:sz w:val="18"/>
                <w:szCs w:val="18"/>
              </w:rPr>
              <w:t>• If &lt;S_TRANSACTION_ID&gt; is the same as in #INITIATE_AUTH_OK</w:t>
            </w:r>
          </w:p>
          <w:p w14:paraId="528F2874" w14:textId="77777777" w:rsidR="00E33202" w:rsidRPr="00F61D7F" w:rsidRDefault="00E33202" w:rsidP="00C44AFD">
            <w:pPr>
              <w:pStyle w:val="TableText"/>
              <w:rPr>
                <w:sz w:val="18"/>
                <w:szCs w:val="18"/>
              </w:rPr>
            </w:pPr>
            <w:r w:rsidRPr="00F61D7F">
              <w:rPr>
                <w:sz w:val="18"/>
                <w:szCs w:val="18"/>
              </w:rPr>
              <w:t xml:space="preserve">• &lt;EUICC_SIGNATURE1&gt; using the #PK_EUICC_ECDSA </w:t>
            </w:r>
          </w:p>
          <w:p w14:paraId="590FDD9B" w14:textId="77777777" w:rsidR="00E33202" w:rsidRPr="00F61D7F" w:rsidRDefault="00E33202" w:rsidP="00C44AFD">
            <w:pPr>
              <w:pStyle w:val="TableText"/>
              <w:rPr>
                <w:sz w:val="18"/>
                <w:szCs w:val="18"/>
              </w:rPr>
            </w:pPr>
            <w:r w:rsidRPr="00F61D7F">
              <w:rPr>
                <w:sz w:val="18"/>
                <w:szCs w:val="18"/>
              </w:rPr>
              <w:t>• if &lt;S_SMDP_CHALLENGE&gt; present in the #R_AUTH_SERVER_MATCH_ID_DEV_INFO is the same as in &lt;S_SMDP_SIGNED1&gt; present in #INITIATE_AUTH_OK</w:t>
            </w:r>
          </w:p>
          <w:p w14:paraId="50B559A0" w14:textId="77777777" w:rsidR="00E33202" w:rsidRPr="00F61D7F" w:rsidRDefault="00E33202" w:rsidP="00C44AFD">
            <w:pPr>
              <w:pStyle w:val="TableText"/>
              <w:rPr>
                <w:sz w:val="18"/>
                <w:szCs w:val="18"/>
              </w:rPr>
            </w:pPr>
            <w:r w:rsidRPr="00F61D7F">
              <w:rPr>
                <w:sz w:val="18"/>
                <w:szCs w:val="18"/>
              </w:rPr>
              <w:t>• for #DEVICE_INFO:</w:t>
            </w:r>
          </w:p>
          <w:p w14:paraId="583C328E" w14:textId="6B5F1BDC" w:rsidR="00E33202" w:rsidRPr="00F61D7F" w:rsidRDefault="00E33202" w:rsidP="00C44AFD">
            <w:pPr>
              <w:pStyle w:val="TableText"/>
              <w:rPr>
                <w:sz w:val="18"/>
                <w:szCs w:val="18"/>
              </w:rPr>
            </w:pPr>
            <w:r w:rsidRPr="00F61D7F">
              <w:rPr>
                <w:sz w:val="18"/>
                <w:szCs w:val="18"/>
              </w:rPr>
              <w:t xml:space="preserve">- The value of the TAC </w:t>
            </w:r>
            <w:r w:rsidRPr="00F61D7F">
              <w:rPr>
                <w:sz w:val="18"/>
                <w:szCs w:val="18"/>
                <w:lang w:val="en-US"/>
              </w:rPr>
              <w:t xml:space="preserve">corresponds to the first 8 digits of #IUT_IMEI </w:t>
            </w:r>
            <w:r w:rsidRPr="00F61D7F">
              <w:rPr>
                <w:sz w:val="18"/>
                <w:szCs w:val="18"/>
              </w:rPr>
              <w:t>and is represented as a string of 4 octets that is coded as a Telephony Binary Coded Decimal String as defined in 3GPP TS 29.002 [26] and 3GPP TS 23.003 [12]</w:t>
            </w:r>
          </w:p>
          <w:p w14:paraId="186C4CDA" w14:textId="18DDD701" w:rsidR="00E33202" w:rsidRPr="00F61D7F" w:rsidRDefault="00E33202" w:rsidP="00C44AFD">
            <w:pPr>
              <w:pStyle w:val="TableText"/>
              <w:rPr>
                <w:sz w:val="18"/>
                <w:szCs w:val="18"/>
              </w:rPr>
            </w:pPr>
            <w:r w:rsidRPr="00F61D7F">
              <w:rPr>
                <w:sz w:val="18"/>
                <w:szCs w:val="18"/>
              </w:rPr>
              <w:t>- if IMEI is present then it</w:t>
            </w:r>
            <w:r w:rsidRPr="00F61D7F">
              <w:rPr>
                <w:sz w:val="18"/>
                <w:szCs w:val="18"/>
                <w:lang w:val="en-US"/>
              </w:rPr>
              <w:t>s value corresponds to #IUT_IMEI and is represented as a string of 8 octets that is coded as a Telephony Binary Coded Decimal String as defined in 3GPP TS 29.002 [26] and 3GPP TS 23.003 [12]</w:t>
            </w:r>
            <w:r w:rsidRPr="00F61D7F">
              <w:rPr>
                <w:sz w:val="18"/>
                <w:szCs w:val="18"/>
              </w:rPr>
              <w:t xml:space="preserve"> except that the last octet contains the check digit (in high nibble) and an 'F' filler (in low nibble)</w:t>
            </w:r>
          </w:p>
          <w:p w14:paraId="0DCD03D1" w14:textId="77777777" w:rsidR="00E33202" w:rsidRPr="00F61D7F" w:rsidRDefault="00E33202" w:rsidP="00C44AFD">
            <w:pPr>
              <w:pStyle w:val="TableText"/>
              <w:rPr>
                <w:sz w:val="18"/>
                <w:szCs w:val="18"/>
              </w:rPr>
            </w:pPr>
            <w:r w:rsidRPr="00F61D7F">
              <w:rPr>
                <w:sz w:val="18"/>
                <w:szCs w:val="18"/>
              </w:rPr>
              <w:t xml:space="preserve"> - if O_D_GSM_GERAN then gsmSupportedRelease is set to the highest release as defined in #IUT_GSM_GERAN_REL.</w:t>
            </w:r>
          </w:p>
          <w:p w14:paraId="0D181A62" w14:textId="77777777" w:rsidR="00E33202" w:rsidRPr="00F61D7F" w:rsidRDefault="00E33202" w:rsidP="00C44AFD">
            <w:pPr>
              <w:pStyle w:val="TableText"/>
              <w:rPr>
                <w:sz w:val="18"/>
                <w:szCs w:val="18"/>
              </w:rPr>
            </w:pPr>
            <w:r w:rsidRPr="00F61D7F">
              <w:rPr>
                <w:sz w:val="18"/>
                <w:szCs w:val="18"/>
              </w:rPr>
              <w:t>– if O_D_UMTS_UTRAN then utranSupportedRelease is set to the highest release as defined in #IUT_UMTS_UTRAN_REL.</w:t>
            </w:r>
          </w:p>
          <w:p w14:paraId="70B8D094" w14:textId="77777777" w:rsidR="00E33202" w:rsidRPr="00F61D7F" w:rsidRDefault="00E33202" w:rsidP="00C44AFD">
            <w:pPr>
              <w:pStyle w:val="TableText"/>
              <w:rPr>
                <w:sz w:val="18"/>
                <w:szCs w:val="18"/>
              </w:rPr>
            </w:pPr>
            <w:r w:rsidRPr="00F61D7F">
              <w:rPr>
                <w:sz w:val="18"/>
                <w:szCs w:val="18"/>
              </w:rPr>
              <w:t>– if O_D_CDMA2000_1X then cdma2000onexSupportedRelease is set to the highest release as defined in #IUT_CDMA2000_1X_REL.</w:t>
            </w:r>
          </w:p>
          <w:p w14:paraId="7D26B9B2" w14:textId="77777777" w:rsidR="00E33202" w:rsidRPr="00F61D7F" w:rsidRDefault="00E33202" w:rsidP="00C44AFD">
            <w:pPr>
              <w:pStyle w:val="TableText"/>
              <w:rPr>
                <w:sz w:val="18"/>
                <w:szCs w:val="18"/>
              </w:rPr>
            </w:pPr>
            <w:r w:rsidRPr="00F61D7F">
              <w:rPr>
                <w:sz w:val="18"/>
                <w:szCs w:val="18"/>
              </w:rPr>
              <w:t xml:space="preserve">– if O_D_CDMA2000_HRPD then cdma2000hrpdSupportedRelease is set to the highest release as defined in </w:t>
            </w:r>
            <w:r w:rsidRPr="00F61D7F">
              <w:rPr>
                <w:sz w:val="18"/>
                <w:szCs w:val="18"/>
              </w:rPr>
              <w:lastRenderedPageBreak/>
              <w:t>#IUT_CDMA2000_HRPD_REL. The value R is either 1, 2 or 3 for Rev 0, A or B respectively.</w:t>
            </w:r>
          </w:p>
          <w:p w14:paraId="51AECC49" w14:textId="77777777" w:rsidR="00E33202" w:rsidRPr="00F61D7F" w:rsidRDefault="00E33202" w:rsidP="00C44AFD">
            <w:pPr>
              <w:pStyle w:val="TableText"/>
              <w:rPr>
                <w:sz w:val="18"/>
                <w:szCs w:val="18"/>
              </w:rPr>
            </w:pPr>
            <w:r w:rsidRPr="00F61D7F">
              <w:rPr>
                <w:sz w:val="18"/>
                <w:szCs w:val="18"/>
              </w:rPr>
              <w:t>– if O_D_CDMA2000_EHRPD then cdma2000ehrpdSupportedRelease is set to the highest release as defined in #IUT_CDMA2000_EHRPD_REL</w:t>
            </w:r>
          </w:p>
          <w:p w14:paraId="39DFF8A4" w14:textId="06EC50CD" w:rsidR="00E33202" w:rsidRPr="00F61D7F" w:rsidRDefault="00E33202" w:rsidP="00C44AFD">
            <w:pPr>
              <w:pStyle w:val="TableText"/>
              <w:rPr>
                <w:sz w:val="18"/>
                <w:szCs w:val="18"/>
              </w:rPr>
            </w:pPr>
            <w:r w:rsidRPr="00F61D7F">
              <w:rPr>
                <w:sz w:val="18"/>
                <w:szCs w:val="18"/>
              </w:rPr>
              <w:t>– if O_D_LTE then eutranSupportedRelease</w:t>
            </w:r>
            <w:r w:rsidR="00D25DCE">
              <w:rPr>
                <w:sz w:val="18"/>
                <w:szCs w:val="18"/>
              </w:rPr>
              <w:t xml:space="preserve"> (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Pr>
                <w:sz w:val="18"/>
                <w:szCs w:val="18"/>
              </w:rPr>
              <w:t xml:space="preserve"> is v2.2.2 or higher)</w:t>
            </w:r>
            <w:r w:rsidRPr="00F61D7F">
              <w:rPr>
                <w:sz w:val="18"/>
                <w:szCs w:val="18"/>
              </w:rPr>
              <w:t xml:space="preserve"> is set to the highest release as defined in #IUT_LTE_EUTRAN_REL.</w:t>
            </w:r>
          </w:p>
          <w:p w14:paraId="60528989" w14:textId="77777777" w:rsidR="00E33202" w:rsidRPr="00F61D7F" w:rsidRDefault="00E33202" w:rsidP="00C44AFD">
            <w:pPr>
              <w:pStyle w:val="TableText"/>
              <w:rPr>
                <w:sz w:val="18"/>
                <w:szCs w:val="18"/>
              </w:rPr>
            </w:pPr>
            <w:r w:rsidRPr="00F61D7F">
              <w:rPr>
                <w:sz w:val="18"/>
                <w:szCs w:val="18"/>
              </w:rPr>
              <w:t>– if O_D_NFC_TS26 then contactlessSupportedRelease is set to the highest release as defined in #IUT_NFC_REL.</w:t>
            </w:r>
          </w:p>
          <w:p w14:paraId="5973446E" w14:textId="77777777" w:rsidR="00E33202" w:rsidRPr="00F61D7F" w:rsidRDefault="00E33202" w:rsidP="00C44AFD">
            <w:pPr>
              <w:pStyle w:val="TableText"/>
              <w:rPr>
                <w:sz w:val="18"/>
                <w:szCs w:val="18"/>
              </w:rPr>
            </w:pPr>
            <w:r w:rsidRPr="00F61D7F">
              <w:rPr>
                <w:sz w:val="18"/>
                <w:szCs w:val="18"/>
              </w:rPr>
              <w:t>– if O_D_CRL then rspCrlSupportedVersion is set to the highest release as defined in #IUT_RSP_VERSION.</w:t>
            </w:r>
          </w:p>
          <w:p w14:paraId="36150CDF" w14:textId="77777777" w:rsidR="00E33202" w:rsidRPr="00F61D7F" w:rsidRDefault="00E33202" w:rsidP="00C44AFD">
            <w:pPr>
              <w:pStyle w:val="TableText"/>
              <w:rPr>
                <w:sz w:val="18"/>
                <w:szCs w:val="18"/>
              </w:rPr>
            </w:pPr>
            <w:r w:rsidRPr="00F61D7F">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31" w:type="pct"/>
            <w:shd w:val="clear" w:color="auto" w:fill="auto"/>
            <w:vAlign w:val="center"/>
          </w:tcPr>
          <w:p w14:paraId="609BA9D7" w14:textId="77777777" w:rsidR="00E33202" w:rsidRPr="008A7342" w:rsidRDefault="00E33202" w:rsidP="00C44AFD">
            <w:pPr>
              <w:pStyle w:val="TableText"/>
              <w:rPr>
                <w:sz w:val="18"/>
              </w:rPr>
            </w:pPr>
            <w:r w:rsidRPr="008A7342">
              <w:rPr>
                <w:sz w:val="18"/>
              </w:rPr>
              <w:lastRenderedPageBreak/>
              <w:t xml:space="preserve">RQ21_001 RQ21_002 RQ31_043 RQ31_046 </w:t>
            </w:r>
            <w:r w:rsidRPr="008A7342">
              <w:rPr>
                <w:sz w:val="18"/>
              </w:rPr>
              <w:lastRenderedPageBreak/>
              <w:t>RQ31_055 RQ31_056 RQ31_057 RQ31_060 RQ31_076 RQ42_001 RQ42_002 RQ42_003 RQ42_004 RQ42_005 RQ42_006 RQ42_007 RQ42_008 RQ42_009 RQ42_010 RQ42_011 RQ42_012 RQ42_013 RQ42_014 RQ42_015 RQ42_016 RQ42_017 RQ42_018 RQ42_019 RQ42_020 RQ43_001 RQ56_009 RQ56_010 RQ56_029 RQ56_039 RQ62_001 RQ62_002 RQ62_004 RQ62_005 RQ62_006 RQ62_007 RQ62_008 RQ63_001_1 RQ63_004 RQ63_006 RQ65_001 RQ65_002 RQ65_003 RQ65_004 RQ65_005 RQ65_007 RQ65_008 RQ65_022</w:t>
            </w:r>
          </w:p>
        </w:tc>
      </w:tr>
      <w:tr w:rsidR="00E33202" w:rsidRPr="0018587F" w14:paraId="53B0B40F" w14:textId="77777777" w:rsidTr="00C44AFD">
        <w:trPr>
          <w:trHeight w:val="314"/>
          <w:jc w:val="center"/>
        </w:trPr>
        <w:tc>
          <w:tcPr>
            <w:tcW w:w="423" w:type="pct"/>
            <w:shd w:val="clear" w:color="auto" w:fill="auto"/>
            <w:vAlign w:val="center"/>
          </w:tcPr>
          <w:p w14:paraId="0B6E6CEC" w14:textId="77777777" w:rsidR="00E33202" w:rsidRPr="008A7342" w:rsidRDefault="00E33202" w:rsidP="00C44AFD">
            <w:pPr>
              <w:pStyle w:val="TableText"/>
              <w:rPr>
                <w:sz w:val="18"/>
              </w:rPr>
            </w:pPr>
            <w:r w:rsidRPr="008A7342">
              <w:rPr>
                <w:sz w:val="18"/>
              </w:rPr>
              <w:lastRenderedPageBreak/>
              <w:t>2</w:t>
            </w:r>
          </w:p>
        </w:tc>
        <w:tc>
          <w:tcPr>
            <w:tcW w:w="671" w:type="pct"/>
            <w:shd w:val="clear" w:color="auto" w:fill="auto"/>
            <w:vAlign w:val="center"/>
          </w:tcPr>
          <w:p w14:paraId="26554831" w14:textId="77777777" w:rsidR="00E33202" w:rsidRPr="008A7342" w:rsidRDefault="00E33202" w:rsidP="00C44AFD">
            <w:pPr>
              <w:pStyle w:val="TableText"/>
              <w:rPr>
                <w:sz w:val="18"/>
              </w:rPr>
            </w:pPr>
            <w:r w:rsidRPr="008A7342">
              <w:rPr>
                <w:sz w:val="18"/>
              </w:rPr>
              <w:t>S_SM-DP+ → LPAd</w:t>
            </w:r>
          </w:p>
        </w:tc>
        <w:tc>
          <w:tcPr>
            <w:tcW w:w="1527" w:type="pct"/>
            <w:shd w:val="clear" w:color="auto" w:fill="auto"/>
            <w:vAlign w:val="center"/>
          </w:tcPr>
          <w:p w14:paraId="30BF4AF5" w14:textId="77777777" w:rsidR="00E33202" w:rsidRPr="008A7342" w:rsidRDefault="00E33202" w:rsidP="00C44AFD">
            <w:pPr>
              <w:pStyle w:val="TableText"/>
              <w:rPr>
                <w:sz w:val="18"/>
              </w:rPr>
            </w:pPr>
            <w:r w:rsidRPr="008A7342">
              <w:rPr>
                <w:sz w:val="18"/>
              </w:rPr>
              <w:t>MTD_HTTP_RESP (#AUTH_CLIENT_OK_CC)</w:t>
            </w:r>
          </w:p>
        </w:tc>
        <w:tc>
          <w:tcPr>
            <w:tcW w:w="1648" w:type="pct"/>
            <w:shd w:val="clear" w:color="auto" w:fill="auto"/>
            <w:vAlign w:val="center"/>
          </w:tcPr>
          <w:p w14:paraId="35AB5399" w14:textId="29D297ED" w:rsidR="00E33202" w:rsidRPr="008A7342" w:rsidRDefault="00F62546" w:rsidP="00C44AFD">
            <w:pPr>
              <w:pStyle w:val="TableText"/>
              <w:rPr>
                <w:sz w:val="18"/>
              </w:rPr>
            </w:pPr>
            <w:r w:rsidRPr="00AA10D8">
              <w:rPr>
                <w:sz w:val="18"/>
              </w:rPr>
              <w:t>Next step of profile download procedure is performed (i.e. GetBoundProfilePackage request is sent).</w:t>
            </w:r>
          </w:p>
        </w:tc>
        <w:tc>
          <w:tcPr>
            <w:tcW w:w="731" w:type="pct"/>
            <w:shd w:val="clear" w:color="auto" w:fill="auto"/>
            <w:vAlign w:val="center"/>
          </w:tcPr>
          <w:p w14:paraId="08B2F013" w14:textId="77777777" w:rsidR="00E33202" w:rsidRPr="008A7342" w:rsidRDefault="00E33202" w:rsidP="00C44AFD">
            <w:pPr>
              <w:pStyle w:val="TableText"/>
              <w:rPr>
                <w:sz w:val="18"/>
                <w:lang w:val="fr-FR"/>
              </w:rPr>
            </w:pPr>
            <w:r w:rsidRPr="008A7342">
              <w:rPr>
                <w:sz w:val="18"/>
                <w:lang w:val="fr-FR"/>
              </w:rPr>
              <w:t>RQ31_073 RQ31_095 RQ56_037 RQ56_040 RQ56_041_1 RQ56_041_2</w:t>
            </w:r>
          </w:p>
        </w:tc>
      </w:tr>
    </w:tbl>
    <w:p w14:paraId="3CF89544" w14:textId="77777777" w:rsidR="00E33202" w:rsidRPr="004652C1" w:rsidRDefault="00E33202" w:rsidP="00E33202">
      <w:pPr>
        <w:pStyle w:val="Heading6no"/>
        <w:rPr>
          <w:b w:val="0"/>
          <w:i w:val="0"/>
          <w:iCs w:val="0"/>
        </w:rPr>
      </w:pPr>
      <w:r w:rsidRPr="004652C1">
        <w:t>Test Sequence #03 Nominal: Authenticate Client with Confirmation Code Retr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6DA8EAFC" w14:textId="77777777" w:rsidTr="00C44AFD">
        <w:trPr>
          <w:gridAfter w:val="1"/>
          <w:wAfter w:w="3907" w:type="pct"/>
          <w:jc w:val="center"/>
        </w:trPr>
        <w:tc>
          <w:tcPr>
            <w:tcW w:w="1093" w:type="pct"/>
            <w:shd w:val="clear" w:color="auto" w:fill="BFBFBF" w:themeFill="background1" w:themeFillShade="BF"/>
            <w:vAlign w:val="center"/>
          </w:tcPr>
          <w:p w14:paraId="2783282C" w14:textId="77777777" w:rsidR="00E33202" w:rsidRPr="003237CC" w:rsidRDefault="00E33202" w:rsidP="00C44AFD">
            <w:pPr>
              <w:pStyle w:val="TableHeaderGray"/>
              <w:rPr>
                <w:lang w:eastAsia="de-DE"/>
              </w:rPr>
            </w:pPr>
            <w:r w:rsidRPr="003237CC">
              <w:rPr>
                <w:rFonts w:eastAsia="Times New Roman"/>
              </w:rPr>
              <w:t>Initial Conditions</w:t>
            </w:r>
          </w:p>
        </w:tc>
      </w:tr>
      <w:tr w:rsidR="00E33202" w:rsidRPr="00C663F5" w14:paraId="3D89EC93" w14:textId="77777777" w:rsidTr="00C44AFD">
        <w:trPr>
          <w:jc w:val="center"/>
        </w:trPr>
        <w:tc>
          <w:tcPr>
            <w:tcW w:w="1093" w:type="pct"/>
            <w:shd w:val="clear" w:color="auto" w:fill="BFBFBF" w:themeFill="background1" w:themeFillShade="BF"/>
            <w:vAlign w:val="center"/>
          </w:tcPr>
          <w:p w14:paraId="044BBEEF" w14:textId="77777777" w:rsidR="00E33202" w:rsidRPr="003237CC" w:rsidRDefault="00E33202" w:rsidP="00C44AFD">
            <w:pPr>
              <w:pStyle w:val="TableHeaderGray"/>
              <w:rPr>
                <w:lang w:eastAsia="de-DE"/>
              </w:rPr>
            </w:pPr>
            <w:r w:rsidRPr="003237CC">
              <w:rPr>
                <w:lang w:eastAsia="de-DE"/>
              </w:rPr>
              <w:t>Entity</w:t>
            </w:r>
          </w:p>
        </w:tc>
        <w:tc>
          <w:tcPr>
            <w:tcW w:w="3907" w:type="pct"/>
            <w:shd w:val="clear" w:color="auto" w:fill="BFBFBF" w:themeFill="background1" w:themeFillShade="BF"/>
            <w:vAlign w:val="center"/>
          </w:tcPr>
          <w:p w14:paraId="68E89430" w14:textId="77777777" w:rsidR="00E33202" w:rsidRPr="003237CC" w:rsidRDefault="00E33202" w:rsidP="00C44AFD">
            <w:pPr>
              <w:pStyle w:val="TableHeaderGray"/>
              <w:rPr>
                <w:lang w:eastAsia="de-DE"/>
              </w:rPr>
            </w:pPr>
            <w:r w:rsidRPr="003237CC">
              <w:rPr>
                <w:rFonts w:eastAsia="Times New Roman"/>
                <w:lang w:eastAsia="de-DE"/>
              </w:rPr>
              <w:t>Description of the initial condition</w:t>
            </w:r>
          </w:p>
        </w:tc>
      </w:tr>
      <w:tr w:rsidR="00E33202" w:rsidRPr="00C663F5" w14:paraId="68E13F44" w14:textId="77777777" w:rsidTr="00C44AFD">
        <w:trPr>
          <w:jc w:val="center"/>
        </w:trPr>
        <w:tc>
          <w:tcPr>
            <w:tcW w:w="1093" w:type="pct"/>
            <w:vAlign w:val="center"/>
          </w:tcPr>
          <w:p w14:paraId="6F4595E5" w14:textId="77777777" w:rsidR="00E33202" w:rsidRPr="003237CC" w:rsidRDefault="00E33202" w:rsidP="00C44AFD">
            <w:pPr>
              <w:pStyle w:val="TableText"/>
            </w:pPr>
            <w:r w:rsidRPr="003237CC">
              <w:t>LPAd</w:t>
            </w:r>
          </w:p>
        </w:tc>
        <w:tc>
          <w:tcPr>
            <w:tcW w:w="3907" w:type="pct"/>
            <w:vAlign w:val="center"/>
          </w:tcPr>
          <w:p w14:paraId="5B9471DE" w14:textId="77777777" w:rsidR="00E33202" w:rsidRPr="003237CC" w:rsidRDefault="00E33202" w:rsidP="00C44AFD">
            <w:pPr>
              <w:pStyle w:val="TableText"/>
            </w:pPr>
            <w:r w:rsidRPr="003237CC">
              <w:t>Add Profile operation is initiated by using #ACTIVATION_CODE_3.</w:t>
            </w:r>
          </w:p>
        </w:tc>
      </w:tr>
      <w:tr w:rsidR="00E33202" w:rsidRPr="00C663F5" w14:paraId="67467292" w14:textId="77777777" w:rsidTr="00C44AFD">
        <w:trPr>
          <w:jc w:val="center"/>
        </w:trPr>
        <w:tc>
          <w:tcPr>
            <w:tcW w:w="1093" w:type="pct"/>
            <w:vAlign w:val="center"/>
          </w:tcPr>
          <w:p w14:paraId="244509F1" w14:textId="77777777" w:rsidR="00E33202" w:rsidRPr="003237CC" w:rsidRDefault="00E33202" w:rsidP="00C44AFD">
            <w:pPr>
              <w:pStyle w:val="TableText"/>
            </w:pPr>
            <w:r w:rsidRPr="003237CC">
              <w:t>S_SM-DP+</w:t>
            </w:r>
          </w:p>
        </w:tc>
        <w:tc>
          <w:tcPr>
            <w:tcW w:w="3907" w:type="pct"/>
          </w:tcPr>
          <w:p w14:paraId="079B2E28" w14:textId="77777777" w:rsidR="00E33202" w:rsidRPr="003237CC" w:rsidRDefault="00E33202" w:rsidP="00C44AFD">
            <w:pPr>
              <w:pStyle w:val="TableText"/>
            </w:pPr>
            <w:r w:rsidRPr="003237CC">
              <w:t>There is a pending Profile download order for #MATCHING_ID_3 (associated with PROFILE_OPERATIONAL1)</w:t>
            </w:r>
            <w:r>
              <w:t>.</w:t>
            </w:r>
          </w:p>
        </w:tc>
      </w:tr>
    </w:tbl>
    <w:p w14:paraId="14A6342B" w14:textId="77777777" w:rsidR="00E33202" w:rsidRPr="00E977A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346"/>
        <w:gridCol w:w="404"/>
        <w:gridCol w:w="3191"/>
        <w:gridCol w:w="1097"/>
      </w:tblGrid>
      <w:tr w:rsidR="00E33202" w:rsidRPr="00244BD5" w14:paraId="377191BA" w14:textId="77777777" w:rsidTr="00C44AFD">
        <w:trPr>
          <w:trHeight w:val="314"/>
          <w:jc w:val="center"/>
        </w:trPr>
        <w:tc>
          <w:tcPr>
            <w:tcW w:w="423" w:type="pct"/>
            <w:shd w:val="clear" w:color="auto" w:fill="C00000"/>
            <w:vAlign w:val="center"/>
          </w:tcPr>
          <w:p w14:paraId="472C0307" w14:textId="77777777" w:rsidR="00E33202" w:rsidRPr="00D1185F" w:rsidRDefault="00E33202" w:rsidP="00C44AFD">
            <w:pPr>
              <w:pStyle w:val="TableHeader"/>
            </w:pPr>
            <w:r w:rsidRPr="008F1B4C">
              <w:t>Step</w:t>
            </w:r>
          </w:p>
        </w:tc>
        <w:tc>
          <w:tcPr>
            <w:tcW w:w="671" w:type="pct"/>
            <w:shd w:val="clear" w:color="auto" w:fill="C00000"/>
            <w:vAlign w:val="center"/>
          </w:tcPr>
          <w:p w14:paraId="7E7D003A" w14:textId="77777777" w:rsidR="00E33202" w:rsidRPr="00D1185F" w:rsidRDefault="00E33202" w:rsidP="00C44AFD">
            <w:pPr>
              <w:pStyle w:val="TableHeader"/>
            </w:pPr>
            <w:r w:rsidRPr="008F1B4C">
              <w:t>Direction</w:t>
            </w:r>
          </w:p>
        </w:tc>
        <w:tc>
          <w:tcPr>
            <w:tcW w:w="1526" w:type="pct"/>
            <w:gridSpan w:val="2"/>
            <w:shd w:val="clear" w:color="auto" w:fill="C00000"/>
            <w:vAlign w:val="center"/>
          </w:tcPr>
          <w:p w14:paraId="1C7EA55D" w14:textId="77777777" w:rsidR="00E33202" w:rsidRPr="00D1185F" w:rsidRDefault="00E33202" w:rsidP="00C44AFD">
            <w:pPr>
              <w:pStyle w:val="TableHeader"/>
            </w:pPr>
            <w:r w:rsidRPr="008F1B4C">
              <w:t>Sequence / Description</w:t>
            </w:r>
          </w:p>
        </w:tc>
        <w:tc>
          <w:tcPr>
            <w:tcW w:w="1771" w:type="pct"/>
            <w:shd w:val="clear" w:color="auto" w:fill="C00000"/>
            <w:vAlign w:val="center"/>
          </w:tcPr>
          <w:p w14:paraId="419A90AA" w14:textId="77777777" w:rsidR="00E33202" w:rsidRPr="00D1185F" w:rsidRDefault="00E33202" w:rsidP="00C44AFD">
            <w:pPr>
              <w:pStyle w:val="TableHeader"/>
            </w:pPr>
            <w:r w:rsidRPr="008F1B4C">
              <w:t>Expected result</w:t>
            </w:r>
          </w:p>
        </w:tc>
        <w:tc>
          <w:tcPr>
            <w:tcW w:w="609" w:type="pct"/>
            <w:shd w:val="clear" w:color="auto" w:fill="C00000"/>
            <w:vAlign w:val="center"/>
          </w:tcPr>
          <w:p w14:paraId="61ACA638" w14:textId="77777777" w:rsidR="00E33202" w:rsidRPr="00D1185F" w:rsidRDefault="00E33202" w:rsidP="00C44AFD">
            <w:pPr>
              <w:pStyle w:val="TableHeader"/>
            </w:pPr>
            <w:r w:rsidRPr="008F1B4C">
              <w:t>REQ</w:t>
            </w:r>
          </w:p>
        </w:tc>
      </w:tr>
      <w:tr w:rsidR="00E33202" w:rsidRPr="00C663F5" w14:paraId="53B5DF86" w14:textId="77777777" w:rsidTr="00C44AFD">
        <w:trPr>
          <w:trHeight w:val="314"/>
          <w:jc w:val="center"/>
        </w:trPr>
        <w:tc>
          <w:tcPr>
            <w:tcW w:w="423" w:type="pct"/>
            <w:shd w:val="clear" w:color="auto" w:fill="auto"/>
            <w:vAlign w:val="center"/>
          </w:tcPr>
          <w:p w14:paraId="1AF06F2E"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1</w:t>
            </w:r>
          </w:p>
        </w:tc>
        <w:tc>
          <w:tcPr>
            <w:tcW w:w="4577" w:type="pct"/>
            <w:gridSpan w:val="5"/>
            <w:shd w:val="clear" w:color="auto" w:fill="auto"/>
            <w:vAlign w:val="center"/>
          </w:tcPr>
          <w:p w14:paraId="14E5ECB0"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TLS_INITIALIZATION_SERVER_AUTH on ES9+</w:t>
            </w:r>
          </w:p>
        </w:tc>
      </w:tr>
      <w:tr w:rsidR="00E33202" w:rsidRPr="00C663F5" w14:paraId="343A7445" w14:textId="77777777" w:rsidTr="00C44AFD">
        <w:trPr>
          <w:trHeight w:val="314"/>
          <w:jc w:val="center"/>
        </w:trPr>
        <w:tc>
          <w:tcPr>
            <w:tcW w:w="423" w:type="pct"/>
            <w:shd w:val="clear" w:color="auto" w:fill="auto"/>
            <w:vAlign w:val="center"/>
          </w:tcPr>
          <w:p w14:paraId="034CEB61"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lastRenderedPageBreak/>
              <w:t>IC2</w:t>
            </w:r>
          </w:p>
        </w:tc>
        <w:tc>
          <w:tcPr>
            <w:tcW w:w="4577" w:type="pct"/>
            <w:gridSpan w:val="5"/>
            <w:shd w:val="clear" w:color="auto" w:fill="auto"/>
            <w:vAlign w:val="center"/>
          </w:tcPr>
          <w:p w14:paraId="38EE9798"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INIT_AUTH</w:t>
            </w:r>
          </w:p>
        </w:tc>
      </w:tr>
      <w:tr w:rsidR="00E33202" w:rsidRPr="00C663F5" w14:paraId="680AC73D" w14:textId="77777777" w:rsidTr="00C44AFD">
        <w:trPr>
          <w:trHeight w:val="314"/>
          <w:jc w:val="center"/>
        </w:trPr>
        <w:tc>
          <w:tcPr>
            <w:tcW w:w="423" w:type="pct"/>
            <w:shd w:val="clear" w:color="auto" w:fill="auto"/>
            <w:vAlign w:val="center"/>
          </w:tcPr>
          <w:p w14:paraId="418B4193"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3</w:t>
            </w:r>
          </w:p>
        </w:tc>
        <w:tc>
          <w:tcPr>
            <w:tcW w:w="4577" w:type="pct"/>
            <w:gridSpan w:val="5"/>
            <w:shd w:val="clear" w:color="auto" w:fill="auto"/>
            <w:vAlign w:val="center"/>
          </w:tcPr>
          <w:p w14:paraId="165F7B52"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AUTH_CLIENT_CC</w:t>
            </w:r>
          </w:p>
        </w:tc>
      </w:tr>
      <w:tr w:rsidR="00E33202" w:rsidRPr="00CE59E3" w14:paraId="2D6C9BC3" w14:textId="77777777" w:rsidTr="00C44AFD">
        <w:trPr>
          <w:trHeight w:val="314"/>
          <w:jc w:val="center"/>
        </w:trPr>
        <w:tc>
          <w:tcPr>
            <w:tcW w:w="423" w:type="pct"/>
            <w:shd w:val="clear" w:color="auto" w:fill="auto"/>
            <w:vAlign w:val="center"/>
          </w:tcPr>
          <w:p w14:paraId="008A4FD2" w14:textId="77777777" w:rsidR="00E33202" w:rsidRPr="008F1B4C" w:rsidRDefault="00E33202" w:rsidP="00C44AFD">
            <w:pPr>
              <w:pStyle w:val="TableContentLeft"/>
            </w:pPr>
            <w:r w:rsidRPr="008F1B4C">
              <w:t>IC4</w:t>
            </w:r>
          </w:p>
        </w:tc>
        <w:tc>
          <w:tcPr>
            <w:tcW w:w="671" w:type="pct"/>
            <w:shd w:val="clear" w:color="auto" w:fill="auto"/>
            <w:vAlign w:val="center"/>
          </w:tcPr>
          <w:p w14:paraId="5524EAE7" w14:textId="77777777" w:rsidR="00E33202" w:rsidRPr="008F1B4C" w:rsidRDefault="00E33202" w:rsidP="00C44AFD">
            <w:pPr>
              <w:pStyle w:val="TableContentLeft"/>
            </w:pPr>
            <w:r w:rsidRPr="008F1B4C">
              <w:t xml:space="preserve">LPAd </w:t>
            </w:r>
            <w:r w:rsidRPr="008F1B4C">
              <w:rPr>
                <w:rFonts w:hint="eastAsia"/>
              </w:rPr>
              <w:t>→</w:t>
            </w:r>
            <w:r w:rsidRPr="008F1B4C">
              <w:t xml:space="preserve"> S_EndUser</w:t>
            </w:r>
          </w:p>
        </w:tc>
        <w:tc>
          <w:tcPr>
            <w:tcW w:w="1302" w:type="pct"/>
            <w:shd w:val="clear" w:color="auto" w:fill="auto"/>
            <w:vAlign w:val="center"/>
          </w:tcPr>
          <w:p w14:paraId="045481EE" w14:textId="77777777" w:rsidR="00E33202" w:rsidRPr="008F1B4C" w:rsidRDefault="00E33202" w:rsidP="00C44AFD">
            <w:pPr>
              <w:pStyle w:val="TableContentLeft"/>
            </w:pPr>
            <w:r w:rsidRPr="008F1B4C">
              <w:t xml:space="preserve">LPAd requests the Confirmation Code from the S_EndUser. </w:t>
            </w:r>
          </w:p>
        </w:tc>
        <w:tc>
          <w:tcPr>
            <w:tcW w:w="1995" w:type="pct"/>
            <w:gridSpan w:val="2"/>
            <w:shd w:val="clear" w:color="auto" w:fill="auto"/>
            <w:vAlign w:val="center"/>
          </w:tcPr>
          <w:p w14:paraId="39093684" w14:textId="77777777" w:rsidR="00E33202" w:rsidRPr="008F1B4C" w:rsidRDefault="00E33202" w:rsidP="00C44AFD">
            <w:pPr>
              <w:pStyle w:val="TableContentLeft"/>
            </w:pPr>
            <w:r w:rsidRPr="008F1B4C">
              <w:t>#CONFIRMATION_CODE2 is provided by manual entry.</w:t>
            </w:r>
          </w:p>
        </w:tc>
        <w:tc>
          <w:tcPr>
            <w:tcW w:w="609" w:type="pct"/>
            <w:shd w:val="clear" w:color="auto" w:fill="auto"/>
            <w:vAlign w:val="center"/>
          </w:tcPr>
          <w:p w14:paraId="317D427E" w14:textId="77777777" w:rsidR="00E33202" w:rsidRPr="008F1B4C" w:rsidRDefault="00E33202" w:rsidP="00C44AFD">
            <w:pPr>
              <w:pStyle w:val="TableContentLeft"/>
            </w:pPr>
          </w:p>
        </w:tc>
      </w:tr>
      <w:tr w:rsidR="00E33202" w:rsidRPr="00C663F5" w14:paraId="069A5F4B" w14:textId="77777777" w:rsidTr="00C44AFD">
        <w:trPr>
          <w:trHeight w:val="314"/>
          <w:jc w:val="center"/>
        </w:trPr>
        <w:tc>
          <w:tcPr>
            <w:tcW w:w="423" w:type="pct"/>
            <w:shd w:val="clear" w:color="auto" w:fill="auto"/>
            <w:vAlign w:val="center"/>
          </w:tcPr>
          <w:p w14:paraId="3AA06653"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5</w:t>
            </w:r>
          </w:p>
        </w:tc>
        <w:tc>
          <w:tcPr>
            <w:tcW w:w="671" w:type="pct"/>
            <w:shd w:val="clear" w:color="auto" w:fill="auto"/>
            <w:vAlign w:val="center"/>
          </w:tcPr>
          <w:p w14:paraId="368259DE"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LPAd → S_SM-DP+</w:t>
            </w:r>
          </w:p>
        </w:tc>
        <w:tc>
          <w:tcPr>
            <w:tcW w:w="1302" w:type="pct"/>
            <w:shd w:val="clear" w:color="auto" w:fill="auto"/>
            <w:vAlign w:val="center"/>
          </w:tcPr>
          <w:p w14:paraId="41BE59B6"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end ES9+.GetBoundProfilePackage method</w:t>
            </w:r>
          </w:p>
        </w:tc>
        <w:tc>
          <w:tcPr>
            <w:tcW w:w="1995" w:type="pct"/>
            <w:gridSpan w:val="2"/>
            <w:shd w:val="clear" w:color="auto" w:fill="auto"/>
            <w:vAlign w:val="center"/>
          </w:tcPr>
          <w:p w14:paraId="3E848092" w14:textId="77777777" w:rsidR="00E33202" w:rsidRPr="003237CC" w:rsidRDefault="00E33202" w:rsidP="00C44AFD">
            <w:pPr>
              <w:spacing w:before="80" w:after="80"/>
              <w:jc w:val="left"/>
              <w:rPr>
                <w:rFonts w:cs="Arial"/>
                <w:noProof/>
                <w:sz w:val="18"/>
                <w:szCs w:val="18"/>
                <w:lang w:eastAsia="de-DE"/>
              </w:rPr>
            </w:pPr>
            <w:r w:rsidRPr="003237CC">
              <w:rPr>
                <w:rFonts w:cs="Arial"/>
                <w:noProof/>
                <w:sz w:val="18"/>
                <w:szCs w:val="18"/>
                <w:lang w:eastAsia="de-DE"/>
              </w:rPr>
              <w:t>Verify if:</w:t>
            </w:r>
            <w:r w:rsidRPr="003237CC">
              <w:rPr>
                <w:rFonts w:cs="Arial"/>
                <w:noProof/>
                <w:sz w:val="18"/>
                <w:szCs w:val="18"/>
                <w:lang w:eastAsia="de-DE"/>
              </w:rPr>
              <w:br/>
              <w:t>&lt;S_HASHED_CC&gt; = MTD_GENERATE_HASHED_CC(#CONFIRMATION_CODE2, &lt;S_TRANSACTION_ID&gt;)</w:t>
            </w:r>
          </w:p>
        </w:tc>
        <w:tc>
          <w:tcPr>
            <w:tcW w:w="609" w:type="pct"/>
            <w:shd w:val="clear" w:color="auto" w:fill="auto"/>
            <w:vAlign w:val="center"/>
          </w:tcPr>
          <w:p w14:paraId="7C4538A0" w14:textId="77777777" w:rsidR="00E33202" w:rsidRPr="003237CC" w:rsidRDefault="00E33202" w:rsidP="00C44AFD">
            <w:pPr>
              <w:spacing w:before="80" w:after="80"/>
              <w:rPr>
                <w:rFonts w:cs="Arial"/>
                <w:noProof/>
                <w:sz w:val="18"/>
                <w:szCs w:val="18"/>
                <w:lang w:eastAsia="de-DE"/>
              </w:rPr>
            </w:pPr>
          </w:p>
        </w:tc>
      </w:tr>
      <w:tr w:rsidR="00E33202" w:rsidRPr="0018587F" w14:paraId="1D0BCD94" w14:textId="77777777" w:rsidTr="00C44AFD">
        <w:trPr>
          <w:trHeight w:val="314"/>
          <w:jc w:val="center"/>
        </w:trPr>
        <w:tc>
          <w:tcPr>
            <w:tcW w:w="423" w:type="pct"/>
            <w:shd w:val="clear" w:color="auto" w:fill="auto"/>
            <w:vAlign w:val="center"/>
          </w:tcPr>
          <w:p w14:paraId="6B467BD0"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6</w:t>
            </w:r>
          </w:p>
        </w:tc>
        <w:tc>
          <w:tcPr>
            <w:tcW w:w="671" w:type="pct"/>
            <w:shd w:val="clear" w:color="auto" w:fill="auto"/>
            <w:vAlign w:val="center"/>
          </w:tcPr>
          <w:p w14:paraId="0A08C3EA"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_SM-DP+ → LPAd</w:t>
            </w:r>
          </w:p>
        </w:tc>
        <w:tc>
          <w:tcPr>
            <w:tcW w:w="1302" w:type="pct"/>
            <w:shd w:val="clear" w:color="auto" w:fill="auto"/>
            <w:vAlign w:val="center"/>
          </w:tcPr>
          <w:p w14:paraId="0D50AA79" w14:textId="77777777" w:rsidR="00E33202" w:rsidRPr="003237CC" w:rsidRDefault="00E33202" w:rsidP="00C44AFD">
            <w:pPr>
              <w:spacing w:before="80" w:after="80"/>
              <w:rPr>
                <w:rFonts w:cs="Arial"/>
                <w:noProof/>
                <w:sz w:val="18"/>
                <w:szCs w:val="18"/>
                <w:highlight w:val="yellow"/>
                <w:lang w:val="es-ES_tradnl" w:eastAsia="de-DE"/>
              </w:rPr>
            </w:pPr>
            <w:r w:rsidRPr="003237CC">
              <w:rPr>
                <w:rFonts w:cs="Arial"/>
                <w:noProof/>
                <w:sz w:val="18"/>
                <w:szCs w:val="18"/>
                <w:lang w:val="es-ES_tradnl" w:eastAsia="de-DE"/>
              </w:rPr>
              <w:t>MTD_HTTP_RESP(#R_ERROR_8_2_7_3_8)</w:t>
            </w:r>
          </w:p>
        </w:tc>
        <w:tc>
          <w:tcPr>
            <w:tcW w:w="1995" w:type="pct"/>
            <w:gridSpan w:val="2"/>
            <w:shd w:val="clear" w:color="auto" w:fill="auto"/>
            <w:vAlign w:val="center"/>
          </w:tcPr>
          <w:p w14:paraId="6AA89BDA" w14:textId="77777777" w:rsidR="00E33202" w:rsidRPr="003237CC" w:rsidRDefault="00E33202" w:rsidP="00C44AFD">
            <w:pPr>
              <w:spacing w:before="80" w:after="80"/>
              <w:rPr>
                <w:rFonts w:cs="Arial"/>
                <w:noProof/>
                <w:sz w:val="18"/>
                <w:szCs w:val="18"/>
                <w:highlight w:val="yellow"/>
                <w:lang w:val="es-ES_tradnl" w:eastAsia="de-DE"/>
              </w:rPr>
            </w:pPr>
          </w:p>
        </w:tc>
        <w:tc>
          <w:tcPr>
            <w:tcW w:w="609" w:type="pct"/>
            <w:shd w:val="clear" w:color="auto" w:fill="auto"/>
            <w:vAlign w:val="center"/>
          </w:tcPr>
          <w:p w14:paraId="616FE75D" w14:textId="77777777" w:rsidR="00E33202" w:rsidRPr="003237CC" w:rsidRDefault="00E33202" w:rsidP="00C44AFD">
            <w:pPr>
              <w:spacing w:before="80" w:after="80"/>
              <w:rPr>
                <w:rFonts w:cs="Arial"/>
                <w:noProof/>
                <w:sz w:val="18"/>
                <w:szCs w:val="18"/>
                <w:lang w:val="es-ES_tradnl" w:eastAsia="de-DE"/>
              </w:rPr>
            </w:pPr>
          </w:p>
        </w:tc>
      </w:tr>
      <w:tr w:rsidR="00E33202" w:rsidRPr="00C663F5" w14:paraId="36A9163F" w14:textId="77777777" w:rsidTr="00C44AFD">
        <w:trPr>
          <w:trHeight w:val="314"/>
          <w:jc w:val="center"/>
        </w:trPr>
        <w:tc>
          <w:tcPr>
            <w:tcW w:w="423" w:type="pct"/>
            <w:shd w:val="clear" w:color="auto" w:fill="auto"/>
            <w:vAlign w:val="center"/>
          </w:tcPr>
          <w:p w14:paraId="68DA64BB"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7</w:t>
            </w:r>
          </w:p>
        </w:tc>
        <w:tc>
          <w:tcPr>
            <w:tcW w:w="4577" w:type="pct"/>
            <w:gridSpan w:val="5"/>
            <w:shd w:val="clear" w:color="auto" w:fill="auto"/>
            <w:vAlign w:val="center"/>
          </w:tcPr>
          <w:p w14:paraId="1D573C18"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Restart Add Profile procedure if O_D_CC_RETRY not supported</w:t>
            </w:r>
          </w:p>
        </w:tc>
      </w:tr>
      <w:tr w:rsidR="00E33202" w:rsidRPr="00C663F5" w14:paraId="75D79F4D" w14:textId="77777777" w:rsidTr="00C44AFD">
        <w:trPr>
          <w:trHeight w:val="314"/>
          <w:jc w:val="center"/>
        </w:trPr>
        <w:tc>
          <w:tcPr>
            <w:tcW w:w="423" w:type="pct"/>
            <w:shd w:val="clear" w:color="auto" w:fill="auto"/>
            <w:vAlign w:val="center"/>
          </w:tcPr>
          <w:p w14:paraId="0FC74B34"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8</w:t>
            </w:r>
          </w:p>
        </w:tc>
        <w:tc>
          <w:tcPr>
            <w:tcW w:w="4577" w:type="pct"/>
            <w:gridSpan w:val="5"/>
            <w:shd w:val="clear" w:color="auto" w:fill="auto"/>
            <w:vAlign w:val="center"/>
          </w:tcPr>
          <w:p w14:paraId="6B9CB4F9"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TLS_INITIALIZATION_SERVER_AUTH on ES9+</w:t>
            </w:r>
          </w:p>
        </w:tc>
      </w:tr>
      <w:tr w:rsidR="00E33202" w:rsidRPr="00C663F5" w14:paraId="2C6D34D7" w14:textId="77777777" w:rsidTr="00C44AFD">
        <w:trPr>
          <w:trHeight w:val="314"/>
          <w:jc w:val="center"/>
        </w:trPr>
        <w:tc>
          <w:tcPr>
            <w:tcW w:w="423" w:type="pct"/>
            <w:shd w:val="clear" w:color="auto" w:fill="auto"/>
            <w:vAlign w:val="center"/>
          </w:tcPr>
          <w:p w14:paraId="6C074E12"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9</w:t>
            </w:r>
          </w:p>
        </w:tc>
        <w:tc>
          <w:tcPr>
            <w:tcW w:w="4577" w:type="pct"/>
            <w:gridSpan w:val="5"/>
            <w:shd w:val="clear" w:color="auto" w:fill="auto"/>
            <w:vAlign w:val="center"/>
          </w:tcPr>
          <w:p w14:paraId="6F4B078A"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INIT_AUTH</w:t>
            </w:r>
          </w:p>
        </w:tc>
      </w:tr>
      <w:tr w:rsidR="00E33202" w:rsidRPr="00CE59E3" w14:paraId="06D40D37" w14:textId="77777777" w:rsidTr="00C44AFD">
        <w:trPr>
          <w:trHeight w:val="314"/>
          <w:jc w:val="center"/>
        </w:trPr>
        <w:tc>
          <w:tcPr>
            <w:tcW w:w="423" w:type="pct"/>
            <w:shd w:val="clear" w:color="auto" w:fill="auto"/>
            <w:vAlign w:val="center"/>
          </w:tcPr>
          <w:p w14:paraId="7490F1BF" w14:textId="77777777" w:rsidR="00E33202" w:rsidRPr="008F1B4C" w:rsidRDefault="00E33202" w:rsidP="00C44AFD">
            <w:pPr>
              <w:pStyle w:val="TableContentLeft"/>
            </w:pPr>
            <w:r w:rsidRPr="008F1B4C">
              <w:t>IC10</w:t>
            </w:r>
          </w:p>
        </w:tc>
        <w:tc>
          <w:tcPr>
            <w:tcW w:w="671" w:type="pct"/>
            <w:shd w:val="clear" w:color="auto" w:fill="auto"/>
            <w:vAlign w:val="center"/>
          </w:tcPr>
          <w:p w14:paraId="77971DD3" w14:textId="77777777" w:rsidR="00E33202" w:rsidRPr="008F1B4C" w:rsidRDefault="00E33202" w:rsidP="00C44AFD">
            <w:pPr>
              <w:pStyle w:val="TableContentLeft"/>
            </w:pPr>
            <w:r w:rsidRPr="008F1B4C">
              <w:t xml:space="preserve">S_SM-DP+ </w:t>
            </w:r>
            <w:r w:rsidRPr="008F1B4C">
              <w:rPr>
                <w:rFonts w:hint="eastAsia"/>
              </w:rPr>
              <w:t>→</w:t>
            </w:r>
            <w:r w:rsidRPr="008F1B4C">
              <w:t xml:space="preserve"> LPAd</w:t>
            </w:r>
          </w:p>
        </w:tc>
        <w:tc>
          <w:tcPr>
            <w:tcW w:w="1526" w:type="pct"/>
            <w:gridSpan w:val="2"/>
            <w:shd w:val="clear" w:color="auto" w:fill="auto"/>
            <w:vAlign w:val="center"/>
          </w:tcPr>
          <w:p w14:paraId="7B602827" w14:textId="77777777" w:rsidR="00E33202" w:rsidRPr="008F1B4C" w:rsidRDefault="00E33202" w:rsidP="00C44AFD">
            <w:pPr>
              <w:pStyle w:val="TableContentLeft"/>
            </w:pPr>
            <w:r w:rsidRPr="008F1B4C">
              <w:t>Send ES9+.AuthenticateClient method</w:t>
            </w:r>
          </w:p>
        </w:tc>
        <w:tc>
          <w:tcPr>
            <w:tcW w:w="1771" w:type="pct"/>
            <w:shd w:val="clear" w:color="auto" w:fill="auto"/>
            <w:vAlign w:val="center"/>
          </w:tcPr>
          <w:p w14:paraId="32F14DCA" w14:textId="77777777" w:rsidR="00E33202" w:rsidRPr="008F1B4C" w:rsidRDefault="00E33202" w:rsidP="00C44AFD">
            <w:pPr>
              <w:pStyle w:val="TableContentLeft"/>
            </w:pPr>
            <w:r w:rsidRPr="008F1B4C">
              <w:t xml:space="preserve">MTD_HTTP_REQ(   #TEST_DP_ADDRESS1,   #PATH_AUTH_CLIENT,   MTD_AUTHENTICATE_CLIENT(&lt;S_TRANSACTION_ID&gt;, </w:t>
            </w:r>
          </w:p>
          <w:p w14:paraId="6E420E54" w14:textId="77777777" w:rsidR="00E33202" w:rsidRPr="008F1B4C" w:rsidRDefault="00E33202" w:rsidP="00C44AFD">
            <w:pPr>
              <w:pStyle w:val="TableContentLeft"/>
            </w:pPr>
            <w:r w:rsidRPr="008F1B4C">
              <w:t>#R_AUTH_SERVER_MATCH_ID_DEV_INFO))</w:t>
            </w:r>
          </w:p>
        </w:tc>
        <w:tc>
          <w:tcPr>
            <w:tcW w:w="609" w:type="pct"/>
            <w:shd w:val="clear" w:color="auto" w:fill="auto"/>
            <w:vAlign w:val="center"/>
          </w:tcPr>
          <w:p w14:paraId="772CA572" w14:textId="77777777" w:rsidR="00E33202" w:rsidRPr="008F1B4C" w:rsidRDefault="00E33202" w:rsidP="00C44AFD">
            <w:pPr>
              <w:pStyle w:val="TableContentLeft"/>
            </w:pPr>
          </w:p>
        </w:tc>
      </w:tr>
      <w:tr w:rsidR="00E33202" w:rsidRPr="00C663F5" w14:paraId="0B865E2D" w14:textId="77777777" w:rsidTr="00C44AFD">
        <w:trPr>
          <w:trHeight w:val="314"/>
          <w:jc w:val="center"/>
        </w:trPr>
        <w:tc>
          <w:tcPr>
            <w:tcW w:w="423" w:type="pct"/>
            <w:shd w:val="clear" w:color="auto" w:fill="auto"/>
            <w:vAlign w:val="center"/>
          </w:tcPr>
          <w:p w14:paraId="100BA1C5"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1</w:t>
            </w:r>
          </w:p>
        </w:tc>
        <w:tc>
          <w:tcPr>
            <w:tcW w:w="671" w:type="pct"/>
            <w:shd w:val="clear" w:color="auto" w:fill="auto"/>
            <w:vAlign w:val="center"/>
          </w:tcPr>
          <w:p w14:paraId="2949AB2E"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_SM-DP+ → LPAd</w:t>
            </w:r>
          </w:p>
        </w:tc>
        <w:tc>
          <w:tcPr>
            <w:tcW w:w="1526" w:type="pct"/>
            <w:gridSpan w:val="2"/>
            <w:shd w:val="clear" w:color="auto" w:fill="auto"/>
            <w:vAlign w:val="center"/>
          </w:tcPr>
          <w:p w14:paraId="0A38C86C"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MTD_HTTP_RESP (#AUTH_CLIENT_OK_CC)</w:t>
            </w:r>
          </w:p>
        </w:tc>
        <w:tc>
          <w:tcPr>
            <w:tcW w:w="1771" w:type="pct"/>
            <w:shd w:val="clear" w:color="auto" w:fill="auto"/>
            <w:vAlign w:val="center"/>
          </w:tcPr>
          <w:p w14:paraId="3F6DA05D" w14:textId="0F1B1CEB" w:rsidR="00E33202" w:rsidRPr="003237CC" w:rsidRDefault="00F62546" w:rsidP="00C44AFD">
            <w:pPr>
              <w:spacing w:before="80" w:after="80"/>
              <w:rPr>
                <w:rFonts w:cs="Arial"/>
                <w:noProof/>
                <w:sz w:val="18"/>
                <w:szCs w:val="18"/>
                <w:lang w:eastAsia="de-DE"/>
              </w:rPr>
            </w:pPr>
            <w:r w:rsidRPr="00AA10D8">
              <w:rPr>
                <w:rFonts w:cs="Arial"/>
                <w:noProof/>
                <w:sz w:val="18"/>
                <w:szCs w:val="18"/>
                <w:lang w:eastAsia="de-DE"/>
              </w:rPr>
              <w:t>Next step of profile download procedure is performed (i.e. GetBoundProfilePackage request is sent).</w:t>
            </w:r>
          </w:p>
        </w:tc>
        <w:tc>
          <w:tcPr>
            <w:tcW w:w="609" w:type="pct"/>
            <w:shd w:val="clear" w:color="auto" w:fill="auto"/>
            <w:vAlign w:val="center"/>
          </w:tcPr>
          <w:p w14:paraId="6BADF469"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RQ31_091</w:t>
            </w:r>
          </w:p>
        </w:tc>
      </w:tr>
    </w:tbl>
    <w:p w14:paraId="3CD7ABE8" w14:textId="77777777" w:rsidR="00E33202" w:rsidRPr="008F1B4C" w:rsidRDefault="00E33202" w:rsidP="00E33202">
      <w:pPr>
        <w:pStyle w:val="Heading5"/>
        <w:numPr>
          <w:ilvl w:val="0"/>
          <w:numId w:val="0"/>
        </w:numPr>
        <w:ind w:left="1304" w:hanging="1304"/>
      </w:pPr>
      <w:r w:rsidRPr="008F1B4C">
        <w:t>4.4.23.2.2</w:t>
      </w:r>
      <w:r w:rsidRPr="008F1B4C">
        <w:tab/>
      </w:r>
      <w:r w:rsidRPr="006352A4">
        <w:t>TC_LPAd_</w:t>
      </w:r>
      <w:r w:rsidRPr="00187771">
        <w:t>AuthenticateClient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D55633E" w14:textId="77777777" w:rsidTr="00C44AFD">
        <w:trPr>
          <w:jc w:val="center"/>
        </w:trPr>
        <w:tc>
          <w:tcPr>
            <w:tcW w:w="5000" w:type="pct"/>
            <w:gridSpan w:val="2"/>
            <w:shd w:val="clear" w:color="auto" w:fill="BFBFBF" w:themeFill="background1" w:themeFillShade="BF"/>
            <w:vAlign w:val="center"/>
          </w:tcPr>
          <w:p w14:paraId="38EAA8AA"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13EA8259" w14:textId="77777777" w:rsidTr="00C44AFD">
        <w:trPr>
          <w:jc w:val="center"/>
        </w:trPr>
        <w:tc>
          <w:tcPr>
            <w:tcW w:w="1170" w:type="pct"/>
            <w:shd w:val="clear" w:color="auto" w:fill="BFBFBF" w:themeFill="background1" w:themeFillShade="BF"/>
            <w:vAlign w:val="center"/>
          </w:tcPr>
          <w:p w14:paraId="6FCD010F"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26AE9DDA"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E59E3" w14:paraId="73A32A24" w14:textId="77777777" w:rsidTr="00C44AFD">
        <w:trPr>
          <w:jc w:val="center"/>
        </w:trPr>
        <w:tc>
          <w:tcPr>
            <w:tcW w:w="1170" w:type="pct"/>
          </w:tcPr>
          <w:p w14:paraId="2697551E" w14:textId="77777777" w:rsidR="00E33202" w:rsidRPr="006352A4" w:rsidRDefault="00E33202" w:rsidP="00C44AFD">
            <w:pPr>
              <w:pStyle w:val="TableText"/>
            </w:pPr>
            <w:r w:rsidRPr="006352A4">
              <w:t>S_SM-DP+</w:t>
            </w:r>
          </w:p>
        </w:tc>
        <w:tc>
          <w:tcPr>
            <w:tcW w:w="3830" w:type="pct"/>
          </w:tcPr>
          <w:p w14:paraId="16A93000" w14:textId="77777777" w:rsidR="00E33202" w:rsidRPr="00CE59E3" w:rsidRDefault="00E33202" w:rsidP="00C44AFD">
            <w:pPr>
              <w:pStyle w:val="TableText"/>
            </w:pPr>
            <w:r w:rsidRPr="00187771">
              <w:t>There is a pending Profil</w:t>
            </w:r>
            <w:r w:rsidRPr="00CE59E3">
              <w:t>e download order for MATCHING_ID_1 (PROFILE_OPERATIONAL1).</w:t>
            </w:r>
          </w:p>
        </w:tc>
      </w:tr>
      <w:tr w:rsidR="00E33202" w:rsidRPr="00CE59E3" w14:paraId="272CFEE7" w14:textId="77777777" w:rsidTr="00C44AFD">
        <w:trPr>
          <w:jc w:val="center"/>
        </w:trPr>
        <w:tc>
          <w:tcPr>
            <w:tcW w:w="1170" w:type="pct"/>
            <w:vAlign w:val="center"/>
          </w:tcPr>
          <w:p w14:paraId="5594A57B" w14:textId="77777777" w:rsidR="00E33202" w:rsidRPr="00CE59E3" w:rsidRDefault="00E33202" w:rsidP="00C44AFD">
            <w:pPr>
              <w:pStyle w:val="TableText"/>
            </w:pPr>
            <w:r w:rsidRPr="00CE59E3">
              <w:t>eUICC</w:t>
            </w:r>
          </w:p>
        </w:tc>
        <w:tc>
          <w:tcPr>
            <w:tcW w:w="3830" w:type="pct"/>
            <w:vAlign w:val="center"/>
          </w:tcPr>
          <w:p w14:paraId="429D4A02" w14:textId="77777777" w:rsidR="00E33202" w:rsidRPr="00CE59E3" w:rsidRDefault="00E33202" w:rsidP="00C44AFD">
            <w:pPr>
              <w:pStyle w:val="TableText"/>
            </w:pPr>
            <w:r w:rsidRPr="00CE59E3">
              <w:t>There is no default SM-DP+ address configured.</w:t>
            </w:r>
          </w:p>
        </w:tc>
      </w:tr>
      <w:tr w:rsidR="00E33202" w:rsidRPr="00CE59E3" w14:paraId="7ACE4446" w14:textId="77777777" w:rsidTr="00C44AFD">
        <w:trPr>
          <w:jc w:val="center"/>
        </w:trPr>
        <w:tc>
          <w:tcPr>
            <w:tcW w:w="1170" w:type="pct"/>
            <w:vAlign w:val="center"/>
          </w:tcPr>
          <w:p w14:paraId="043BA509" w14:textId="77777777" w:rsidR="00E33202" w:rsidRPr="00CE59E3" w:rsidRDefault="00E33202" w:rsidP="00C44AFD">
            <w:pPr>
              <w:pStyle w:val="TableText"/>
            </w:pPr>
            <w:r w:rsidRPr="00CE59E3">
              <w:t>Device</w:t>
            </w:r>
          </w:p>
        </w:tc>
        <w:tc>
          <w:tcPr>
            <w:tcW w:w="3830" w:type="pct"/>
            <w:vAlign w:val="center"/>
          </w:tcPr>
          <w:p w14:paraId="7F36F7D3" w14:textId="77777777" w:rsidR="00E33202" w:rsidRPr="00CE59E3" w:rsidRDefault="00E33202" w:rsidP="00C44AFD">
            <w:pPr>
              <w:pStyle w:val="TableText"/>
            </w:pPr>
            <w:r w:rsidRPr="00CE59E3">
              <w:t>The protection of access to the LUI is disabled.</w:t>
            </w:r>
          </w:p>
        </w:tc>
      </w:tr>
      <w:tr w:rsidR="00E33202" w:rsidRPr="00CE59E3" w14:paraId="7E58243D" w14:textId="77777777" w:rsidTr="00C44AFD">
        <w:trPr>
          <w:jc w:val="center"/>
        </w:trPr>
        <w:tc>
          <w:tcPr>
            <w:tcW w:w="1170" w:type="pct"/>
          </w:tcPr>
          <w:p w14:paraId="561E1D8D" w14:textId="77777777" w:rsidR="00E33202" w:rsidRPr="00CE59E3" w:rsidRDefault="00E33202" w:rsidP="00C44AFD">
            <w:pPr>
              <w:pStyle w:val="TableText"/>
            </w:pPr>
            <w:r w:rsidRPr="00CE59E3">
              <w:t xml:space="preserve">LPAd </w:t>
            </w:r>
          </w:p>
        </w:tc>
        <w:tc>
          <w:tcPr>
            <w:tcW w:w="3830" w:type="pct"/>
          </w:tcPr>
          <w:p w14:paraId="5C608842" w14:textId="77777777" w:rsidR="00E33202" w:rsidRPr="00CE59E3" w:rsidRDefault="00E33202" w:rsidP="00C44AFD">
            <w:pPr>
              <w:pStyle w:val="TableText"/>
            </w:pPr>
            <w:r w:rsidRPr="00CE59E3">
              <w:t>Add Profile operation is initiated by using #ACTIVATION_CODE_1.</w:t>
            </w:r>
          </w:p>
        </w:tc>
      </w:tr>
    </w:tbl>
    <w:p w14:paraId="16733751" w14:textId="77777777" w:rsidR="00E33202" w:rsidRPr="001F0550" w:rsidRDefault="00E33202" w:rsidP="00E33202">
      <w:pPr>
        <w:pStyle w:val="Heading6no"/>
      </w:pPr>
      <w:r w:rsidRPr="001F0550">
        <w:t>Test Sequence #01 Error: Invalid EUM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6C73DA12" w14:textId="77777777" w:rsidTr="00C44AFD">
        <w:trPr>
          <w:trHeight w:val="314"/>
          <w:jc w:val="center"/>
        </w:trPr>
        <w:tc>
          <w:tcPr>
            <w:tcW w:w="423" w:type="pct"/>
            <w:shd w:val="clear" w:color="auto" w:fill="C00000"/>
            <w:vAlign w:val="center"/>
          </w:tcPr>
          <w:p w14:paraId="5D1DDB57" w14:textId="77777777" w:rsidR="00E33202" w:rsidRPr="0061518F" w:rsidRDefault="00E33202" w:rsidP="00C44AFD">
            <w:pPr>
              <w:pStyle w:val="TableHeader"/>
            </w:pPr>
            <w:r w:rsidRPr="001A336D">
              <w:t>Step</w:t>
            </w:r>
          </w:p>
        </w:tc>
        <w:tc>
          <w:tcPr>
            <w:tcW w:w="671" w:type="pct"/>
            <w:shd w:val="clear" w:color="auto" w:fill="C00000"/>
            <w:vAlign w:val="center"/>
          </w:tcPr>
          <w:p w14:paraId="5D748C4B" w14:textId="77777777" w:rsidR="00E33202" w:rsidRPr="00065A81" w:rsidRDefault="00E33202" w:rsidP="00C44AFD">
            <w:pPr>
              <w:pStyle w:val="TableHeader"/>
            </w:pPr>
            <w:r w:rsidRPr="00065A81">
              <w:t>Direction</w:t>
            </w:r>
          </w:p>
        </w:tc>
        <w:tc>
          <w:tcPr>
            <w:tcW w:w="1527" w:type="pct"/>
            <w:shd w:val="clear" w:color="auto" w:fill="C00000"/>
            <w:vAlign w:val="center"/>
          </w:tcPr>
          <w:p w14:paraId="5B37047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68B346A9" w14:textId="77777777" w:rsidR="00E33202" w:rsidRPr="007E5B2A" w:rsidRDefault="00E33202" w:rsidP="00C44AFD">
            <w:pPr>
              <w:pStyle w:val="TableHeader"/>
            </w:pPr>
            <w:r w:rsidRPr="007E5B2A">
              <w:t>Expected result</w:t>
            </w:r>
          </w:p>
        </w:tc>
        <w:tc>
          <w:tcPr>
            <w:tcW w:w="610" w:type="pct"/>
            <w:shd w:val="clear" w:color="auto" w:fill="C00000"/>
            <w:vAlign w:val="center"/>
          </w:tcPr>
          <w:p w14:paraId="40AA9DC8" w14:textId="77777777" w:rsidR="00E33202" w:rsidRPr="00F85498" w:rsidRDefault="00E33202" w:rsidP="00C44AFD">
            <w:pPr>
              <w:pStyle w:val="TableHeader"/>
            </w:pPr>
            <w:r w:rsidRPr="00F85498">
              <w:t>REQ</w:t>
            </w:r>
          </w:p>
        </w:tc>
      </w:tr>
      <w:tr w:rsidR="00E33202" w:rsidRPr="00C663F5" w14:paraId="16F1A91A" w14:textId="77777777" w:rsidTr="00C44AFD">
        <w:trPr>
          <w:trHeight w:val="314"/>
          <w:jc w:val="center"/>
        </w:trPr>
        <w:tc>
          <w:tcPr>
            <w:tcW w:w="423" w:type="pct"/>
            <w:shd w:val="clear" w:color="auto" w:fill="auto"/>
            <w:vAlign w:val="center"/>
          </w:tcPr>
          <w:p w14:paraId="3381CB44"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155FCABE" w14:textId="77777777" w:rsidR="00E33202" w:rsidRPr="00C663F5" w:rsidRDefault="00E33202" w:rsidP="00C44AFD">
            <w:pPr>
              <w:pStyle w:val="TableContentLeft"/>
            </w:pPr>
            <w:r w:rsidRPr="00C663F5">
              <w:t>PROC_TLS_INITIALIZATION_SERVER_AUTH on ES9+</w:t>
            </w:r>
          </w:p>
        </w:tc>
      </w:tr>
      <w:tr w:rsidR="00E33202" w:rsidRPr="00C663F5" w14:paraId="068C3C16" w14:textId="77777777" w:rsidTr="00C44AFD">
        <w:trPr>
          <w:trHeight w:val="314"/>
          <w:jc w:val="center"/>
        </w:trPr>
        <w:tc>
          <w:tcPr>
            <w:tcW w:w="423" w:type="pct"/>
            <w:shd w:val="clear" w:color="auto" w:fill="auto"/>
            <w:vAlign w:val="center"/>
          </w:tcPr>
          <w:p w14:paraId="4FF10843"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6CD6C68F" w14:textId="77777777" w:rsidR="00E33202" w:rsidRPr="00C663F5" w:rsidRDefault="00E33202" w:rsidP="00C44AFD">
            <w:pPr>
              <w:pStyle w:val="TableContentLeft"/>
            </w:pPr>
            <w:r w:rsidRPr="00C663F5">
              <w:t>PROC_ES9+_INIT_AUTH</w:t>
            </w:r>
          </w:p>
        </w:tc>
      </w:tr>
      <w:tr w:rsidR="00E33202" w:rsidRPr="00C663F5" w14:paraId="03436AAD" w14:textId="77777777" w:rsidTr="00C44AFD">
        <w:trPr>
          <w:trHeight w:val="314"/>
          <w:jc w:val="center"/>
        </w:trPr>
        <w:tc>
          <w:tcPr>
            <w:tcW w:w="423" w:type="pct"/>
            <w:shd w:val="clear" w:color="auto" w:fill="auto"/>
            <w:vAlign w:val="center"/>
          </w:tcPr>
          <w:p w14:paraId="4CE9CD44" w14:textId="77777777" w:rsidR="00E33202" w:rsidRPr="00C663F5" w:rsidRDefault="00E33202" w:rsidP="00C44AFD">
            <w:pPr>
              <w:pStyle w:val="TableContentLeft"/>
            </w:pPr>
            <w:r w:rsidRPr="00C663F5">
              <w:t>1</w:t>
            </w:r>
          </w:p>
        </w:tc>
        <w:tc>
          <w:tcPr>
            <w:tcW w:w="671" w:type="pct"/>
            <w:shd w:val="clear" w:color="auto" w:fill="auto"/>
            <w:vAlign w:val="center"/>
          </w:tcPr>
          <w:p w14:paraId="40748929" w14:textId="77777777" w:rsidR="00E33202" w:rsidRPr="00C663F5" w:rsidRDefault="00E33202" w:rsidP="00C44AFD">
            <w:pPr>
              <w:pStyle w:val="TableContentLeft"/>
            </w:pPr>
            <w:r w:rsidRPr="00C663F5">
              <w:t>LPAd → S_SM-DP+</w:t>
            </w:r>
          </w:p>
        </w:tc>
        <w:tc>
          <w:tcPr>
            <w:tcW w:w="1527" w:type="pct"/>
            <w:shd w:val="clear" w:color="auto" w:fill="auto"/>
            <w:vAlign w:val="center"/>
          </w:tcPr>
          <w:p w14:paraId="51BED378"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20C379D0" w14:textId="77777777" w:rsidR="00E33202" w:rsidRPr="00C663F5" w:rsidRDefault="00E33202" w:rsidP="00C44AFD">
            <w:pPr>
              <w:pStyle w:val="TableContentLeft"/>
            </w:pPr>
            <w:r w:rsidRPr="00C663F5">
              <w:t xml:space="preserve">MTD_HTTP_REQ(   #TEST_DP_ADDRESS1,   #PATH_AUTH_CLIENT,   MTD_AUTHENTICATE_CLIENT(&lt;S_TRANSACTION_ID&gt;, </w:t>
            </w:r>
          </w:p>
          <w:p w14:paraId="0624E487" w14:textId="77777777" w:rsidR="00E33202" w:rsidRPr="00C663F5" w:rsidRDefault="00E33202" w:rsidP="00C44AFD">
            <w:pPr>
              <w:pStyle w:val="TableContentLeft"/>
            </w:pPr>
            <w:r w:rsidRPr="00C663F5">
              <w:lastRenderedPageBreak/>
              <w:t>#R_AUTH_SERVER_MATCH_ID_DEV_INFO))</w:t>
            </w:r>
          </w:p>
        </w:tc>
        <w:tc>
          <w:tcPr>
            <w:tcW w:w="610" w:type="pct"/>
            <w:shd w:val="clear" w:color="auto" w:fill="auto"/>
            <w:vAlign w:val="center"/>
          </w:tcPr>
          <w:p w14:paraId="505FB8DA" w14:textId="77777777" w:rsidR="00E33202" w:rsidRPr="00C663F5" w:rsidRDefault="00E33202" w:rsidP="00C44AFD">
            <w:pPr>
              <w:pStyle w:val="TableContentLeft"/>
            </w:pPr>
          </w:p>
        </w:tc>
      </w:tr>
      <w:tr w:rsidR="00E33202" w:rsidRPr="00C663F5" w14:paraId="2FF0387C" w14:textId="77777777" w:rsidTr="00C44AFD">
        <w:trPr>
          <w:trHeight w:val="314"/>
          <w:jc w:val="center"/>
        </w:trPr>
        <w:tc>
          <w:tcPr>
            <w:tcW w:w="423" w:type="pct"/>
            <w:shd w:val="clear" w:color="auto" w:fill="auto"/>
            <w:vAlign w:val="center"/>
          </w:tcPr>
          <w:p w14:paraId="4C601C67" w14:textId="77777777" w:rsidR="00E33202" w:rsidRPr="00C663F5" w:rsidRDefault="00E33202" w:rsidP="00C44AFD">
            <w:pPr>
              <w:pStyle w:val="TableContentLeft"/>
            </w:pPr>
            <w:r w:rsidRPr="00C663F5">
              <w:t>2</w:t>
            </w:r>
          </w:p>
        </w:tc>
        <w:tc>
          <w:tcPr>
            <w:tcW w:w="671" w:type="pct"/>
            <w:shd w:val="clear" w:color="auto" w:fill="auto"/>
            <w:vAlign w:val="center"/>
          </w:tcPr>
          <w:p w14:paraId="1E2E860C" w14:textId="77777777" w:rsidR="00E33202" w:rsidRPr="00C663F5" w:rsidRDefault="00E33202" w:rsidP="00C44AFD">
            <w:pPr>
              <w:pStyle w:val="TableContentLeft"/>
            </w:pPr>
            <w:r w:rsidRPr="00C663F5">
              <w:t>S_SM-DP+ → LPAd</w:t>
            </w:r>
          </w:p>
        </w:tc>
        <w:tc>
          <w:tcPr>
            <w:tcW w:w="1527" w:type="pct"/>
            <w:shd w:val="clear" w:color="auto" w:fill="auto"/>
            <w:vAlign w:val="center"/>
          </w:tcPr>
          <w:p w14:paraId="79D930AE" w14:textId="77777777" w:rsidR="00E33202" w:rsidRPr="00C663F5" w:rsidRDefault="00E33202" w:rsidP="00C44AFD">
            <w:pPr>
              <w:pStyle w:val="TableContentLeft"/>
              <w:rPr>
                <w:lang w:val="es-ES_tradnl"/>
              </w:rPr>
            </w:pPr>
            <w:r w:rsidRPr="00C663F5">
              <w:rPr>
                <w:lang w:val="es-ES_tradnl"/>
              </w:rPr>
              <w:t xml:space="preserve">MTD_HTTP_RESP( #R_ERROR_8_1_2_6_1) </w:t>
            </w:r>
          </w:p>
        </w:tc>
        <w:tc>
          <w:tcPr>
            <w:tcW w:w="1770" w:type="pct"/>
            <w:shd w:val="clear" w:color="auto" w:fill="auto"/>
            <w:vAlign w:val="center"/>
          </w:tcPr>
          <w:p w14:paraId="1C2D778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174E3FBF" w14:textId="77777777" w:rsidR="00E33202" w:rsidRPr="00C663F5" w:rsidRDefault="00E33202" w:rsidP="00C44AFD">
            <w:pPr>
              <w:pStyle w:val="TableContentLeft"/>
            </w:pPr>
            <w:r w:rsidRPr="00C663F5">
              <w:t>RQ31_061 RQ56_030</w:t>
            </w:r>
            <w:r>
              <w:t xml:space="preserve"> </w:t>
            </w:r>
            <w:r w:rsidRPr="00C663F5">
              <w:t xml:space="preserve">RQ56_038 </w:t>
            </w:r>
          </w:p>
        </w:tc>
      </w:tr>
      <w:tr w:rsidR="00E33202" w:rsidRPr="00C663F5" w14:paraId="71B3203B" w14:textId="77777777" w:rsidTr="00C44AFD">
        <w:trPr>
          <w:trHeight w:val="314"/>
          <w:jc w:val="center"/>
        </w:trPr>
        <w:tc>
          <w:tcPr>
            <w:tcW w:w="423" w:type="pct"/>
            <w:shd w:val="clear" w:color="auto" w:fill="auto"/>
            <w:vAlign w:val="center"/>
          </w:tcPr>
          <w:p w14:paraId="2DB3CC6F" w14:textId="77777777" w:rsidR="00E33202" w:rsidRPr="00C663F5" w:rsidRDefault="00E33202" w:rsidP="00C44AFD">
            <w:pPr>
              <w:pStyle w:val="TableContentLeft"/>
            </w:pPr>
            <w:r w:rsidRPr="00C663F5">
              <w:t>3</w:t>
            </w:r>
          </w:p>
        </w:tc>
        <w:tc>
          <w:tcPr>
            <w:tcW w:w="671" w:type="pct"/>
            <w:shd w:val="clear" w:color="auto" w:fill="auto"/>
            <w:vAlign w:val="center"/>
          </w:tcPr>
          <w:p w14:paraId="65B67A91" w14:textId="77777777" w:rsidR="00E33202" w:rsidRPr="00C663F5" w:rsidRDefault="00E33202" w:rsidP="00C44AFD">
            <w:pPr>
              <w:pStyle w:val="TableContentLeft"/>
            </w:pPr>
            <w:r w:rsidRPr="00C663F5">
              <w:t>LPAd → S_SM-DP+</w:t>
            </w:r>
          </w:p>
        </w:tc>
        <w:tc>
          <w:tcPr>
            <w:tcW w:w="1527" w:type="pct"/>
            <w:shd w:val="clear" w:color="auto" w:fill="auto"/>
            <w:vAlign w:val="center"/>
          </w:tcPr>
          <w:p w14:paraId="2488E804"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3339A50A"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57D4454" w14:textId="77777777" w:rsidR="00E33202" w:rsidRPr="00C663F5" w:rsidRDefault="00E33202" w:rsidP="00C44AFD">
            <w:pPr>
              <w:pStyle w:val="TableContentLeft"/>
            </w:pPr>
            <w:r w:rsidRPr="00C663F5">
              <w:t>RQ56_030 RQ56_041</w:t>
            </w:r>
          </w:p>
        </w:tc>
      </w:tr>
    </w:tbl>
    <w:p w14:paraId="7FE86FD7" w14:textId="77777777" w:rsidR="00E33202" w:rsidRPr="00C663F5" w:rsidRDefault="00E33202" w:rsidP="00E33202">
      <w:pPr>
        <w:pStyle w:val="Heading6no"/>
      </w:pPr>
      <w:r w:rsidRPr="00C663F5">
        <w:t>Test Sequence #02 Error: Expired EUM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190"/>
        <w:gridCol w:w="1097"/>
      </w:tblGrid>
      <w:tr w:rsidR="00E33202" w:rsidRPr="001F0550" w14:paraId="65033160" w14:textId="77777777" w:rsidTr="00C44AFD">
        <w:trPr>
          <w:trHeight w:val="314"/>
          <w:jc w:val="center"/>
        </w:trPr>
        <w:tc>
          <w:tcPr>
            <w:tcW w:w="422" w:type="pct"/>
            <w:shd w:val="clear" w:color="auto" w:fill="C00000"/>
            <w:vAlign w:val="center"/>
          </w:tcPr>
          <w:p w14:paraId="1317876A" w14:textId="77777777" w:rsidR="00E33202" w:rsidRPr="0061518F" w:rsidRDefault="00E33202" w:rsidP="00C44AFD">
            <w:pPr>
              <w:pStyle w:val="TableHeader"/>
            </w:pPr>
            <w:r w:rsidRPr="001A336D">
              <w:t>Step</w:t>
            </w:r>
          </w:p>
        </w:tc>
        <w:tc>
          <w:tcPr>
            <w:tcW w:w="672" w:type="pct"/>
            <w:shd w:val="clear" w:color="auto" w:fill="C00000"/>
            <w:vAlign w:val="center"/>
          </w:tcPr>
          <w:p w14:paraId="08B2AE2D" w14:textId="77777777" w:rsidR="00E33202" w:rsidRPr="00065A81" w:rsidRDefault="00E33202" w:rsidP="00C44AFD">
            <w:pPr>
              <w:pStyle w:val="TableHeader"/>
            </w:pPr>
            <w:r w:rsidRPr="00065A81">
              <w:t>Direction</w:t>
            </w:r>
          </w:p>
        </w:tc>
        <w:tc>
          <w:tcPr>
            <w:tcW w:w="1527" w:type="pct"/>
            <w:shd w:val="clear" w:color="auto" w:fill="C00000"/>
            <w:vAlign w:val="center"/>
          </w:tcPr>
          <w:p w14:paraId="49D09E75"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635BCB7D" w14:textId="77777777" w:rsidR="00E33202" w:rsidRPr="007E5B2A" w:rsidRDefault="00E33202" w:rsidP="00C44AFD">
            <w:pPr>
              <w:pStyle w:val="TableHeader"/>
            </w:pPr>
            <w:r w:rsidRPr="007E5B2A">
              <w:t>Expected result</w:t>
            </w:r>
          </w:p>
        </w:tc>
        <w:tc>
          <w:tcPr>
            <w:tcW w:w="609" w:type="pct"/>
            <w:shd w:val="clear" w:color="auto" w:fill="C00000"/>
            <w:vAlign w:val="center"/>
          </w:tcPr>
          <w:p w14:paraId="539A6435" w14:textId="77777777" w:rsidR="00E33202" w:rsidRPr="00F85498" w:rsidRDefault="00E33202" w:rsidP="00C44AFD">
            <w:pPr>
              <w:pStyle w:val="TableHeader"/>
            </w:pPr>
            <w:r w:rsidRPr="00F85498">
              <w:t>REQ</w:t>
            </w:r>
          </w:p>
        </w:tc>
      </w:tr>
      <w:tr w:rsidR="00E33202" w:rsidRPr="00C663F5" w14:paraId="250C088C" w14:textId="77777777" w:rsidTr="00C44AFD">
        <w:trPr>
          <w:trHeight w:val="314"/>
          <w:jc w:val="center"/>
        </w:trPr>
        <w:tc>
          <w:tcPr>
            <w:tcW w:w="422" w:type="pct"/>
            <w:shd w:val="clear" w:color="auto" w:fill="auto"/>
            <w:vAlign w:val="center"/>
          </w:tcPr>
          <w:p w14:paraId="468A0DD6" w14:textId="77777777" w:rsidR="00E33202" w:rsidRPr="00C663F5" w:rsidRDefault="00E33202" w:rsidP="00C44AFD">
            <w:pPr>
              <w:pStyle w:val="TableContentLeft"/>
            </w:pPr>
            <w:r w:rsidRPr="00C663F5">
              <w:t>IC1</w:t>
            </w:r>
          </w:p>
        </w:tc>
        <w:tc>
          <w:tcPr>
            <w:tcW w:w="4578" w:type="pct"/>
            <w:gridSpan w:val="4"/>
            <w:shd w:val="clear" w:color="auto" w:fill="auto"/>
            <w:vAlign w:val="center"/>
          </w:tcPr>
          <w:p w14:paraId="39419C0A" w14:textId="77777777" w:rsidR="00E33202" w:rsidRPr="00C663F5" w:rsidRDefault="00E33202" w:rsidP="00C44AFD">
            <w:pPr>
              <w:pStyle w:val="TableContentLeft"/>
            </w:pPr>
            <w:r w:rsidRPr="00C663F5">
              <w:t>PROC_TLS_INITIALIZATION_SERVER_AUTH on ES9+</w:t>
            </w:r>
          </w:p>
        </w:tc>
      </w:tr>
      <w:tr w:rsidR="00E33202" w:rsidRPr="00C663F5" w14:paraId="29A3B747" w14:textId="77777777" w:rsidTr="00C44AFD">
        <w:trPr>
          <w:trHeight w:val="314"/>
          <w:jc w:val="center"/>
        </w:trPr>
        <w:tc>
          <w:tcPr>
            <w:tcW w:w="422" w:type="pct"/>
            <w:shd w:val="clear" w:color="auto" w:fill="auto"/>
            <w:vAlign w:val="center"/>
          </w:tcPr>
          <w:p w14:paraId="59B09F53" w14:textId="77777777" w:rsidR="00E33202" w:rsidRPr="00C663F5" w:rsidRDefault="00E33202" w:rsidP="00C44AFD">
            <w:pPr>
              <w:pStyle w:val="TableContentLeft"/>
            </w:pPr>
            <w:r w:rsidRPr="00C663F5">
              <w:t>IC2</w:t>
            </w:r>
          </w:p>
        </w:tc>
        <w:tc>
          <w:tcPr>
            <w:tcW w:w="4578" w:type="pct"/>
            <w:gridSpan w:val="4"/>
            <w:shd w:val="clear" w:color="auto" w:fill="auto"/>
            <w:vAlign w:val="center"/>
          </w:tcPr>
          <w:p w14:paraId="67DD2365" w14:textId="77777777" w:rsidR="00E33202" w:rsidRPr="00C663F5" w:rsidRDefault="00E33202" w:rsidP="00C44AFD">
            <w:pPr>
              <w:pStyle w:val="TableContentLeft"/>
            </w:pPr>
            <w:r w:rsidRPr="00C663F5">
              <w:t>PROC_ES9+_INIT_AUTH</w:t>
            </w:r>
          </w:p>
        </w:tc>
      </w:tr>
      <w:tr w:rsidR="00E33202" w:rsidRPr="00C663F5" w14:paraId="7DD4A5B7" w14:textId="77777777" w:rsidTr="00C44AFD">
        <w:trPr>
          <w:trHeight w:val="314"/>
          <w:jc w:val="center"/>
        </w:trPr>
        <w:tc>
          <w:tcPr>
            <w:tcW w:w="422" w:type="pct"/>
            <w:shd w:val="clear" w:color="auto" w:fill="auto"/>
            <w:vAlign w:val="center"/>
          </w:tcPr>
          <w:p w14:paraId="08BAF39E" w14:textId="77777777" w:rsidR="00E33202" w:rsidRPr="00C663F5" w:rsidRDefault="00E33202" w:rsidP="00C44AFD">
            <w:pPr>
              <w:pStyle w:val="TableContentLeft"/>
            </w:pPr>
            <w:r w:rsidRPr="00C663F5">
              <w:t>1</w:t>
            </w:r>
          </w:p>
        </w:tc>
        <w:tc>
          <w:tcPr>
            <w:tcW w:w="672" w:type="pct"/>
            <w:shd w:val="clear" w:color="auto" w:fill="auto"/>
            <w:vAlign w:val="center"/>
          </w:tcPr>
          <w:p w14:paraId="07209931" w14:textId="77777777" w:rsidR="00E33202" w:rsidRPr="00C663F5" w:rsidRDefault="00E33202" w:rsidP="00C44AFD">
            <w:pPr>
              <w:pStyle w:val="TableContentLeft"/>
            </w:pPr>
            <w:r w:rsidRPr="00C663F5">
              <w:t>LPAd → S_SM-DP+</w:t>
            </w:r>
          </w:p>
        </w:tc>
        <w:tc>
          <w:tcPr>
            <w:tcW w:w="1527" w:type="pct"/>
            <w:shd w:val="clear" w:color="auto" w:fill="auto"/>
            <w:vAlign w:val="center"/>
          </w:tcPr>
          <w:p w14:paraId="08A1A766"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3C9FA92E" w14:textId="77777777" w:rsidR="00E33202" w:rsidRPr="00C663F5" w:rsidRDefault="00E33202" w:rsidP="00C44AFD">
            <w:pPr>
              <w:pStyle w:val="TableContentLeft"/>
            </w:pPr>
            <w:r w:rsidRPr="00C663F5">
              <w:t xml:space="preserve">MTD_HTTP_REQ(   #TEST_DP_ADDRESS1,   #PATH_AUTH_CLIENT,   MTD_AUTHENTICATE_CLIENT(&lt;S_TRANSACTION_ID&gt;, </w:t>
            </w:r>
          </w:p>
          <w:p w14:paraId="542A1B3B"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6E63983F" w14:textId="77777777" w:rsidR="00E33202" w:rsidRPr="00C663F5" w:rsidRDefault="00E33202" w:rsidP="00C44AFD">
            <w:pPr>
              <w:pStyle w:val="TableContentLeft"/>
            </w:pPr>
          </w:p>
        </w:tc>
      </w:tr>
      <w:tr w:rsidR="00E33202" w:rsidRPr="00C663F5" w14:paraId="60B4D1B9" w14:textId="77777777" w:rsidTr="00C44AFD">
        <w:trPr>
          <w:trHeight w:val="314"/>
          <w:jc w:val="center"/>
        </w:trPr>
        <w:tc>
          <w:tcPr>
            <w:tcW w:w="422" w:type="pct"/>
            <w:shd w:val="clear" w:color="auto" w:fill="auto"/>
            <w:vAlign w:val="center"/>
          </w:tcPr>
          <w:p w14:paraId="61E64EFF" w14:textId="77777777" w:rsidR="00E33202" w:rsidRPr="00C663F5" w:rsidRDefault="00E33202" w:rsidP="00C44AFD">
            <w:pPr>
              <w:pStyle w:val="TableContentLeft"/>
            </w:pPr>
            <w:r w:rsidRPr="00C663F5">
              <w:t>2</w:t>
            </w:r>
          </w:p>
        </w:tc>
        <w:tc>
          <w:tcPr>
            <w:tcW w:w="672" w:type="pct"/>
            <w:shd w:val="clear" w:color="auto" w:fill="auto"/>
            <w:vAlign w:val="center"/>
          </w:tcPr>
          <w:p w14:paraId="5B716DAB" w14:textId="77777777" w:rsidR="00E33202" w:rsidRPr="00C663F5" w:rsidRDefault="00E33202" w:rsidP="00C44AFD">
            <w:pPr>
              <w:pStyle w:val="TableContentLeft"/>
            </w:pPr>
            <w:r w:rsidRPr="00C663F5">
              <w:t>S_SM-DP+ → LPAd</w:t>
            </w:r>
          </w:p>
        </w:tc>
        <w:tc>
          <w:tcPr>
            <w:tcW w:w="1527" w:type="pct"/>
            <w:shd w:val="clear" w:color="auto" w:fill="auto"/>
            <w:vAlign w:val="center"/>
          </w:tcPr>
          <w:p w14:paraId="29891B94" w14:textId="77777777" w:rsidR="00E33202" w:rsidRPr="00C663F5" w:rsidRDefault="00E33202" w:rsidP="00C44AFD">
            <w:pPr>
              <w:pStyle w:val="TableContentLeft"/>
              <w:rPr>
                <w:lang w:val="es-ES_tradnl"/>
              </w:rPr>
            </w:pPr>
            <w:r w:rsidRPr="00C663F5">
              <w:rPr>
                <w:lang w:val="es-ES_tradnl"/>
              </w:rPr>
              <w:t xml:space="preserve">MTD_HTTP_RESP( #R_ERROR_8_1_2_6_3) </w:t>
            </w:r>
          </w:p>
        </w:tc>
        <w:tc>
          <w:tcPr>
            <w:tcW w:w="1770" w:type="pct"/>
            <w:shd w:val="clear" w:color="auto" w:fill="auto"/>
            <w:vAlign w:val="center"/>
          </w:tcPr>
          <w:p w14:paraId="0BF3CA2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229F9F73" w14:textId="77777777" w:rsidR="00E33202" w:rsidRPr="00C663F5" w:rsidRDefault="00E33202" w:rsidP="00C44AFD">
            <w:pPr>
              <w:pStyle w:val="TableContentLeft"/>
            </w:pPr>
            <w:r w:rsidRPr="00C663F5">
              <w:t>RQ31_061 RQ56_030</w:t>
            </w:r>
          </w:p>
        </w:tc>
      </w:tr>
      <w:tr w:rsidR="00E33202" w:rsidRPr="00C663F5" w14:paraId="441D8177" w14:textId="77777777" w:rsidTr="00C44AFD">
        <w:trPr>
          <w:trHeight w:val="314"/>
          <w:jc w:val="center"/>
        </w:trPr>
        <w:tc>
          <w:tcPr>
            <w:tcW w:w="422" w:type="pct"/>
            <w:shd w:val="clear" w:color="auto" w:fill="auto"/>
            <w:vAlign w:val="center"/>
          </w:tcPr>
          <w:p w14:paraId="13DE82F9" w14:textId="77777777" w:rsidR="00E33202" w:rsidRPr="00C663F5" w:rsidRDefault="00E33202" w:rsidP="00C44AFD">
            <w:pPr>
              <w:pStyle w:val="TableContentLeft"/>
            </w:pPr>
            <w:r w:rsidRPr="00C663F5">
              <w:t>3</w:t>
            </w:r>
          </w:p>
        </w:tc>
        <w:tc>
          <w:tcPr>
            <w:tcW w:w="672" w:type="pct"/>
            <w:shd w:val="clear" w:color="auto" w:fill="auto"/>
            <w:vAlign w:val="center"/>
          </w:tcPr>
          <w:p w14:paraId="5A5338FC" w14:textId="77777777" w:rsidR="00E33202" w:rsidRPr="00C663F5" w:rsidRDefault="00E33202" w:rsidP="00C44AFD">
            <w:pPr>
              <w:pStyle w:val="TableContentLeft"/>
            </w:pPr>
            <w:r w:rsidRPr="00C663F5">
              <w:t>LPAd → S_SM-DP+</w:t>
            </w:r>
          </w:p>
        </w:tc>
        <w:tc>
          <w:tcPr>
            <w:tcW w:w="1527" w:type="pct"/>
            <w:shd w:val="clear" w:color="auto" w:fill="auto"/>
            <w:vAlign w:val="center"/>
          </w:tcPr>
          <w:p w14:paraId="45BE1408"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281353BF"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08807BE4" w14:textId="77777777" w:rsidR="00E33202" w:rsidRPr="00C663F5" w:rsidRDefault="00E33202" w:rsidP="00C44AFD">
            <w:pPr>
              <w:pStyle w:val="TableContentLeft"/>
            </w:pPr>
            <w:r w:rsidRPr="00C663F5">
              <w:t>RQ56_030</w:t>
            </w:r>
            <w:r>
              <w:t xml:space="preserve"> </w:t>
            </w:r>
            <w:r w:rsidRPr="00C663F5">
              <w:t>RQ56_041</w:t>
            </w:r>
          </w:p>
        </w:tc>
      </w:tr>
    </w:tbl>
    <w:p w14:paraId="3AFC8F71" w14:textId="77777777" w:rsidR="00E33202" w:rsidRPr="001F0550" w:rsidRDefault="00E33202" w:rsidP="00E33202">
      <w:pPr>
        <w:pStyle w:val="Heading6no"/>
      </w:pPr>
      <w:r w:rsidRPr="001F0550">
        <w:t>Test Sequence #03 Error: Invali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604B1CF4" w14:textId="77777777" w:rsidTr="00C44AFD">
        <w:trPr>
          <w:trHeight w:val="314"/>
          <w:jc w:val="center"/>
        </w:trPr>
        <w:tc>
          <w:tcPr>
            <w:tcW w:w="423" w:type="pct"/>
            <w:shd w:val="clear" w:color="auto" w:fill="C00000"/>
            <w:vAlign w:val="center"/>
          </w:tcPr>
          <w:p w14:paraId="0617BA65" w14:textId="77777777" w:rsidR="00E33202" w:rsidRPr="0061518F" w:rsidRDefault="00E33202" w:rsidP="00C44AFD">
            <w:pPr>
              <w:pStyle w:val="TableHeader"/>
            </w:pPr>
            <w:r w:rsidRPr="001A336D">
              <w:t>Step</w:t>
            </w:r>
          </w:p>
        </w:tc>
        <w:tc>
          <w:tcPr>
            <w:tcW w:w="671" w:type="pct"/>
            <w:shd w:val="clear" w:color="auto" w:fill="C00000"/>
            <w:vAlign w:val="center"/>
          </w:tcPr>
          <w:p w14:paraId="57566E16" w14:textId="77777777" w:rsidR="00E33202" w:rsidRPr="00065A81" w:rsidRDefault="00E33202" w:rsidP="00C44AFD">
            <w:pPr>
              <w:pStyle w:val="TableHeader"/>
            </w:pPr>
            <w:r w:rsidRPr="00065A81">
              <w:t>Direction</w:t>
            </w:r>
          </w:p>
        </w:tc>
        <w:tc>
          <w:tcPr>
            <w:tcW w:w="1527" w:type="pct"/>
            <w:shd w:val="clear" w:color="auto" w:fill="C00000"/>
            <w:vAlign w:val="center"/>
          </w:tcPr>
          <w:p w14:paraId="29CA2114"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4A63C2FF" w14:textId="77777777" w:rsidR="00E33202" w:rsidRPr="007E5B2A" w:rsidRDefault="00E33202" w:rsidP="00C44AFD">
            <w:pPr>
              <w:pStyle w:val="TableHeader"/>
            </w:pPr>
            <w:r w:rsidRPr="007E5B2A">
              <w:t>Expected result</w:t>
            </w:r>
          </w:p>
        </w:tc>
        <w:tc>
          <w:tcPr>
            <w:tcW w:w="609" w:type="pct"/>
            <w:shd w:val="clear" w:color="auto" w:fill="C00000"/>
            <w:vAlign w:val="center"/>
          </w:tcPr>
          <w:p w14:paraId="703C9C75" w14:textId="77777777" w:rsidR="00E33202" w:rsidRPr="00F85498" w:rsidRDefault="00E33202" w:rsidP="00C44AFD">
            <w:pPr>
              <w:pStyle w:val="TableHeader"/>
            </w:pPr>
            <w:r w:rsidRPr="00F85498">
              <w:t>REQ</w:t>
            </w:r>
          </w:p>
        </w:tc>
      </w:tr>
      <w:tr w:rsidR="00E33202" w:rsidRPr="00C663F5" w14:paraId="2D0F2EA4" w14:textId="77777777" w:rsidTr="00C44AFD">
        <w:trPr>
          <w:trHeight w:val="314"/>
          <w:jc w:val="center"/>
        </w:trPr>
        <w:tc>
          <w:tcPr>
            <w:tcW w:w="423" w:type="pct"/>
            <w:shd w:val="clear" w:color="auto" w:fill="auto"/>
            <w:vAlign w:val="center"/>
          </w:tcPr>
          <w:p w14:paraId="3CA29E93"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45AA3063" w14:textId="77777777" w:rsidR="00E33202" w:rsidRPr="00C663F5" w:rsidRDefault="00E33202" w:rsidP="00C44AFD">
            <w:pPr>
              <w:pStyle w:val="TableContentLeft"/>
            </w:pPr>
            <w:r w:rsidRPr="00C663F5">
              <w:t>PROC_TLS_INITIALIZATION_SERVER_AUTH on ES9+</w:t>
            </w:r>
          </w:p>
        </w:tc>
      </w:tr>
      <w:tr w:rsidR="00E33202" w:rsidRPr="00C663F5" w14:paraId="7421D2C5" w14:textId="77777777" w:rsidTr="00C44AFD">
        <w:trPr>
          <w:trHeight w:val="314"/>
          <w:jc w:val="center"/>
        </w:trPr>
        <w:tc>
          <w:tcPr>
            <w:tcW w:w="423" w:type="pct"/>
            <w:shd w:val="clear" w:color="auto" w:fill="auto"/>
            <w:vAlign w:val="center"/>
          </w:tcPr>
          <w:p w14:paraId="3A7D19E7"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6C5781F7" w14:textId="77777777" w:rsidR="00E33202" w:rsidRPr="00C663F5" w:rsidRDefault="00E33202" w:rsidP="00C44AFD">
            <w:pPr>
              <w:pStyle w:val="TableContentLeft"/>
            </w:pPr>
            <w:r w:rsidRPr="00C663F5">
              <w:t>PROC_ES9+_INIT_AUTH</w:t>
            </w:r>
          </w:p>
        </w:tc>
      </w:tr>
      <w:tr w:rsidR="00E33202" w:rsidRPr="00C663F5" w14:paraId="679E7AD5" w14:textId="77777777" w:rsidTr="00C44AFD">
        <w:trPr>
          <w:trHeight w:val="314"/>
          <w:jc w:val="center"/>
        </w:trPr>
        <w:tc>
          <w:tcPr>
            <w:tcW w:w="423" w:type="pct"/>
            <w:shd w:val="clear" w:color="auto" w:fill="auto"/>
            <w:vAlign w:val="center"/>
          </w:tcPr>
          <w:p w14:paraId="509FBB16" w14:textId="77777777" w:rsidR="00E33202" w:rsidRPr="00C663F5" w:rsidRDefault="00E33202" w:rsidP="00C44AFD">
            <w:pPr>
              <w:pStyle w:val="TableContentLeft"/>
            </w:pPr>
            <w:r w:rsidRPr="00C663F5">
              <w:t>1</w:t>
            </w:r>
          </w:p>
        </w:tc>
        <w:tc>
          <w:tcPr>
            <w:tcW w:w="671" w:type="pct"/>
            <w:shd w:val="clear" w:color="auto" w:fill="auto"/>
            <w:vAlign w:val="center"/>
          </w:tcPr>
          <w:p w14:paraId="1AD92E02" w14:textId="77777777" w:rsidR="00E33202" w:rsidRPr="00C663F5" w:rsidRDefault="00E33202" w:rsidP="00C44AFD">
            <w:pPr>
              <w:pStyle w:val="TableContentLeft"/>
            </w:pPr>
            <w:r w:rsidRPr="00C663F5">
              <w:t>LPAd → S_SM-DP+</w:t>
            </w:r>
          </w:p>
        </w:tc>
        <w:tc>
          <w:tcPr>
            <w:tcW w:w="1527" w:type="pct"/>
            <w:shd w:val="clear" w:color="auto" w:fill="auto"/>
            <w:vAlign w:val="center"/>
          </w:tcPr>
          <w:p w14:paraId="18C6D59A"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1EFD2461" w14:textId="77777777" w:rsidR="00E33202" w:rsidRPr="00C663F5" w:rsidRDefault="00E33202" w:rsidP="00C44AFD">
            <w:pPr>
              <w:pStyle w:val="TableContentLeft"/>
            </w:pPr>
            <w:r w:rsidRPr="00C663F5">
              <w:t xml:space="preserve">MTD_HTTP_REQ(   #TEST_DP_ADDRESS1,   #PATH_AUTH_CLIENT,   MTD_AUTHENTICATE_CLIENT(&lt;S_TRANSACTION_ID&gt;, </w:t>
            </w:r>
          </w:p>
          <w:p w14:paraId="70694FE3"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132AAF94" w14:textId="77777777" w:rsidR="00E33202" w:rsidRPr="00C663F5" w:rsidRDefault="00E33202" w:rsidP="00C44AFD">
            <w:pPr>
              <w:pStyle w:val="TableContentLeft"/>
            </w:pPr>
          </w:p>
        </w:tc>
      </w:tr>
      <w:tr w:rsidR="00E33202" w:rsidRPr="00C663F5" w14:paraId="2416DB5C" w14:textId="77777777" w:rsidTr="00C44AFD">
        <w:trPr>
          <w:trHeight w:val="314"/>
          <w:jc w:val="center"/>
        </w:trPr>
        <w:tc>
          <w:tcPr>
            <w:tcW w:w="423" w:type="pct"/>
            <w:shd w:val="clear" w:color="auto" w:fill="auto"/>
            <w:vAlign w:val="center"/>
          </w:tcPr>
          <w:p w14:paraId="45DB34D1" w14:textId="77777777" w:rsidR="00E33202" w:rsidRPr="00C663F5" w:rsidRDefault="00E33202" w:rsidP="00C44AFD">
            <w:pPr>
              <w:pStyle w:val="TableContentLeft"/>
            </w:pPr>
            <w:r w:rsidRPr="00C663F5">
              <w:t>2</w:t>
            </w:r>
          </w:p>
        </w:tc>
        <w:tc>
          <w:tcPr>
            <w:tcW w:w="671" w:type="pct"/>
            <w:shd w:val="clear" w:color="auto" w:fill="auto"/>
            <w:vAlign w:val="center"/>
          </w:tcPr>
          <w:p w14:paraId="0585FDF0" w14:textId="77777777" w:rsidR="00E33202" w:rsidRPr="00C663F5" w:rsidRDefault="00E33202" w:rsidP="00C44AFD">
            <w:pPr>
              <w:pStyle w:val="TableContentLeft"/>
            </w:pPr>
            <w:r w:rsidRPr="00C663F5">
              <w:t>S_SM-DP+ → LPAd</w:t>
            </w:r>
          </w:p>
        </w:tc>
        <w:tc>
          <w:tcPr>
            <w:tcW w:w="1527" w:type="pct"/>
            <w:shd w:val="clear" w:color="auto" w:fill="auto"/>
            <w:vAlign w:val="center"/>
          </w:tcPr>
          <w:p w14:paraId="006B82A9" w14:textId="77777777" w:rsidR="00E33202" w:rsidRPr="00C663F5" w:rsidRDefault="00E33202" w:rsidP="00C44AFD">
            <w:pPr>
              <w:pStyle w:val="TableContentLeft"/>
              <w:rPr>
                <w:lang w:val="es-ES_tradnl"/>
              </w:rPr>
            </w:pPr>
            <w:r w:rsidRPr="00C663F5">
              <w:rPr>
                <w:lang w:val="es-ES_tradnl"/>
              </w:rPr>
              <w:t xml:space="preserve">MTD_HTTP_RESP( #R_ERROR_8_1_3_6_1) </w:t>
            </w:r>
          </w:p>
        </w:tc>
        <w:tc>
          <w:tcPr>
            <w:tcW w:w="1770" w:type="pct"/>
            <w:shd w:val="clear" w:color="auto" w:fill="auto"/>
            <w:vAlign w:val="center"/>
          </w:tcPr>
          <w:p w14:paraId="37802FCA"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4BB61A2C" w14:textId="77777777" w:rsidR="00E33202" w:rsidRPr="00C663F5" w:rsidRDefault="00E33202" w:rsidP="00C44AFD">
            <w:pPr>
              <w:pStyle w:val="TableContentLeft"/>
            </w:pPr>
            <w:r w:rsidRPr="00C663F5">
              <w:t>RQ31_061 RQ56_030</w:t>
            </w:r>
          </w:p>
        </w:tc>
      </w:tr>
      <w:tr w:rsidR="00E33202" w:rsidRPr="00C663F5" w14:paraId="65E75049" w14:textId="77777777" w:rsidTr="00C44AFD">
        <w:trPr>
          <w:trHeight w:val="314"/>
          <w:jc w:val="center"/>
        </w:trPr>
        <w:tc>
          <w:tcPr>
            <w:tcW w:w="423" w:type="pct"/>
            <w:shd w:val="clear" w:color="auto" w:fill="auto"/>
            <w:vAlign w:val="center"/>
          </w:tcPr>
          <w:p w14:paraId="1BEA15F1" w14:textId="77777777" w:rsidR="00E33202" w:rsidRPr="00C663F5" w:rsidRDefault="00E33202" w:rsidP="00C44AFD">
            <w:pPr>
              <w:pStyle w:val="TableContentLeft"/>
            </w:pPr>
            <w:r w:rsidRPr="00C663F5">
              <w:t>3</w:t>
            </w:r>
          </w:p>
        </w:tc>
        <w:tc>
          <w:tcPr>
            <w:tcW w:w="671" w:type="pct"/>
            <w:shd w:val="clear" w:color="auto" w:fill="auto"/>
            <w:vAlign w:val="center"/>
          </w:tcPr>
          <w:p w14:paraId="7E5876E5" w14:textId="77777777" w:rsidR="00E33202" w:rsidRPr="00C663F5" w:rsidRDefault="00E33202" w:rsidP="00C44AFD">
            <w:pPr>
              <w:pStyle w:val="TableContentLeft"/>
            </w:pPr>
            <w:r w:rsidRPr="00C663F5">
              <w:t>LPAd → S_SM-DP+</w:t>
            </w:r>
          </w:p>
        </w:tc>
        <w:tc>
          <w:tcPr>
            <w:tcW w:w="1527" w:type="pct"/>
            <w:shd w:val="clear" w:color="auto" w:fill="auto"/>
            <w:vAlign w:val="center"/>
          </w:tcPr>
          <w:p w14:paraId="22D61FD0"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0B8F2257"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0D252ACA" w14:textId="77777777" w:rsidR="00E33202" w:rsidRPr="00C663F5" w:rsidRDefault="00E33202" w:rsidP="00C44AFD">
            <w:pPr>
              <w:pStyle w:val="TableContentLeft"/>
            </w:pPr>
            <w:r w:rsidRPr="00C663F5">
              <w:t>RQ56_030 RQ56_041</w:t>
            </w:r>
          </w:p>
        </w:tc>
      </w:tr>
    </w:tbl>
    <w:p w14:paraId="75FFF69B" w14:textId="77777777" w:rsidR="00E33202" w:rsidRPr="00C663F5" w:rsidRDefault="00E33202" w:rsidP="00E33202">
      <w:pPr>
        <w:pStyle w:val="Heading6no"/>
      </w:pPr>
      <w:r w:rsidRPr="00C663F5">
        <w:lastRenderedPageBreak/>
        <w:t>Test Sequence #04 Error: Expire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0EC8A6ED" w14:textId="77777777" w:rsidTr="00C44AFD">
        <w:trPr>
          <w:trHeight w:val="314"/>
          <w:jc w:val="center"/>
        </w:trPr>
        <w:tc>
          <w:tcPr>
            <w:tcW w:w="423" w:type="pct"/>
            <w:shd w:val="clear" w:color="auto" w:fill="C00000"/>
            <w:vAlign w:val="center"/>
          </w:tcPr>
          <w:p w14:paraId="77A47C56" w14:textId="77777777" w:rsidR="00E33202" w:rsidRPr="0061518F" w:rsidRDefault="00E33202" w:rsidP="00C44AFD">
            <w:pPr>
              <w:pStyle w:val="TableHeader"/>
            </w:pPr>
            <w:r w:rsidRPr="001A336D">
              <w:t>Step</w:t>
            </w:r>
          </w:p>
        </w:tc>
        <w:tc>
          <w:tcPr>
            <w:tcW w:w="671" w:type="pct"/>
            <w:shd w:val="clear" w:color="auto" w:fill="C00000"/>
            <w:vAlign w:val="center"/>
          </w:tcPr>
          <w:p w14:paraId="7C42DBF6" w14:textId="77777777" w:rsidR="00E33202" w:rsidRPr="00065A81" w:rsidRDefault="00E33202" w:rsidP="00C44AFD">
            <w:pPr>
              <w:pStyle w:val="TableHeader"/>
            </w:pPr>
            <w:r w:rsidRPr="00065A81">
              <w:t>Direction</w:t>
            </w:r>
          </w:p>
        </w:tc>
        <w:tc>
          <w:tcPr>
            <w:tcW w:w="1527" w:type="pct"/>
            <w:shd w:val="clear" w:color="auto" w:fill="C00000"/>
            <w:vAlign w:val="center"/>
          </w:tcPr>
          <w:p w14:paraId="2BFD5BCA"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31B70BC2" w14:textId="77777777" w:rsidR="00E33202" w:rsidRPr="007E5B2A" w:rsidRDefault="00E33202" w:rsidP="00C44AFD">
            <w:pPr>
              <w:pStyle w:val="TableHeader"/>
            </w:pPr>
            <w:r w:rsidRPr="007E5B2A">
              <w:t>Expected result</w:t>
            </w:r>
          </w:p>
        </w:tc>
        <w:tc>
          <w:tcPr>
            <w:tcW w:w="610" w:type="pct"/>
            <w:shd w:val="clear" w:color="auto" w:fill="C00000"/>
            <w:vAlign w:val="center"/>
          </w:tcPr>
          <w:p w14:paraId="564ACDDE" w14:textId="77777777" w:rsidR="00E33202" w:rsidRPr="00F85498" w:rsidRDefault="00E33202" w:rsidP="00C44AFD">
            <w:pPr>
              <w:pStyle w:val="TableHeader"/>
            </w:pPr>
            <w:r w:rsidRPr="00F85498">
              <w:t>REQ</w:t>
            </w:r>
          </w:p>
        </w:tc>
      </w:tr>
      <w:tr w:rsidR="00E33202" w:rsidRPr="001F0550" w14:paraId="35E162D0" w14:textId="77777777" w:rsidTr="00C44AFD">
        <w:trPr>
          <w:trHeight w:val="314"/>
          <w:jc w:val="center"/>
        </w:trPr>
        <w:tc>
          <w:tcPr>
            <w:tcW w:w="423" w:type="pct"/>
            <w:shd w:val="clear" w:color="auto" w:fill="auto"/>
            <w:vAlign w:val="center"/>
          </w:tcPr>
          <w:p w14:paraId="42B88D71"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3D16FC7F" w14:textId="77777777" w:rsidR="00E33202" w:rsidRPr="00C663F5" w:rsidRDefault="00E33202" w:rsidP="00C44AFD">
            <w:pPr>
              <w:pStyle w:val="TableContentLeft"/>
            </w:pPr>
            <w:r w:rsidRPr="00C663F5">
              <w:t>PROC_TLS_INITIALIZATION_SERVER_AUTH on ES9+</w:t>
            </w:r>
          </w:p>
        </w:tc>
      </w:tr>
      <w:tr w:rsidR="00E33202" w:rsidRPr="001F0550" w14:paraId="73230345" w14:textId="77777777" w:rsidTr="00C44AFD">
        <w:trPr>
          <w:trHeight w:val="314"/>
          <w:jc w:val="center"/>
        </w:trPr>
        <w:tc>
          <w:tcPr>
            <w:tcW w:w="423" w:type="pct"/>
            <w:shd w:val="clear" w:color="auto" w:fill="auto"/>
            <w:vAlign w:val="center"/>
          </w:tcPr>
          <w:p w14:paraId="229894C4"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528FD674" w14:textId="77777777" w:rsidR="00E33202" w:rsidRPr="00C663F5" w:rsidRDefault="00E33202" w:rsidP="00C44AFD">
            <w:pPr>
              <w:pStyle w:val="TableContentLeft"/>
            </w:pPr>
            <w:r w:rsidRPr="00C663F5">
              <w:t>PROC_ES9+_INIT_AUTH</w:t>
            </w:r>
          </w:p>
        </w:tc>
      </w:tr>
      <w:tr w:rsidR="00E33202" w:rsidRPr="001F0550" w14:paraId="33D76C46" w14:textId="77777777" w:rsidTr="00C44AFD">
        <w:trPr>
          <w:trHeight w:val="314"/>
          <w:jc w:val="center"/>
        </w:trPr>
        <w:tc>
          <w:tcPr>
            <w:tcW w:w="423" w:type="pct"/>
            <w:shd w:val="clear" w:color="auto" w:fill="auto"/>
            <w:vAlign w:val="center"/>
          </w:tcPr>
          <w:p w14:paraId="214153D2" w14:textId="77777777" w:rsidR="00E33202" w:rsidRPr="00C663F5" w:rsidRDefault="00E33202" w:rsidP="00C44AFD">
            <w:pPr>
              <w:pStyle w:val="TableContentLeft"/>
            </w:pPr>
            <w:r w:rsidRPr="00C663F5">
              <w:t>1</w:t>
            </w:r>
          </w:p>
        </w:tc>
        <w:tc>
          <w:tcPr>
            <w:tcW w:w="671" w:type="pct"/>
            <w:shd w:val="clear" w:color="auto" w:fill="auto"/>
            <w:vAlign w:val="center"/>
          </w:tcPr>
          <w:p w14:paraId="62396C8A" w14:textId="77777777" w:rsidR="00E33202" w:rsidRPr="00C663F5" w:rsidRDefault="00E33202" w:rsidP="00C44AFD">
            <w:pPr>
              <w:pStyle w:val="TableContentLeft"/>
            </w:pPr>
            <w:r w:rsidRPr="00C663F5">
              <w:t>LPAd → S_SM-DP+</w:t>
            </w:r>
          </w:p>
        </w:tc>
        <w:tc>
          <w:tcPr>
            <w:tcW w:w="1527" w:type="pct"/>
            <w:shd w:val="clear" w:color="auto" w:fill="auto"/>
            <w:vAlign w:val="center"/>
          </w:tcPr>
          <w:p w14:paraId="5005CE63"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09CB8728" w14:textId="77777777" w:rsidR="00E33202" w:rsidRPr="00C663F5" w:rsidRDefault="00E33202" w:rsidP="00C44AFD">
            <w:pPr>
              <w:pStyle w:val="TableContentLeft"/>
            </w:pPr>
            <w:r w:rsidRPr="00C663F5">
              <w:t xml:space="preserve">MTD_HTTP_REQ(   #TEST_DP_ADDRESS1,   #PATH_AUTH_CLIENT,   MTD_AUTHENTICATE_CLIENT(&lt;S_TRANSACTION_ID&gt;, </w:t>
            </w:r>
          </w:p>
          <w:p w14:paraId="600CBF2E"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640F23A5" w14:textId="77777777" w:rsidR="00E33202" w:rsidRPr="00C663F5" w:rsidRDefault="00E33202" w:rsidP="00C44AFD">
            <w:pPr>
              <w:pStyle w:val="TableContentLeft"/>
            </w:pPr>
          </w:p>
        </w:tc>
      </w:tr>
      <w:tr w:rsidR="00E33202" w:rsidRPr="001F0550" w14:paraId="4BBF5AD2" w14:textId="77777777" w:rsidTr="00C44AFD">
        <w:trPr>
          <w:trHeight w:val="314"/>
          <w:jc w:val="center"/>
        </w:trPr>
        <w:tc>
          <w:tcPr>
            <w:tcW w:w="423" w:type="pct"/>
            <w:shd w:val="clear" w:color="auto" w:fill="auto"/>
            <w:vAlign w:val="center"/>
          </w:tcPr>
          <w:p w14:paraId="6A619284" w14:textId="77777777" w:rsidR="00E33202" w:rsidRPr="00C663F5" w:rsidRDefault="00E33202" w:rsidP="00C44AFD">
            <w:pPr>
              <w:pStyle w:val="TableContentLeft"/>
            </w:pPr>
            <w:r w:rsidRPr="00C663F5">
              <w:t>2</w:t>
            </w:r>
          </w:p>
        </w:tc>
        <w:tc>
          <w:tcPr>
            <w:tcW w:w="671" w:type="pct"/>
            <w:shd w:val="clear" w:color="auto" w:fill="auto"/>
            <w:vAlign w:val="center"/>
          </w:tcPr>
          <w:p w14:paraId="3C3ED108" w14:textId="77777777" w:rsidR="00E33202" w:rsidRPr="00C663F5" w:rsidRDefault="00E33202" w:rsidP="00C44AFD">
            <w:pPr>
              <w:pStyle w:val="TableContentLeft"/>
            </w:pPr>
            <w:r w:rsidRPr="00C663F5">
              <w:t>S_SM-DP+ → LPAd</w:t>
            </w:r>
          </w:p>
        </w:tc>
        <w:tc>
          <w:tcPr>
            <w:tcW w:w="1527" w:type="pct"/>
            <w:shd w:val="clear" w:color="auto" w:fill="auto"/>
            <w:vAlign w:val="center"/>
          </w:tcPr>
          <w:p w14:paraId="50E5FC24" w14:textId="77777777" w:rsidR="00E33202" w:rsidRPr="00C663F5" w:rsidRDefault="00E33202" w:rsidP="00C44AFD">
            <w:pPr>
              <w:pStyle w:val="TableContentLeft"/>
              <w:rPr>
                <w:lang w:val="es-ES_tradnl"/>
              </w:rPr>
            </w:pPr>
            <w:r w:rsidRPr="00C663F5">
              <w:rPr>
                <w:lang w:val="es-ES_tradnl"/>
              </w:rPr>
              <w:t xml:space="preserve">MTD_HTTP_RESP( #R_ERROR_8_1_3_6_3) </w:t>
            </w:r>
          </w:p>
        </w:tc>
        <w:tc>
          <w:tcPr>
            <w:tcW w:w="1770" w:type="pct"/>
            <w:shd w:val="clear" w:color="auto" w:fill="auto"/>
            <w:vAlign w:val="center"/>
          </w:tcPr>
          <w:p w14:paraId="2206E1EC"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7D15E356" w14:textId="77777777" w:rsidR="00E33202" w:rsidRPr="00C663F5" w:rsidRDefault="00E33202" w:rsidP="00C44AFD">
            <w:pPr>
              <w:pStyle w:val="TableContentLeft"/>
            </w:pPr>
            <w:r w:rsidRPr="00C663F5">
              <w:t>RQ31_061 RQ56_030</w:t>
            </w:r>
          </w:p>
        </w:tc>
      </w:tr>
      <w:tr w:rsidR="00E33202" w:rsidRPr="001F0550" w14:paraId="35E7A80B" w14:textId="77777777" w:rsidTr="00C44AFD">
        <w:trPr>
          <w:trHeight w:val="314"/>
          <w:jc w:val="center"/>
        </w:trPr>
        <w:tc>
          <w:tcPr>
            <w:tcW w:w="423" w:type="pct"/>
            <w:shd w:val="clear" w:color="auto" w:fill="auto"/>
            <w:vAlign w:val="center"/>
          </w:tcPr>
          <w:p w14:paraId="070BF871" w14:textId="77777777" w:rsidR="00E33202" w:rsidRPr="00C663F5" w:rsidRDefault="00E33202" w:rsidP="00C44AFD">
            <w:pPr>
              <w:pStyle w:val="TableContentLeft"/>
            </w:pPr>
            <w:r w:rsidRPr="00C663F5">
              <w:t>3</w:t>
            </w:r>
          </w:p>
        </w:tc>
        <w:tc>
          <w:tcPr>
            <w:tcW w:w="671" w:type="pct"/>
            <w:shd w:val="clear" w:color="auto" w:fill="auto"/>
            <w:vAlign w:val="center"/>
          </w:tcPr>
          <w:p w14:paraId="7146CBD5" w14:textId="77777777" w:rsidR="00E33202" w:rsidRPr="00C663F5" w:rsidRDefault="00E33202" w:rsidP="00C44AFD">
            <w:pPr>
              <w:pStyle w:val="TableContentLeft"/>
            </w:pPr>
            <w:r w:rsidRPr="00C663F5">
              <w:t>LPAd → S_SM-DP+</w:t>
            </w:r>
          </w:p>
        </w:tc>
        <w:tc>
          <w:tcPr>
            <w:tcW w:w="1527" w:type="pct"/>
            <w:shd w:val="clear" w:color="auto" w:fill="auto"/>
            <w:vAlign w:val="center"/>
          </w:tcPr>
          <w:p w14:paraId="4406A0D7"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4D5538B0"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596C96F2" w14:textId="77777777" w:rsidR="00E33202" w:rsidRPr="00C663F5" w:rsidRDefault="00E33202" w:rsidP="00C44AFD">
            <w:pPr>
              <w:pStyle w:val="TableContentLeft"/>
            </w:pPr>
            <w:r w:rsidRPr="00C663F5">
              <w:t>RQ56_030 RQ56_041</w:t>
            </w:r>
          </w:p>
        </w:tc>
      </w:tr>
    </w:tbl>
    <w:p w14:paraId="13267794" w14:textId="77777777" w:rsidR="00E33202" w:rsidRPr="001F0550" w:rsidRDefault="00E33202" w:rsidP="00E33202">
      <w:pPr>
        <w:pStyle w:val="Heading6no"/>
      </w:pPr>
      <w:r w:rsidRPr="001F0550">
        <w:t>Test Sequence #05 Error: Invalid eUICC Signature or serverChalleng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11"/>
        <w:gridCol w:w="3212"/>
        <w:gridCol w:w="1101"/>
      </w:tblGrid>
      <w:tr w:rsidR="00E33202" w:rsidRPr="001F0550" w14:paraId="1E8B61A2" w14:textId="77777777" w:rsidTr="00C44AFD">
        <w:trPr>
          <w:trHeight w:val="314"/>
          <w:jc w:val="center"/>
        </w:trPr>
        <w:tc>
          <w:tcPr>
            <w:tcW w:w="387" w:type="pct"/>
            <w:shd w:val="clear" w:color="auto" w:fill="C00000"/>
            <w:vAlign w:val="center"/>
          </w:tcPr>
          <w:p w14:paraId="45C62A7A" w14:textId="77777777" w:rsidR="00E33202" w:rsidRPr="0061518F" w:rsidRDefault="00E33202" w:rsidP="00C44AFD">
            <w:pPr>
              <w:pStyle w:val="TableHeader"/>
            </w:pPr>
            <w:r w:rsidRPr="001A336D">
              <w:t>Step</w:t>
            </w:r>
          </w:p>
        </w:tc>
        <w:tc>
          <w:tcPr>
            <w:tcW w:w="716" w:type="pct"/>
            <w:shd w:val="clear" w:color="auto" w:fill="C00000"/>
            <w:vAlign w:val="center"/>
          </w:tcPr>
          <w:p w14:paraId="5E586F9F" w14:textId="77777777" w:rsidR="00E33202" w:rsidRPr="00065A81" w:rsidRDefault="00E33202" w:rsidP="00C44AFD">
            <w:pPr>
              <w:pStyle w:val="TableHeader"/>
            </w:pPr>
            <w:r w:rsidRPr="00065A81">
              <w:t>Direction</w:t>
            </w:r>
          </w:p>
        </w:tc>
        <w:tc>
          <w:tcPr>
            <w:tcW w:w="1504" w:type="pct"/>
            <w:shd w:val="clear" w:color="auto" w:fill="C00000"/>
            <w:vAlign w:val="center"/>
          </w:tcPr>
          <w:p w14:paraId="01BF16C9" w14:textId="77777777" w:rsidR="00E33202" w:rsidRPr="00452227" w:rsidRDefault="00E33202" w:rsidP="00C44AFD">
            <w:pPr>
              <w:pStyle w:val="TableHeader"/>
            </w:pPr>
            <w:r w:rsidRPr="00263515">
              <w:t>Sequence / Description</w:t>
            </w:r>
          </w:p>
        </w:tc>
        <w:tc>
          <w:tcPr>
            <w:tcW w:w="1782" w:type="pct"/>
            <w:shd w:val="clear" w:color="auto" w:fill="C00000"/>
            <w:vAlign w:val="center"/>
          </w:tcPr>
          <w:p w14:paraId="1AD9BF57" w14:textId="77777777" w:rsidR="00E33202" w:rsidRPr="007E5B2A" w:rsidRDefault="00E33202" w:rsidP="00C44AFD">
            <w:pPr>
              <w:pStyle w:val="TableHeader"/>
            </w:pPr>
            <w:r w:rsidRPr="007E5B2A">
              <w:t>Expected result</w:t>
            </w:r>
          </w:p>
        </w:tc>
        <w:tc>
          <w:tcPr>
            <w:tcW w:w="610" w:type="pct"/>
            <w:shd w:val="clear" w:color="auto" w:fill="C00000"/>
            <w:vAlign w:val="center"/>
          </w:tcPr>
          <w:p w14:paraId="2E8E276E" w14:textId="77777777" w:rsidR="00E33202" w:rsidRPr="00F85498" w:rsidRDefault="00E33202" w:rsidP="00C44AFD">
            <w:pPr>
              <w:pStyle w:val="TableHeader"/>
            </w:pPr>
            <w:r w:rsidRPr="00F85498">
              <w:t>REQ</w:t>
            </w:r>
          </w:p>
        </w:tc>
      </w:tr>
      <w:tr w:rsidR="00E33202" w:rsidRPr="001F0550" w14:paraId="547B9341" w14:textId="77777777" w:rsidTr="00C44AFD">
        <w:trPr>
          <w:trHeight w:val="314"/>
          <w:jc w:val="center"/>
        </w:trPr>
        <w:tc>
          <w:tcPr>
            <w:tcW w:w="387" w:type="pct"/>
            <w:shd w:val="clear" w:color="auto" w:fill="auto"/>
            <w:vAlign w:val="center"/>
          </w:tcPr>
          <w:p w14:paraId="642D3FF1"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36FAF451" w14:textId="77777777" w:rsidR="00E33202" w:rsidRPr="00C663F5" w:rsidRDefault="00E33202" w:rsidP="00C44AFD">
            <w:pPr>
              <w:pStyle w:val="TableContentLeft"/>
            </w:pPr>
            <w:r w:rsidRPr="00C663F5">
              <w:t>PROC_TLS_INITIALIZATION_SERVER_AUTH on ES9+</w:t>
            </w:r>
          </w:p>
        </w:tc>
      </w:tr>
      <w:tr w:rsidR="00E33202" w:rsidRPr="001F0550" w14:paraId="44E1EC03" w14:textId="77777777" w:rsidTr="00C44AFD">
        <w:trPr>
          <w:trHeight w:val="314"/>
          <w:jc w:val="center"/>
        </w:trPr>
        <w:tc>
          <w:tcPr>
            <w:tcW w:w="387" w:type="pct"/>
            <w:shd w:val="clear" w:color="auto" w:fill="auto"/>
            <w:vAlign w:val="center"/>
          </w:tcPr>
          <w:p w14:paraId="23CCF790"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094205B7" w14:textId="77777777" w:rsidR="00E33202" w:rsidRPr="00C663F5" w:rsidRDefault="00E33202" w:rsidP="00C44AFD">
            <w:pPr>
              <w:pStyle w:val="TableContentLeft"/>
            </w:pPr>
            <w:r w:rsidRPr="00C663F5">
              <w:t>PROC_ES9+_INIT_AUTH</w:t>
            </w:r>
          </w:p>
        </w:tc>
      </w:tr>
      <w:tr w:rsidR="00E33202" w:rsidRPr="001F0550" w14:paraId="05906179" w14:textId="77777777" w:rsidTr="00C44AFD">
        <w:trPr>
          <w:trHeight w:val="314"/>
          <w:jc w:val="center"/>
        </w:trPr>
        <w:tc>
          <w:tcPr>
            <w:tcW w:w="387" w:type="pct"/>
            <w:shd w:val="clear" w:color="auto" w:fill="auto"/>
            <w:vAlign w:val="center"/>
          </w:tcPr>
          <w:p w14:paraId="2A280137" w14:textId="77777777" w:rsidR="00E33202" w:rsidRPr="00C663F5" w:rsidRDefault="00E33202" w:rsidP="00C44AFD">
            <w:pPr>
              <w:pStyle w:val="TableContentLeft"/>
            </w:pPr>
            <w:r w:rsidRPr="00C663F5">
              <w:t>1</w:t>
            </w:r>
          </w:p>
        </w:tc>
        <w:tc>
          <w:tcPr>
            <w:tcW w:w="716" w:type="pct"/>
            <w:shd w:val="clear" w:color="auto" w:fill="auto"/>
            <w:vAlign w:val="center"/>
          </w:tcPr>
          <w:p w14:paraId="5BC35174" w14:textId="77777777" w:rsidR="00E33202" w:rsidRPr="00C663F5" w:rsidRDefault="00E33202" w:rsidP="00C44AFD">
            <w:pPr>
              <w:pStyle w:val="TableContentLeft"/>
            </w:pPr>
            <w:r w:rsidRPr="00C663F5">
              <w:t>LPAd → S_SM-DP+</w:t>
            </w:r>
          </w:p>
        </w:tc>
        <w:tc>
          <w:tcPr>
            <w:tcW w:w="1504" w:type="pct"/>
            <w:shd w:val="clear" w:color="auto" w:fill="auto"/>
            <w:vAlign w:val="center"/>
          </w:tcPr>
          <w:p w14:paraId="6F18AB00" w14:textId="77777777" w:rsidR="00E33202" w:rsidRPr="00C663F5" w:rsidRDefault="00E33202" w:rsidP="00C44AFD">
            <w:pPr>
              <w:pStyle w:val="TableContentLeft"/>
            </w:pPr>
            <w:r w:rsidRPr="00C663F5">
              <w:t>Send ES9+.AuthenticateClient method</w:t>
            </w:r>
          </w:p>
        </w:tc>
        <w:tc>
          <w:tcPr>
            <w:tcW w:w="1782" w:type="pct"/>
            <w:shd w:val="clear" w:color="auto" w:fill="auto"/>
            <w:vAlign w:val="center"/>
          </w:tcPr>
          <w:p w14:paraId="2065135E" w14:textId="77777777" w:rsidR="00E33202" w:rsidRPr="00C663F5" w:rsidRDefault="00E33202" w:rsidP="00C44AFD">
            <w:pPr>
              <w:pStyle w:val="TableContentLeft"/>
            </w:pPr>
            <w:r w:rsidRPr="00C663F5">
              <w:t xml:space="preserve">MTD_HTTP_REQ(   #TEST_DP_ADDRESS1,   #PATH_AUTH_CLIENT,   MTD_AUTHENTICATE_CLIENT(&lt;S_TRANSACTION_ID&gt;, </w:t>
            </w:r>
          </w:p>
          <w:p w14:paraId="60A4B412"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299CF5D9" w14:textId="77777777" w:rsidR="00E33202" w:rsidRPr="00C663F5" w:rsidRDefault="00E33202" w:rsidP="00C44AFD">
            <w:pPr>
              <w:pStyle w:val="TableContentLeft"/>
            </w:pPr>
          </w:p>
        </w:tc>
      </w:tr>
      <w:tr w:rsidR="00E33202" w:rsidRPr="001F0550" w14:paraId="52F9039F" w14:textId="77777777" w:rsidTr="00C44AFD">
        <w:trPr>
          <w:trHeight w:val="314"/>
          <w:jc w:val="center"/>
        </w:trPr>
        <w:tc>
          <w:tcPr>
            <w:tcW w:w="387" w:type="pct"/>
            <w:shd w:val="clear" w:color="auto" w:fill="auto"/>
            <w:vAlign w:val="center"/>
          </w:tcPr>
          <w:p w14:paraId="0EF8180E" w14:textId="77777777" w:rsidR="00E33202" w:rsidRPr="00C663F5" w:rsidRDefault="00E33202" w:rsidP="00C44AFD">
            <w:pPr>
              <w:pStyle w:val="TableContentLeft"/>
            </w:pPr>
            <w:r w:rsidRPr="00C663F5">
              <w:t>2</w:t>
            </w:r>
          </w:p>
        </w:tc>
        <w:tc>
          <w:tcPr>
            <w:tcW w:w="716" w:type="pct"/>
            <w:shd w:val="clear" w:color="auto" w:fill="auto"/>
            <w:vAlign w:val="center"/>
          </w:tcPr>
          <w:p w14:paraId="5EBF944C" w14:textId="77777777" w:rsidR="00E33202" w:rsidRPr="00C663F5" w:rsidRDefault="00E33202" w:rsidP="00C44AFD">
            <w:pPr>
              <w:pStyle w:val="TableContentLeft"/>
            </w:pPr>
            <w:r w:rsidRPr="00C663F5">
              <w:t>S_SM-DP+ → LPAd</w:t>
            </w:r>
          </w:p>
        </w:tc>
        <w:tc>
          <w:tcPr>
            <w:tcW w:w="1504" w:type="pct"/>
            <w:shd w:val="clear" w:color="auto" w:fill="auto"/>
            <w:vAlign w:val="center"/>
          </w:tcPr>
          <w:p w14:paraId="76A8FED3" w14:textId="77777777" w:rsidR="00E33202" w:rsidRPr="00C663F5" w:rsidRDefault="00E33202" w:rsidP="00C44AFD">
            <w:pPr>
              <w:pStyle w:val="TableContentLeft"/>
              <w:rPr>
                <w:lang w:val="es-ES_tradnl"/>
              </w:rPr>
            </w:pPr>
            <w:r w:rsidRPr="00C663F5">
              <w:rPr>
                <w:lang w:val="es-ES_tradnl"/>
              </w:rPr>
              <w:t xml:space="preserve">MTD_HTTP_RESP( #R_ERROR_8_1_6_1) </w:t>
            </w:r>
          </w:p>
        </w:tc>
        <w:tc>
          <w:tcPr>
            <w:tcW w:w="1782" w:type="pct"/>
            <w:shd w:val="clear" w:color="auto" w:fill="auto"/>
            <w:vAlign w:val="center"/>
          </w:tcPr>
          <w:p w14:paraId="4C44CEFA"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06C51D13" w14:textId="77777777" w:rsidR="00E33202" w:rsidRPr="00C663F5" w:rsidRDefault="00E33202" w:rsidP="00C44AFD">
            <w:pPr>
              <w:pStyle w:val="TableContentLeft"/>
            </w:pPr>
            <w:r w:rsidRPr="00C663F5">
              <w:t>RQ31_061 RQ56_030</w:t>
            </w:r>
          </w:p>
        </w:tc>
      </w:tr>
      <w:tr w:rsidR="00E33202" w:rsidRPr="001F0550" w14:paraId="1CB40A1D" w14:textId="77777777" w:rsidTr="00C44AFD">
        <w:trPr>
          <w:trHeight w:val="314"/>
          <w:jc w:val="center"/>
        </w:trPr>
        <w:tc>
          <w:tcPr>
            <w:tcW w:w="387" w:type="pct"/>
            <w:shd w:val="clear" w:color="auto" w:fill="auto"/>
            <w:vAlign w:val="center"/>
          </w:tcPr>
          <w:p w14:paraId="360CBA90" w14:textId="77777777" w:rsidR="00E33202" w:rsidRPr="00C663F5" w:rsidRDefault="00E33202" w:rsidP="00C44AFD">
            <w:pPr>
              <w:pStyle w:val="TableContentLeft"/>
            </w:pPr>
            <w:r w:rsidRPr="00C663F5">
              <w:t>3</w:t>
            </w:r>
          </w:p>
        </w:tc>
        <w:tc>
          <w:tcPr>
            <w:tcW w:w="716" w:type="pct"/>
            <w:shd w:val="clear" w:color="auto" w:fill="auto"/>
            <w:vAlign w:val="center"/>
          </w:tcPr>
          <w:p w14:paraId="215DEAF3" w14:textId="77777777" w:rsidR="00E33202" w:rsidRPr="00C663F5" w:rsidRDefault="00E33202" w:rsidP="00C44AFD">
            <w:pPr>
              <w:pStyle w:val="TableContentLeft"/>
            </w:pPr>
            <w:r w:rsidRPr="00C663F5">
              <w:t>LPAd → S_SM-DP+</w:t>
            </w:r>
          </w:p>
        </w:tc>
        <w:tc>
          <w:tcPr>
            <w:tcW w:w="1504" w:type="pct"/>
            <w:shd w:val="clear" w:color="auto" w:fill="auto"/>
            <w:vAlign w:val="center"/>
          </w:tcPr>
          <w:p w14:paraId="2B0B2E71" w14:textId="77777777" w:rsidR="00E33202" w:rsidRPr="00C663F5" w:rsidRDefault="00E33202" w:rsidP="00C44AFD">
            <w:pPr>
              <w:pStyle w:val="TableContentLeft"/>
            </w:pPr>
            <w:r w:rsidRPr="00C663F5">
              <w:t>No Profile download action</w:t>
            </w:r>
          </w:p>
        </w:tc>
        <w:tc>
          <w:tcPr>
            <w:tcW w:w="1782" w:type="pct"/>
            <w:shd w:val="clear" w:color="auto" w:fill="auto"/>
            <w:vAlign w:val="center"/>
          </w:tcPr>
          <w:p w14:paraId="6701676F"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3BEA0AFB" w14:textId="77777777" w:rsidR="00E33202" w:rsidRPr="00C663F5" w:rsidRDefault="00E33202" w:rsidP="00C44AFD">
            <w:pPr>
              <w:pStyle w:val="TableContentLeft"/>
            </w:pPr>
            <w:r w:rsidRPr="00C663F5">
              <w:t>RQ56_030</w:t>
            </w:r>
            <w:r>
              <w:t xml:space="preserve"> </w:t>
            </w:r>
            <w:r w:rsidRPr="00C663F5">
              <w:t>RQ56_041</w:t>
            </w:r>
          </w:p>
        </w:tc>
      </w:tr>
    </w:tbl>
    <w:p w14:paraId="41F4C696" w14:textId="77777777" w:rsidR="00E33202" w:rsidRPr="001F0550" w:rsidRDefault="00E33202" w:rsidP="00E33202">
      <w:pPr>
        <w:pStyle w:val="Heading6no"/>
      </w:pPr>
      <w:r w:rsidRPr="001F0550">
        <w:t>Test Sequence #06 Error: Insufficient Memo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683FA959" w14:textId="77777777" w:rsidTr="00C44AFD">
        <w:trPr>
          <w:trHeight w:val="314"/>
          <w:jc w:val="center"/>
        </w:trPr>
        <w:tc>
          <w:tcPr>
            <w:tcW w:w="387" w:type="pct"/>
            <w:shd w:val="clear" w:color="auto" w:fill="C00000"/>
            <w:vAlign w:val="center"/>
          </w:tcPr>
          <w:p w14:paraId="66735057" w14:textId="77777777" w:rsidR="00E33202" w:rsidRPr="0061518F" w:rsidRDefault="00E33202" w:rsidP="00C44AFD">
            <w:pPr>
              <w:pStyle w:val="TableHeader"/>
            </w:pPr>
            <w:r w:rsidRPr="001A336D">
              <w:t>Step</w:t>
            </w:r>
          </w:p>
        </w:tc>
        <w:tc>
          <w:tcPr>
            <w:tcW w:w="716" w:type="pct"/>
            <w:shd w:val="clear" w:color="auto" w:fill="C00000"/>
            <w:vAlign w:val="center"/>
          </w:tcPr>
          <w:p w14:paraId="70DE105D" w14:textId="77777777" w:rsidR="00E33202" w:rsidRPr="00065A81" w:rsidRDefault="00E33202" w:rsidP="00C44AFD">
            <w:pPr>
              <w:pStyle w:val="TableHeader"/>
            </w:pPr>
            <w:r w:rsidRPr="00065A81">
              <w:t>Direction</w:t>
            </w:r>
          </w:p>
        </w:tc>
        <w:tc>
          <w:tcPr>
            <w:tcW w:w="1503" w:type="pct"/>
            <w:shd w:val="clear" w:color="auto" w:fill="C00000"/>
            <w:vAlign w:val="center"/>
          </w:tcPr>
          <w:p w14:paraId="1226BC2B"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730D852D" w14:textId="77777777" w:rsidR="00E33202" w:rsidRPr="007E5B2A" w:rsidRDefault="00E33202" w:rsidP="00C44AFD">
            <w:pPr>
              <w:pStyle w:val="TableHeader"/>
            </w:pPr>
            <w:r w:rsidRPr="007E5B2A">
              <w:t>Expected result</w:t>
            </w:r>
          </w:p>
        </w:tc>
        <w:tc>
          <w:tcPr>
            <w:tcW w:w="610" w:type="pct"/>
            <w:shd w:val="clear" w:color="auto" w:fill="C00000"/>
            <w:vAlign w:val="center"/>
          </w:tcPr>
          <w:p w14:paraId="68BAFB18" w14:textId="77777777" w:rsidR="00E33202" w:rsidRPr="00F85498" w:rsidRDefault="00E33202" w:rsidP="00C44AFD">
            <w:pPr>
              <w:pStyle w:val="TableHeader"/>
            </w:pPr>
            <w:r w:rsidRPr="00F85498">
              <w:t>REQ</w:t>
            </w:r>
          </w:p>
        </w:tc>
      </w:tr>
      <w:tr w:rsidR="00E33202" w:rsidRPr="00C663F5" w14:paraId="4980B08E" w14:textId="77777777" w:rsidTr="00C44AFD">
        <w:trPr>
          <w:trHeight w:val="314"/>
          <w:jc w:val="center"/>
        </w:trPr>
        <w:tc>
          <w:tcPr>
            <w:tcW w:w="387" w:type="pct"/>
            <w:shd w:val="clear" w:color="auto" w:fill="auto"/>
            <w:vAlign w:val="center"/>
          </w:tcPr>
          <w:p w14:paraId="6D50AF2B"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4B5CFDC8" w14:textId="77777777" w:rsidR="00E33202" w:rsidRPr="00C663F5" w:rsidRDefault="00E33202" w:rsidP="00C44AFD">
            <w:pPr>
              <w:pStyle w:val="TableContentLeft"/>
            </w:pPr>
            <w:r w:rsidRPr="00C663F5">
              <w:t>PROC_TLS_INITIALIZATION_SERVER_AUTH on ES9+</w:t>
            </w:r>
          </w:p>
        </w:tc>
      </w:tr>
      <w:tr w:rsidR="00E33202" w:rsidRPr="00C663F5" w14:paraId="74535F79" w14:textId="77777777" w:rsidTr="00C44AFD">
        <w:trPr>
          <w:trHeight w:val="314"/>
          <w:jc w:val="center"/>
        </w:trPr>
        <w:tc>
          <w:tcPr>
            <w:tcW w:w="387" w:type="pct"/>
            <w:shd w:val="clear" w:color="auto" w:fill="auto"/>
            <w:vAlign w:val="center"/>
          </w:tcPr>
          <w:p w14:paraId="69021BB0"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10ED228E" w14:textId="77777777" w:rsidR="00E33202" w:rsidRPr="00C663F5" w:rsidRDefault="00E33202" w:rsidP="00C44AFD">
            <w:pPr>
              <w:pStyle w:val="TableContentLeft"/>
            </w:pPr>
            <w:r w:rsidRPr="00C663F5">
              <w:t>PROC_ES9+_INIT_AUTH</w:t>
            </w:r>
          </w:p>
        </w:tc>
      </w:tr>
      <w:tr w:rsidR="00E33202" w:rsidRPr="00C663F5" w14:paraId="3DEF3F03" w14:textId="77777777" w:rsidTr="00C44AFD">
        <w:trPr>
          <w:trHeight w:val="314"/>
          <w:jc w:val="center"/>
        </w:trPr>
        <w:tc>
          <w:tcPr>
            <w:tcW w:w="387" w:type="pct"/>
            <w:shd w:val="clear" w:color="auto" w:fill="auto"/>
            <w:vAlign w:val="center"/>
          </w:tcPr>
          <w:p w14:paraId="3D82A682" w14:textId="77777777" w:rsidR="00E33202" w:rsidRPr="00C663F5" w:rsidRDefault="00E33202" w:rsidP="00C44AFD">
            <w:pPr>
              <w:pStyle w:val="TableContentLeft"/>
            </w:pPr>
            <w:r w:rsidRPr="00C663F5">
              <w:t>1</w:t>
            </w:r>
          </w:p>
        </w:tc>
        <w:tc>
          <w:tcPr>
            <w:tcW w:w="716" w:type="pct"/>
            <w:shd w:val="clear" w:color="auto" w:fill="auto"/>
            <w:vAlign w:val="center"/>
          </w:tcPr>
          <w:p w14:paraId="583AA550" w14:textId="77777777" w:rsidR="00E33202" w:rsidRPr="00C663F5" w:rsidRDefault="00E33202" w:rsidP="00C44AFD">
            <w:pPr>
              <w:pStyle w:val="TableContentLeft"/>
            </w:pPr>
            <w:r w:rsidRPr="00C663F5">
              <w:t>LPAd → S_SM-DP+</w:t>
            </w:r>
          </w:p>
        </w:tc>
        <w:tc>
          <w:tcPr>
            <w:tcW w:w="1503" w:type="pct"/>
            <w:shd w:val="clear" w:color="auto" w:fill="auto"/>
            <w:vAlign w:val="center"/>
          </w:tcPr>
          <w:p w14:paraId="5CE4D0F7"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1318AF1" w14:textId="77777777" w:rsidR="00E33202" w:rsidRPr="00C663F5" w:rsidRDefault="00E33202" w:rsidP="00C44AFD">
            <w:pPr>
              <w:pStyle w:val="TableContentLeft"/>
            </w:pPr>
            <w:r w:rsidRPr="00C663F5">
              <w:t xml:space="preserve">MTD_HTTP_REQ(   #TEST_DP_ADDRESS1,   #PATH_AUTH_CLIENT,   MTD_AUTHENTICATE_CLIENT(&lt;S_TRANSACTION_ID&gt;, </w:t>
            </w:r>
          </w:p>
          <w:p w14:paraId="74AC1903" w14:textId="77777777" w:rsidR="00E33202" w:rsidRPr="00C663F5" w:rsidRDefault="00E33202" w:rsidP="00C44AFD">
            <w:pPr>
              <w:pStyle w:val="TableContentLeft"/>
            </w:pPr>
            <w:r w:rsidRPr="00C663F5">
              <w:lastRenderedPageBreak/>
              <w:t>#R_AUTH_SERVER_MATCH_ID_DEV_INFO))</w:t>
            </w:r>
          </w:p>
        </w:tc>
        <w:tc>
          <w:tcPr>
            <w:tcW w:w="610" w:type="pct"/>
            <w:shd w:val="clear" w:color="auto" w:fill="auto"/>
            <w:vAlign w:val="center"/>
          </w:tcPr>
          <w:p w14:paraId="094883A6" w14:textId="77777777" w:rsidR="00E33202" w:rsidRPr="00C663F5" w:rsidRDefault="00E33202" w:rsidP="00C44AFD">
            <w:pPr>
              <w:pStyle w:val="TableContentLeft"/>
            </w:pPr>
          </w:p>
        </w:tc>
      </w:tr>
      <w:tr w:rsidR="00E33202" w:rsidRPr="00C663F5" w14:paraId="74BB767B" w14:textId="77777777" w:rsidTr="00C44AFD">
        <w:trPr>
          <w:trHeight w:val="314"/>
          <w:jc w:val="center"/>
        </w:trPr>
        <w:tc>
          <w:tcPr>
            <w:tcW w:w="387" w:type="pct"/>
            <w:shd w:val="clear" w:color="auto" w:fill="auto"/>
            <w:vAlign w:val="center"/>
          </w:tcPr>
          <w:p w14:paraId="1E51296A" w14:textId="77777777" w:rsidR="00E33202" w:rsidRPr="00C663F5" w:rsidRDefault="00E33202" w:rsidP="00C44AFD">
            <w:pPr>
              <w:pStyle w:val="TableContentLeft"/>
            </w:pPr>
            <w:r w:rsidRPr="00C663F5">
              <w:t>2</w:t>
            </w:r>
          </w:p>
        </w:tc>
        <w:tc>
          <w:tcPr>
            <w:tcW w:w="716" w:type="pct"/>
            <w:shd w:val="clear" w:color="auto" w:fill="auto"/>
            <w:vAlign w:val="center"/>
          </w:tcPr>
          <w:p w14:paraId="2AAE7A63" w14:textId="77777777" w:rsidR="00E33202" w:rsidRPr="00C663F5" w:rsidRDefault="00E33202" w:rsidP="00C44AFD">
            <w:pPr>
              <w:pStyle w:val="TableContentLeft"/>
            </w:pPr>
            <w:r w:rsidRPr="00C663F5">
              <w:t>S_SM-DP+ → LPAd</w:t>
            </w:r>
          </w:p>
        </w:tc>
        <w:tc>
          <w:tcPr>
            <w:tcW w:w="1503" w:type="pct"/>
            <w:shd w:val="clear" w:color="auto" w:fill="auto"/>
            <w:vAlign w:val="center"/>
          </w:tcPr>
          <w:p w14:paraId="0299E842" w14:textId="77777777" w:rsidR="00E33202" w:rsidRPr="00C663F5" w:rsidRDefault="00E33202" w:rsidP="00C44AFD">
            <w:pPr>
              <w:pStyle w:val="TableContentLeft"/>
              <w:rPr>
                <w:lang w:val="es-ES_tradnl"/>
              </w:rPr>
            </w:pPr>
            <w:r w:rsidRPr="00C663F5">
              <w:rPr>
                <w:lang w:val="es-ES_tradnl"/>
              </w:rPr>
              <w:t xml:space="preserve">MTD_HTTP_RESP( #R_ERROR_8_1_4_8) </w:t>
            </w:r>
          </w:p>
        </w:tc>
        <w:tc>
          <w:tcPr>
            <w:tcW w:w="1783" w:type="pct"/>
            <w:shd w:val="clear" w:color="auto" w:fill="auto"/>
            <w:vAlign w:val="center"/>
          </w:tcPr>
          <w:p w14:paraId="656FD99B"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0EFC00E8" w14:textId="77777777" w:rsidR="00E33202" w:rsidRPr="00C663F5" w:rsidRDefault="00E33202" w:rsidP="00C44AFD">
            <w:pPr>
              <w:pStyle w:val="TableContentLeft"/>
            </w:pPr>
            <w:r w:rsidRPr="00C663F5">
              <w:t>RQ56_030</w:t>
            </w:r>
          </w:p>
        </w:tc>
      </w:tr>
      <w:tr w:rsidR="00E33202" w:rsidRPr="00C663F5" w14:paraId="0D796EF0" w14:textId="77777777" w:rsidTr="00C44AFD">
        <w:trPr>
          <w:trHeight w:val="314"/>
          <w:jc w:val="center"/>
        </w:trPr>
        <w:tc>
          <w:tcPr>
            <w:tcW w:w="387" w:type="pct"/>
            <w:shd w:val="clear" w:color="auto" w:fill="auto"/>
            <w:vAlign w:val="center"/>
          </w:tcPr>
          <w:p w14:paraId="56BD4159" w14:textId="77777777" w:rsidR="00E33202" w:rsidRPr="00C663F5" w:rsidRDefault="00E33202" w:rsidP="00C44AFD">
            <w:pPr>
              <w:pStyle w:val="TableContentLeft"/>
            </w:pPr>
            <w:r w:rsidRPr="00C663F5">
              <w:t>3</w:t>
            </w:r>
          </w:p>
        </w:tc>
        <w:tc>
          <w:tcPr>
            <w:tcW w:w="716" w:type="pct"/>
            <w:shd w:val="clear" w:color="auto" w:fill="auto"/>
            <w:vAlign w:val="center"/>
          </w:tcPr>
          <w:p w14:paraId="3580C621" w14:textId="77777777" w:rsidR="00E33202" w:rsidRPr="00C663F5" w:rsidRDefault="00E33202" w:rsidP="00C44AFD">
            <w:pPr>
              <w:pStyle w:val="TableContentLeft"/>
            </w:pPr>
            <w:r w:rsidRPr="00C663F5">
              <w:t>LPAd → S_SM-DP+</w:t>
            </w:r>
          </w:p>
        </w:tc>
        <w:tc>
          <w:tcPr>
            <w:tcW w:w="1503" w:type="pct"/>
            <w:shd w:val="clear" w:color="auto" w:fill="auto"/>
            <w:vAlign w:val="center"/>
          </w:tcPr>
          <w:p w14:paraId="283DAED1"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61683EB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73A2A65" w14:textId="77777777" w:rsidR="00E33202" w:rsidRPr="00C663F5" w:rsidRDefault="00E33202" w:rsidP="00C44AFD">
            <w:pPr>
              <w:pStyle w:val="TableContentLeft"/>
            </w:pPr>
            <w:r w:rsidRPr="00C663F5">
              <w:t>RQ56_030 RQ56_041</w:t>
            </w:r>
          </w:p>
        </w:tc>
      </w:tr>
    </w:tbl>
    <w:p w14:paraId="06A1A59D" w14:textId="77777777" w:rsidR="00E33202" w:rsidRPr="00C663F5" w:rsidRDefault="00E33202" w:rsidP="00E33202">
      <w:pPr>
        <w:pStyle w:val="Heading6no"/>
      </w:pPr>
      <w:r w:rsidRPr="00C663F5">
        <w:t>Test Sequence #07 Error: Unknown CI Root Ke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7C8BA93C" w14:textId="77777777" w:rsidTr="00C44AFD">
        <w:trPr>
          <w:trHeight w:val="314"/>
          <w:jc w:val="center"/>
        </w:trPr>
        <w:tc>
          <w:tcPr>
            <w:tcW w:w="387" w:type="pct"/>
            <w:shd w:val="clear" w:color="auto" w:fill="C00000"/>
            <w:vAlign w:val="center"/>
          </w:tcPr>
          <w:p w14:paraId="025B22E6" w14:textId="77777777" w:rsidR="00E33202" w:rsidRPr="0061518F" w:rsidRDefault="00E33202" w:rsidP="00C44AFD">
            <w:pPr>
              <w:pStyle w:val="TableHeader"/>
            </w:pPr>
            <w:r w:rsidRPr="001A336D">
              <w:t>Step</w:t>
            </w:r>
          </w:p>
        </w:tc>
        <w:tc>
          <w:tcPr>
            <w:tcW w:w="716" w:type="pct"/>
            <w:shd w:val="clear" w:color="auto" w:fill="C00000"/>
            <w:vAlign w:val="center"/>
          </w:tcPr>
          <w:p w14:paraId="7D568121" w14:textId="77777777" w:rsidR="00E33202" w:rsidRPr="00065A81" w:rsidRDefault="00E33202" w:rsidP="00C44AFD">
            <w:pPr>
              <w:pStyle w:val="TableHeader"/>
            </w:pPr>
            <w:r w:rsidRPr="00065A81">
              <w:t>Direction</w:t>
            </w:r>
          </w:p>
        </w:tc>
        <w:tc>
          <w:tcPr>
            <w:tcW w:w="1503" w:type="pct"/>
            <w:shd w:val="clear" w:color="auto" w:fill="C00000"/>
            <w:vAlign w:val="center"/>
          </w:tcPr>
          <w:p w14:paraId="7AA4DC4D"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21A47CEC" w14:textId="77777777" w:rsidR="00E33202" w:rsidRPr="007E5B2A" w:rsidRDefault="00E33202" w:rsidP="00C44AFD">
            <w:pPr>
              <w:pStyle w:val="TableHeader"/>
            </w:pPr>
            <w:r w:rsidRPr="007E5B2A">
              <w:t>Expected result</w:t>
            </w:r>
          </w:p>
        </w:tc>
        <w:tc>
          <w:tcPr>
            <w:tcW w:w="610" w:type="pct"/>
            <w:shd w:val="clear" w:color="auto" w:fill="C00000"/>
            <w:vAlign w:val="center"/>
          </w:tcPr>
          <w:p w14:paraId="3E592275" w14:textId="77777777" w:rsidR="00E33202" w:rsidRPr="00F85498" w:rsidRDefault="00E33202" w:rsidP="00C44AFD">
            <w:pPr>
              <w:pStyle w:val="TableHeader"/>
            </w:pPr>
            <w:r w:rsidRPr="00F85498">
              <w:t>REQ</w:t>
            </w:r>
          </w:p>
        </w:tc>
      </w:tr>
      <w:tr w:rsidR="00E33202" w:rsidRPr="00C663F5" w14:paraId="0393A57D" w14:textId="77777777" w:rsidTr="00C44AFD">
        <w:trPr>
          <w:trHeight w:val="314"/>
          <w:jc w:val="center"/>
        </w:trPr>
        <w:tc>
          <w:tcPr>
            <w:tcW w:w="387" w:type="pct"/>
            <w:shd w:val="clear" w:color="auto" w:fill="auto"/>
            <w:vAlign w:val="center"/>
          </w:tcPr>
          <w:p w14:paraId="14E84E9F"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2F1CEBED" w14:textId="77777777" w:rsidR="00E33202" w:rsidRPr="00C663F5" w:rsidRDefault="00E33202" w:rsidP="00C44AFD">
            <w:pPr>
              <w:pStyle w:val="TableContentLeft"/>
            </w:pPr>
            <w:r w:rsidRPr="00C663F5">
              <w:t>PROC_TLS_INITIALIZATION_SERVER_AUTH on ES9+</w:t>
            </w:r>
          </w:p>
        </w:tc>
      </w:tr>
      <w:tr w:rsidR="00E33202" w:rsidRPr="00C663F5" w14:paraId="452D5CD2" w14:textId="77777777" w:rsidTr="00C44AFD">
        <w:trPr>
          <w:trHeight w:val="314"/>
          <w:jc w:val="center"/>
        </w:trPr>
        <w:tc>
          <w:tcPr>
            <w:tcW w:w="387" w:type="pct"/>
            <w:shd w:val="clear" w:color="auto" w:fill="auto"/>
            <w:vAlign w:val="center"/>
          </w:tcPr>
          <w:p w14:paraId="52405D56"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0A499D8A" w14:textId="77777777" w:rsidR="00E33202" w:rsidRPr="00C663F5" w:rsidRDefault="00E33202" w:rsidP="00C44AFD">
            <w:pPr>
              <w:pStyle w:val="TableContentLeft"/>
            </w:pPr>
            <w:r w:rsidRPr="00C663F5">
              <w:t>PROC_ES9+_INIT_AUTH</w:t>
            </w:r>
          </w:p>
        </w:tc>
      </w:tr>
      <w:tr w:rsidR="00E33202" w:rsidRPr="00C663F5" w14:paraId="14A4040C" w14:textId="77777777" w:rsidTr="00C44AFD">
        <w:trPr>
          <w:trHeight w:val="314"/>
          <w:jc w:val="center"/>
        </w:trPr>
        <w:tc>
          <w:tcPr>
            <w:tcW w:w="387" w:type="pct"/>
            <w:shd w:val="clear" w:color="auto" w:fill="auto"/>
            <w:vAlign w:val="center"/>
          </w:tcPr>
          <w:p w14:paraId="784ECC23" w14:textId="77777777" w:rsidR="00E33202" w:rsidRPr="00C663F5" w:rsidRDefault="00E33202" w:rsidP="00C44AFD">
            <w:pPr>
              <w:pStyle w:val="TableContentLeft"/>
            </w:pPr>
            <w:r w:rsidRPr="00C663F5">
              <w:t>1</w:t>
            </w:r>
          </w:p>
        </w:tc>
        <w:tc>
          <w:tcPr>
            <w:tcW w:w="716" w:type="pct"/>
            <w:shd w:val="clear" w:color="auto" w:fill="auto"/>
            <w:vAlign w:val="center"/>
          </w:tcPr>
          <w:p w14:paraId="01FA517B" w14:textId="77777777" w:rsidR="00E33202" w:rsidRPr="00C663F5" w:rsidRDefault="00E33202" w:rsidP="00C44AFD">
            <w:pPr>
              <w:pStyle w:val="TableContentLeft"/>
            </w:pPr>
            <w:r w:rsidRPr="00C663F5">
              <w:t>LPAd → S_SM-DP+</w:t>
            </w:r>
          </w:p>
        </w:tc>
        <w:tc>
          <w:tcPr>
            <w:tcW w:w="1503" w:type="pct"/>
            <w:shd w:val="clear" w:color="auto" w:fill="auto"/>
            <w:vAlign w:val="center"/>
          </w:tcPr>
          <w:p w14:paraId="7B148B69"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E353009" w14:textId="77777777" w:rsidR="00E33202" w:rsidRPr="00C663F5" w:rsidRDefault="00E33202" w:rsidP="00C44AFD">
            <w:pPr>
              <w:pStyle w:val="TableContentLeft"/>
            </w:pPr>
            <w:r w:rsidRPr="00C663F5">
              <w:t xml:space="preserve">MTD_HTTP_REQ(   #TEST_DP_ADDRESS1,   #PATH_AUTH_CLIENT,   MTD_AUTHENTICATE_CLIENT(&lt;S_TRANSACTION_ID&gt;, </w:t>
            </w:r>
          </w:p>
          <w:p w14:paraId="3980A19C"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16C4BD6F" w14:textId="77777777" w:rsidR="00E33202" w:rsidRPr="00C663F5" w:rsidRDefault="00E33202" w:rsidP="00C44AFD">
            <w:pPr>
              <w:pStyle w:val="TableContentLeft"/>
            </w:pPr>
          </w:p>
        </w:tc>
      </w:tr>
      <w:tr w:rsidR="00E33202" w:rsidRPr="00C663F5" w14:paraId="56575547" w14:textId="77777777" w:rsidTr="00C44AFD">
        <w:trPr>
          <w:trHeight w:val="314"/>
          <w:jc w:val="center"/>
        </w:trPr>
        <w:tc>
          <w:tcPr>
            <w:tcW w:w="387" w:type="pct"/>
            <w:shd w:val="clear" w:color="auto" w:fill="auto"/>
            <w:vAlign w:val="center"/>
          </w:tcPr>
          <w:p w14:paraId="733C0717" w14:textId="77777777" w:rsidR="00E33202" w:rsidRPr="00C663F5" w:rsidRDefault="00E33202" w:rsidP="00C44AFD">
            <w:pPr>
              <w:pStyle w:val="TableContentLeft"/>
            </w:pPr>
            <w:r w:rsidRPr="00C663F5">
              <w:t>2</w:t>
            </w:r>
          </w:p>
        </w:tc>
        <w:tc>
          <w:tcPr>
            <w:tcW w:w="716" w:type="pct"/>
            <w:shd w:val="clear" w:color="auto" w:fill="auto"/>
            <w:vAlign w:val="center"/>
          </w:tcPr>
          <w:p w14:paraId="60E8E92D" w14:textId="77777777" w:rsidR="00E33202" w:rsidRPr="00C663F5" w:rsidRDefault="00E33202" w:rsidP="00C44AFD">
            <w:pPr>
              <w:pStyle w:val="TableContentLeft"/>
            </w:pPr>
            <w:r w:rsidRPr="00C663F5">
              <w:t>S_SM-DP+ → LPAd</w:t>
            </w:r>
          </w:p>
        </w:tc>
        <w:tc>
          <w:tcPr>
            <w:tcW w:w="1503" w:type="pct"/>
            <w:shd w:val="clear" w:color="auto" w:fill="auto"/>
            <w:vAlign w:val="center"/>
          </w:tcPr>
          <w:p w14:paraId="62464BDF" w14:textId="77777777" w:rsidR="00E33202" w:rsidRPr="00C663F5" w:rsidRDefault="00E33202" w:rsidP="00C44AFD">
            <w:pPr>
              <w:pStyle w:val="TableContentLeft"/>
              <w:rPr>
                <w:lang w:val="es-ES_tradnl"/>
              </w:rPr>
            </w:pPr>
            <w:r w:rsidRPr="00C663F5">
              <w:rPr>
                <w:lang w:val="es-ES_tradnl"/>
              </w:rPr>
              <w:t xml:space="preserve">MTD_HTTP_RESP( #R_ERROR_8_11_1_3_9) </w:t>
            </w:r>
          </w:p>
        </w:tc>
        <w:tc>
          <w:tcPr>
            <w:tcW w:w="1783" w:type="pct"/>
            <w:shd w:val="clear" w:color="auto" w:fill="auto"/>
            <w:vAlign w:val="center"/>
          </w:tcPr>
          <w:p w14:paraId="3DD992C3"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5EE01A21" w14:textId="77777777" w:rsidR="00E33202" w:rsidRPr="00C663F5" w:rsidRDefault="00E33202" w:rsidP="00C44AFD">
            <w:pPr>
              <w:pStyle w:val="TableContentLeft"/>
            </w:pPr>
            <w:r w:rsidRPr="00C663F5">
              <w:t>RQ56_030</w:t>
            </w:r>
          </w:p>
        </w:tc>
      </w:tr>
      <w:tr w:rsidR="00E33202" w:rsidRPr="00C663F5" w14:paraId="0EAFE2B4" w14:textId="77777777" w:rsidTr="00C44AFD">
        <w:trPr>
          <w:trHeight w:val="314"/>
          <w:jc w:val="center"/>
        </w:trPr>
        <w:tc>
          <w:tcPr>
            <w:tcW w:w="387" w:type="pct"/>
            <w:shd w:val="clear" w:color="auto" w:fill="auto"/>
            <w:vAlign w:val="center"/>
          </w:tcPr>
          <w:p w14:paraId="6F6F7735" w14:textId="77777777" w:rsidR="00E33202" w:rsidRPr="00C663F5" w:rsidRDefault="00E33202" w:rsidP="00C44AFD">
            <w:pPr>
              <w:pStyle w:val="TableContentLeft"/>
            </w:pPr>
            <w:r w:rsidRPr="00C663F5">
              <w:t>3</w:t>
            </w:r>
          </w:p>
        </w:tc>
        <w:tc>
          <w:tcPr>
            <w:tcW w:w="716" w:type="pct"/>
            <w:shd w:val="clear" w:color="auto" w:fill="auto"/>
            <w:vAlign w:val="center"/>
          </w:tcPr>
          <w:p w14:paraId="223D141B" w14:textId="77777777" w:rsidR="00E33202" w:rsidRPr="00C663F5" w:rsidRDefault="00E33202" w:rsidP="00C44AFD">
            <w:pPr>
              <w:pStyle w:val="TableContentLeft"/>
            </w:pPr>
            <w:r w:rsidRPr="00C663F5">
              <w:t>LPAd → S_SM-DP+</w:t>
            </w:r>
          </w:p>
        </w:tc>
        <w:tc>
          <w:tcPr>
            <w:tcW w:w="1503" w:type="pct"/>
            <w:shd w:val="clear" w:color="auto" w:fill="auto"/>
            <w:vAlign w:val="center"/>
          </w:tcPr>
          <w:p w14:paraId="1C39205C"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569B2703"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193483C5" w14:textId="77777777" w:rsidR="00E33202" w:rsidRPr="00C663F5" w:rsidRDefault="00E33202" w:rsidP="00C44AFD">
            <w:pPr>
              <w:pStyle w:val="TableContentLeft"/>
            </w:pPr>
            <w:r w:rsidRPr="00C663F5">
              <w:t>RQ56_030 RQ56_041</w:t>
            </w:r>
          </w:p>
        </w:tc>
      </w:tr>
    </w:tbl>
    <w:p w14:paraId="0C98C778" w14:textId="4726741D" w:rsidR="00E33202" w:rsidRPr="001F0550" w:rsidRDefault="00E33202" w:rsidP="00E33202">
      <w:pPr>
        <w:pStyle w:val="Heading6no"/>
      </w:pPr>
      <w:r w:rsidRPr="001F0550">
        <w:t xml:space="preserve">Test Sequence #08 Error: Profile not Allowed (Not in </w:t>
      </w:r>
      <w:r>
        <w:t>'</w:t>
      </w:r>
      <w:r w:rsidRPr="001F0550">
        <w:t>released</w:t>
      </w:r>
      <w:r>
        <w:t>'</w:t>
      </w:r>
      <w:r w:rsidRPr="001F0550">
        <w:t xml:space="preserve"> Stat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1A4ED52A" w14:textId="77777777" w:rsidTr="00C44AFD">
        <w:trPr>
          <w:trHeight w:val="314"/>
          <w:jc w:val="center"/>
        </w:trPr>
        <w:tc>
          <w:tcPr>
            <w:tcW w:w="387" w:type="pct"/>
            <w:shd w:val="clear" w:color="auto" w:fill="C00000"/>
            <w:vAlign w:val="center"/>
          </w:tcPr>
          <w:p w14:paraId="5C290349" w14:textId="77777777" w:rsidR="00E33202" w:rsidRPr="0061518F" w:rsidRDefault="00E33202" w:rsidP="00C44AFD">
            <w:pPr>
              <w:pStyle w:val="TableHeader"/>
            </w:pPr>
            <w:r w:rsidRPr="001A336D">
              <w:t>Step</w:t>
            </w:r>
          </w:p>
        </w:tc>
        <w:tc>
          <w:tcPr>
            <w:tcW w:w="716" w:type="pct"/>
            <w:shd w:val="clear" w:color="auto" w:fill="C00000"/>
            <w:vAlign w:val="center"/>
          </w:tcPr>
          <w:p w14:paraId="2C6FE64E" w14:textId="77777777" w:rsidR="00E33202" w:rsidRPr="00065A81" w:rsidRDefault="00E33202" w:rsidP="00C44AFD">
            <w:pPr>
              <w:pStyle w:val="TableHeader"/>
            </w:pPr>
            <w:r w:rsidRPr="00065A81">
              <w:t>Direction</w:t>
            </w:r>
          </w:p>
        </w:tc>
        <w:tc>
          <w:tcPr>
            <w:tcW w:w="1503" w:type="pct"/>
            <w:shd w:val="clear" w:color="auto" w:fill="C00000"/>
            <w:vAlign w:val="center"/>
          </w:tcPr>
          <w:p w14:paraId="5BE30F8F"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30D8B6E5" w14:textId="77777777" w:rsidR="00E33202" w:rsidRPr="007E5B2A" w:rsidRDefault="00E33202" w:rsidP="00C44AFD">
            <w:pPr>
              <w:pStyle w:val="TableHeader"/>
            </w:pPr>
            <w:r w:rsidRPr="007E5B2A">
              <w:t>Expected result</w:t>
            </w:r>
          </w:p>
        </w:tc>
        <w:tc>
          <w:tcPr>
            <w:tcW w:w="610" w:type="pct"/>
            <w:shd w:val="clear" w:color="auto" w:fill="C00000"/>
            <w:vAlign w:val="center"/>
          </w:tcPr>
          <w:p w14:paraId="04ED2FC9" w14:textId="77777777" w:rsidR="00E33202" w:rsidRPr="00F85498" w:rsidRDefault="00E33202" w:rsidP="00C44AFD">
            <w:pPr>
              <w:pStyle w:val="TableHeader"/>
            </w:pPr>
            <w:r w:rsidRPr="00F85498">
              <w:t>REQ</w:t>
            </w:r>
          </w:p>
        </w:tc>
      </w:tr>
      <w:tr w:rsidR="00E33202" w:rsidRPr="00C663F5" w14:paraId="49B3A2E1" w14:textId="77777777" w:rsidTr="00C44AFD">
        <w:trPr>
          <w:trHeight w:val="314"/>
          <w:jc w:val="center"/>
        </w:trPr>
        <w:tc>
          <w:tcPr>
            <w:tcW w:w="387" w:type="pct"/>
            <w:shd w:val="clear" w:color="auto" w:fill="auto"/>
            <w:vAlign w:val="center"/>
          </w:tcPr>
          <w:p w14:paraId="5D546700"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0A00546D" w14:textId="77777777" w:rsidR="00E33202" w:rsidRPr="00C663F5" w:rsidRDefault="00E33202" w:rsidP="00C44AFD">
            <w:pPr>
              <w:pStyle w:val="TableContentLeft"/>
            </w:pPr>
            <w:r w:rsidRPr="00C663F5">
              <w:t>PROC_TLS_INITIALIZATION_SERVER_AUTH on ES9+</w:t>
            </w:r>
          </w:p>
        </w:tc>
      </w:tr>
      <w:tr w:rsidR="00E33202" w:rsidRPr="00C663F5" w14:paraId="774DFFF9" w14:textId="77777777" w:rsidTr="00C44AFD">
        <w:trPr>
          <w:trHeight w:val="314"/>
          <w:jc w:val="center"/>
        </w:trPr>
        <w:tc>
          <w:tcPr>
            <w:tcW w:w="387" w:type="pct"/>
            <w:shd w:val="clear" w:color="auto" w:fill="auto"/>
            <w:vAlign w:val="center"/>
          </w:tcPr>
          <w:p w14:paraId="0B7C5DF2"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3D2CB5FA" w14:textId="77777777" w:rsidR="00E33202" w:rsidRPr="00C663F5" w:rsidRDefault="00E33202" w:rsidP="00C44AFD">
            <w:pPr>
              <w:pStyle w:val="TableContentLeft"/>
            </w:pPr>
            <w:r w:rsidRPr="00C663F5">
              <w:t>PROC_ES9+_INIT_AUTH</w:t>
            </w:r>
          </w:p>
        </w:tc>
      </w:tr>
      <w:tr w:rsidR="00E33202" w:rsidRPr="00C663F5" w14:paraId="053C83A4" w14:textId="77777777" w:rsidTr="00C44AFD">
        <w:trPr>
          <w:trHeight w:val="314"/>
          <w:jc w:val="center"/>
        </w:trPr>
        <w:tc>
          <w:tcPr>
            <w:tcW w:w="387" w:type="pct"/>
            <w:shd w:val="clear" w:color="auto" w:fill="auto"/>
            <w:vAlign w:val="center"/>
          </w:tcPr>
          <w:p w14:paraId="0661F097" w14:textId="77777777" w:rsidR="00E33202" w:rsidRPr="00C663F5" w:rsidRDefault="00E33202" w:rsidP="00C44AFD">
            <w:pPr>
              <w:pStyle w:val="TableContentLeft"/>
            </w:pPr>
            <w:r w:rsidRPr="00C663F5">
              <w:t>1</w:t>
            </w:r>
          </w:p>
        </w:tc>
        <w:tc>
          <w:tcPr>
            <w:tcW w:w="716" w:type="pct"/>
            <w:shd w:val="clear" w:color="auto" w:fill="auto"/>
            <w:vAlign w:val="center"/>
          </w:tcPr>
          <w:p w14:paraId="76579184" w14:textId="77777777" w:rsidR="00E33202" w:rsidRPr="00C663F5" w:rsidRDefault="00E33202" w:rsidP="00C44AFD">
            <w:pPr>
              <w:pStyle w:val="TableContentLeft"/>
            </w:pPr>
            <w:r w:rsidRPr="00C663F5">
              <w:t>LPAd → S_SM-DP+</w:t>
            </w:r>
          </w:p>
        </w:tc>
        <w:tc>
          <w:tcPr>
            <w:tcW w:w="1503" w:type="pct"/>
            <w:shd w:val="clear" w:color="auto" w:fill="auto"/>
            <w:vAlign w:val="center"/>
          </w:tcPr>
          <w:p w14:paraId="18766BCB"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12120186" w14:textId="77777777" w:rsidR="00E33202" w:rsidRPr="00C663F5" w:rsidRDefault="00E33202" w:rsidP="00C44AFD">
            <w:pPr>
              <w:pStyle w:val="TableContentLeft"/>
            </w:pPr>
            <w:r w:rsidRPr="00C663F5">
              <w:t xml:space="preserve">MTD_HTTP_REQ(   #TEST_DP_ADDRESS1,   #PATH_AUTH_CLIENT,   MTD_AUTHENTICATE_CLIENT(&lt;S_TRANSACTION_ID&gt;, </w:t>
            </w:r>
          </w:p>
          <w:p w14:paraId="57D11CB0"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0C466FD2" w14:textId="77777777" w:rsidR="00E33202" w:rsidRPr="00C663F5" w:rsidRDefault="00E33202" w:rsidP="00C44AFD">
            <w:pPr>
              <w:pStyle w:val="TableContentLeft"/>
            </w:pPr>
          </w:p>
        </w:tc>
      </w:tr>
      <w:tr w:rsidR="00E33202" w:rsidRPr="00C663F5" w14:paraId="286C13D5" w14:textId="77777777" w:rsidTr="00C44AFD">
        <w:trPr>
          <w:trHeight w:val="314"/>
          <w:jc w:val="center"/>
        </w:trPr>
        <w:tc>
          <w:tcPr>
            <w:tcW w:w="387" w:type="pct"/>
            <w:shd w:val="clear" w:color="auto" w:fill="auto"/>
            <w:vAlign w:val="center"/>
          </w:tcPr>
          <w:p w14:paraId="7D92CE77" w14:textId="77777777" w:rsidR="00E33202" w:rsidRPr="00C663F5" w:rsidRDefault="00E33202" w:rsidP="00C44AFD">
            <w:pPr>
              <w:pStyle w:val="TableContentLeft"/>
            </w:pPr>
            <w:r w:rsidRPr="00C663F5">
              <w:t>2</w:t>
            </w:r>
          </w:p>
        </w:tc>
        <w:tc>
          <w:tcPr>
            <w:tcW w:w="716" w:type="pct"/>
            <w:shd w:val="clear" w:color="auto" w:fill="auto"/>
            <w:vAlign w:val="center"/>
          </w:tcPr>
          <w:p w14:paraId="0407ABA9" w14:textId="77777777" w:rsidR="00E33202" w:rsidRPr="00C663F5" w:rsidRDefault="00E33202" w:rsidP="00C44AFD">
            <w:pPr>
              <w:pStyle w:val="TableContentLeft"/>
            </w:pPr>
            <w:r w:rsidRPr="00C663F5">
              <w:t>S_SM-DP+ → LPAd</w:t>
            </w:r>
          </w:p>
        </w:tc>
        <w:tc>
          <w:tcPr>
            <w:tcW w:w="1503" w:type="pct"/>
            <w:shd w:val="clear" w:color="auto" w:fill="auto"/>
            <w:vAlign w:val="center"/>
          </w:tcPr>
          <w:p w14:paraId="355132C2" w14:textId="77777777" w:rsidR="00E33202" w:rsidRPr="00C663F5" w:rsidRDefault="00E33202" w:rsidP="00C44AFD">
            <w:pPr>
              <w:pStyle w:val="TableContentLeft"/>
              <w:rPr>
                <w:lang w:val="es-ES_tradnl"/>
              </w:rPr>
            </w:pPr>
            <w:r w:rsidRPr="00C663F5">
              <w:rPr>
                <w:lang w:val="es-ES_tradnl"/>
              </w:rPr>
              <w:t>MTD_HTTP_RESP( #R_ERROR_8_2_1_2)</w:t>
            </w:r>
          </w:p>
        </w:tc>
        <w:tc>
          <w:tcPr>
            <w:tcW w:w="1783" w:type="pct"/>
            <w:shd w:val="clear" w:color="auto" w:fill="auto"/>
            <w:vAlign w:val="center"/>
          </w:tcPr>
          <w:p w14:paraId="0715177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4F311128" w14:textId="77777777" w:rsidR="00E33202" w:rsidRPr="00C663F5" w:rsidRDefault="00E33202" w:rsidP="00C44AFD">
            <w:pPr>
              <w:pStyle w:val="TableContentLeft"/>
            </w:pPr>
            <w:r w:rsidRPr="00C663F5">
              <w:t>RQ31_083 RQ56_030</w:t>
            </w:r>
          </w:p>
        </w:tc>
      </w:tr>
      <w:tr w:rsidR="00E33202" w:rsidRPr="00C663F5" w14:paraId="2BBC9C56" w14:textId="77777777" w:rsidTr="00C44AFD">
        <w:trPr>
          <w:trHeight w:val="314"/>
          <w:jc w:val="center"/>
        </w:trPr>
        <w:tc>
          <w:tcPr>
            <w:tcW w:w="387" w:type="pct"/>
            <w:shd w:val="clear" w:color="auto" w:fill="auto"/>
            <w:vAlign w:val="center"/>
          </w:tcPr>
          <w:p w14:paraId="5541A639" w14:textId="77777777" w:rsidR="00E33202" w:rsidRPr="00C663F5" w:rsidRDefault="00E33202" w:rsidP="00C44AFD">
            <w:pPr>
              <w:pStyle w:val="TableContentLeft"/>
            </w:pPr>
            <w:r w:rsidRPr="00C663F5">
              <w:t>3</w:t>
            </w:r>
          </w:p>
        </w:tc>
        <w:tc>
          <w:tcPr>
            <w:tcW w:w="716" w:type="pct"/>
            <w:shd w:val="clear" w:color="auto" w:fill="auto"/>
            <w:vAlign w:val="center"/>
          </w:tcPr>
          <w:p w14:paraId="5292BC5C" w14:textId="77777777" w:rsidR="00E33202" w:rsidRPr="00C663F5" w:rsidRDefault="00E33202" w:rsidP="00C44AFD">
            <w:pPr>
              <w:pStyle w:val="TableContentLeft"/>
            </w:pPr>
            <w:r w:rsidRPr="00C663F5">
              <w:t>LPAd → S_SM-DP+</w:t>
            </w:r>
          </w:p>
        </w:tc>
        <w:tc>
          <w:tcPr>
            <w:tcW w:w="1503" w:type="pct"/>
            <w:shd w:val="clear" w:color="auto" w:fill="auto"/>
            <w:vAlign w:val="center"/>
          </w:tcPr>
          <w:p w14:paraId="62510596"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5950487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7F922E5" w14:textId="77777777" w:rsidR="00E33202" w:rsidRPr="00C663F5" w:rsidRDefault="00E33202" w:rsidP="00C44AFD">
            <w:pPr>
              <w:pStyle w:val="TableContentLeft"/>
            </w:pPr>
            <w:r w:rsidRPr="00C663F5">
              <w:t>RQ56_030 RQ56_033</w:t>
            </w:r>
            <w:r>
              <w:t xml:space="preserve"> </w:t>
            </w:r>
            <w:r w:rsidRPr="00C663F5">
              <w:t>RQ56_041</w:t>
            </w:r>
          </w:p>
        </w:tc>
      </w:tr>
    </w:tbl>
    <w:p w14:paraId="7DC64D81" w14:textId="77777777" w:rsidR="00E33202" w:rsidRPr="00C663F5" w:rsidRDefault="00E33202" w:rsidP="00E33202">
      <w:pPr>
        <w:pStyle w:val="Heading6no"/>
      </w:pPr>
      <w:r w:rsidRPr="00C663F5">
        <w:lastRenderedPageBreak/>
        <w:t>Test Sequence #09 Error: Unknown TransactionID</w:t>
      </w:r>
    </w:p>
    <w:tbl>
      <w:tblPr>
        <w:tblW w:w="500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1CEAD132"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tcPr>
          <w:p w14:paraId="3B984BE5" w14:textId="77777777" w:rsidR="00E33202" w:rsidRPr="0061518F" w:rsidRDefault="00E33202" w:rsidP="00C44AFD">
            <w:pPr>
              <w:pStyle w:val="TableHeader"/>
            </w:pPr>
            <w:r w:rsidRPr="001A336D">
              <w:t>Step</w:t>
            </w:r>
          </w:p>
        </w:tc>
        <w:tc>
          <w:tcPr>
            <w:tcW w:w="716" w:type="pct"/>
            <w:tcBorders>
              <w:top w:val="single" w:sz="6" w:space="0" w:color="auto"/>
              <w:left w:val="single" w:sz="6" w:space="0" w:color="auto"/>
              <w:bottom w:val="single" w:sz="6" w:space="0" w:color="auto"/>
              <w:right w:val="single" w:sz="6" w:space="0" w:color="auto"/>
            </w:tcBorders>
            <w:shd w:val="clear" w:color="auto" w:fill="C00000"/>
            <w:vAlign w:val="center"/>
          </w:tcPr>
          <w:p w14:paraId="5CA457BF"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27C72623" w14:textId="77777777" w:rsidR="00E33202" w:rsidRPr="00452227" w:rsidRDefault="00E33202" w:rsidP="00C44AFD">
            <w:pPr>
              <w:pStyle w:val="TableHeader"/>
            </w:pPr>
            <w:r w:rsidRPr="00263515">
              <w:t>Sequence / Description</w:t>
            </w:r>
          </w:p>
        </w:tc>
        <w:tc>
          <w:tcPr>
            <w:tcW w:w="1783" w:type="pct"/>
            <w:tcBorders>
              <w:top w:val="single" w:sz="6" w:space="0" w:color="auto"/>
              <w:left w:val="single" w:sz="6" w:space="0" w:color="auto"/>
              <w:bottom w:val="single" w:sz="6" w:space="0" w:color="auto"/>
              <w:right w:val="single" w:sz="6" w:space="0" w:color="auto"/>
            </w:tcBorders>
            <w:shd w:val="clear" w:color="auto" w:fill="C00000"/>
            <w:vAlign w:val="center"/>
          </w:tcPr>
          <w:p w14:paraId="1E0EC7D6"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38151C48" w14:textId="77777777" w:rsidR="00E33202" w:rsidRPr="00F85498" w:rsidRDefault="00E33202" w:rsidP="00C44AFD">
            <w:pPr>
              <w:pStyle w:val="TableHeader"/>
            </w:pPr>
            <w:r w:rsidRPr="00F85498">
              <w:t>REQ</w:t>
            </w:r>
          </w:p>
        </w:tc>
      </w:tr>
      <w:tr w:rsidR="00E33202" w:rsidRPr="001F0550" w14:paraId="713486E6"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768393C" w14:textId="77777777" w:rsidR="00E33202" w:rsidRPr="00C663F5" w:rsidRDefault="00E33202" w:rsidP="00C44AFD">
            <w:pPr>
              <w:pStyle w:val="TableContentLeft"/>
            </w:pPr>
            <w:r w:rsidRPr="00C663F5">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468BD56" w14:textId="77777777" w:rsidR="00E33202" w:rsidRPr="00C663F5" w:rsidRDefault="00E33202" w:rsidP="00C44AFD">
            <w:pPr>
              <w:pStyle w:val="TableContentLeft"/>
            </w:pPr>
            <w:r w:rsidRPr="00C663F5">
              <w:t>PROC_TLS_INITIALIZATION_SERVER_AUTH on ES9+</w:t>
            </w:r>
          </w:p>
        </w:tc>
      </w:tr>
      <w:tr w:rsidR="00E33202" w:rsidRPr="001F0550" w14:paraId="2E1D2496"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07280CBC" w14:textId="77777777" w:rsidR="00E33202" w:rsidRPr="00C663F5" w:rsidRDefault="00E33202" w:rsidP="00C44AFD">
            <w:pPr>
              <w:pStyle w:val="TableContentLeft"/>
            </w:pPr>
            <w:r w:rsidRPr="00C663F5">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7D406C" w14:textId="77777777" w:rsidR="00E33202" w:rsidRPr="00C663F5" w:rsidRDefault="00E33202" w:rsidP="00C44AFD">
            <w:pPr>
              <w:pStyle w:val="TableContentLeft"/>
            </w:pPr>
            <w:r w:rsidRPr="00C663F5">
              <w:t>PROC_ES9+_INIT_AUTH</w:t>
            </w:r>
          </w:p>
        </w:tc>
      </w:tr>
      <w:tr w:rsidR="00E33202" w:rsidRPr="001F0550" w14:paraId="75921369"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F114E8F" w14:textId="77777777" w:rsidR="00E33202" w:rsidRPr="00C663F5" w:rsidRDefault="00E33202" w:rsidP="00C44AFD">
            <w:pPr>
              <w:pStyle w:val="TableContentLeft"/>
            </w:pPr>
            <w:r w:rsidRPr="00C663F5">
              <w:t>1</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45FF830A"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7652EE39" w14:textId="77777777" w:rsidR="00E33202" w:rsidRPr="00C663F5" w:rsidRDefault="00E33202" w:rsidP="00C44AFD">
            <w:pPr>
              <w:pStyle w:val="TableContentLeft"/>
            </w:pPr>
            <w:r w:rsidRPr="00C663F5">
              <w:t>Send ES9+.AuthenticateClient Method</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6689E782" w14:textId="77777777" w:rsidR="00E33202" w:rsidRPr="00C663F5" w:rsidRDefault="00E33202" w:rsidP="00C44AFD">
            <w:pPr>
              <w:pStyle w:val="TableContentLeft"/>
            </w:pPr>
            <w:r w:rsidRPr="00C663F5">
              <w:t xml:space="preserve">MTD_HTTP_REQ(   #TEST_DP_ADDRESS1,   #PATH_AUTH_CLIENT,   MTD_AUTHENTICATE_CLIENT(&lt;S_TRANSACTION_ID&gt;, </w:t>
            </w:r>
          </w:p>
          <w:p w14:paraId="53834828" w14:textId="77777777" w:rsidR="00E33202" w:rsidRPr="00C663F5" w:rsidRDefault="00E33202" w:rsidP="00C44AFD">
            <w:pPr>
              <w:pStyle w:val="TableContentLeft"/>
            </w:pPr>
            <w:r w:rsidRPr="00C663F5">
              <w:t>#R_AUTH_SERVER_MATCH_ID_DEV_INFO))</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6E740FE1" w14:textId="77777777" w:rsidR="00E33202" w:rsidRPr="00C663F5" w:rsidRDefault="00E33202" w:rsidP="00C44AFD">
            <w:pPr>
              <w:pStyle w:val="TableContentLeft"/>
            </w:pPr>
          </w:p>
        </w:tc>
      </w:tr>
      <w:tr w:rsidR="00E33202" w:rsidRPr="001F0550" w14:paraId="2011C3C3"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FFF99E7" w14:textId="77777777" w:rsidR="00E33202" w:rsidRPr="00C663F5" w:rsidRDefault="00E33202" w:rsidP="00C44AFD">
            <w:pPr>
              <w:pStyle w:val="TableContentLeft"/>
            </w:pPr>
            <w:r w:rsidRPr="00C663F5">
              <w:t>2</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0BC02F61" w14:textId="77777777" w:rsidR="00E33202" w:rsidRPr="00C663F5" w:rsidRDefault="00E33202" w:rsidP="00C44AFD">
            <w:pPr>
              <w:pStyle w:val="TableContentLeft"/>
            </w:pPr>
            <w:r w:rsidRPr="00C663F5">
              <w:t>S_SM-DP+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66E64479" w14:textId="77777777" w:rsidR="00E33202" w:rsidRPr="00C663F5" w:rsidRDefault="00E33202" w:rsidP="00C44AFD">
            <w:pPr>
              <w:pStyle w:val="TableContentLeft"/>
              <w:rPr>
                <w:lang w:val="es-ES_tradnl"/>
              </w:rPr>
            </w:pPr>
            <w:r w:rsidRPr="00C663F5">
              <w:rPr>
                <w:lang w:val="es-ES_tradnl"/>
              </w:rPr>
              <w:t xml:space="preserve">MTD_HTTP_RESP( #R_ERROR_8_10_1_3_9) </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2ADDC48E" w14:textId="77777777" w:rsidR="00E33202" w:rsidRPr="00C663F5" w:rsidRDefault="00E33202" w:rsidP="00C44AFD">
            <w:pPr>
              <w:pStyle w:val="TableContentLeft"/>
            </w:pPr>
            <w:r w:rsidRPr="00C663F5">
              <w:t>LPAd aborts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18CA32F6" w14:textId="77777777" w:rsidR="00E33202" w:rsidRPr="00C663F5" w:rsidRDefault="00E33202" w:rsidP="00C44AFD">
            <w:pPr>
              <w:pStyle w:val="TableContentLeft"/>
            </w:pPr>
            <w:r w:rsidRPr="00C663F5">
              <w:t>RQ56_030</w:t>
            </w:r>
          </w:p>
        </w:tc>
      </w:tr>
      <w:tr w:rsidR="00E33202" w:rsidRPr="001F0550" w14:paraId="0C84637C" w14:textId="77777777" w:rsidTr="00C44AFD">
        <w:trPr>
          <w:trHeight w:val="314"/>
          <w:jc w:val="center"/>
        </w:trPr>
        <w:tc>
          <w:tcPr>
            <w:tcW w:w="387" w:type="pct"/>
            <w:tcBorders>
              <w:top w:val="single" w:sz="6" w:space="0" w:color="auto"/>
              <w:left w:val="single" w:sz="6" w:space="0" w:color="auto"/>
              <w:bottom w:val="single" w:sz="8" w:space="0" w:color="auto"/>
              <w:right w:val="single" w:sz="6" w:space="0" w:color="auto"/>
            </w:tcBorders>
            <w:shd w:val="clear" w:color="auto" w:fill="auto"/>
            <w:vAlign w:val="center"/>
          </w:tcPr>
          <w:p w14:paraId="648FD2C0" w14:textId="77777777" w:rsidR="00E33202" w:rsidRPr="00C663F5" w:rsidRDefault="00E33202" w:rsidP="00C44AFD">
            <w:pPr>
              <w:pStyle w:val="TableContentLeft"/>
            </w:pPr>
            <w:r w:rsidRPr="00C663F5">
              <w:t>3</w:t>
            </w:r>
          </w:p>
        </w:tc>
        <w:tc>
          <w:tcPr>
            <w:tcW w:w="716" w:type="pct"/>
            <w:tcBorders>
              <w:top w:val="single" w:sz="6" w:space="0" w:color="auto"/>
              <w:left w:val="single" w:sz="6" w:space="0" w:color="auto"/>
              <w:bottom w:val="single" w:sz="8" w:space="0" w:color="auto"/>
              <w:right w:val="single" w:sz="6" w:space="0" w:color="auto"/>
            </w:tcBorders>
            <w:shd w:val="clear" w:color="auto" w:fill="auto"/>
            <w:vAlign w:val="center"/>
          </w:tcPr>
          <w:p w14:paraId="7C94F174"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78FFE9F2" w14:textId="77777777" w:rsidR="00E33202" w:rsidRPr="00C663F5" w:rsidRDefault="00E33202" w:rsidP="00C44AFD">
            <w:pPr>
              <w:pStyle w:val="TableContentLeft"/>
            </w:pPr>
            <w:r w:rsidRPr="00C663F5">
              <w:t>No Profile download action</w:t>
            </w:r>
          </w:p>
        </w:tc>
        <w:tc>
          <w:tcPr>
            <w:tcW w:w="1783" w:type="pct"/>
            <w:tcBorders>
              <w:top w:val="single" w:sz="6" w:space="0" w:color="auto"/>
              <w:left w:val="single" w:sz="6" w:space="0" w:color="auto"/>
              <w:bottom w:val="single" w:sz="8" w:space="0" w:color="auto"/>
              <w:right w:val="single" w:sz="6" w:space="0" w:color="auto"/>
            </w:tcBorders>
            <w:shd w:val="clear" w:color="auto" w:fill="auto"/>
            <w:vAlign w:val="center"/>
          </w:tcPr>
          <w:p w14:paraId="0CBEDE08"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tcBorders>
              <w:top w:val="single" w:sz="6" w:space="0" w:color="auto"/>
              <w:left w:val="single" w:sz="6" w:space="0" w:color="auto"/>
              <w:bottom w:val="single" w:sz="8" w:space="0" w:color="auto"/>
              <w:right w:val="single" w:sz="6" w:space="0" w:color="auto"/>
            </w:tcBorders>
            <w:shd w:val="clear" w:color="auto" w:fill="auto"/>
            <w:vAlign w:val="center"/>
          </w:tcPr>
          <w:p w14:paraId="115888CA" w14:textId="77777777" w:rsidR="00E33202" w:rsidRPr="00C663F5" w:rsidRDefault="00E33202" w:rsidP="00C44AFD">
            <w:pPr>
              <w:pStyle w:val="TableContentLeft"/>
            </w:pPr>
            <w:r w:rsidRPr="00C663F5">
              <w:t>RQ56_030</w:t>
            </w:r>
            <w:r>
              <w:t xml:space="preserve"> </w:t>
            </w:r>
            <w:r w:rsidRPr="00C663F5">
              <w:t>RQ56_041</w:t>
            </w:r>
          </w:p>
        </w:tc>
      </w:tr>
    </w:tbl>
    <w:p w14:paraId="4DE94511" w14:textId="77777777" w:rsidR="00E33202" w:rsidRPr="001F0550" w:rsidRDefault="00E33202" w:rsidP="00E33202">
      <w:pPr>
        <w:pStyle w:val="Heading6no"/>
      </w:pPr>
      <w:r w:rsidRPr="001F0550">
        <w:t>Test Sequence #10 Error: Refused Matching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27D4A7C3" w14:textId="77777777" w:rsidTr="00C44AFD">
        <w:trPr>
          <w:trHeight w:val="314"/>
          <w:jc w:val="center"/>
        </w:trPr>
        <w:tc>
          <w:tcPr>
            <w:tcW w:w="387" w:type="pct"/>
            <w:shd w:val="clear" w:color="auto" w:fill="C00000"/>
            <w:vAlign w:val="center"/>
          </w:tcPr>
          <w:p w14:paraId="090B7FC9" w14:textId="77777777" w:rsidR="00E33202" w:rsidRPr="00065A81" w:rsidRDefault="00E33202" w:rsidP="00C44AFD">
            <w:pPr>
              <w:pStyle w:val="TableHeader"/>
            </w:pPr>
            <w:r w:rsidRPr="001A336D">
              <w:t>St</w:t>
            </w:r>
            <w:r w:rsidRPr="0061518F">
              <w:t>ep</w:t>
            </w:r>
          </w:p>
        </w:tc>
        <w:tc>
          <w:tcPr>
            <w:tcW w:w="716" w:type="pct"/>
            <w:shd w:val="clear" w:color="auto" w:fill="C00000"/>
            <w:vAlign w:val="center"/>
          </w:tcPr>
          <w:p w14:paraId="1931F6FF" w14:textId="77777777" w:rsidR="00E33202" w:rsidRPr="00452227" w:rsidRDefault="00E33202" w:rsidP="00C44AFD">
            <w:pPr>
              <w:pStyle w:val="TableHeader"/>
            </w:pPr>
            <w:r w:rsidRPr="00263515">
              <w:t>Direction</w:t>
            </w:r>
          </w:p>
        </w:tc>
        <w:tc>
          <w:tcPr>
            <w:tcW w:w="1503" w:type="pct"/>
            <w:shd w:val="clear" w:color="auto" w:fill="C00000"/>
            <w:vAlign w:val="center"/>
          </w:tcPr>
          <w:p w14:paraId="2CDD5839" w14:textId="77777777" w:rsidR="00E33202" w:rsidRPr="007E5B2A" w:rsidRDefault="00E33202" w:rsidP="00C44AFD">
            <w:pPr>
              <w:pStyle w:val="TableHeader"/>
            </w:pPr>
            <w:r w:rsidRPr="007E5B2A">
              <w:t>Sequence / Description</w:t>
            </w:r>
          </w:p>
        </w:tc>
        <w:tc>
          <w:tcPr>
            <w:tcW w:w="1783" w:type="pct"/>
            <w:shd w:val="clear" w:color="auto" w:fill="C00000"/>
            <w:vAlign w:val="center"/>
          </w:tcPr>
          <w:p w14:paraId="428E5667" w14:textId="77777777" w:rsidR="00E33202" w:rsidRPr="00F85498" w:rsidRDefault="00E33202" w:rsidP="00C44AFD">
            <w:pPr>
              <w:pStyle w:val="TableHeader"/>
            </w:pPr>
            <w:r w:rsidRPr="00F85498">
              <w:t>Expected result</w:t>
            </w:r>
          </w:p>
        </w:tc>
        <w:tc>
          <w:tcPr>
            <w:tcW w:w="610" w:type="pct"/>
            <w:shd w:val="clear" w:color="auto" w:fill="C00000"/>
            <w:vAlign w:val="center"/>
          </w:tcPr>
          <w:p w14:paraId="69958322" w14:textId="77777777" w:rsidR="00E33202" w:rsidRPr="00C71E8A" w:rsidRDefault="00E33202" w:rsidP="00C44AFD">
            <w:pPr>
              <w:pStyle w:val="TableHeader"/>
            </w:pPr>
            <w:r w:rsidRPr="00C71E8A">
              <w:t>REQ</w:t>
            </w:r>
          </w:p>
        </w:tc>
      </w:tr>
      <w:tr w:rsidR="00E33202" w:rsidRPr="001F0550" w14:paraId="49850449" w14:textId="77777777" w:rsidTr="00C44AFD">
        <w:trPr>
          <w:trHeight w:val="314"/>
          <w:jc w:val="center"/>
        </w:trPr>
        <w:tc>
          <w:tcPr>
            <w:tcW w:w="387" w:type="pct"/>
            <w:shd w:val="clear" w:color="auto" w:fill="auto"/>
            <w:vAlign w:val="center"/>
          </w:tcPr>
          <w:p w14:paraId="2434B9B6"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15C534BD" w14:textId="77777777" w:rsidR="00E33202" w:rsidRPr="00C663F5" w:rsidRDefault="00E33202" w:rsidP="00C44AFD">
            <w:pPr>
              <w:pStyle w:val="TableContentLeft"/>
            </w:pPr>
            <w:r w:rsidRPr="00C663F5">
              <w:t>PROC_TLS_INITIALIZATION_SERVER_AUTH on ES9+</w:t>
            </w:r>
          </w:p>
        </w:tc>
      </w:tr>
      <w:tr w:rsidR="00E33202" w:rsidRPr="001F0550" w14:paraId="3A937D0D" w14:textId="77777777" w:rsidTr="00C44AFD">
        <w:trPr>
          <w:trHeight w:val="314"/>
          <w:jc w:val="center"/>
        </w:trPr>
        <w:tc>
          <w:tcPr>
            <w:tcW w:w="387" w:type="pct"/>
            <w:shd w:val="clear" w:color="auto" w:fill="auto"/>
            <w:vAlign w:val="center"/>
          </w:tcPr>
          <w:p w14:paraId="0F024541"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65279532" w14:textId="77777777" w:rsidR="00E33202" w:rsidRPr="00C663F5" w:rsidRDefault="00E33202" w:rsidP="00C44AFD">
            <w:pPr>
              <w:pStyle w:val="TableContentLeft"/>
            </w:pPr>
            <w:r w:rsidRPr="00C663F5">
              <w:t>PROC_ES9+_INIT_AUTH</w:t>
            </w:r>
          </w:p>
        </w:tc>
      </w:tr>
      <w:tr w:rsidR="00E33202" w:rsidRPr="001F0550" w14:paraId="292EE356" w14:textId="77777777" w:rsidTr="00C44AFD">
        <w:trPr>
          <w:trHeight w:val="314"/>
          <w:jc w:val="center"/>
        </w:trPr>
        <w:tc>
          <w:tcPr>
            <w:tcW w:w="387" w:type="pct"/>
            <w:shd w:val="clear" w:color="auto" w:fill="auto"/>
            <w:vAlign w:val="center"/>
          </w:tcPr>
          <w:p w14:paraId="4731260D" w14:textId="77777777" w:rsidR="00E33202" w:rsidRPr="00C663F5" w:rsidRDefault="00E33202" w:rsidP="00C44AFD">
            <w:pPr>
              <w:pStyle w:val="TableContentLeft"/>
            </w:pPr>
            <w:r w:rsidRPr="00C663F5">
              <w:t>1</w:t>
            </w:r>
          </w:p>
        </w:tc>
        <w:tc>
          <w:tcPr>
            <w:tcW w:w="716" w:type="pct"/>
            <w:shd w:val="clear" w:color="auto" w:fill="auto"/>
            <w:vAlign w:val="center"/>
          </w:tcPr>
          <w:p w14:paraId="438DA1C1" w14:textId="77777777" w:rsidR="00E33202" w:rsidRPr="00C663F5" w:rsidRDefault="00E33202" w:rsidP="00C44AFD">
            <w:pPr>
              <w:pStyle w:val="TableContentLeft"/>
            </w:pPr>
            <w:r w:rsidRPr="00C663F5">
              <w:t>LPAd → S_SM-DP+</w:t>
            </w:r>
          </w:p>
        </w:tc>
        <w:tc>
          <w:tcPr>
            <w:tcW w:w="1503" w:type="pct"/>
            <w:shd w:val="clear" w:color="auto" w:fill="auto"/>
            <w:vAlign w:val="center"/>
          </w:tcPr>
          <w:p w14:paraId="2B834B92"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66F6ED70" w14:textId="77777777" w:rsidR="00E33202" w:rsidRPr="00C663F5" w:rsidRDefault="00E33202" w:rsidP="00C44AFD">
            <w:pPr>
              <w:pStyle w:val="TableContentLeft"/>
            </w:pPr>
            <w:r w:rsidRPr="00C663F5">
              <w:t xml:space="preserve">MTD_HTTP_REQ(   #TEST_DP_ADDRESS1,   #PATH_AUTH_CLIENT,   MTD_AUTHENTICATE_CLIENT(&lt;S_TRANSACTION_ID&gt;, </w:t>
            </w:r>
          </w:p>
          <w:p w14:paraId="29FFD3E1"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567031AF" w14:textId="77777777" w:rsidR="00E33202" w:rsidRPr="001F0550" w:rsidRDefault="00E33202" w:rsidP="00C44AFD">
            <w:pPr>
              <w:pStyle w:val="TableContentLeft"/>
            </w:pPr>
          </w:p>
        </w:tc>
      </w:tr>
      <w:tr w:rsidR="00E33202" w:rsidRPr="001F0550" w14:paraId="16F858A0" w14:textId="77777777" w:rsidTr="00C44AFD">
        <w:trPr>
          <w:trHeight w:val="314"/>
          <w:jc w:val="center"/>
        </w:trPr>
        <w:tc>
          <w:tcPr>
            <w:tcW w:w="387" w:type="pct"/>
            <w:shd w:val="clear" w:color="auto" w:fill="auto"/>
            <w:vAlign w:val="center"/>
          </w:tcPr>
          <w:p w14:paraId="06D42F24" w14:textId="77777777" w:rsidR="00E33202" w:rsidRPr="00C663F5" w:rsidRDefault="00E33202" w:rsidP="00C44AFD">
            <w:pPr>
              <w:pStyle w:val="TableContentLeft"/>
            </w:pPr>
            <w:r w:rsidRPr="00C663F5">
              <w:t>2</w:t>
            </w:r>
          </w:p>
        </w:tc>
        <w:tc>
          <w:tcPr>
            <w:tcW w:w="716" w:type="pct"/>
            <w:shd w:val="clear" w:color="auto" w:fill="auto"/>
            <w:vAlign w:val="center"/>
          </w:tcPr>
          <w:p w14:paraId="152123D7" w14:textId="77777777" w:rsidR="00E33202" w:rsidRPr="00C663F5" w:rsidRDefault="00E33202" w:rsidP="00C44AFD">
            <w:pPr>
              <w:pStyle w:val="TableContentLeft"/>
            </w:pPr>
            <w:r w:rsidRPr="00C663F5">
              <w:t>S_SM-DP+ → LPAd</w:t>
            </w:r>
          </w:p>
        </w:tc>
        <w:tc>
          <w:tcPr>
            <w:tcW w:w="1503" w:type="pct"/>
            <w:shd w:val="clear" w:color="auto" w:fill="auto"/>
            <w:vAlign w:val="center"/>
          </w:tcPr>
          <w:p w14:paraId="3368A594" w14:textId="77777777" w:rsidR="00E33202" w:rsidRPr="00C663F5" w:rsidRDefault="00E33202" w:rsidP="00C44AFD">
            <w:pPr>
              <w:pStyle w:val="TableContentLeft"/>
              <w:rPr>
                <w:lang w:val="es-ES_tradnl"/>
              </w:rPr>
            </w:pPr>
            <w:r w:rsidRPr="00C663F5">
              <w:rPr>
                <w:lang w:val="es-ES_tradnl"/>
              </w:rPr>
              <w:t xml:space="preserve">MTD_HTTP_RESP( #R_ERROR_8_2_6_3_8) </w:t>
            </w:r>
          </w:p>
        </w:tc>
        <w:tc>
          <w:tcPr>
            <w:tcW w:w="1783" w:type="pct"/>
            <w:shd w:val="clear" w:color="auto" w:fill="auto"/>
            <w:vAlign w:val="center"/>
          </w:tcPr>
          <w:p w14:paraId="50A4FAA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642FC07D" w14:textId="77777777" w:rsidR="00E33202" w:rsidRPr="001F0550" w:rsidRDefault="00E33202" w:rsidP="00C44AFD">
            <w:pPr>
              <w:pStyle w:val="TableContentLeft"/>
            </w:pPr>
            <w:r w:rsidRPr="001F0550">
              <w:t>RQ31_083</w:t>
            </w:r>
            <w:r>
              <w:t xml:space="preserve"> </w:t>
            </w:r>
            <w:r w:rsidRPr="001F0550">
              <w:t>RQ31_090</w:t>
            </w:r>
            <w:r>
              <w:t xml:space="preserve"> </w:t>
            </w:r>
            <w:r w:rsidRPr="001F0550">
              <w:t>RQ56_030</w:t>
            </w:r>
          </w:p>
        </w:tc>
      </w:tr>
      <w:tr w:rsidR="00E33202" w:rsidRPr="001F0550" w14:paraId="0A838C57" w14:textId="77777777" w:rsidTr="00C44AFD">
        <w:trPr>
          <w:trHeight w:val="314"/>
          <w:jc w:val="center"/>
        </w:trPr>
        <w:tc>
          <w:tcPr>
            <w:tcW w:w="387" w:type="pct"/>
            <w:shd w:val="clear" w:color="auto" w:fill="auto"/>
            <w:vAlign w:val="center"/>
          </w:tcPr>
          <w:p w14:paraId="506CA41A" w14:textId="77777777" w:rsidR="00E33202" w:rsidRPr="00C663F5" w:rsidRDefault="00E33202" w:rsidP="00C44AFD">
            <w:pPr>
              <w:pStyle w:val="TableContentLeft"/>
            </w:pPr>
            <w:r w:rsidRPr="00C663F5">
              <w:t>3</w:t>
            </w:r>
          </w:p>
        </w:tc>
        <w:tc>
          <w:tcPr>
            <w:tcW w:w="716" w:type="pct"/>
            <w:shd w:val="clear" w:color="auto" w:fill="auto"/>
            <w:vAlign w:val="center"/>
          </w:tcPr>
          <w:p w14:paraId="72E05933" w14:textId="77777777" w:rsidR="00E33202" w:rsidRPr="00C663F5" w:rsidRDefault="00E33202" w:rsidP="00C44AFD">
            <w:pPr>
              <w:pStyle w:val="TableContentLeft"/>
            </w:pPr>
            <w:r w:rsidRPr="00C663F5">
              <w:t>LPAd → S_SM-DP+</w:t>
            </w:r>
          </w:p>
        </w:tc>
        <w:tc>
          <w:tcPr>
            <w:tcW w:w="1503" w:type="pct"/>
            <w:shd w:val="clear" w:color="auto" w:fill="auto"/>
            <w:vAlign w:val="center"/>
          </w:tcPr>
          <w:p w14:paraId="23CAFEFA"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3DA483A1"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6B5A83EA" w14:textId="77777777" w:rsidR="00E33202" w:rsidRPr="001F0550" w:rsidRDefault="00E33202" w:rsidP="00C44AFD">
            <w:pPr>
              <w:pStyle w:val="TableContentLeft"/>
            </w:pPr>
            <w:r w:rsidRPr="001F0550">
              <w:t>RQ56_030 RQ56_033 RQ56_041</w:t>
            </w:r>
          </w:p>
        </w:tc>
      </w:tr>
    </w:tbl>
    <w:p w14:paraId="73ABA178" w14:textId="77777777" w:rsidR="00E33202" w:rsidRPr="001F0550" w:rsidRDefault="00E33202" w:rsidP="00E33202">
      <w:pPr>
        <w:pStyle w:val="Heading6no"/>
      </w:pPr>
      <w:r w:rsidRPr="001F0550">
        <w:t>Test Sequence #11 Error: Refused E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0E34CB57" w14:textId="77777777" w:rsidTr="00C44AFD">
        <w:trPr>
          <w:trHeight w:val="314"/>
          <w:jc w:val="center"/>
        </w:trPr>
        <w:tc>
          <w:tcPr>
            <w:tcW w:w="387" w:type="pct"/>
            <w:shd w:val="clear" w:color="auto" w:fill="C00000"/>
            <w:vAlign w:val="center"/>
          </w:tcPr>
          <w:p w14:paraId="1A5E7DD2" w14:textId="77777777" w:rsidR="00E33202" w:rsidRPr="0061518F" w:rsidRDefault="00E33202" w:rsidP="00C44AFD">
            <w:pPr>
              <w:pStyle w:val="TableHeader"/>
            </w:pPr>
            <w:r w:rsidRPr="001A336D">
              <w:t>Step</w:t>
            </w:r>
          </w:p>
        </w:tc>
        <w:tc>
          <w:tcPr>
            <w:tcW w:w="716" w:type="pct"/>
            <w:shd w:val="clear" w:color="auto" w:fill="C00000"/>
            <w:vAlign w:val="center"/>
          </w:tcPr>
          <w:p w14:paraId="360D9344" w14:textId="77777777" w:rsidR="00E33202" w:rsidRPr="00065A81" w:rsidRDefault="00E33202" w:rsidP="00C44AFD">
            <w:pPr>
              <w:pStyle w:val="TableHeader"/>
            </w:pPr>
            <w:r w:rsidRPr="00065A81">
              <w:t>Direction</w:t>
            </w:r>
          </w:p>
        </w:tc>
        <w:tc>
          <w:tcPr>
            <w:tcW w:w="1503" w:type="pct"/>
            <w:shd w:val="clear" w:color="auto" w:fill="C00000"/>
            <w:vAlign w:val="center"/>
          </w:tcPr>
          <w:p w14:paraId="41D77776"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020EC8F5" w14:textId="77777777" w:rsidR="00E33202" w:rsidRPr="007E5B2A" w:rsidRDefault="00E33202" w:rsidP="00C44AFD">
            <w:pPr>
              <w:pStyle w:val="TableHeader"/>
            </w:pPr>
            <w:r w:rsidRPr="007E5B2A">
              <w:t>Expected result</w:t>
            </w:r>
          </w:p>
        </w:tc>
        <w:tc>
          <w:tcPr>
            <w:tcW w:w="610" w:type="pct"/>
            <w:shd w:val="clear" w:color="auto" w:fill="C00000"/>
            <w:vAlign w:val="center"/>
          </w:tcPr>
          <w:p w14:paraId="0C3FFF60" w14:textId="77777777" w:rsidR="00E33202" w:rsidRPr="00F85498" w:rsidRDefault="00E33202" w:rsidP="00C44AFD">
            <w:pPr>
              <w:pStyle w:val="TableHeader"/>
            </w:pPr>
            <w:r w:rsidRPr="00F85498">
              <w:t>REQ</w:t>
            </w:r>
          </w:p>
        </w:tc>
      </w:tr>
      <w:tr w:rsidR="00E33202" w:rsidRPr="00C663F5" w14:paraId="1364E635" w14:textId="77777777" w:rsidTr="00C44AFD">
        <w:trPr>
          <w:trHeight w:val="314"/>
          <w:jc w:val="center"/>
        </w:trPr>
        <w:tc>
          <w:tcPr>
            <w:tcW w:w="387" w:type="pct"/>
            <w:shd w:val="clear" w:color="auto" w:fill="auto"/>
            <w:vAlign w:val="center"/>
          </w:tcPr>
          <w:p w14:paraId="1A697B53"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5BACE89E" w14:textId="77777777" w:rsidR="00E33202" w:rsidRPr="00C663F5" w:rsidRDefault="00E33202" w:rsidP="00C44AFD">
            <w:pPr>
              <w:pStyle w:val="TableContentLeft"/>
            </w:pPr>
            <w:r w:rsidRPr="00C663F5">
              <w:t>PROC_TLS_INITIALIZATION_SERVER_AUTH on ES9+</w:t>
            </w:r>
          </w:p>
        </w:tc>
      </w:tr>
      <w:tr w:rsidR="00E33202" w:rsidRPr="00C663F5" w14:paraId="200EC0FF" w14:textId="77777777" w:rsidTr="00C44AFD">
        <w:trPr>
          <w:trHeight w:val="314"/>
          <w:jc w:val="center"/>
        </w:trPr>
        <w:tc>
          <w:tcPr>
            <w:tcW w:w="387" w:type="pct"/>
            <w:shd w:val="clear" w:color="auto" w:fill="auto"/>
            <w:vAlign w:val="center"/>
          </w:tcPr>
          <w:p w14:paraId="20E03129"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53CAA452" w14:textId="77777777" w:rsidR="00E33202" w:rsidRPr="00C663F5" w:rsidRDefault="00E33202" w:rsidP="00C44AFD">
            <w:pPr>
              <w:pStyle w:val="TableContentLeft"/>
            </w:pPr>
            <w:r w:rsidRPr="00C663F5">
              <w:t>PROC_ES9+_INIT_AUTH</w:t>
            </w:r>
          </w:p>
        </w:tc>
      </w:tr>
      <w:tr w:rsidR="00E33202" w:rsidRPr="00C663F5" w14:paraId="2FC5DE85" w14:textId="77777777" w:rsidTr="00C44AFD">
        <w:trPr>
          <w:trHeight w:val="314"/>
          <w:jc w:val="center"/>
        </w:trPr>
        <w:tc>
          <w:tcPr>
            <w:tcW w:w="387" w:type="pct"/>
            <w:shd w:val="clear" w:color="auto" w:fill="auto"/>
            <w:vAlign w:val="center"/>
          </w:tcPr>
          <w:p w14:paraId="710EBCFE" w14:textId="77777777" w:rsidR="00E33202" w:rsidRPr="00C663F5" w:rsidRDefault="00E33202" w:rsidP="00C44AFD">
            <w:pPr>
              <w:pStyle w:val="TableContentLeft"/>
            </w:pPr>
            <w:r w:rsidRPr="00C663F5">
              <w:t>1</w:t>
            </w:r>
          </w:p>
        </w:tc>
        <w:tc>
          <w:tcPr>
            <w:tcW w:w="716" w:type="pct"/>
            <w:shd w:val="clear" w:color="auto" w:fill="auto"/>
            <w:vAlign w:val="center"/>
          </w:tcPr>
          <w:p w14:paraId="5D754B9E" w14:textId="77777777" w:rsidR="00E33202" w:rsidRPr="00C663F5" w:rsidRDefault="00E33202" w:rsidP="00C44AFD">
            <w:pPr>
              <w:pStyle w:val="TableContentLeft"/>
            </w:pPr>
            <w:r w:rsidRPr="00C663F5">
              <w:t>LPAd → S_SM-DP+</w:t>
            </w:r>
          </w:p>
        </w:tc>
        <w:tc>
          <w:tcPr>
            <w:tcW w:w="1503" w:type="pct"/>
            <w:shd w:val="clear" w:color="auto" w:fill="auto"/>
            <w:vAlign w:val="center"/>
          </w:tcPr>
          <w:p w14:paraId="77E2C33D"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168E901" w14:textId="77777777" w:rsidR="00E33202" w:rsidRPr="00C663F5" w:rsidRDefault="00E33202" w:rsidP="00C44AFD">
            <w:pPr>
              <w:pStyle w:val="TableContentLeft"/>
            </w:pPr>
            <w:r w:rsidRPr="00C663F5">
              <w:t xml:space="preserve">MTD_HTTP_REQ(   #TEST_DP_ADDRESS1,   #PATH_AUTH_CLIENT,   </w:t>
            </w:r>
            <w:r w:rsidRPr="00C663F5">
              <w:lastRenderedPageBreak/>
              <w:t xml:space="preserve">MTD_AUTHENTICATE_CLIENT(&lt;S_TRANSACTION_ID&gt;, </w:t>
            </w:r>
          </w:p>
          <w:p w14:paraId="40BFB04B"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14DAFA6D" w14:textId="77777777" w:rsidR="00E33202" w:rsidRPr="00C663F5" w:rsidRDefault="00E33202" w:rsidP="00C44AFD">
            <w:pPr>
              <w:pStyle w:val="TableContentLeft"/>
            </w:pPr>
          </w:p>
        </w:tc>
      </w:tr>
      <w:tr w:rsidR="00E33202" w:rsidRPr="00C663F5" w14:paraId="2ABE6435" w14:textId="77777777" w:rsidTr="00C44AFD">
        <w:trPr>
          <w:trHeight w:val="314"/>
          <w:jc w:val="center"/>
        </w:trPr>
        <w:tc>
          <w:tcPr>
            <w:tcW w:w="387" w:type="pct"/>
            <w:shd w:val="clear" w:color="auto" w:fill="auto"/>
            <w:vAlign w:val="center"/>
          </w:tcPr>
          <w:p w14:paraId="54F673A0" w14:textId="77777777" w:rsidR="00E33202" w:rsidRPr="00C663F5" w:rsidRDefault="00E33202" w:rsidP="00C44AFD">
            <w:pPr>
              <w:pStyle w:val="TableContentLeft"/>
            </w:pPr>
            <w:r w:rsidRPr="00C663F5">
              <w:t>2</w:t>
            </w:r>
          </w:p>
        </w:tc>
        <w:tc>
          <w:tcPr>
            <w:tcW w:w="716" w:type="pct"/>
            <w:shd w:val="clear" w:color="auto" w:fill="auto"/>
            <w:vAlign w:val="center"/>
          </w:tcPr>
          <w:p w14:paraId="0DBE9CC4" w14:textId="77777777" w:rsidR="00E33202" w:rsidRPr="00C663F5" w:rsidRDefault="00E33202" w:rsidP="00C44AFD">
            <w:pPr>
              <w:pStyle w:val="TableContentLeft"/>
            </w:pPr>
            <w:r w:rsidRPr="00C663F5">
              <w:t>S_SM-DP+ → LPAd</w:t>
            </w:r>
          </w:p>
        </w:tc>
        <w:tc>
          <w:tcPr>
            <w:tcW w:w="1503" w:type="pct"/>
            <w:shd w:val="clear" w:color="auto" w:fill="auto"/>
            <w:vAlign w:val="center"/>
          </w:tcPr>
          <w:p w14:paraId="6490C44C" w14:textId="77777777" w:rsidR="00E33202" w:rsidRPr="00C663F5" w:rsidRDefault="00E33202" w:rsidP="00C44AFD">
            <w:pPr>
              <w:pStyle w:val="TableContentLeft"/>
              <w:rPr>
                <w:lang w:val="es-ES_tradnl"/>
              </w:rPr>
            </w:pPr>
            <w:r w:rsidRPr="00C663F5">
              <w:rPr>
                <w:lang w:val="es-ES_tradnl"/>
              </w:rPr>
              <w:t xml:space="preserve">MTD_HTTP_RESP( #R_ERROR_8_1_1_3_8) </w:t>
            </w:r>
          </w:p>
        </w:tc>
        <w:tc>
          <w:tcPr>
            <w:tcW w:w="1783" w:type="pct"/>
            <w:shd w:val="clear" w:color="auto" w:fill="auto"/>
            <w:vAlign w:val="center"/>
          </w:tcPr>
          <w:p w14:paraId="20C78130"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20B3BF4B" w14:textId="77777777" w:rsidR="00E33202" w:rsidRPr="00C663F5" w:rsidRDefault="00E33202" w:rsidP="00C44AFD">
            <w:pPr>
              <w:pStyle w:val="TableContentLeft"/>
            </w:pPr>
            <w:r w:rsidRPr="00C663F5">
              <w:t>RQ31_083 RQ56_030</w:t>
            </w:r>
          </w:p>
        </w:tc>
      </w:tr>
      <w:tr w:rsidR="00E33202" w:rsidRPr="00C663F5" w14:paraId="2D61A772" w14:textId="77777777" w:rsidTr="00C44AFD">
        <w:trPr>
          <w:trHeight w:val="314"/>
          <w:jc w:val="center"/>
        </w:trPr>
        <w:tc>
          <w:tcPr>
            <w:tcW w:w="387" w:type="pct"/>
            <w:shd w:val="clear" w:color="auto" w:fill="auto"/>
            <w:vAlign w:val="center"/>
          </w:tcPr>
          <w:p w14:paraId="6517156D" w14:textId="77777777" w:rsidR="00E33202" w:rsidRPr="00C663F5" w:rsidRDefault="00E33202" w:rsidP="00C44AFD">
            <w:pPr>
              <w:pStyle w:val="TableContentLeft"/>
            </w:pPr>
            <w:r w:rsidRPr="00C663F5">
              <w:t>3</w:t>
            </w:r>
          </w:p>
        </w:tc>
        <w:tc>
          <w:tcPr>
            <w:tcW w:w="716" w:type="pct"/>
            <w:shd w:val="clear" w:color="auto" w:fill="auto"/>
            <w:vAlign w:val="center"/>
          </w:tcPr>
          <w:p w14:paraId="419DDE13" w14:textId="77777777" w:rsidR="00E33202" w:rsidRPr="00C663F5" w:rsidRDefault="00E33202" w:rsidP="00C44AFD">
            <w:pPr>
              <w:pStyle w:val="TableContentLeft"/>
            </w:pPr>
            <w:r w:rsidRPr="00C663F5">
              <w:t>LPAd → S_SM-DP+</w:t>
            </w:r>
          </w:p>
        </w:tc>
        <w:tc>
          <w:tcPr>
            <w:tcW w:w="1503" w:type="pct"/>
            <w:shd w:val="clear" w:color="auto" w:fill="auto"/>
            <w:vAlign w:val="center"/>
          </w:tcPr>
          <w:p w14:paraId="605D52D2"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773F2CE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DAAD2B1" w14:textId="77777777" w:rsidR="00E33202" w:rsidRPr="00C663F5" w:rsidRDefault="00E33202" w:rsidP="00C44AFD">
            <w:pPr>
              <w:pStyle w:val="TableContentLeft"/>
            </w:pPr>
            <w:r w:rsidRPr="00C663F5">
              <w:t>RQ56_030 RQ56_041</w:t>
            </w:r>
          </w:p>
        </w:tc>
      </w:tr>
    </w:tbl>
    <w:p w14:paraId="16617D69" w14:textId="77777777" w:rsidR="00E33202" w:rsidRPr="00C663F5" w:rsidRDefault="00E33202" w:rsidP="00E33202">
      <w:pPr>
        <w:pStyle w:val="Heading6no"/>
      </w:pPr>
      <w:r w:rsidRPr="00C663F5">
        <w:t>Test Sequence #12 Error: No Eligible Profile for this eUICC/Devic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6"/>
        <w:gridCol w:w="2723"/>
        <w:gridCol w:w="3214"/>
        <w:gridCol w:w="1099"/>
      </w:tblGrid>
      <w:tr w:rsidR="00E33202" w:rsidRPr="001F0550" w14:paraId="6C865704" w14:textId="77777777" w:rsidTr="00C44AFD">
        <w:trPr>
          <w:trHeight w:val="314"/>
          <w:jc w:val="center"/>
        </w:trPr>
        <w:tc>
          <w:tcPr>
            <w:tcW w:w="388" w:type="pct"/>
            <w:shd w:val="clear" w:color="auto" w:fill="C00000"/>
            <w:vAlign w:val="center"/>
          </w:tcPr>
          <w:p w14:paraId="3514D314" w14:textId="77777777" w:rsidR="00E33202" w:rsidRPr="0061518F" w:rsidRDefault="00E33202" w:rsidP="00C44AFD">
            <w:pPr>
              <w:pStyle w:val="TableHeader"/>
            </w:pPr>
            <w:r w:rsidRPr="001A336D">
              <w:t>Step</w:t>
            </w:r>
          </w:p>
        </w:tc>
        <w:tc>
          <w:tcPr>
            <w:tcW w:w="708" w:type="pct"/>
            <w:shd w:val="clear" w:color="auto" w:fill="C00000"/>
            <w:vAlign w:val="center"/>
          </w:tcPr>
          <w:p w14:paraId="7AF26700" w14:textId="77777777" w:rsidR="00E33202" w:rsidRPr="00065A81" w:rsidRDefault="00E33202" w:rsidP="00C44AFD">
            <w:pPr>
              <w:pStyle w:val="TableHeader"/>
            </w:pPr>
            <w:r w:rsidRPr="00065A81">
              <w:t>Direction</w:t>
            </w:r>
          </w:p>
        </w:tc>
        <w:tc>
          <w:tcPr>
            <w:tcW w:w="1511" w:type="pct"/>
            <w:shd w:val="clear" w:color="auto" w:fill="C00000"/>
            <w:vAlign w:val="center"/>
          </w:tcPr>
          <w:p w14:paraId="406668CE"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33CF7FC7" w14:textId="77777777" w:rsidR="00E33202" w:rsidRPr="007E5B2A" w:rsidRDefault="00E33202" w:rsidP="00C44AFD">
            <w:pPr>
              <w:pStyle w:val="TableHeader"/>
            </w:pPr>
            <w:r w:rsidRPr="007E5B2A">
              <w:t>Expected result</w:t>
            </w:r>
          </w:p>
        </w:tc>
        <w:tc>
          <w:tcPr>
            <w:tcW w:w="610" w:type="pct"/>
            <w:shd w:val="clear" w:color="auto" w:fill="C00000"/>
            <w:vAlign w:val="center"/>
          </w:tcPr>
          <w:p w14:paraId="3A65C012" w14:textId="77777777" w:rsidR="00E33202" w:rsidRPr="00F85498" w:rsidRDefault="00E33202" w:rsidP="00C44AFD">
            <w:pPr>
              <w:pStyle w:val="TableHeader"/>
            </w:pPr>
            <w:r w:rsidRPr="00F85498">
              <w:t>REQ</w:t>
            </w:r>
          </w:p>
        </w:tc>
      </w:tr>
      <w:tr w:rsidR="00E33202" w:rsidRPr="00C663F5" w14:paraId="34BFFE5D" w14:textId="77777777" w:rsidTr="00C44AFD">
        <w:trPr>
          <w:trHeight w:val="314"/>
          <w:jc w:val="center"/>
        </w:trPr>
        <w:tc>
          <w:tcPr>
            <w:tcW w:w="388" w:type="pct"/>
            <w:shd w:val="clear" w:color="auto" w:fill="auto"/>
            <w:vAlign w:val="center"/>
          </w:tcPr>
          <w:p w14:paraId="78C5248B"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3E17DE82" w14:textId="77777777" w:rsidR="00E33202" w:rsidRPr="00C663F5" w:rsidRDefault="00E33202" w:rsidP="00C44AFD">
            <w:pPr>
              <w:pStyle w:val="TableContentLeft"/>
            </w:pPr>
            <w:r w:rsidRPr="00C663F5">
              <w:t>PROC_TLS_INITIALIZATION_SERVER_AUTH on ES9+</w:t>
            </w:r>
          </w:p>
        </w:tc>
      </w:tr>
      <w:tr w:rsidR="00E33202" w:rsidRPr="00C663F5" w14:paraId="263333DB" w14:textId="77777777" w:rsidTr="00C44AFD">
        <w:trPr>
          <w:trHeight w:val="314"/>
          <w:jc w:val="center"/>
        </w:trPr>
        <w:tc>
          <w:tcPr>
            <w:tcW w:w="388" w:type="pct"/>
            <w:shd w:val="clear" w:color="auto" w:fill="auto"/>
            <w:vAlign w:val="center"/>
          </w:tcPr>
          <w:p w14:paraId="448E0728"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17B56D6A" w14:textId="77777777" w:rsidR="00E33202" w:rsidRPr="00C663F5" w:rsidRDefault="00E33202" w:rsidP="00C44AFD">
            <w:pPr>
              <w:pStyle w:val="TableContentLeft"/>
            </w:pPr>
            <w:r w:rsidRPr="00C663F5">
              <w:t>PROC_ES9+_INIT_AUTH</w:t>
            </w:r>
          </w:p>
        </w:tc>
      </w:tr>
      <w:tr w:rsidR="00E33202" w:rsidRPr="00C663F5" w14:paraId="309DB415" w14:textId="77777777" w:rsidTr="00C44AFD">
        <w:trPr>
          <w:trHeight w:val="314"/>
          <w:jc w:val="center"/>
        </w:trPr>
        <w:tc>
          <w:tcPr>
            <w:tcW w:w="388" w:type="pct"/>
            <w:shd w:val="clear" w:color="auto" w:fill="auto"/>
            <w:vAlign w:val="center"/>
          </w:tcPr>
          <w:p w14:paraId="155922D1" w14:textId="77777777" w:rsidR="00E33202" w:rsidRPr="00C663F5" w:rsidRDefault="00E33202" w:rsidP="00C44AFD">
            <w:pPr>
              <w:pStyle w:val="TableContentLeft"/>
            </w:pPr>
            <w:r w:rsidRPr="00C663F5">
              <w:t>1</w:t>
            </w:r>
          </w:p>
        </w:tc>
        <w:tc>
          <w:tcPr>
            <w:tcW w:w="708" w:type="pct"/>
            <w:shd w:val="clear" w:color="auto" w:fill="auto"/>
            <w:vAlign w:val="center"/>
          </w:tcPr>
          <w:p w14:paraId="17995FA1" w14:textId="77777777" w:rsidR="00E33202" w:rsidRPr="00C663F5" w:rsidRDefault="00E33202" w:rsidP="00C44AFD">
            <w:pPr>
              <w:pStyle w:val="TableContentLeft"/>
            </w:pPr>
            <w:r w:rsidRPr="00C663F5">
              <w:t>LPAd → S_SM-DP+</w:t>
            </w:r>
          </w:p>
        </w:tc>
        <w:tc>
          <w:tcPr>
            <w:tcW w:w="1511" w:type="pct"/>
            <w:shd w:val="clear" w:color="auto" w:fill="auto"/>
            <w:vAlign w:val="center"/>
          </w:tcPr>
          <w:p w14:paraId="71F663B3"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145BBD6B" w14:textId="77777777" w:rsidR="00E33202" w:rsidRPr="00C663F5" w:rsidRDefault="00E33202" w:rsidP="00C44AFD">
            <w:pPr>
              <w:pStyle w:val="TableContentLeft"/>
            </w:pPr>
            <w:r w:rsidRPr="00C663F5">
              <w:t xml:space="preserve">MTD_HTTP_REQ(   #TEST_DP_ADDRESS1,   #PATH_AUTH_CLIENT,   MTD_AUTHENTICATE_CLIENT(&lt;S_TRANSACTION_ID&gt;, </w:t>
            </w:r>
          </w:p>
          <w:p w14:paraId="1E7E8139"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763028E4" w14:textId="77777777" w:rsidR="00E33202" w:rsidRPr="00C663F5" w:rsidRDefault="00E33202" w:rsidP="00C44AFD">
            <w:pPr>
              <w:pStyle w:val="TableContentLeft"/>
            </w:pPr>
          </w:p>
        </w:tc>
      </w:tr>
      <w:tr w:rsidR="00E33202" w:rsidRPr="00C663F5" w14:paraId="7360C918" w14:textId="77777777" w:rsidTr="00C44AFD">
        <w:trPr>
          <w:trHeight w:val="314"/>
          <w:jc w:val="center"/>
        </w:trPr>
        <w:tc>
          <w:tcPr>
            <w:tcW w:w="388" w:type="pct"/>
            <w:shd w:val="clear" w:color="auto" w:fill="auto"/>
            <w:vAlign w:val="center"/>
          </w:tcPr>
          <w:p w14:paraId="2D1249D8" w14:textId="77777777" w:rsidR="00E33202" w:rsidRPr="00C663F5" w:rsidRDefault="00E33202" w:rsidP="00C44AFD">
            <w:pPr>
              <w:pStyle w:val="TableContentLeft"/>
            </w:pPr>
            <w:r w:rsidRPr="00C663F5">
              <w:t>2</w:t>
            </w:r>
          </w:p>
        </w:tc>
        <w:tc>
          <w:tcPr>
            <w:tcW w:w="708" w:type="pct"/>
            <w:shd w:val="clear" w:color="auto" w:fill="auto"/>
            <w:vAlign w:val="center"/>
          </w:tcPr>
          <w:p w14:paraId="31A7B07F" w14:textId="77777777" w:rsidR="00E33202" w:rsidRPr="00C663F5" w:rsidRDefault="00E33202" w:rsidP="00C44AFD">
            <w:pPr>
              <w:pStyle w:val="TableContentLeft"/>
            </w:pPr>
            <w:r w:rsidRPr="00C663F5">
              <w:t>S_SM-DP+ → LPAd</w:t>
            </w:r>
          </w:p>
        </w:tc>
        <w:tc>
          <w:tcPr>
            <w:tcW w:w="1511" w:type="pct"/>
            <w:shd w:val="clear" w:color="auto" w:fill="auto"/>
            <w:vAlign w:val="center"/>
          </w:tcPr>
          <w:p w14:paraId="092AC77D" w14:textId="77777777" w:rsidR="00E33202" w:rsidRPr="00C663F5" w:rsidRDefault="00E33202" w:rsidP="00C44AFD">
            <w:pPr>
              <w:pStyle w:val="TableContentLeft"/>
              <w:rPr>
                <w:lang w:val="es-ES_tradnl"/>
              </w:rPr>
            </w:pPr>
            <w:r w:rsidRPr="00C663F5">
              <w:rPr>
                <w:lang w:val="es-ES_tradnl"/>
              </w:rPr>
              <w:t xml:space="preserve">MTD_HTTP_RESP( #R_ERROR_8_2_5_4_3) </w:t>
            </w:r>
          </w:p>
        </w:tc>
        <w:tc>
          <w:tcPr>
            <w:tcW w:w="1783" w:type="pct"/>
            <w:shd w:val="clear" w:color="auto" w:fill="auto"/>
            <w:vAlign w:val="center"/>
          </w:tcPr>
          <w:p w14:paraId="4933C799"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627D1378" w14:textId="77777777" w:rsidR="00E33202" w:rsidRPr="00C663F5" w:rsidRDefault="00E33202" w:rsidP="00C44AFD">
            <w:pPr>
              <w:pStyle w:val="TableContentLeft"/>
            </w:pPr>
            <w:r w:rsidRPr="00C663F5">
              <w:t>RQ31_090 RQ31_083 RQ56_030</w:t>
            </w:r>
          </w:p>
        </w:tc>
      </w:tr>
      <w:tr w:rsidR="00E33202" w:rsidRPr="00C663F5" w14:paraId="2A5E508F" w14:textId="77777777" w:rsidTr="00C44AFD">
        <w:trPr>
          <w:trHeight w:val="314"/>
          <w:jc w:val="center"/>
        </w:trPr>
        <w:tc>
          <w:tcPr>
            <w:tcW w:w="388" w:type="pct"/>
            <w:shd w:val="clear" w:color="auto" w:fill="auto"/>
            <w:vAlign w:val="center"/>
          </w:tcPr>
          <w:p w14:paraId="630F8A23" w14:textId="77777777" w:rsidR="00E33202" w:rsidRPr="00C663F5" w:rsidRDefault="00E33202" w:rsidP="00C44AFD">
            <w:pPr>
              <w:pStyle w:val="TableContentLeft"/>
            </w:pPr>
            <w:r w:rsidRPr="00C663F5">
              <w:t>3</w:t>
            </w:r>
          </w:p>
        </w:tc>
        <w:tc>
          <w:tcPr>
            <w:tcW w:w="708" w:type="pct"/>
            <w:shd w:val="clear" w:color="auto" w:fill="auto"/>
            <w:vAlign w:val="center"/>
          </w:tcPr>
          <w:p w14:paraId="66335A9F" w14:textId="77777777" w:rsidR="00E33202" w:rsidRPr="00C663F5" w:rsidRDefault="00E33202" w:rsidP="00C44AFD">
            <w:pPr>
              <w:pStyle w:val="TableContentLeft"/>
            </w:pPr>
            <w:r w:rsidRPr="00C663F5">
              <w:t>LPAd → S_SM-DP+</w:t>
            </w:r>
          </w:p>
        </w:tc>
        <w:tc>
          <w:tcPr>
            <w:tcW w:w="1511" w:type="pct"/>
            <w:shd w:val="clear" w:color="auto" w:fill="auto"/>
            <w:vAlign w:val="center"/>
          </w:tcPr>
          <w:p w14:paraId="5B2873E8"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39F3659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98C6728" w14:textId="77777777" w:rsidR="00E33202" w:rsidRPr="00C663F5" w:rsidRDefault="00E33202" w:rsidP="00C44AFD">
            <w:pPr>
              <w:pStyle w:val="TableContentLeft"/>
            </w:pPr>
            <w:r w:rsidRPr="00C663F5">
              <w:t>RQ56_030</w:t>
            </w:r>
            <w:r>
              <w:t xml:space="preserve"> </w:t>
            </w:r>
            <w:r w:rsidRPr="00C663F5">
              <w:t>RQ56_041</w:t>
            </w:r>
          </w:p>
        </w:tc>
      </w:tr>
    </w:tbl>
    <w:p w14:paraId="7F454E6B" w14:textId="77777777" w:rsidR="00E33202" w:rsidRPr="00C663F5" w:rsidRDefault="00E33202" w:rsidP="00E33202">
      <w:pPr>
        <w:pStyle w:val="Heading6no"/>
      </w:pPr>
      <w:r w:rsidRPr="00C663F5">
        <w:t>Test Sequence #13 Error: Expired Download Order</w:t>
      </w:r>
    </w:p>
    <w:tbl>
      <w:tblPr>
        <w:tblW w:w="500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725DBF2E"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tcPr>
          <w:p w14:paraId="20DE6239" w14:textId="77777777" w:rsidR="00E33202" w:rsidRPr="0061518F" w:rsidRDefault="00E33202" w:rsidP="00C44AFD">
            <w:pPr>
              <w:pStyle w:val="TableHeader"/>
            </w:pPr>
            <w:r w:rsidRPr="001A336D">
              <w:t>Step</w:t>
            </w:r>
          </w:p>
        </w:tc>
        <w:tc>
          <w:tcPr>
            <w:tcW w:w="716" w:type="pct"/>
            <w:tcBorders>
              <w:top w:val="single" w:sz="6" w:space="0" w:color="auto"/>
              <w:left w:val="single" w:sz="6" w:space="0" w:color="auto"/>
              <w:bottom w:val="single" w:sz="6" w:space="0" w:color="auto"/>
              <w:right w:val="single" w:sz="6" w:space="0" w:color="auto"/>
            </w:tcBorders>
            <w:shd w:val="clear" w:color="auto" w:fill="C00000"/>
            <w:vAlign w:val="center"/>
          </w:tcPr>
          <w:p w14:paraId="0E6AE839"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365B7912" w14:textId="77777777" w:rsidR="00E33202" w:rsidRPr="00452227" w:rsidRDefault="00E33202" w:rsidP="00C44AFD">
            <w:pPr>
              <w:pStyle w:val="TableHeader"/>
            </w:pPr>
            <w:r w:rsidRPr="00263515">
              <w:t>Sequence / Description</w:t>
            </w:r>
          </w:p>
        </w:tc>
        <w:tc>
          <w:tcPr>
            <w:tcW w:w="1783" w:type="pct"/>
            <w:tcBorders>
              <w:top w:val="single" w:sz="6" w:space="0" w:color="auto"/>
              <w:left w:val="single" w:sz="6" w:space="0" w:color="auto"/>
              <w:bottom w:val="single" w:sz="6" w:space="0" w:color="auto"/>
              <w:right w:val="single" w:sz="6" w:space="0" w:color="auto"/>
            </w:tcBorders>
            <w:shd w:val="clear" w:color="auto" w:fill="C00000"/>
            <w:vAlign w:val="center"/>
          </w:tcPr>
          <w:p w14:paraId="6E408160"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3BB037E9" w14:textId="77777777" w:rsidR="00E33202" w:rsidRPr="00F85498" w:rsidRDefault="00E33202" w:rsidP="00C44AFD">
            <w:pPr>
              <w:pStyle w:val="TableHeader"/>
            </w:pPr>
            <w:r w:rsidRPr="00F85498">
              <w:t>REQ</w:t>
            </w:r>
          </w:p>
        </w:tc>
      </w:tr>
      <w:tr w:rsidR="00E33202" w:rsidRPr="00C663F5" w14:paraId="65A357F3"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117C4A3D" w14:textId="77777777" w:rsidR="00E33202" w:rsidRPr="00C663F5" w:rsidRDefault="00E33202" w:rsidP="00C44AFD">
            <w:pPr>
              <w:pStyle w:val="TableContentLeft"/>
            </w:pPr>
            <w:r w:rsidRPr="00C663F5">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6838C9D1" w14:textId="77777777" w:rsidR="00E33202" w:rsidRPr="00C663F5" w:rsidRDefault="00E33202" w:rsidP="00C44AFD">
            <w:pPr>
              <w:pStyle w:val="TableContentLeft"/>
            </w:pPr>
            <w:r w:rsidRPr="00C663F5">
              <w:t>PROC_TLS_INITIALIZATION_SERVER_AUTH on ES9+</w:t>
            </w:r>
          </w:p>
        </w:tc>
      </w:tr>
      <w:tr w:rsidR="00E33202" w:rsidRPr="00C663F5" w14:paraId="6EEA2979"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4671FD3D" w14:textId="77777777" w:rsidR="00E33202" w:rsidRPr="00C663F5" w:rsidRDefault="00E33202" w:rsidP="00C44AFD">
            <w:pPr>
              <w:pStyle w:val="TableContentLeft"/>
            </w:pPr>
            <w:r w:rsidRPr="00C663F5">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E0CDF95" w14:textId="77777777" w:rsidR="00E33202" w:rsidRPr="00C663F5" w:rsidRDefault="00E33202" w:rsidP="00C44AFD">
            <w:pPr>
              <w:pStyle w:val="TableContentLeft"/>
            </w:pPr>
            <w:r w:rsidRPr="00C663F5">
              <w:t>PROC_ES9+_INIT_AUTH</w:t>
            </w:r>
          </w:p>
        </w:tc>
      </w:tr>
      <w:tr w:rsidR="00E33202" w:rsidRPr="00C663F5" w14:paraId="2AEFB341"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845F8B3" w14:textId="77777777" w:rsidR="00E33202" w:rsidRPr="00C663F5" w:rsidRDefault="00E33202" w:rsidP="00C44AFD">
            <w:pPr>
              <w:pStyle w:val="TableContentLeft"/>
            </w:pPr>
            <w:r w:rsidRPr="00C663F5">
              <w:t>1</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1F62BAAE"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29A05BE9" w14:textId="77777777" w:rsidR="00E33202" w:rsidRPr="00C663F5" w:rsidRDefault="00E33202" w:rsidP="00C44AFD">
            <w:pPr>
              <w:pStyle w:val="TableContentLeft"/>
            </w:pPr>
            <w:r w:rsidRPr="00C663F5">
              <w:t>Send ES9+.AuthenticateClient Method</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07F2C40D" w14:textId="77777777" w:rsidR="00E33202" w:rsidRPr="00C663F5" w:rsidRDefault="00E33202" w:rsidP="00C44AFD">
            <w:pPr>
              <w:pStyle w:val="TableContentLeft"/>
            </w:pPr>
            <w:r w:rsidRPr="00C663F5">
              <w:t xml:space="preserve">MTD_HTTP_REQ(   #TEST_DP_ADDRESS1,   #PATH_AUTH_CLIENT,   MTD_AUTHENTICATE_CLIENT(&lt;S_TRANSACTION_ID&gt;, </w:t>
            </w:r>
          </w:p>
          <w:p w14:paraId="0757E85D" w14:textId="77777777" w:rsidR="00E33202" w:rsidRPr="00C663F5" w:rsidRDefault="00E33202" w:rsidP="00C44AFD">
            <w:pPr>
              <w:pStyle w:val="TableContentLeft"/>
            </w:pPr>
            <w:r w:rsidRPr="00C663F5">
              <w:t>#R_AUTH_SERVER_MATCH_ID_DEV_INFO))</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5279EFC1" w14:textId="77777777" w:rsidR="00E33202" w:rsidRPr="00C663F5" w:rsidRDefault="00E33202" w:rsidP="00C44AFD">
            <w:pPr>
              <w:pStyle w:val="TableContentLeft"/>
            </w:pPr>
          </w:p>
        </w:tc>
      </w:tr>
      <w:tr w:rsidR="00E33202" w:rsidRPr="00C663F5" w14:paraId="31B6AE4A"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48BC8CEB" w14:textId="77777777" w:rsidR="00E33202" w:rsidRPr="00C663F5" w:rsidRDefault="00E33202" w:rsidP="00C44AFD">
            <w:pPr>
              <w:pStyle w:val="TableContentLeft"/>
            </w:pPr>
            <w:r w:rsidRPr="00C663F5">
              <w:t>2</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0476F814" w14:textId="77777777" w:rsidR="00E33202" w:rsidRPr="00C663F5" w:rsidRDefault="00E33202" w:rsidP="00C44AFD">
            <w:pPr>
              <w:pStyle w:val="TableContentLeft"/>
            </w:pPr>
            <w:r w:rsidRPr="00C663F5">
              <w:t>S_SM-DP+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6317CF89" w14:textId="77777777" w:rsidR="00E33202" w:rsidRPr="00C663F5" w:rsidRDefault="00E33202" w:rsidP="00C44AFD">
            <w:pPr>
              <w:pStyle w:val="TableContentLeft"/>
              <w:rPr>
                <w:lang w:val="es-ES_tradnl"/>
              </w:rPr>
            </w:pPr>
            <w:r w:rsidRPr="00C663F5">
              <w:rPr>
                <w:lang w:val="es-ES_tradnl"/>
              </w:rPr>
              <w:t xml:space="preserve">MTD_HTTP_RESP( #R_ERROR_8_8_5_4_10) </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2381A46C" w14:textId="77777777" w:rsidR="00E33202" w:rsidRPr="00C663F5" w:rsidRDefault="00E33202" w:rsidP="00C44AFD">
            <w:pPr>
              <w:pStyle w:val="TableContentLeft"/>
            </w:pPr>
            <w:r w:rsidRPr="00C663F5">
              <w:t>LPAd aborts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3F8D7B0E" w14:textId="77777777" w:rsidR="00E33202" w:rsidRPr="00C663F5" w:rsidRDefault="00E33202" w:rsidP="00C44AFD">
            <w:pPr>
              <w:pStyle w:val="TableContentLeft"/>
            </w:pPr>
            <w:r w:rsidRPr="00C663F5">
              <w:t>RQ31_090 RQ56_030 RQ56_031</w:t>
            </w:r>
          </w:p>
        </w:tc>
      </w:tr>
      <w:tr w:rsidR="00E33202" w:rsidRPr="00C663F5" w14:paraId="3ABA41E0" w14:textId="77777777" w:rsidTr="00C44AFD">
        <w:trPr>
          <w:trHeight w:val="314"/>
          <w:jc w:val="center"/>
        </w:trPr>
        <w:tc>
          <w:tcPr>
            <w:tcW w:w="387" w:type="pct"/>
            <w:tcBorders>
              <w:top w:val="single" w:sz="6" w:space="0" w:color="auto"/>
              <w:left w:val="single" w:sz="6" w:space="0" w:color="auto"/>
              <w:bottom w:val="single" w:sz="8" w:space="0" w:color="auto"/>
              <w:right w:val="single" w:sz="6" w:space="0" w:color="auto"/>
            </w:tcBorders>
            <w:shd w:val="clear" w:color="auto" w:fill="auto"/>
            <w:vAlign w:val="center"/>
          </w:tcPr>
          <w:p w14:paraId="48491D6E" w14:textId="77777777" w:rsidR="00E33202" w:rsidRPr="00C663F5" w:rsidRDefault="00E33202" w:rsidP="00C44AFD">
            <w:pPr>
              <w:pStyle w:val="TableContentLeft"/>
            </w:pPr>
            <w:r w:rsidRPr="00C663F5">
              <w:t>3</w:t>
            </w:r>
          </w:p>
        </w:tc>
        <w:tc>
          <w:tcPr>
            <w:tcW w:w="716" w:type="pct"/>
            <w:tcBorders>
              <w:top w:val="single" w:sz="6" w:space="0" w:color="auto"/>
              <w:left w:val="single" w:sz="6" w:space="0" w:color="auto"/>
              <w:bottom w:val="single" w:sz="8" w:space="0" w:color="auto"/>
              <w:right w:val="single" w:sz="6" w:space="0" w:color="auto"/>
            </w:tcBorders>
            <w:shd w:val="clear" w:color="auto" w:fill="auto"/>
            <w:vAlign w:val="center"/>
          </w:tcPr>
          <w:p w14:paraId="37FAE8EB"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2FC63EB0" w14:textId="77777777" w:rsidR="00E33202" w:rsidRPr="00C663F5" w:rsidRDefault="00E33202" w:rsidP="00C44AFD">
            <w:pPr>
              <w:pStyle w:val="TableContentLeft"/>
            </w:pPr>
            <w:r w:rsidRPr="00C663F5">
              <w:t>No Profile download action</w:t>
            </w:r>
          </w:p>
        </w:tc>
        <w:tc>
          <w:tcPr>
            <w:tcW w:w="1783" w:type="pct"/>
            <w:tcBorders>
              <w:top w:val="single" w:sz="6" w:space="0" w:color="auto"/>
              <w:left w:val="single" w:sz="6" w:space="0" w:color="auto"/>
              <w:bottom w:val="single" w:sz="8" w:space="0" w:color="auto"/>
              <w:right w:val="single" w:sz="6" w:space="0" w:color="auto"/>
            </w:tcBorders>
            <w:shd w:val="clear" w:color="auto" w:fill="auto"/>
            <w:vAlign w:val="center"/>
          </w:tcPr>
          <w:p w14:paraId="635FAC12" w14:textId="77777777" w:rsidR="00E33202" w:rsidRPr="00C663F5" w:rsidRDefault="00E33202" w:rsidP="00C44AFD">
            <w:pPr>
              <w:pStyle w:val="TableContentLeft"/>
            </w:pPr>
            <w:r w:rsidRPr="00C663F5">
              <w:t xml:space="preserve">No ES9+.GetBoundProfilePackage requests are sent within the timeout </w:t>
            </w:r>
            <w:r w:rsidRPr="00C663F5">
              <w:lastRenderedPageBreak/>
              <w:t>#IUT_LPAd_SESSION_CLOSE_TIMEOUT in Annex F.</w:t>
            </w:r>
          </w:p>
        </w:tc>
        <w:tc>
          <w:tcPr>
            <w:tcW w:w="610" w:type="pct"/>
            <w:tcBorders>
              <w:top w:val="single" w:sz="6" w:space="0" w:color="auto"/>
              <w:left w:val="single" w:sz="6" w:space="0" w:color="auto"/>
              <w:bottom w:val="single" w:sz="8" w:space="0" w:color="auto"/>
              <w:right w:val="single" w:sz="6" w:space="0" w:color="auto"/>
            </w:tcBorders>
            <w:shd w:val="clear" w:color="auto" w:fill="auto"/>
            <w:vAlign w:val="center"/>
          </w:tcPr>
          <w:p w14:paraId="685908FA" w14:textId="77777777" w:rsidR="00E33202" w:rsidRPr="00C663F5" w:rsidRDefault="00E33202" w:rsidP="00C44AFD">
            <w:pPr>
              <w:pStyle w:val="TableContentLeft"/>
            </w:pPr>
            <w:r w:rsidRPr="00C663F5">
              <w:lastRenderedPageBreak/>
              <w:t>RQ56_030 RQ56_033 RQ56_041</w:t>
            </w:r>
          </w:p>
        </w:tc>
      </w:tr>
    </w:tbl>
    <w:p w14:paraId="167E0D2A" w14:textId="77777777" w:rsidR="00E33202" w:rsidRPr="001F0550" w:rsidRDefault="00E33202" w:rsidP="00E33202">
      <w:pPr>
        <w:pStyle w:val="Heading6no"/>
      </w:pPr>
      <w:r w:rsidRPr="00C663F5">
        <w:t>Test Sequence #14 Error: Maximum Number of Retries Excee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91"/>
        <w:gridCol w:w="2709"/>
        <w:gridCol w:w="2999"/>
        <w:gridCol w:w="1314"/>
      </w:tblGrid>
      <w:tr w:rsidR="00E33202" w:rsidRPr="001F0550" w14:paraId="1C0D1FC2" w14:textId="77777777" w:rsidTr="00C44AFD">
        <w:trPr>
          <w:trHeight w:val="314"/>
          <w:jc w:val="center"/>
        </w:trPr>
        <w:tc>
          <w:tcPr>
            <w:tcW w:w="388" w:type="pct"/>
            <w:shd w:val="clear" w:color="auto" w:fill="C00000"/>
            <w:vAlign w:val="center"/>
          </w:tcPr>
          <w:p w14:paraId="7CCBAF1D" w14:textId="77777777" w:rsidR="00E33202" w:rsidRPr="0061518F" w:rsidRDefault="00E33202" w:rsidP="00C44AFD">
            <w:pPr>
              <w:pStyle w:val="TableHeader"/>
            </w:pPr>
            <w:r w:rsidRPr="001A336D">
              <w:t>Step</w:t>
            </w:r>
          </w:p>
        </w:tc>
        <w:tc>
          <w:tcPr>
            <w:tcW w:w="716" w:type="pct"/>
            <w:shd w:val="clear" w:color="auto" w:fill="C00000"/>
            <w:vAlign w:val="center"/>
          </w:tcPr>
          <w:p w14:paraId="2D09E7D8" w14:textId="77777777" w:rsidR="00E33202" w:rsidRPr="00065A81" w:rsidRDefault="00E33202" w:rsidP="00C44AFD">
            <w:pPr>
              <w:pStyle w:val="TableHeader"/>
            </w:pPr>
            <w:r w:rsidRPr="00065A81">
              <w:t>Direction</w:t>
            </w:r>
          </w:p>
        </w:tc>
        <w:tc>
          <w:tcPr>
            <w:tcW w:w="1503" w:type="pct"/>
            <w:shd w:val="clear" w:color="auto" w:fill="C00000"/>
            <w:vAlign w:val="center"/>
          </w:tcPr>
          <w:p w14:paraId="70100A21" w14:textId="77777777" w:rsidR="00E33202" w:rsidRPr="00452227" w:rsidRDefault="00E33202" w:rsidP="00C44AFD">
            <w:pPr>
              <w:pStyle w:val="TableHeader"/>
            </w:pPr>
            <w:r w:rsidRPr="00263515">
              <w:t>Sequence / Description</w:t>
            </w:r>
          </w:p>
        </w:tc>
        <w:tc>
          <w:tcPr>
            <w:tcW w:w="1664" w:type="pct"/>
            <w:shd w:val="clear" w:color="auto" w:fill="C00000"/>
            <w:vAlign w:val="center"/>
          </w:tcPr>
          <w:p w14:paraId="32618AD3" w14:textId="77777777" w:rsidR="00E33202" w:rsidRPr="007E5B2A" w:rsidRDefault="00E33202" w:rsidP="00C44AFD">
            <w:pPr>
              <w:pStyle w:val="TableHeader"/>
            </w:pPr>
            <w:r w:rsidRPr="007E5B2A">
              <w:t>Expected result</w:t>
            </w:r>
          </w:p>
        </w:tc>
        <w:tc>
          <w:tcPr>
            <w:tcW w:w="729" w:type="pct"/>
            <w:shd w:val="clear" w:color="auto" w:fill="C00000"/>
            <w:vAlign w:val="center"/>
          </w:tcPr>
          <w:p w14:paraId="63179DC9" w14:textId="77777777" w:rsidR="00E33202" w:rsidRPr="00F85498" w:rsidRDefault="00E33202" w:rsidP="00C44AFD">
            <w:pPr>
              <w:pStyle w:val="TableHeader"/>
            </w:pPr>
            <w:r w:rsidRPr="00F85498">
              <w:t>REQ</w:t>
            </w:r>
          </w:p>
        </w:tc>
      </w:tr>
      <w:tr w:rsidR="00E33202" w:rsidRPr="001F0550" w14:paraId="082725CE" w14:textId="77777777" w:rsidTr="00C44AFD">
        <w:trPr>
          <w:trHeight w:val="314"/>
          <w:jc w:val="center"/>
        </w:trPr>
        <w:tc>
          <w:tcPr>
            <w:tcW w:w="388" w:type="pct"/>
            <w:shd w:val="clear" w:color="auto" w:fill="auto"/>
            <w:vAlign w:val="center"/>
          </w:tcPr>
          <w:p w14:paraId="3E8812FE"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054D78FD" w14:textId="77777777" w:rsidR="00E33202" w:rsidRPr="00C663F5" w:rsidRDefault="00E33202" w:rsidP="00C44AFD">
            <w:pPr>
              <w:pStyle w:val="TableContentLeft"/>
            </w:pPr>
            <w:r w:rsidRPr="00C663F5">
              <w:t>PROC_TLS_INITIALIZATION_SERVER_AUTH on ES9+</w:t>
            </w:r>
          </w:p>
        </w:tc>
      </w:tr>
      <w:tr w:rsidR="00E33202" w:rsidRPr="001F0550" w14:paraId="173E745C" w14:textId="77777777" w:rsidTr="00C44AFD">
        <w:trPr>
          <w:trHeight w:val="314"/>
          <w:jc w:val="center"/>
        </w:trPr>
        <w:tc>
          <w:tcPr>
            <w:tcW w:w="388" w:type="pct"/>
            <w:shd w:val="clear" w:color="auto" w:fill="auto"/>
            <w:vAlign w:val="center"/>
          </w:tcPr>
          <w:p w14:paraId="60E20389"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59AE8558" w14:textId="77777777" w:rsidR="00E33202" w:rsidRPr="00C663F5" w:rsidRDefault="00E33202" w:rsidP="00C44AFD">
            <w:pPr>
              <w:pStyle w:val="TableContentLeft"/>
            </w:pPr>
            <w:r w:rsidRPr="00C663F5">
              <w:t>PROC_ES9+_INIT_AUTH</w:t>
            </w:r>
          </w:p>
        </w:tc>
      </w:tr>
      <w:tr w:rsidR="00E33202" w:rsidRPr="001F0550" w14:paraId="0A74D82B" w14:textId="77777777" w:rsidTr="00C44AFD">
        <w:trPr>
          <w:trHeight w:val="314"/>
          <w:jc w:val="center"/>
        </w:trPr>
        <w:tc>
          <w:tcPr>
            <w:tcW w:w="388" w:type="pct"/>
            <w:shd w:val="clear" w:color="auto" w:fill="auto"/>
            <w:vAlign w:val="center"/>
          </w:tcPr>
          <w:p w14:paraId="5202BCC5" w14:textId="77777777" w:rsidR="00E33202" w:rsidRPr="00C663F5" w:rsidRDefault="00E33202" w:rsidP="00C44AFD">
            <w:pPr>
              <w:pStyle w:val="TableContentLeft"/>
            </w:pPr>
            <w:r w:rsidRPr="00C663F5">
              <w:t>1</w:t>
            </w:r>
          </w:p>
        </w:tc>
        <w:tc>
          <w:tcPr>
            <w:tcW w:w="716" w:type="pct"/>
            <w:shd w:val="clear" w:color="auto" w:fill="auto"/>
            <w:vAlign w:val="center"/>
          </w:tcPr>
          <w:p w14:paraId="4E10B91E" w14:textId="77777777" w:rsidR="00E33202" w:rsidRPr="00C663F5" w:rsidRDefault="00E33202" w:rsidP="00C44AFD">
            <w:pPr>
              <w:pStyle w:val="TableContentLeft"/>
            </w:pPr>
            <w:r w:rsidRPr="00C663F5">
              <w:t>LPAd → S_SM-DP+</w:t>
            </w:r>
          </w:p>
        </w:tc>
        <w:tc>
          <w:tcPr>
            <w:tcW w:w="1503" w:type="pct"/>
            <w:shd w:val="clear" w:color="auto" w:fill="auto"/>
            <w:vAlign w:val="center"/>
          </w:tcPr>
          <w:p w14:paraId="729A8EC9" w14:textId="77777777" w:rsidR="00E33202" w:rsidRPr="00C663F5" w:rsidRDefault="00E33202" w:rsidP="00C44AFD">
            <w:pPr>
              <w:pStyle w:val="TableContentLeft"/>
            </w:pPr>
            <w:r w:rsidRPr="00C663F5">
              <w:t>Send ES9+.AuthenticateClient Method</w:t>
            </w:r>
          </w:p>
        </w:tc>
        <w:tc>
          <w:tcPr>
            <w:tcW w:w="1664" w:type="pct"/>
            <w:shd w:val="clear" w:color="auto" w:fill="auto"/>
            <w:vAlign w:val="center"/>
          </w:tcPr>
          <w:p w14:paraId="2E649B86" w14:textId="77777777" w:rsidR="00E33202" w:rsidRPr="00C663F5" w:rsidRDefault="00E33202" w:rsidP="00C44AFD">
            <w:pPr>
              <w:pStyle w:val="TableContentLeft"/>
            </w:pPr>
            <w:r w:rsidRPr="00C663F5">
              <w:t xml:space="preserve">MTD_HTTP_REQ(   #TEST_DP_ADDRESS1,   #PATH_AUTH_CLIENT,   MTD_AUTHENTICATE_CLIENT(&lt;S_TRANSACTION_ID&gt;, </w:t>
            </w:r>
          </w:p>
          <w:p w14:paraId="64AF29BC" w14:textId="77777777" w:rsidR="00E33202" w:rsidRPr="00C663F5" w:rsidRDefault="00E33202" w:rsidP="00C44AFD">
            <w:pPr>
              <w:pStyle w:val="TableContentLeft"/>
            </w:pPr>
            <w:r w:rsidRPr="00C663F5">
              <w:t>#R_AUTH_SERVER_MATCH_ID_DEV_INFO))</w:t>
            </w:r>
          </w:p>
        </w:tc>
        <w:tc>
          <w:tcPr>
            <w:tcW w:w="729" w:type="pct"/>
            <w:shd w:val="clear" w:color="auto" w:fill="auto"/>
            <w:vAlign w:val="center"/>
          </w:tcPr>
          <w:p w14:paraId="2EE10B22" w14:textId="77777777" w:rsidR="00E33202" w:rsidRPr="00C663F5" w:rsidRDefault="00E33202" w:rsidP="00C44AFD">
            <w:pPr>
              <w:pStyle w:val="TableContentLeft"/>
            </w:pPr>
          </w:p>
        </w:tc>
      </w:tr>
      <w:tr w:rsidR="00E33202" w:rsidRPr="001F0550" w14:paraId="7A98B270" w14:textId="77777777" w:rsidTr="00C44AFD">
        <w:trPr>
          <w:trHeight w:val="314"/>
          <w:jc w:val="center"/>
        </w:trPr>
        <w:tc>
          <w:tcPr>
            <w:tcW w:w="388" w:type="pct"/>
            <w:shd w:val="clear" w:color="auto" w:fill="auto"/>
            <w:vAlign w:val="center"/>
          </w:tcPr>
          <w:p w14:paraId="3F95A1AB" w14:textId="77777777" w:rsidR="00E33202" w:rsidRPr="00C663F5" w:rsidRDefault="00E33202" w:rsidP="00C44AFD">
            <w:pPr>
              <w:pStyle w:val="TableContentLeft"/>
            </w:pPr>
            <w:r w:rsidRPr="00C663F5">
              <w:t>2</w:t>
            </w:r>
          </w:p>
        </w:tc>
        <w:tc>
          <w:tcPr>
            <w:tcW w:w="716" w:type="pct"/>
            <w:shd w:val="clear" w:color="auto" w:fill="auto"/>
            <w:vAlign w:val="center"/>
          </w:tcPr>
          <w:p w14:paraId="6A67F1DD" w14:textId="77777777" w:rsidR="00E33202" w:rsidRPr="00C663F5" w:rsidRDefault="00E33202" w:rsidP="00C44AFD">
            <w:pPr>
              <w:pStyle w:val="TableContentLeft"/>
            </w:pPr>
            <w:r w:rsidRPr="00C663F5">
              <w:t>S_SM-DP+ → LPAd</w:t>
            </w:r>
          </w:p>
        </w:tc>
        <w:tc>
          <w:tcPr>
            <w:tcW w:w="1503" w:type="pct"/>
            <w:shd w:val="clear" w:color="auto" w:fill="auto"/>
            <w:vAlign w:val="center"/>
          </w:tcPr>
          <w:p w14:paraId="30B695D6" w14:textId="77777777" w:rsidR="00E33202" w:rsidRPr="00C663F5" w:rsidRDefault="00E33202" w:rsidP="00C44AFD">
            <w:pPr>
              <w:pStyle w:val="TableContentLeft"/>
              <w:rPr>
                <w:lang w:val="es-ES_tradnl"/>
              </w:rPr>
            </w:pPr>
            <w:r w:rsidRPr="00C663F5">
              <w:rPr>
                <w:lang w:val="es-ES_tradnl"/>
              </w:rPr>
              <w:t xml:space="preserve">MTD_HTTP_RESP( #R_ERROR_8_8_5_6_4) </w:t>
            </w:r>
          </w:p>
        </w:tc>
        <w:tc>
          <w:tcPr>
            <w:tcW w:w="1664" w:type="pct"/>
            <w:shd w:val="clear" w:color="auto" w:fill="auto"/>
            <w:vAlign w:val="center"/>
          </w:tcPr>
          <w:p w14:paraId="679EF175" w14:textId="77777777" w:rsidR="00E33202" w:rsidRPr="00C663F5" w:rsidRDefault="00E33202" w:rsidP="00C44AFD">
            <w:pPr>
              <w:pStyle w:val="TableContentLeft"/>
            </w:pPr>
            <w:r w:rsidRPr="00C663F5">
              <w:t>LPAd aborts AddProfile procedure</w:t>
            </w:r>
          </w:p>
        </w:tc>
        <w:tc>
          <w:tcPr>
            <w:tcW w:w="729" w:type="pct"/>
            <w:shd w:val="clear" w:color="auto" w:fill="auto"/>
            <w:vAlign w:val="center"/>
          </w:tcPr>
          <w:p w14:paraId="57A1F09E" w14:textId="77777777" w:rsidR="00E33202" w:rsidRPr="00C663F5" w:rsidRDefault="00E33202" w:rsidP="00C44AFD">
            <w:pPr>
              <w:pStyle w:val="TableContentLeft"/>
            </w:pPr>
            <w:r w:rsidRPr="00C663F5">
              <w:t>RQ31_085 RQ56_030 RQ56_031_1</w:t>
            </w:r>
          </w:p>
        </w:tc>
      </w:tr>
      <w:tr w:rsidR="00E33202" w:rsidRPr="001F0550" w14:paraId="5061220E" w14:textId="77777777" w:rsidTr="00C44AFD">
        <w:trPr>
          <w:trHeight w:val="314"/>
          <w:jc w:val="center"/>
        </w:trPr>
        <w:tc>
          <w:tcPr>
            <w:tcW w:w="388" w:type="pct"/>
            <w:shd w:val="clear" w:color="auto" w:fill="auto"/>
            <w:vAlign w:val="center"/>
          </w:tcPr>
          <w:p w14:paraId="4F02791C" w14:textId="77777777" w:rsidR="00E33202" w:rsidRPr="00C663F5" w:rsidRDefault="00E33202" w:rsidP="00C44AFD">
            <w:pPr>
              <w:pStyle w:val="TableContentLeft"/>
            </w:pPr>
            <w:r w:rsidRPr="00C663F5">
              <w:t>3</w:t>
            </w:r>
          </w:p>
        </w:tc>
        <w:tc>
          <w:tcPr>
            <w:tcW w:w="716" w:type="pct"/>
            <w:shd w:val="clear" w:color="auto" w:fill="auto"/>
            <w:vAlign w:val="center"/>
          </w:tcPr>
          <w:p w14:paraId="2CECFBEB" w14:textId="77777777" w:rsidR="00E33202" w:rsidRPr="00C663F5" w:rsidRDefault="00E33202" w:rsidP="00C44AFD">
            <w:pPr>
              <w:pStyle w:val="TableContentLeft"/>
            </w:pPr>
            <w:r w:rsidRPr="00C663F5">
              <w:t>LPAd → S_SM-DP+</w:t>
            </w:r>
          </w:p>
        </w:tc>
        <w:tc>
          <w:tcPr>
            <w:tcW w:w="1503" w:type="pct"/>
            <w:shd w:val="clear" w:color="auto" w:fill="auto"/>
            <w:vAlign w:val="center"/>
          </w:tcPr>
          <w:p w14:paraId="1A892A8F" w14:textId="77777777" w:rsidR="00E33202" w:rsidRPr="00C663F5" w:rsidRDefault="00E33202" w:rsidP="00C44AFD">
            <w:pPr>
              <w:pStyle w:val="TableContentLeft"/>
            </w:pPr>
            <w:r w:rsidRPr="00C663F5">
              <w:t>No Profile download action</w:t>
            </w:r>
          </w:p>
        </w:tc>
        <w:tc>
          <w:tcPr>
            <w:tcW w:w="1664" w:type="pct"/>
            <w:shd w:val="clear" w:color="auto" w:fill="auto"/>
            <w:vAlign w:val="center"/>
          </w:tcPr>
          <w:p w14:paraId="1B326EAB"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729" w:type="pct"/>
            <w:shd w:val="clear" w:color="auto" w:fill="auto"/>
            <w:vAlign w:val="center"/>
          </w:tcPr>
          <w:p w14:paraId="78CC4ADE" w14:textId="77777777" w:rsidR="00E33202" w:rsidRPr="00C663F5" w:rsidRDefault="00E33202" w:rsidP="00C44AFD">
            <w:pPr>
              <w:pStyle w:val="TableContentLeft"/>
            </w:pPr>
            <w:r w:rsidRPr="00C663F5">
              <w:t>RQ56_030 RQ56_041</w:t>
            </w:r>
          </w:p>
        </w:tc>
      </w:tr>
    </w:tbl>
    <w:p w14:paraId="39645338" w14:textId="77777777" w:rsidR="00E33202" w:rsidRPr="001F0550" w:rsidRDefault="00E33202" w:rsidP="00E33202">
      <w:pPr>
        <w:pStyle w:val="Heading6no"/>
      </w:pPr>
      <w:r w:rsidRPr="001F0550">
        <w:t>Test Sequence #15 Error: Invalid SM-DP+(pb)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8"/>
        <w:gridCol w:w="2735"/>
        <w:gridCol w:w="3200"/>
        <w:gridCol w:w="1097"/>
      </w:tblGrid>
      <w:tr w:rsidR="00E33202" w:rsidRPr="001F0550" w14:paraId="7B0F285C" w14:textId="77777777" w:rsidTr="00C44AFD">
        <w:trPr>
          <w:trHeight w:val="314"/>
          <w:jc w:val="center"/>
        </w:trPr>
        <w:tc>
          <w:tcPr>
            <w:tcW w:w="388" w:type="pct"/>
            <w:shd w:val="clear" w:color="auto" w:fill="C00000"/>
            <w:vAlign w:val="center"/>
          </w:tcPr>
          <w:p w14:paraId="58D966E8" w14:textId="77777777" w:rsidR="00E33202" w:rsidRPr="0061518F" w:rsidRDefault="00E33202" w:rsidP="00C44AFD">
            <w:pPr>
              <w:pStyle w:val="TableHeader"/>
            </w:pPr>
            <w:r w:rsidRPr="001A336D">
              <w:t>Step</w:t>
            </w:r>
          </w:p>
        </w:tc>
        <w:tc>
          <w:tcPr>
            <w:tcW w:w="709" w:type="pct"/>
            <w:shd w:val="clear" w:color="auto" w:fill="C00000"/>
            <w:vAlign w:val="center"/>
          </w:tcPr>
          <w:p w14:paraId="274DAAC6" w14:textId="77777777" w:rsidR="00E33202" w:rsidRPr="00065A81" w:rsidRDefault="00E33202" w:rsidP="00C44AFD">
            <w:pPr>
              <w:pStyle w:val="TableHeader"/>
            </w:pPr>
            <w:r w:rsidRPr="00065A81">
              <w:t>Direction</w:t>
            </w:r>
          </w:p>
        </w:tc>
        <w:tc>
          <w:tcPr>
            <w:tcW w:w="1518" w:type="pct"/>
            <w:shd w:val="clear" w:color="auto" w:fill="C00000"/>
            <w:vAlign w:val="center"/>
          </w:tcPr>
          <w:p w14:paraId="699D3542" w14:textId="77777777" w:rsidR="00E33202" w:rsidRPr="00452227" w:rsidRDefault="00E33202" w:rsidP="00C44AFD">
            <w:pPr>
              <w:pStyle w:val="TableHeader"/>
            </w:pPr>
            <w:r w:rsidRPr="00263515">
              <w:t>Sequence / Description</w:t>
            </w:r>
          </w:p>
        </w:tc>
        <w:tc>
          <w:tcPr>
            <w:tcW w:w="1776" w:type="pct"/>
            <w:shd w:val="clear" w:color="auto" w:fill="C00000"/>
            <w:vAlign w:val="center"/>
          </w:tcPr>
          <w:p w14:paraId="4F11222E" w14:textId="77777777" w:rsidR="00E33202" w:rsidRPr="00F85498" w:rsidRDefault="00E33202" w:rsidP="00C44AFD">
            <w:pPr>
              <w:pStyle w:val="TableHeader"/>
            </w:pPr>
            <w:r w:rsidRPr="007E5B2A">
              <w:t>Expected re</w:t>
            </w:r>
            <w:r w:rsidRPr="00F85498">
              <w:t>sult</w:t>
            </w:r>
          </w:p>
        </w:tc>
        <w:tc>
          <w:tcPr>
            <w:tcW w:w="609" w:type="pct"/>
            <w:shd w:val="clear" w:color="auto" w:fill="C00000"/>
            <w:vAlign w:val="center"/>
          </w:tcPr>
          <w:p w14:paraId="5F592C8E" w14:textId="77777777" w:rsidR="00E33202" w:rsidRPr="00C71E8A" w:rsidRDefault="00E33202" w:rsidP="00C44AFD">
            <w:pPr>
              <w:pStyle w:val="TableHeader"/>
            </w:pPr>
            <w:r w:rsidRPr="00C71E8A">
              <w:t>REQ</w:t>
            </w:r>
          </w:p>
        </w:tc>
      </w:tr>
      <w:tr w:rsidR="00E33202" w:rsidRPr="00C663F5" w14:paraId="4AD2B455" w14:textId="77777777" w:rsidTr="00C44AFD">
        <w:trPr>
          <w:trHeight w:val="314"/>
          <w:jc w:val="center"/>
        </w:trPr>
        <w:tc>
          <w:tcPr>
            <w:tcW w:w="388" w:type="pct"/>
            <w:shd w:val="clear" w:color="auto" w:fill="auto"/>
            <w:vAlign w:val="center"/>
          </w:tcPr>
          <w:p w14:paraId="0F8C5D64"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16E7847F" w14:textId="77777777" w:rsidR="00E33202" w:rsidRPr="00C663F5" w:rsidRDefault="00E33202" w:rsidP="00C44AFD">
            <w:pPr>
              <w:pStyle w:val="TableContentLeft"/>
            </w:pPr>
            <w:r w:rsidRPr="00C663F5">
              <w:t>PROC_TLS_INITIALIZATION_SERVER_AUTH on ES9+</w:t>
            </w:r>
          </w:p>
        </w:tc>
      </w:tr>
      <w:tr w:rsidR="00E33202" w:rsidRPr="00C663F5" w14:paraId="4FAC0E71" w14:textId="77777777" w:rsidTr="00C44AFD">
        <w:trPr>
          <w:trHeight w:val="314"/>
          <w:jc w:val="center"/>
        </w:trPr>
        <w:tc>
          <w:tcPr>
            <w:tcW w:w="388" w:type="pct"/>
            <w:shd w:val="clear" w:color="auto" w:fill="auto"/>
            <w:vAlign w:val="center"/>
          </w:tcPr>
          <w:p w14:paraId="105D0390"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5B5E6741" w14:textId="77777777" w:rsidR="00E33202" w:rsidRPr="00C663F5" w:rsidRDefault="00E33202" w:rsidP="00C44AFD">
            <w:pPr>
              <w:pStyle w:val="TableContentLeft"/>
            </w:pPr>
            <w:r w:rsidRPr="00C663F5">
              <w:t>PROC_ES9+_INIT_AUTH</w:t>
            </w:r>
          </w:p>
        </w:tc>
      </w:tr>
      <w:tr w:rsidR="00E33202" w:rsidRPr="00C663F5" w14:paraId="2FA0005C" w14:textId="77777777" w:rsidTr="00C44AFD">
        <w:trPr>
          <w:trHeight w:val="314"/>
          <w:jc w:val="center"/>
        </w:trPr>
        <w:tc>
          <w:tcPr>
            <w:tcW w:w="388" w:type="pct"/>
            <w:shd w:val="clear" w:color="auto" w:fill="auto"/>
            <w:vAlign w:val="center"/>
          </w:tcPr>
          <w:p w14:paraId="16B2D920" w14:textId="77777777" w:rsidR="00E33202" w:rsidRPr="00C663F5" w:rsidRDefault="00E33202" w:rsidP="00C44AFD">
            <w:pPr>
              <w:pStyle w:val="TableContentLeft"/>
            </w:pPr>
            <w:r w:rsidRPr="00C663F5">
              <w:t>1</w:t>
            </w:r>
          </w:p>
        </w:tc>
        <w:tc>
          <w:tcPr>
            <w:tcW w:w="709" w:type="pct"/>
            <w:shd w:val="clear" w:color="auto" w:fill="auto"/>
            <w:vAlign w:val="center"/>
          </w:tcPr>
          <w:p w14:paraId="66404C75" w14:textId="77777777" w:rsidR="00E33202" w:rsidRPr="00C663F5" w:rsidRDefault="00E33202" w:rsidP="00C44AFD">
            <w:pPr>
              <w:pStyle w:val="TableContentLeft"/>
            </w:pPr>
            <w:r w:rsidRPr="00C663F5">
              <w:t>LPAd → S_SM-DP+</w:t>
            </w:r>
          </w:p>
        </w:tc>
        <w:tc>
          <w:tcPr>
            <w:tcW w:w="1518" w:type="pct"/>
            <w:shd w:val="clear" w:color="auto" w:fill="auto"/>
            <w:vAlign w:val="center"/>
          </w:tcPr>
          <w:p w14:paraId="4BC2084F" w14:textId="77777777" w:rsidR="00E33202" w:rsidRPr="00C663F5" w:rsidRDefault="00E33202" w:rsidP="00C44AFD">
            <w:pPr>
              <w:pStyle w:val="TableContentLeft"/>
            </w:pPr>
            <w:r w:rsidRPr="00C663F5">
              <w:t>Send ES9+.AuthenticateClient method</w:t>
            </w:r>
          </w:p>
        </w:tc>
        <w:tc>
          <w:tcPr>
            <w:tcW w:w="1776" w:type="pct"/>
            <w:shd w:val="clear" w:color="auto" w:fill="auto"/>
            <w:vAlign w:val="center"/>
          </w:tcPr>
          <w:p w14:paraId="6DC59670" w14:textId="77777777" w:rsidR="00E33202" w:rsidRPr="00C663F5" w:rsidRDefault="00E33202" w:rsidP="00C44AFD">
            <w:pPr>
              <w:pStyle w:val="TableContentLeft"/>
            </w:pPr>
            <w:r w:rsidRPr="00C663F5">
              <w:t xml:space="preserve">MTD_HTTP_REQ(   #TEST_DP_ADDRESS1,   #PATH_AUTH_CLIENT,   MTD_AUTHENTICATE_CLIENT(&lt;S_TRANSACTION_ID&gt;, </w:t>
            </w:r>
          </w:p>
          <w:p w14:paraId="50293B6D"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58D99E6F" w14:textId="77777777" w:rsidR="00E33202" w:rsidRPr="00C663F5" w:rsidRDefault="00E33202" w:rsidP="00C44AFD">
            <w:pPr>
              <w:pStyle w:val="TableContentLeft"/>
            </w:pPr>
          </w:p>
        </w:tc>
      </w:tr>
      <w:tr w:rsidR="00E33202" w:rsidRPr="00C663F5" w14:paraId="61F5267B" w14:textId="77777777" w:rsidTr="00C44AFD">
        <w:trPr>
          <w:trHeight w:val="314"/>
          <w:jc w:val="center"/>
        </w:trPr>
        <w:tc>
          <w:tcPr>
            <w:tcW w:w="388" w:type="pct"/>
            <w:shd w:val="clear" w:color="auto" w:fill="auto"/>
            <w:vAlign w:val="center"/>
          </w:tcPr>
          <w:p w14:paraId="283AA2D0" w14:textId="77777777" w:rsidR="00E33202" w:rsidRPr="00C663F5" w:rsidRDefault="00E33202" w:rsidP="00C44AFD">
            <w:pPr>
              <w:pStyle w:val="TableContentLeft"/>
            </w:pPr>
            <w:r w:rsidRPr="00C663F5">
              <w:t>2</w:t>
            </w:r>
          </w:p>
        </w:tc>
        <w:tc>
          <w:tcPr>
            <w:tcW w:w="709" w:type="pct"/>
            <w:shd w:val="clear" w:color="auto" w:fill="auto"/>
            <w:vAlign w:val="center"/>
          </w:tcPr>
          <w:p w14:paraId="6C84D3C9" w14:textId="77777777" w:rsidR="00E33202" w:rsidRPr="00C663F5" w:rsidRDefault="00E33202" w:rsidP="00C44AFD">
            <w:pPr>
              <w:pStyle w:val="TableContentLeft"/>
            </w:pPr>
            <w:r w:rsidRPr="00C663F5">
              <w:t>S_SM-DP+ → LPAd</w:t>
            </w:r>
          </w:p>
        </w:tc>
        <w:tc>
          <w:tcPr>
            <w:tcW w:w="1518" w:type="pct"/>
            <w:shd w:val="clear" w:color="auto" w:fill="auto"/>
            <w:vAlign w:val="center"/>
          </w:tcPr>
          <w:p w14:paraId="3EBDB823" w14:textId="77777777" w:rsidR="00E33202" w:rsidRPr="00C663F5" w:rsidRDefault="00E33202" w:rsidP="00C44AFD">
            <w:pPr>
              <w:pStyle w:val="TableContentLeft"/>
            </w:pPr>
            <w:r w:rsidRPr="00C663F5">
              <w:t xml:space="preserve">MTD_HTTP_RESP( #AUTH_CLIENT_INV_PB_CERT) </w:t>
            </w:r>
          </w:p>
        </w:tc>
        <w:tc>
          <w:tcPr>
            <w:tcW w:w="1776" w:type="pct"/>
            <w:shd w:val="clear" w:color="auto" w:fill="auto"/>
            <w:vAlign w:val="center"/>
          </w:tcPr>
          <w:p w14:paraId="0F4DE2C5" w14:textId="77777777" w:rsidR="00E33202" w:rsidRPr="00C663F5" w:rsidRDefault="00E33202" w:rsidP="00C44AFD">
            <w:pPr>
              <w:pStyle w:val="TableContentLeft"/>
            </w:pPr>
            <w:r w:rsidRPr="00C663F5">
              <w:t xml:space="preserve">LPAd aborts AddProfile procedure (See </w:t>
            </w:r>
            <w:r>
              <w:t>NOTE</w:t>
            </w:r>
            <w:r w:rsidRPr="00C663F5">
              <w:t>)</w:t>
            </w:r>
          </w:p>
        </w:tc>
        <w:tc>
          <w:tcPr>
            <w:tcW w:w="609" w:type="pct"/>
            <w:shd w:val="clear" w:color="auto" w:fill="auto"/>
            <w:vAlign w:val="center"/>
          </w:tcPr>
          <w:p w14:paraId="3A01610E" w14:textId="77777777" w:rsidR="00E33202" w:rsidRPr="00C663F5" w:rsidRDefault="00E33202" w:rsidP="00C44AFD">
            <w:pPr>
              <w:pStyle w:val="TableContentLeft"/>
            </w:pPr>
            <w:r w:rsidRPr="00C663F5">
              <w:t>RQ31_136 RQ57_031</w:t>
            </w:r>
          </w:p>
        </w:tc>
      </w:tr>
      <w:tr w:rsidR="00E33202" w:rsidRPr="00C663F5" w14:paraId="219FB2EE" w14:textId="77777777" w:rsidTr="00C44AFD">
        <w:trPr>
          <w:trHeight w:val="314"/>
          <w:jc w:val="center"/>
        </w:trPr>
        <w:tc>
          <w:tcPr>
            <w:tcW w:w="388" w:type="pct"/>
            <w:shd w:val="clear" w:color="auto" w:fill="auto"/>
            <w:vAlign w:val="center"/>
          </w:tcPr>
          <w:p w14:paraId="14D23911" w14:textId="77777777" w:rsidR="00E33202" w:rsidRPr="00C663F5" w:rsidRDefault="00E33202" w:rsidP="00C44AFD">
            <w:pPr>
              <w:pStyle w:val="TableContentLeft"/>
            </w:pPr>
            <w:r w:rsidRPr="00C663F5">
              <w:t>3</w:t>
            </w:r>
          </w:p>
        </w:tc>
        <w:tc>
          <w:tcPr>
            <w:tcW w:w="709" w:type="pct"/>
            <w:shd w:val="clear" w:color="auto" w:fill="auto"/>
            <w:vAlign w:val="center"/>
          </w:tcPr>
          <w:p w14:paraId="5FE408BB" w14:textId="77777777" w:rsidR="00E33202" w:rsidRPr="00C663F5" w:rsidRDefault="00E33202" w:rsidP="00C44AFD">
            <w:pPr>
              <w:pStyle w:val="TableContentLeft"/>
            </w:pPr>
            <w:r w:rsidRPr="00C663F5">
              <w:t>LPAd → S_SM-DP+</w:t>
            </w:r>
          </w:p>
        </w:tc>
        <w:tc>
          <w:tcPr>
            <w:tcW w:w="1518" w:type="pct"/>
            <w:shd w:val="clear" w:color="auto" w:fill="auto"/>
            <w:vAlign w:val="center"/>
          </w:tcPr>
          <w:p w14:paraId="4A2FD9AE" w14:textId="77777777" w:rsidR="00E33202" w:rsidRPr="00C663F5" w:rsidRDefault="00E33202" w:rsidP="00C44AFD">
            <w:pPr>
              <w:pStyle w:val="TableContentLeft"/>
            </w:pPr>
            <w:r w:rsidRPr="00C663F5">
              <w:t>No Profile download action</w:t>
            </w:r>
          </w:p>
        </w:tc>
        <w:tc>
          <w:tcPr>
            <w:tcW w:w="1776" w:type="pct"/>
            <w:shd w:val="clear" w:color="auto" w:fill="auto"/>
            <w:vAlign w:val="center"/>
          </w:tcPr>
          <w:p w14:paraId="28BEC9B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3A4C7134" w14:textId="77777777" w:rsidR="00E33202" w:rsidRPr="00C663F5" w:rsidRDefault="00E33202" w:rsidP="00C44AFD">
            <w:pPr>
              <w:pStyle w:val="TableContentLeft"/>
            </w:pPr>
            <w:r w:rsidRPr="00C663F5">
              <w:t>RQ31_136 RQ57_031</w:t>
            </w:r>
          </w:p>
        </w:tc>
      </w:tr>
      <w:tr w:rsidR="00E33202" w:rsidRPr="00C663F5" w14:paraId="4859C5F3" w14:textId="77777777" w:rsidTr="00C44AFD">
        <w:trPr>
          <w:trHeight w:val="314"/>
          <w:jc w:val="center"/>
        </w:trPr>
        <w:tc>
          <w:tcPr>
            <w:tcW w:w="5000" w:type="pct"/>
            <w:gridSpan w:val="5"/>
            <w:shd w:val="clear" w:color="auto" w:fill="auto"/>
            <w:vAlign w:val="center"/>
          </w:tcPr>
          <w:p w14:paraId="06A0228A" w14:textId="3A54F360"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370BCF7F" w14:textId="68999C30" w:rsidR="00E33202" w:rsidRPr="00C663F5" w:rsidRDefault="00E33202" w:rsidP="00E33202">
      <w:pPr>
        <w:pStyle w:val="Heading6no"/>
      </w:pPr>
      <w:r w:rsidRPr="00C663F5">
        <w:lastRenderedPageBreak/>
        <w:t>Test Sequence #16 Error: Different OID for SM-DP+ Certificates (CERT.DPpb.ECDSA and CERT.</w:t>
      </w:r>
      <w:r w:rsidR="00FC1F2A">
        <w:t>D</w:t>
      </w:r>
      <w:r w:rsidRPr="00C663F5">
        <w:t>Pauth.ECDSA not belonging to the same entit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87"/>
        <w:gridCol w:w="2853"/>
        <w:gridCol w:w="3071"/>
        <w:gridCol w:w="1101"/>
      </w:tblGrid>
      <w:tr w:rsidR="00E33202" w:rsidRPr="001F0550" w14:paraId="3AA4EC97" w14:textId="77777777" w:rsidTr="00C44AFD">
        <w:trPr>
          <w:trHeight w:val="314"/>
          <w:jc w:val="center"/>
        </w:trPr>
        <w:tc>
          <w:tcPr>
            <w:tcW w:w="388" w:type="pct"/>
            <w:shd w:val="clear" w:color="auto" w:fill="C00000"/>
            <w:vAlign w:val="center"/>
          </w:tcPr>
          <w:p w14:paraId="5B241B45" w14:textId="77777777" w:rsidR="00E33202" w:rsidRPr="0061518F" w:rsidRDefault="00E33202" w:rsidP="00C44AFD">
            <w:pPr>
              <w:pStyle w:val="TableHeader"/>
            </w:pPr>
            <w:r w:rsidRPr="001A336D">
              <w:t>Step</w:t>
            </w:r>
          </w:p>
        </w:tc>
        <w:tc>
          <w:tcPr>
            <w:tcW w:w="714" w:type="pct"/>
            <w:shd w:val="clear" w:color="auto" w:fill="C00000"/>
            <w:vAlign w:val="center"/>
          </w:tcPr>
          <w:p w14:paraId="133701A2" w14:textId="77777777" w:rsidR="00E33202" w:rsidRPr="00065A81" w:rsidRDefault="00E33202" w:rsidP="00C44AFD">
            <w:pPr>
              <w:pStyle w:val="TableHeader"/>
            </w:pPr>
            <w:r w:rsidRPr="00065A81">
              <w:t>Direction</w:t>
            </w:r>
          </w:p>
        </w:tc>
        <w:tc>
          <w:tcPr>
            <w:tcW w:w="1583" w:type="pct"/>
            <w:shd w:val="clear" w:color="auto" w:fill="C00000"/>
            <w:vAlign w:val="center"/>
          </w:tcPr>
          <w:p w14:paraId="404655FB" w14:textId="77777777" w:rsidR="00E33202" w:rsidRPr="00452227" w:rsidRDefault="00E33202" w:rsidP="00C44AFD">
            <w:pPr>
              <w:pStyle w:val="TableHeader"/>
            </w:pPr>
            <w:r w:rsidRPr="00263515">
              <w:t>Sequence / Description</w:t>
            </w:r>
          </w:p>
        </w:tc>
        <w:tc>
          <w:tcPr>
            <w:tcW w:w="1704" w:type="pct"/>
            <w:shd w:val="clear" w:color="auto" w:fill="C00000"/>
            <w:vAlign w:val="center"/>
          </w:tcPr>
          <w:p w14:paraId="655D4583" w14:textId="77777777" w:rsidR="00E33202" w:rsidRPr="007E5B2A" w:rsidRDefault="00E33202" w:rsidP="00C44AFD">
            <w:pPr>
              <w:pStyle w:val="TableHeader"/>
            </w:pPr>
            <w:r w:rsidRPr="007E5B2A">
              <w:t>Expected result</w:t>
            </w:r>
          </w:p>
        </w:tc>
        <w:tc>
          <w:tcPr>
            <w:tcW w:w="610" w:type="pct"/>
            <w:shd w:val="clear" w:color="auto" w:fill="C00000"/>
            <w:vAlign w:val="center"/>
          </w:tcPr>
          <w:p w14:paraId="4640AFCC" w14:textId="77777777" w:rsidR="00E33202" w:rsidRPr="00F85498" w:rsidRDefault="00E33202" w:rsidP="00C44AFD">
            <w:pPr>
              <w:pStyle w:val="TableHeader"/>
            </w:pPr>
            <w:r w:rsidRPr="00F85498">
              <w:t>REQ</w:t>
            </w:r>
          </w:p>
        </w:tc>
      </w:tr>
      <w:tr w:rsidR="00E33202" w:rsidRPr="001F0550" w14:paraId="40D44CAB" w14:textId="77777777" w:rsidTr="00C44AFD">
        <w:trPr>
          <w:trHeight w:val="314"/>
          <w:jc w:val="center"/>
        </w:trPr>
        <w:tc>
          <w:tcPr>
            <w:tcW w:w="388" w:type="pct"/>
            <w:shd w:val="clear" w:color="auto" w:fill="auto"/>
            <w:vAlign w:val="center"/>
          </w:tcPr>
          <w:p w14:paraId="641541A2"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1E83C975" w14:textId="77777777" w:rsidR="00E33202" w:rsidRPr="00C663F5" w:rsidRDefault="00E33202" w:rsidP="00C44AFD">
            <w:pPr>
              <w:pStyle w:val="TableContentLeft"/>
            </w:pPr>
            <w:r w:rsidRPr="00C663F5">
              <w:t>PROC_TLS_INITIALIZATION_SERVER_AUTH on ES9+</w:t>
            </w:r>
          </w:p>
        </w:tc>
      </w:tr>
      <w:tr w:rsidR="00E33202" w:rsidRPr="001F0550" w14:paraId="42787822" w14:textId="77777777" w:rsidTr="00C44AFD">
        <w:trPr>
          <w:trHeight w:val="314"/>
          <w:jc w:val="center"/>
        </w:trPr>
        <w:tc>
          <w:tcPr>
            <w:tcW w:w="388" w:type="pct"/>
            <w:shd w:val="clear" w:color="auto" w:fill="auto"/>
            <w:vAlign w:val="center"/>
          </w:tcPr>
          <w:p w14:paraId="2B8E1AAF"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05A267E5" w14:textId="77777777" w:rsidR="00E33202" w:rsidRPr="00C663F5" w:rsidRDefault="00E33202" w:rsidP="00C44AFD">
            <w:pPr>
              <w:pStyle w:val="TableContentLeft"/>
            </w:pPr>
            <w:r w:rsidRPr="00C663F5">
              <w:t>PROC_ES9+_INIT_AUTH</w:t>
            </w:r>
          </w:p>
        </w:tc>
      </w:tr>
      <w:tr w:rsidR="00E33202" w:rsidRPr="001F0550" w14:paraId="2050B167" w14:textId="77777777" w:rsidTr="00C44AFD">
        <w:trPr>
          <w:trHeight w:val="314"/>
          <w:jc w:val="center"/>
        </w:trPr>
        <w:tc>
          <w:tcPr>
            <w:tcW w:w="388" w:type="pct"/>
            <w:shd w:val="clear" w:color="auto" w:fill="auto"/>
            <w:vAlign w:val="center"/>
          </w:tcPr>
          <w:p w14:paraId="22A5962E" w14:textId="77777777" w:rsidR="00E33202" w:rsidRPr="00C663F5" w:rsidRDefault="00E33202" w:rsidP="00C44AFD">
            <w:pPr>
              <w:pStyle w:val="TableContentLeft"/>
            </w:pPr>
            <w:r w:rsidRPr="00C663F5">
              <w:t>1</w:t>
            </w:r>
          </w:p>
        </w:tc>
        <w:tc>
          <w:tcPr>
            <w:tcW w:w="714" w:type="pct"/>
            <w:shd w:val="clear" w:color="auto" w:fill="auto"/>
            <w:vAlign w:val="center"/>
          </w:tcPr>
          <w:p w14:paraId="457F36C8" w14:textId="77777777" w:rsidR="00E33202" w:rsidRPr="00C663F5" w:rsidRDefault="00E33202" w:rsidP="00C44AFD">
            <w:pPr>
              <w:pStyle w:val="TableContentLeft"/>
            </w:pPr>
            <w:r w:rsidRPr="00C663F5">
              <w:t>LPAd → S_SM-DP+</w:t>
            </w:r>
          </w:p>
        </w:tc>
        <w:tc>
          <w:tcPr>
            <w:tcW w:w="1583" w:type="pct"/>
            <w:shd w:val="clear" w:color="auto" w:fill="auto"/>
            <w:vAlign w:val="center"/>
          </w:tcPr>
          <w:p w14:paraId="3C6568DA" w14:textId="77777777" w:rsidR="00E33202" w:rsidRPr="00C663F5" w:rsidRDefault="00E33202" w:rsidP="00C44AFD">
            <w:pPr>
              <w:pStyle w:val="TableContentLeft"/>
            </w:pPr>
            <w:r w:rsidRPr="00C663F5">
              <w:t>AuthenticateClient</w:t>
            </w:r>
          </w:p>
        </w:tc>
        <w:tc>
          <w:tcPr>
            <w:tcW w:w="1704" w:type="pct"/>
            <w:shd w:val="clear" w:color="auto" w:fill="auto"/>
            <w:vAlign w:val="center"/>
          </w:tcPr>
          <w:p w14:paraId="19745701" w14:textId="77777777" w:rsidR="00E33202" w:rsidRPr="00C663F5" w:rsidRDefault="00E33202" w:rsidP="00C44AFD">
            <w:pPr>
              <w:pStyle w:val="TableContentLeft"/>
            </w:pPr>
            <w:r w:rsidRPr="00C663F5">
              <w:t>MTD_HTTP_REQ(#TEST_DP_ADDRESS1,</w:t>
            </w:r>
            <w:r w:rsidRPr="00C663F5">
              <w:br/>
              <w:t xml:space="preserve">   #PATH_AUTH_CLIENT,   MTD_AUTHENTICATE_CLIENT(&lt;S_TRANSACTION_ID&gt;, </w:t>
            </w:r>
            <w:r w:rsidRPr="00C663F5">
              <w:br/>
              <w:t>#</w:t>
            </w:r>
            <w:r w:rsidRPr="002F44E6">
              <w:t>R_AUTH_SERVER_MATCH_ID_DEV_INFO</w:t>
            </w:r>
            <w:r w:rsidRPr="00C663F5">
              <w:t>))</w:t>
            </w:r>
          </w:p>
        </w:tc>
        <w:tc>
          <w:tcPr>
            <w:tcW w:w="610" w:type="pct"/>
            <w:shd w:val="clear" w:color="auto" w:fill="auto"/>
            <w:vAlign w:val="center"/>
          </w:tcPr>
          <w:p w14:paraId="1F3A72BE" w14:textId="77777777" w:rsidR="00E33202" w:rsidRPr="00C663F5" w:rsidRDefault="00E33202" w:rsidP="00C44AFD">
            <w:pPr>
              <w:pStyle w:val="TableContentLeft"/>
            </w:pPr>
          </w:p>
        </w:tc>
      </w:tr>
      <w:tr w:rsidR="00E33202" w:rsidRPr="001F0550" w14:paraId="18933233" w14:textId="77777777" w:rsidTr="00C44AFD">
        <w:trPr>
          <w:trHeight w:val="314"/>
          <w:jc w:val="center"/>
        </w:trPr>
        <w:tc>
          <w:tcPr>
            <w:tcW w:w="388" w:type="pct"/>
            <w:shd w:val="clear" w:color="auto" w:fill="auto"/>
            <w:vAlign w:val="center"/>
          </w:tcPr>
          <w:p w14:paraId="52B26FBE" w14:textId="77777777" w:rsidR="00E33202" w:rsidRPr="00C663F5" w:rsidRDefault="00E33202" w:rsidP="00C44AFD">
            <w:pPr>
              <w:pStyle w:val="TableContentLeft"/>
            </w:pPr>
            <w:r w:rsidRPr="00C663F5">
              <w:t>2</w:t>
            </w:r>
          </w:p>
        </w:tc>
        <w:tc>
          <w:tcPr>
            <w:tcW w:w="714" w:type="pct"/>
            <w:shd w:val="clear" w:color="auto" w:fill="auto"/>
            <w:vAlign w:val="center"/>
          </w:tcPr>
          <w:p w14:paraId="2275B620" w14:textId="77777777" w:rsidR="00E33202" w:rsidRPr="00C663F5" w:rsidRDefault="00E33202" w:rsidP="00C44AFD">
            <w:pPr>
              <w:pStyle w:val="TableContentLeft"/>
            </w:pPr>
            <w:r w:rsidRPr="00C663F5">
              <w:t>S_SM-DP+ → LPAd</w:t>
            </w:r>
          </w:p>
        </w:tc>
        <w:tc>
          <w:tcPr>
            <w:tcW w:w="1583" w:type="pct"/>
            <w:shd w:val="clear" w:color="auto" w:fill="auto"/>
            <w:vAlign w:val="center"/>
          </w:tcPr>
          <w:p w14:paraId="18D8A4E5" w14:textId="77777777" w:rsidR="00E33202" w:rsidRPr="00C663F5" w:rsidRDefault="00E33202" w:rsidP="00C44AFD">
            <w:pPr>
              <w:pStyle w:val="TableContentLeft"/>
            </w:pPr>
            <w:r w:rsidRPr="00C663F5">
              <w:t xml:space="preserve">MTD_HTTP_RESP(#AUTH_CLIENT_INV_CI) </w:t>
            </w:r>
          </w:p>
        </w:tc>
        <w:tc>
          <w:tcPr>
            <w:tcW w:w="1704" w:type="pct"/>
            <w:shd w:val="clear" w:color="auto" w:fill="auto"/>
            <w:vAlign w:val="center"/>
          </w:tcPr>
          <w:p w14:paraId="4A3AB2AB" w14:textId="77777777" w:rsidR="00E33202" w:rsidRPr="00C663F5" w:rsidRDefault="00E33202" w:rsidP="00C44AFD">
            <w:pPr>
              <w:pStyle w:val="TableContentLeft"/>
            </w:pPr>
            <w:r w:rsidRPr="00C663F5">
              <w:t xml:space="preserve">LPAd aborts AddProfile procedure (See </w:t>
            </w:r>
            <w:r>
              <w:t>NOTE</w:t>
            </w:r>
            <w:r w:rsidRPr="00C663F5">
              <w:t>)</w:t>
            </w:r>
          </w:p>
        </w:tc>
        <w:tc>
          <w:tcPr>
            <w:tcW w:w="610" w:type="pct"/>
            <w:shd w:val="clear" w:color="auto" w:fill="auto"/>
            <w:vAlign w:val="center"/>
          </w:tcPr>
          <w:p w14:paraId="48E51CEB" w14:textId="77777777" w:rsidR="00E33202" w:rsidRPr="00C663F5" w:rsidRDefault="00E33202" w:rsidP="00C44AFD">
            <w:pPr>
              <w:pStyle w:val="TableContentLeft"/>
            </w:pPr>
            <w:r w:rsidRPr="00C663F5">
              <w:t>RQ31_136 RQ57_031</w:t>
            </w:r>
          </w:p>
        </w:tc>
      </w:tr>
      <w:tr w:rsidR="00E33202" w:rsidRPr="001F0550" w14:paraId="5C138BE3" w14:textId="77777777" w:rsidTr="00C44AFD">
        <w:trPr>
          <w:trHeight w:val="314"/>
          <w:jc w:val="center"/>
        </w:trPr>
        <w:tc>
          <w:tcPr>
            <w:tcW w:w="388" w:type="pct"/>
            <w:shd w:val="clear" w:color="auto" w:fill="auto"/>
            <w:vAlign w:val="center"/>
          </w:tcPr>
          <w:p w14:paraId="61F9854C" w14:textId="77777777" w:rsidR="00E33202" w:rsidRPr="00C663F5" w:rsidRDefault="00E33202" w:rsidP="00C44AFD">
            <w:pPr>
              <w:pStyle w:val="TableContentLeft"/>
            </w:pPr>
            <w:r w:rsidRPr="00C663F5">
              <w:t>3</w:t>
            </w:r>
          </w:p>
        </w:tc>
        <w:tc>
          <w:tcPr>
            <w:tcW w:w="714" w:type="pct"/>
            <w:shd w:val="clear" w:color="auto" w:fill="auto"/>
            <w:vAlign w:val="center"/>
          </w:tcPr>
          <w:p w14:paraId="3C7BAC58" w14:textId="77777777" w:rsidR="00E33202" w:rsidRPr="00C663F5" w:rsidRDefault="00E33202" w:rsidP="00C44AFD">
            <w:pPr>
              <w:pStyle w:val="TableContentLeft"/>
            </w:pPr>
            <w:r w:rsidRPr="00C663F5">
              <w:t>LPAd → S_SM-DP+</w:t>
            </w:r>
          </w:p>
        </w:tc>
        <w:tc>
          <w:tcPr>
            <w:tcW w:w="1583" w:type="pct"/>
            <w:shd w:val="clear" w:color="auto" w:fill="auto"/>
            <w:vAlign w:val="center"/>
          </w:tcPr>
          <w:p w14:paraId="6F8F8FD8" w14:textId="77777777" w:rsidR="00E33202" w:rsidRPr="00C663F5" w:rsidRDefault="00E33202" w:rsidP="00C44AFD">
            <w:pPr>
              <w:pStyle w:val="TableContentLeft"/>
            </w:pPr>
            <w:r w:rsidRPr="00C663F5">
              <w:t>No Profile download action</w:t>
            </w:r>
          </w:p>
        </w:tc>
        <w:tc>
          <w:tcPr>
            <w:tcW w:w="1704" w:type="pct"/>
            <w:shd w:val="clear" w:color="auto" w:fill="auto"/>
            <w:vAlign w:val="center"/>
          </w:tcPr>
          <w:p w14:paraId="718E568A"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C9ADCBF" w14:textId="77777777" w:rsidR="00E33202" w:rsidRPr="00C663F5" w:rsidRDefault="00E33202" w:rsidP="00C44AFD">
            <w:pPr>
              <w:pStyle w:val="TableContentLeft"/>
            </w:pPr>
            <w:r w:rsidRPr="00C663F5">
              <w:t>RQ31_136 RQ57_031</w:t>
            </w:r>
          </w:p>
        </w:tc>
      </w:tr>
      <w:tr w:rsidR="00E33202" w:rsidRPr="001F0550" w14:paraId="610128DD" w14:textId="77777777" w:rsidTr="00C44AFD">
        <w:trPr>
          <w:trHeight w:val="314"/>
          <w:jc w:val="center"/>
        </w:trPr>
        <w:tc>
          <w:tcPr>
            <w:tcW w:w="5000" w:type="pct"/>
            <w:gridSpan w:val="5"/>
            <w:shd w:val="clear" w:color="auto" w:fill="auto"/>
            <w:vAlign w:val="center"/>
          </w:tcPr>
          <w:p w14:paraId="74EA7115" w14:textId="0B742404"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04899868" w14:textId="77777777" w:rsidR="00E33202" w:rsidRPr="001F0550" w:rsidRDefault="00E33202" w:rsidP="00E33202">
      <w:pPr>
        <w:pStyle w:val="Heading6no"/>
      </w:pPr>
      <w:r w:rsidRPr="001F0550">
        <w:t>Test Sequence #17 Error: Invalid SM-DP+ signature (smdpSignature2)</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8"/>
        <w:gridCol w:w="1271"/>
        <w:gridCol w:w="2725"/>
        <w:gridCol w:w="3069"/>
        <w:gridCol w:w="1099"/>
      </w:tblGrid>
      <w:tr w:rsidR="00E33202" w:rsidRPr="001F0550" w14:paraId="2C3DBD6B" w14:textId="77777777" w:rsidTr="00C44AFD">
        <w:trPr>
          <w:trHeight w:val="314"/>
          <w:jc w:val="center"/>
        </w:trPr>
        <w:tc>
          <w:tcPr>
            <w:tcW w:w="470" w:type="pct"/>
            <w:shd w:val="clear" w:color="auto" w:fill="C00000"/>
            <w:vAlign w:val="center"/>
          </w:tcPr>
          <w:p w14:paraId="2DA87366" w14:textId="77777777" w:rsidR="00E33202" w:rsidRPr="0061518F" w:rsidRDefault="00E33202" w:rsidP="00C44AFD">
            <w:pPr>
              <w:pStyle w:val="TableHeader"/>
            </w:pPr>
            <w:r w:rsidRPr="001A336D">
              <w:t>Step</w:t>
            </w:r>
          </w:p>
        </w:tc>
        <w:tc>
          <w:tcPr>
            <w:tcW w:w="705" w:type="pct"/>
            <w:shd w:val="clear" w:color="auto" w:fill="C00000"/>
            <w:vAlign w:val="center"/>
          </w:tcPr>
          <w:p w14:paraId="325FCA93" w14:textId="77777777" w:rsidR="00E33202" w:rsidRPr="00065A81" w:rsidRDefault="00E33202" w:rsidP="00C44AFD">
            <w:pPr>
              <w:pStyle w:val="TableHeader"/>
            </w:pPr>
            <w:r w:rsidRPr="00065A81">
              <w:t>Direction</w:t>
            </w:r>
          </w:p>
        </w:tc>
        <w:tc>
          <w:tcPr>
            <w:tcW w:w="1512" w:type="pct"/>
            <w:shd w:val="clear" w:color="auto" w:fill="C00000"/>
            <w:vAlign w:val="center"/>
          </w:tcPr>
          <w:p w14:paraId="1FEB3DEC" w14:textId="77777777" w:rsidR="00E33202" w:rsidRPr="00452227" w:rsidRDefault="00E33202" w:rsidP="00C44AFD">
            <w:pPr>
              <w:pStyle w:val="TableHeader"/>
            </w:pPr>
            <w:r w:rsidRPr="00263515">
              <w:t>Sequence / Description</w:t>
            </w:r>
          </w:p>
        </w:tc>
        <w:tc>
          <w:tcPr>
            <w:tcW w:w="1703" w:type="pct"/>
            <w:shd w:val="clear" w:color="auto" w:fill="C00000"/>
            <w:vAlign w:val="center"/>
          </w:tcPr>
          <w:p w14:paraId="1EB35C61" w14:textId="77777777" w:rsidR="00E33202" w:rsidRPr="00F85498" w:rsidRDefault="00E33202" w:rsidP="00C44AFD">
            <w:pPr>
              <w:pStyle w:val="TableHeader"/>
            </w:pPr>
            <w:r w:rsidRPr="007E5B2A">
              <w:t>Ex</w:t>
            </w:r>
            <w:r w:rsidRPr="00F85498">
              <w:t>pected result</w:t>
            </w:r>
          </w:p>
        </w:tc>
        <w:tc>
          <w:tcPr>
            <w:tcW w:w="610" w:type="pct"/>
            <w:shd w:val="clear" w:color="auto" w:fill="C00000"/>
            <w:vAlign w:val="center"/>
          </w:tcPr>
          <w:p w14:paraId="61EBC051" w14:textId="77777777" w:rsidR="00E33202" w:rsidRPr="00C71E8A" w:rsidRDefault="00E33202" w:rsidP="00C44AFD">
            <w:pPr>
              <w:pStyle w:val="TableHeader"/>
            </w:pPr>
            <w:r w:rsidRPr="00C71E8A">
              <w:t>REQ</w:t>
            </w:r>
          </w:p>
        </w:tc>
      </w:tr>
      <w:tr w:rsidR="00E33202" w:rsidRPr="00C663F5" w14:paraId="24E3AE56" w14:textId="77777777" w:rsidTr="00C44AFD">
        <w:trPr>
          <w:trHeight w:val="314"/>
          <w:jc w:val="center"/>
        </w:trPr>
        <w:tc>
          <w:tcPr>
            <w:tcW w:w="470" w:type="pct"/>
            <w:shd w:val="clear" w:color="auto" w:fill="auto"/>
            <w:vAlign w:val="center"/>
          </w:tcPr>
          <w:p w14:paraId="57986B1D" w14:textId="77777777" w:rsidR="00E33202" w:rsidRPr="00C663F5" w:rsidRDefault="00E33202" w:rsidP="00C44AFD">
            <w:pPr>
              <w:pStyle w:val="TableContentLeft"/>
            </w:pPr>
            <w:r w:rsidRPr="00C663F5">
              <w:t>IC1</w:t>
            </w:r>
          </w:p>
        </w:tc>
        <w:tc>
          <w:tcPr>
            <w:tcW w:w="4530" w:type="pct"/>
            <w:gridSpan w:val="4"/>
            <w:shd w:val="clear" w:color="auto" w:fill="auto"/>
            <w:vAlign w:val="center"/>
          </w:tcPr>
          <w:p w14:paraId="0D522F0D" w14:textId="77777777" w:rsidR="00E33202" w:rsidRPr="00C663F5" w:rsidRDefault="00E33202" w:rsidP="00C44AFD">
            <w:pPr>
              <w:pStyle w:val="TableContentLeft"/>
            </w:pPr>
            <w:r w:rsidRPr="00C663F5">
              <w:t>PROC_TLS_INITIALIZATION_SERVER_AUTH on ES9+</w:t>
            </w:r>
          </w:p>
        </w:tc>
      </w:tr>
      <w:tr w:rsidR="00E33202" w:rsidRPr="00C663F5" w14:paraId="221F4432" w14:textId="77777777" w:rsidTr="00C44AFD">
        <w:trPr>
          <w:trHeight w:val="314"/>
          <w:jc w:val="center"/>
        </w:trPr>
        <w:tc>
          <w:tcPr>
            <w:tcW w:w="470" w:type="pct"/>
            <w:shd w:val="clear" w:color="auto" w:fill="auto"/>
            <w:vAlign w:val="center"/>
          </w:tcPr>
          <w:p w14:paraId="4DA3DDF3" w14:textId="77777777" w:rsidR="00E33202" w:rsidRPr="00C663F5" w:rsidRDefault="00E33202" w:rsidP="00C44AFD">
            <w:pPr>
              <w:pStyle w:val="TableContentLeft"/>
            </w:pPr>
            <w:r w:rsidRPr="00C663F5">
              <w:t>IC2</w:t>
            </w:r>
          </w:p>
        </w:tc>
        <w:tc>
          <w:tcPr>
            <w:tcW w:w="4530" w:type="pct"/>
            <w:gridSpan w:val="4"/>
            <w:shd w:val="clear" w:color="auto" w:fill="auto"/>
            <w:vAlign w:val="center"/>
          </w:tcPr>
          <w:p w14:paraId="2286A2C6" w14:textId="77777777" w:rsidR="00E33202" w:rsidRPr="00C663F5" w:rsidRDefault="00E33202" w:rsidP="00C44AFD">
            <w:pPr>
              <w:pStyle w:val="TableContentLeft"/>
            </w:pPr>
            <w:r w:rsidRPr="00C663F5">
              <w:t>PROC_ES9+_INIT_AUTH</w:t>
            </w:r>
          </w:p>
        </w:tc>
      </w:tr>
      <w:tr w:rsidR="00E33202" w:rsidRPr="00C663F5" w14:paraId="4C4EA9C1" w14:textId="77777777" w:rsidTr="00C44AFD">
        <w:trPr>
          <w:trHeight w:val="314"/>
          <w:jc w:val="center"/>
        </w:trPr>
        <w:tc>
          <w:tcPr>
            <w:tcW w:w="470" w:type="pct"/>
            <w:shd w:val="clear" w:color="auto" w:fill="auto"/>
            <w:vAlign w:val="center"/>
          </w:tcPr>
          <w:p w14:paraId="248809D5" w14:textId="77777777" w:rsidR="00E33202" w:rsidRPr="00C663F5" w:rsidRDefault="00E33202" w:rsidP="00C44AFD">
            <w:pPr>
              <w:pStyle w:val="TableContentLeft"/>
            </w:pPr>
            <w:r w:rsidRPr="00C663F5">
              <w:t>1</w:t>
            </w:r>
          </w:p>
        </w:tc>
        <w:tc>
          <w:tcPr>
            <w:tcW w:w="705" w:type="pct"/>
            <w:shd w:val="clear" w:color="auto" w:fill="auto"/>
            <w:vAlign w:val="center"/>
          </w:tcPr>
          <w:p w14:paraId="11EDF7CA" w14:textId="77777777" w:rsidR="00E33202" w:rsidRPr="00C663F5" w:rsidRDefault="00E33202" w:rsidP="00C44AFD">
            <w:pPr>
              <w:pStyle w:val="TableContentLeft"/>
            </w:pPr>
            <w:r w:rsidRPr="00C663F5">
              <w:t>LPAd → S_SM-DP+</w:t>
            </w:r>
          </w:p>
        </w:tc>
        <w:tc>
          <w:tcPr>
            <w:tcW w:w="1512" w:type="pct"/>
            <w:shd w:val="clear" w:color="auto" w:fill="auto"/>
            <w:vAlign w:val="center"/>
          </w:tcPr>
          <w:p w14:paraId="7147B7D4" w14:textId="77777777" w:rsidR="00E33202" w:rsidRPr="00C663F5" w:rsidRDefault="00E33202" w:rsidP="00C44AFD">
            <w:pPr>
              <w:pStyle w:val="TableContentLeft"/>
            </w:pPr>
            <w:r w:rsidRPr="00C663F5">
              <w:t>Send ES9+.AuthenticateClient Method</w:t>
            </w:r>
          </w:p>
        </w:tc>
        <w:tc>
          <w:tcPr>
            <w:tcW w:w="1703" w:type="pct"/>
            <w:shd w:val="clear" w:color="auto" w:fill="auto"/>
            <w:vAlign w:val="center"/>
          </w:tcPr>
          <w:p w14:paraId="676429BD" w14:textId="77777777" w:rsidR="00E33202" w:rsidRPr="00C663F5" w:rsidRDefault="00E33202" w:rsidP="00C44AFD">
            <w:pPr>
              <w:pStyle w:val="TableContentLeft"/>
            </w:pPr>
            <w:r w:rsidRPr="00C663F5">
              <w:t xml:space="preserve">MTD_HTTP_REQ(   #TEST_DP_ADDRESS1,   #PATH_AUTH_CLIENT,   MTD_AUTHENTICATE_CLIENT(&lt;S_TRANSACTION_ID&gt;, </w:t>
            </w:r>
          </w:p>
          <w:p w14:paraId="08A21CE4"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4E3B1984" w14:textId="77777777" w:rsidR="00E33202" w:rsidRPr="00C663F5" w:rsidRDefault="00E33202" w:rsidP="00C44AFD">
            <w:pPr>
              <w:pStyle w:val="TableContentLeft"/>
            </w:pPr>
          </w:p>
        </w:tc>
      </w:tr>
      <w:tr w:rsidR="00E33202" w:rsidRPr="00C663F5" w14:paraId="0F798078" w14:textId="77777777" w:rsidTr="00C44AFD">
        <w:trPr>
          <w:trHeight w:val="314"/>
          <w:jc w:val="center"/>
        </w:trPr>
        <w:tc>
          <w:tcPr>
            <w:tcW w:w="470" w:type="pct"/>
            <w:shd w:val="clear" w:color="auto" w:fill="auto"/>
            <w:vAlign w:val="center"/>
          </w:tcPr>
          <w:p w14:paraId="00D331ED" w14:textId="77777777" w:rsidR="00E33202" w:rsidRPr="00C663F5" w:rsidRDefault="00E33202" w:rsidP="00C44AFD">
            <w:pPr>
              <w:pStyle w:val="TableContentLeft"/>
            </w:pPr>
            <w:r w:rsidRPr="00C663F5">
              <w:t>2</w:t>
            </w:r>
          </w:p>
        </w:tc>
        <w:tc>
          <w:tcPr>
            <w:tcW w:w="705" w:type="pct"/>
            <w:shd w:val="clear" w:color="auto" w:fill="auto"/>
            <w:vAlign w:val="center"/>
          </w:tcPr>
          <w:p w14:paraId="412EF849" w14:textId="77777777" w:rsidR="00E33202" w:rsidRPr="00C663F5" w:rsidRDefault="00E33202" w:rsidP="00C44AFD">
            <w:pPr>
              <w:pStyle w:val="TableContentLeft"/>
            </w:pPr>
            <w:r w:rsidRPr="00C663F5">
              <w:t>S_SM-DP+ → LPAd</w:t>
            </w:r>
          </w:p>
        </w:tc>
        <w:tc>
          <w:tcPr>
            <w:tcW w:w="1512" w:type="pct"/>
            <w:shd w:val="clear" w:color="auto" w:fill="auto"/>
            <w:vAlign w:val="center"/>
          </w:tcPr>
          <w:p w14:paraId="41F7E249" w14:textId="77777777" w:rsidR="00E33202" w:rsidRPr="00C663F5" w:rsidRDefault="00E33202" w:rsidP="00C44AFD">
            <w:pPr>
              <w:pStyle w:val="TableContentLeft"/>
            </w:pPr>
            <w:r w:rsidRPr="00C663F5">
              <w:t xml:space="preserve">MTD_HTTP_RESP( #AUTH_CLIENT_INV_SIGN) </w:t>
            </w:r>
          </w:p>
        </w:tc>
        <w:tc>
          <w:tcPr>
            <w:tcW w:w="1703" w:type="pct"/>
            <w:shd w:val="clear" w:color="auto" w:fill="auto"/>
            <w:vAlign w:val="center"/>
          </w:tcPr>
          <w:p w14:paraId="5DB0E0B0" w14:textId="77777777" w:rsidR="00E33202" w:rsidRPr="00C663F5" w:rsidRDefault="00E33202" w:rsidP="00C44AFD">
            <w:pPr>
              <w:pStyle w:val="TableContentLeft"/>
            </w:pPr>
            <w:r w:rsidRPr="00C663F5">
              <w:t xml:space="preserve">LPAd aborts AddProfile procedure (See </w:t>
            </w:r>
            <w:r>
              <w:t>NOTE</w:t>
            </w:r>
            <w:r w:rsidRPr="00C663F5">
              <w:t>)</w:t>
            </w:r>
          </w:p>
        </w:tc>
        <w:tc>
          <w:tcPr>
            <w:tcW w:w="610" w:type="pct"/>
            <w:shd w:val="clear" w:color="auto" w:fill="auto"/>
            <w:vAlign w:val="center"/>
          </w:tcPr>
          <w:p w14:paraId="65A8956E" w14:textId="77777777" w:rsidR="00E33202" w:rsidRPr="00C663F5" w:rsidRDefault="00E33202" w:rsidP="00C44AFD">
            <w:pPr>
              <w:pStyle w:val="TableContentLeft"/>
            </w:pPr>
            <w:r w:rsidRPr="00C663F5">
              <w:t>RQ31_136 RQ57_031</w:t>
            </w:r>
          </w:p>
        </w:tc>
      </w:tr>
      <w:tr w:rsidR="00E33202" w:rsidRPr="00C663F5" w14:paraId="792C0643" w14:textId="77777777" w:rsidTr="00C44AFD">
        <w:trPr>
          <w:trHeight w:val="314"/>
          <w:jc w:val="center"/>
        </w:trPr>
        <w:tc>
          <w:tcPr>
            <w:tcW w:w="470" w:type="pct"/>
            <w:shd w:val="clear" w:color="auto" w:fill="auto"/>
            <w:vAlign w:val="center"/>
          </w:tcPr>
          <w:p w14:paraId="43423776" w14:textId="77777777" w:rsidR="00E33202" w:rsidRPr="00C663F5" w:rsidRDefault="00E33202" w:rsidP="00C44AFD">
            <w:pPr>
              <w:pStyle w:val="TableContentLeft"/>
            </w:pPr>
            <w:r w:rsidRPr="00C663F5">
              <w:t>3</w:t>
            </w:r>
          </w:p>
        </w:tc>
        <w:tc>
          <w:tcPr>
            <w:tcW w:w="705" w:type="pct"/>
            <w:shd w:val="clear" w:color="auto" w:fill="auto"/>
            <w:vAlign w:val="center"/>
          </w:tcPr>
          <w:p w14:paraId="5E5688BA" w14:textId="77777777" w:rsidR="00E33202" w:rsidRPr="00C663F5" w:rsidRDefault="00E33202" w:rsidP="00C44AFD">
            <w:pPr>
              <w:pStyle w:val="TableContentLeft"/>
            </w:pPr>
            <w:r w:rsidRPr="00C663F5">
              <w:t>LPAd → S_SM-DP+</w:t>
            </w:r>
          </w:p>
        </w:tc>
        <w:tc>
          <w:tcPr>
            <w:tcW w:w="1512" w:type="pct"/>
            <w:shd w:val="clear" w:color="auto" w:fill="auto"/>
            <w:vAlign w:val="center"/>
          </w:tcPr>
          <w:p w14:paraId="38C81FC3" w14:textId="77777777" w:rsidR="00E33202" w:rsidRPr="00C663F5" w:rsidRDefault="00E33202" w:rsidP="00C44AFD">
            <w:pPr>
              <w:pStyle w:val="TableContentLeft"/>
            </w:pPr>
            <w:r w:rsidRPr="00C663F5">
              <w:t>No Profile download action</w:t>
            </w:r>
          </w:p>
        </w:tc>
        <w:tc>
          <w:tcPr>
            <w:tcW w:w="1703" w:type="pct"/>
            <w:shd w:val="clear" w:color="auto" w:fill="auto"/>
            <w:vAlign w:val="center"/>
          </w:tcPr>
          <w:p w14:paraId="70774DA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2BEB33B9" w14:textId="77777777" w:rsidR="00E33202" w:rsidRPr="00C663F5" w:rsidRDefault="00E33202" w:rsidP="00C44AFD">
            <w:pPr>
              <w:pStyle w:val="TableContentLeft"/>
            </w:pPr>
            <w:r w:rsidRPr="00C663F5">
              <w:t>RQ31_136 RQ57_031</w:t>
            </w:r>
          </w:p>
        </w:tc>
      </w:tr>
      <w:tr w:rsidR="00E33202" w:rsidRPr="00C663F5" w14:paraId="7B06A94F" w14:textId="77777777" w:rsidTr="00C44AFD">
        <w:trPr>
          <w:trHeight w:val="314"/>
          <w:jc w:val="center"/>
        </w:trPr>
        <w:tc>
          <w:tcPr>
            <w:tcW w:w="5000" w:type="pct"/>
            <w:gridSpan w:val="5"/>
            <w:shd w:val="clear" w:color="auto" w:fill="auto"/>
            <w:vAlign w:val="center"/>
          </w:tcPr>
          <w:p w14:paraId="28F9322D" w14:textId="124697F6" w:rsidR="00E33202" w:rsidRPr="00C663F5" w:rsidRDefault="00E33202" w:rsidP="0013507D">
            <w:pPr>
              <w:pStyle w:val="TableIndentedText"/>
            </w:pPr>
            <w:r>
              <w:t>N</w:t>
            </w:r>
            <w:r w:rsidRPr="00D1185F">
              <w:t>OTE:</w:t>
            </w:r>
            <w:r w:rsidRPr="00D1185F">
              <w:tab/>
              <w:t xml:space="preserve">Before the AddProfile procedure is aborted, the LPAd may request for Confirmation from the S_EndUser. In this case the S_EndUser SHALL give the </w:t>
            </w:r>
            <w:r w:rsidR="00F74168">
              <w:t>C</w:t>
            </w:r>
            <w:r w:rsidRPr="00D1185F">
              <w:t>onfirmation.</w:t>
            </w:r>
          </w:p>
        </w:tc>
      </w:tr>
    </w:tbl>
    <w:p w14:paraId="499A280C" w14:textId="77777777" w:rsidR="00E33202" w:rsidRPr="00C663F5" w:rsidRDefault="00E33202" w:rsidP="00E33202">
      <w:pPr>
        <w:pStyle w:val="Heading6no"/>
      </w:pPr>
      <w:r w:rsidRPr="00C663F5">
        <w:t>Test Sequence #18 Error: Invalid TransactionID sent by SM-DP+</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7"/>
        <w:gridCol w:w="1271"/>
        <w:gridCol w:w="2725"/>
        <w:gridCol w:w="2997"/>
        <w:gridCol w:w="1172"/>
      </w:tblGrid>
      <w:tr w:rsidR="00E33202" w:rsidRPr="001F0550" w14:paraId="07E32EB1" w14:textId="77777777" w:rsidTr="00C44AFD">
        <w:trPr>
          <w:trHeight w:val="314"/>
          <w:jc w:val="center"/>
        </w:trPr>
        <w:tc>
          <w:tcPr>
            <w:tcW w:w="470" w:type="pct"/>
            <w:shd w:val="clear" w:color="auto" w:fill="C00000"/>
            <w:vAlign w:val="center"/>
          </w:tcPr>
          <w:p w14:paraId="39FF2103" w14:textId="77777777" w:rsidR="00E33202" w:rsidRPr="0061518F" w:rsidRDefault="00E33202" w:rsidP="00C44AFD">
            <w:pPr>
              <w:pStyle w:val="TableHeader"/>
            </w:pPr>
            <w:r w:rsidRPr="001A336D">
              <w:t>Step</w:t>
            </w:r>
          </w:p>
        </w:tc>
        <w:tc>
          <w:tcPr>
            <w:tcW w:w="705" w:type="pct"/>
            <w:shd w:val="clear" w:color="auto" w:fill="C00000"/>
            <w:vAlign w:val="center"/>
          </w:tcPr>
          <w:p w14:paraId="0BA242F7" w14:textId="77777777" w:rsidR="00E33202" w:rsidRPr="00065A81" w:rsidRDefault="00E33202" w:rsidP="00C44AFD">
            <w:pPr>
              <w:pStyle w:val="TableHeader"/>
            </w:pPr>
            <w:r w:rsidRPr="00065A81">
              <w:t>Direction</w:t>
            </w:r>
          </w:p>
        </w:tc>
        <w:tc>
          <w:tcPr>
            <w:tcW w:w="1512" w:type="pct"/>
            <w:shd w:val="clear" w:color="auto" w:fill="C00000"/>
            <w:vAlign w:val="center"/>
          </w:tcPr>
          <w:p w14:paraId="6AEFAD28" w14:textId="77777777" w:rsidR="00E33202" w:rsidRPr="00452227" w:rsidRDefault="00E33202" w:rsidP="00C44AFD">
            <w:pPr>
              <w:pStyle w:val="TableHeader"/>
            </w:pPr>
            <w:r w:rsidRPr="00263515">
              <w:t xml:space="preserve">Sequence </w:t>
            </w:r>
            <w:r w:rsidRPr="00452227">
              <w:t>/ Description</w:t>
            </w:r>
          </w:p>
        </w:tc>
        <w:tc>
          <w:tcPr>
            <w:tcW w:w="1663" w:type="pct"/>
            <w:shd w:val="clear" w:color="auto" w:fill="C00000"/>
            <w:vAlign w:val="center"/>
          </w:tcPr>
          <w:p w14:paraId="07D2D6EA" w14:textId="77777777" w:rsidR="00E33202" w:rsidRPr="007E5B2A" w:rsidRDefault="00E33202" w:rsidP="00C44AFD">
            <w:pPr>
              <w:pStyle w:val="TableHeader"/>
            </w:pPr>
            <w:r w:rsidRPr="007E5B2A">
              <w:t>Expected result</w:t>
            </w:r>
          </w:p>
        </w:tc>
        <w:tc>
          <w:tcPr>
            <w:tcW w:w="650" w:type="pct"/>
            <w:shd w:val="clear" w:color="auto" w:fill="C00000"/>
            <w:vAlign w:val="center"/>
          </w:tcPr>
          <w:p w14:paraId="3E8B7A64" w14:textId="77777777" w:rsidR="00E33202" w:rsidRPr="00F85498" w:rsidRDefault="00E33202" w:rsidP="00C44AFD">
            <w:pPr>
              <w:pStyle w:val="TableHeader"/>
            </w:pPr>
            <w:r w:rsidRPr="00F85498">
              <w:t>REQ</w:t>
            </w:r>
          </w:p>
        </w:tc>
      </w:tr>
      <w:tr w:rsidR="00E33202" w:rsidRPr="001F0550" w14:paraId="335EDE15" w14:textId="77777777" w:rsidTr="00C44AFD">
        <w:trPr>
          <w:trHeight w:val="314"/>
          <w:jc w:val="center"/>
        </w:trPr>
        <w:tc>
          <w:tcPr>
            <w:tcW w:w="470" w:type="pct"/>
            <w:shd w:val="clear" w:color="auto" w:fill="auto"/>
            <w:vAlign w:val="center"/>
          </w:tcPr>
          <w:p w14:paraId="3182E00B" w14:textId="77777777" w:rsidR="00E33202" w:rsidRPr="00C663F5" w:rsidRDefault="00E33202" w:rsidP="00C44AFD">
            <w:pPr>
              <w:pStyle w:val="TableContentLeft"/>
            </w:pPr>
            <w:r w:rsidRPr="00C663F5">
              <w:t>IC1</w:t>
            </w:r>
          </w:p>
        </w:tc>
        <w:tc>
          <w:tcPr>
            <w:tcW w:w="4530" w:type="pct"/>
            <w:gridSpan w:val="4"/>
            <w:shd w:val="clear" w:color="auto" w:fill="auto"/>
            <w:vAlign w:val="center"/>
          </w:tcPr>
          <w:p w14:paraId="04D9D221" w14:textId="77777777" w:rsidR="00E33202" w:rsidRPr="00C663F5" w:rsidRDefault="00E33202" w:rsidP="00C44AFD">
            <w:pPr>
              <w:pStyle w:val="TableContentLeft"/>
            </w:pPr>
            <w:r w:rsidRPr="00C663F5">
              <w:t>PROC_TLS_INITIALIZATION_SERVER_AUTH on ES9+</w:t>
            </w:r>
          </w:p>
        </w:tc>
      </w:tr>
      <w:tr w:rsidR="00E33202" w:rsidRPr="001F0550" w14:paraId="780931E1" w14:textId="77777777" w:rsidTr="00C44AFD">
        <w:trPr>
          <w:trHeight w:val="314"/>
          <w:jc w:val="center"/>
        </w:trPr>
        <w:tc>
          <w:tcPr>
            <w:tcW w:w="470" w:type="pct"/>
            <w:shd w:val="clear" w:color="auto" w:fill="auto"/>
            <w:vAlign w:val="center"/>
          </w:tcPr>
          <w:p w14:paraId="597A97E8" w14:textId="77777777" w:rsidR="00E33202" w:rsidRPr="00C663F5" w:rsidRDefault="00E33202" w:rsidP="00C44AFD">
            <w:pPr>
              <w:pStyle w:val="TableContentLeft"/>
            </w:pPr>
            <w:r w:rsidRPr="00C663F5">
              <w:lastRenderedPageBreak/>
              <w:t>IC2</w:t>
            </w:r>
          </w:p>
        </w:tc>
        <w:tc>
          <w:tcPr>
            <w:tcW w:w="4530" w:type="pct"/>
            <w:gridSpan w:val="4"/>
            <w:shd w:val="clear" w:color="auto" w:fill="auto"/>
            <w:vAlign w:val="center"/>
          </w:tcPr>
          <w:p w14:paraId="4F2275AC" w14:textId="77777777" w:rsidR="00E33202" w:rsidRPr="00C663F5" w:rsidRDefault="00E33202" w:rsidP="00C44AFD">
            <w:pPr>
              <w:pStyle w:val="TableContentLeft"/>
            </w:pPr>
            <w:r w:rsidRPr="00C663F5">
              <w:t>PROC_ES9+_INIT_AUTH</w:t>
            </w:r>
          </w:p>
        </w:tc>
      </w:tr>
      <w:tr w:rsidR="00E33202" w:rsidRPr="001F0550" w14:paraId="25BB56BD" w14:textId="77777777" w:rsidTr="00C44AFD">
        <w:trPr>
          <w:trHeight w:val="314"/>
          <w:jc w:val="center"/>
        </w:trPr>
        <w:tc>
          <w:tcPr>
            <w:tcW w:w="470" w:type="pct"/>
            <w:shd w:val="clear" w:color="auto" w:fill="auto"/>
            <w:vAlign w:val="center"/>
          </w:tcPr>
          <w:p w14:paraId="13CB823F" w14:textId="77777777" w:rsidR="00E33202" w:rsidRPr="00C663F5" w:rsidRDefault="00E33202" w:rsidP="00C44AFD">
            <w:pPr>
              <w:pStyle w:val="TableContentLeft"/>
            </w:pPr>
            <w:r w:rsidRPr="00C663F5">
              <w:t>1</w:t>
            </w:r>
          </w:p>
        </w:tc>
        <w:tc>
          <w:tcPr>
            <w:tcW w:w="705" w:type="pct"/>
            <w:shd w:val="clear" w:color="auto" w:fill="auto"/>
            <w:vAlign w:val="center"/>
          </w:tcPr>
          <w:p w14:paraId="015067F5" w14:textId="77777777" w:rsidR="00E33202" w:rsidRPr="00C663F5" w:rsidRDefault="00E33202" w:rsidP="00C44AFD">
            <w:pPr>
              <w:pStyle w:val="TableContentLeft"/>
            </w:pPr>
            <w:r w:rsidRPr="00C663F5">
              <w:t>LPAd → S_SM-DP+</w:t>
            </w:r>
          </w:p>
        </w:tc>
        <w:tc>
          <w:tcPr>
            <w:tcW w:w="1512" w:type="pct"/>
            <w:shd w:val="clear" w:color="auto" w:fill="auto"/>
            <w:vAlign w:val="center"/>
          </w:tcPr>
          <w:p w14:paraId="04B0D6E8" w14:textId="77777777" w:rsidR="00E33202" w:rsidRPr="00C663F5" w:rsidRDefault="00E33202" w:rsidP="00C44AFD">
            <w:pPr>
              <w:pStyle w:val="TableContentLeft"/>
            </w:pPr>
            <w:r w:rsidRPr="00C663F5">
              <w:t>Send ES9+.AuthenticateClient Method</w:t>
            </w:r>
          </w:p>
        </w:tc>
        <w:tc>
          <w:tcPr>
            <w:tcW w:w="1663" w:type="pct"/>
            <w:shd w:val="clear" w:color="auto" w:fill="auto"/>
            <w:vAlign w:val="center"/>
          </w:tcPr>
          <w:p w14:paraId="0F313EE7" w14:textId="77777777" w:rsidR="00E33202" w:rsidRPr="00C663F5" w:rsidRDefault="00E33202" w:rsidP="00C44AFD">
            <w:pPr>
              <w:pStyle w:val="TableContentLeft"/>
            </w:pPr>
            <w:r w:rsidRPr="00C663F5">
              <w:t xml:space="preserve">MTD_HTTP_REQ(   #TEST_DP_ADDRESS1,   #PATH_AUTH_CLIENT,   MTD_AUTHENTICATE_CLIENT(&lt;S_TRANSACTION_ID&gt;, </w:t>
            </w:r>
          </w:p>
          <w:p w14:paraId="6F46E0DD" w14:textId="77777777" w:rsidR="00E33202" w:rsidRPr="00C663F5" w:rsidRDefault="00E33202" w:rsidP="00C44AFD">
            <w:pPr>
              <w:pStyle w:val="TableContentLeft"/>
            </w:pPr>
            <w:r w:rsidRPr="00C663F5">
              <w:t>#R_AUTH_SERVER_MATCH_ID_DEV_INFO))</w:t>
            </w:r>
          </w:p>
        </w:tc>
        <w:tc>
          <w:tcPr>
            <w:tcW w:w="650" w:type="pct"/>
            <w:shd w:val="clear" w:color="auto" w:fill="auto"/>
            <w:vAlign w:val="center"/>
          </w:tcPr>
          <w:p w14:paraId="0D2D8105" w14:textId="77777777" w:rsidR="00E33202" w:rsidRPr="00C663F5" w:rsidRDefault="00E33202" w:rsidP="00C44AFD">
            <w:pPr>
              <w:pStyle w:val="TableContentLeft"/>
            </w:pPr>
          </w:p>
        </w:tc>
      </w:tr>
      <w:tr w:rsidR="00E33202" w:rsidRPr="001F0550" w14:paraId="604A5CDA" w14:textId="77777777" w:rsidTr="00C44AFD">
        <w:trPr>
          <w:trHeight w:val="314"/>
          <w:jc w:val="center"/>
        </w:trPr>
        <w:tc>
          <w:tcPr>
            <w:tcW w:w="470" w:type="pct"/>
            <w:shd w:val="clear" w:color="auto" w:fill="auto"/>
            <w:vAlign w:val="center"/>
          </w:tcPr>
          <w:p w14:paraId="1EFB53CC" w14:textId="77777777" w:rsidR="00E33202" w:rsidRPr="00C663F5" w:rsidRDefault="00E33202" w:rsidP="00C44AFD">
            <w:pPr>
              <w:pStyle w:val="TableContentLeft"/>
            </w:pPr>
            <w:r w:rsidRPr="00C663F5">
              <w:t>2</w:t>
            </w:r>
          </w:p>
        </w:tc>
        <w:tc>
          <w:tcPr>
            <w:tcW w:w="705" w:type="pct"/>
            <w:shd w:val="clear" w:color="auto" w:fill="auto"/>
            <w:vAlign w:val="center"/>
          </w:tcPr>
          <w:p w14:paraId="2ACA895C" w14:textId="77777777" w:rsidR="00E33202" w:rsidRPr="00C663F5" w:rsidRDefault="00E33202" w:rsidP="00C44AFD">
            <w:pPr>
              <w:pStyle w:val="TableContentLeft"/>
            </w:pPr>
            <w:r w:rsidRPr="00C663F5">
              <w:t>S_SM-DP+ → LPAd</w:t>
            </w:r>
          </w:p>
        </w:tc>
        <w:tc>
          <w:tcPr>
            <w:tcW w:w="1512" w:type="pct"/>
            <w:shd w:val="clear" w:color="auto" w:fill="auto"/>
            <w:vAlign w:val="center"/>
          </w:tcPr>
          <w:p w14:paraId="37045681" w14:textId="77777777" w:rsidR="00E33202" w:rsidRPr="00C663F5" w:rsidRDefault="00E33202" w:rsidP="00C44AFD">
            <w:pPr>
              <w:pStyle w:val="TableContentLeft"/>
            </w:pPr>
            <w:r w:rsidRPr="00C663F5">
              <w:t xml:space="preserve">MTD_HTTP_RESP( #AUTH_CLIENT_INV_TRANSACTION_ID) </w:t>
            </w:r>
          </w:p>
        </w:tc>
        <w:tc>
          <w:tcPr>
            <w:tcW w:w="1663" w:type="pct"/>
            <w:shd w:val="clear" w:color="auto" w:fill="auto"/>
            <w:vAlign w:val="center"/>
          </w:tcPr>
          <w:p w14:paraId="3C7762AA" w14:textId="77777777" w:rsidR="00E33202" w:rsidRPr="00C663F5" w:rsidRDefault="00E33202" w:rsidP="00C44AFD">
            <w:pPr>
              <w:pStyle w:val="TableContentLeft"/>
            </w:pPr>
            <w:r w:rsidRPr="00C663F5">
              <w:t xml:space="preserve">LPAd aborts AddProfile procedure (See </w:t>
            </w:r>
            <w:r>
              <w:t>NOTE</w:t>
            </w:r>
            <w:r w:rsidRPr="00C663F5">
              <w:t>)</w:t>
            </w:r>
          </w:p>
        </w:tc>
        <w:tc>
          <w:tcPr>
            <w:tcW w:w="650" w:type="pct"/>
            <w:shd w:val="clear" w:color="auto" w:fill="auto"/>
            <w:vAlign w:val="center"/>
          </w:tcPr>
          <w:p w14:paraId="4B10D864" w14:textId="77777777" w:rsidR="00E33202" w:rsidRPr="00C663F5" w:rsidRDefault="00E33202" w:rsidP="00C44AFD">
            <w:pPr>
              <w:pStyle w:val="TableContentLeft"/>
            </w:pPr>
            <w:r w:rsidRPr="00C663F5">
              <w:t>RQ31_136 RQ57_031</w:t>
            </w:r>
          </w:p>
        </w:tc>
      </w:tr>
      <w:tr w:rsidR="00E33202" w:rsidRPr="001F0550" w14:paraId="0ED1B8B9" w14:textId="77777777" w:rsidTr="00C44AFD">
        <w:trPr>
          <w:trHeight w:val="314"/>
          <w:jc w:val="center"/>
        </w:trPr>
        <w:tc>
          <w:tcPr>
            <w:tcW w:w="470" w:type="pct"/>
            <w:shd w:val="clear" w:color="auto" w:fill="auto"/>
            <w:vAlign w:val="center"/>
          </w:tcPr>
          <w:p w14:paraId="1FD8FFF3" w14:textId="77777777" w:rsidR="00E33202" w:rsidRPr="00C663F5" w:rsidRDefault="00E33202" w:rsidP="00C44AFD">
            <w:pPr>
              <w:pStyle w:val="TableContentLeft"/>
            </w:pPr>
            <w:r w:rsidRPr="00C663F5">
              <w:t>3</w:t>
            </w:r>
          </w:p>
        </w:tc>
        <w:tc>
          <w:tcPr>
            <w:tcW w:w="705" w:type="pct"/>
            <w:shd w:val="clear" w:color="auto" w:fill="auto"/>
            <w:vAlign w:val="center"/>
          </w:tcPr>
          <w:p w14:paraId="62DFBE34" w14:textId="77777777" w:rsidR="00E33202" w:rsidRPr="00C663F5" w:rsidRDefault="00E33202" w:rsidP="00C44AFD">
            <w:pPr>
              <w:pStyle w:val="TableContentLeft"/>
            </w:pPr>
            <w:r w:rsidRPr="00C663F5">
              <w:t>LPAd → S_SM-DP+</w:t>
            </w:r>
          </w:p>
        </w:tc>
        <w:tc>
          <w:tcPr>
            <w:tcW w:w="1512" w:type="pct"/>
            <w:shd w:val="clear" w:color="auto" w:fill="auto"/>
            <w:vAlign w:val="center"/>
          </w:tcPr>
          <w:p w14:paraId="3C90C22F" w14:textId="77777777" w:rsidR="00E33202" w:rsidRPr="00C663F5" w:rsidRDefault="00E33202" w:rsidP="00C44AFD">
            <w:pPr>
              <w:pStyle w:val="TableContentLeft"/>
            </w:pPr>
            <w:r w:rsidRPr="00C663F5">
              <w:t>No Profile download action</w:t>
            </w:r>
          </w:p>
        </w:tc>
        <w:tc>
          <w:tcPr>
            <w:tcW w:w="1663" w:type="pct"/>
            <w:shd w:val="clear" w:color="auto" w:fill="auto"/>
            <w:vAlign w:val="center"/>
          </w:tcPr>
          <w:p w14:paraId="18765121"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50" w:type="pct"/>
            <w:shd w:val="clear" w:color="auto" w:fill="auto"/>
            <w:vAlign w:val="center"/>
          </w:tcPr>
          <w:p w14:paraId="0E13207B" w14:textId="77777777" w:rsidR="00E33202" w:rsidRPr="00C663F5" w:rsidRDefault="00E33202" w:rsidP="00C44AFD">
            <w:pPr>
              <w:pStyle w:val="TableContentLeft"/>
            </w:pPr>
            <w:r w:rsidRPr="00C663F5">
              <w:t>RQ31_136 RQ57_031</w:t>
            </w:r>
          </w:p>
        </w:tc>
      </w:tr>
      <w:tr w:rsidR="00E33202" w:rsidRPr="001F0550" w14:paraId="37CD25D8" w14:textId="77777777" w:rsidTr="00C44AFD">
        <w:trPr>
          <w:trHeight w:val="314"/>
          <w:jc w:val="center"/>
        </w:trPr>
        <w:tc>
          <w:tcPr>
            <w:tcW w:w="5000" w:type="pct"/>
            <w:gridSpan w:val="5"/>
            <w:shd w:val="clear" w:color="auto" w:fill="auto"/>
            <w:vAlign w:val="center"/>
          </w:tcPr>
          <w:p w14:paraId="1EA840DD" w14:textId="153A9C8F"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543194DA" w14:textId="77777777" w:rsidR="00E33202" w:rsidRPr="00D80BD6" w:rsidRDefault="00E33202" w:rsidP="00E33202">
      <w:pPr>
        <w:pStyle w:val="Heading3"/>
        <w:numPr>
          <w:ilvl w:val="0"/>
          <w:numId w:val="0"/>
        </w:numPr>
        <w:tabs>
          <w:tab w:val="left" w:pos="851"/>
        </w:tabs>
        <w:ind w:left="851" w:hanging="851"/>
        <w:rPr>
          <w:iCs w:val="0"/>
          <w:lang w:val="en-US"/>
        </w:rPr>
      </w:pPr>
      <w:bookmarkStart w:id="1718" w:name="_Toc483841320"/>
      <w:bookmarkStart w:id="1719" w:name="_Toc518049318"/>
      <w:bookmarkStart w:id="1720" w:name="_Toc520956889"/>
      <w:bookmarkStart w:id="1721" w:name="_Toc13661669"/>
      <w:bookmarkStart w:id="1722" w:name="_Toc195628607"/>
      <w:r w:rsidRPr="00D80BD6">
        <w:rPr>
          <w:iCs w:val="0"/>
          <w:lang w:val="en-US"/>
        </w:rPr>
        <w:t>4.4.24</w:t>
      </w:r>
      <w:r w:rsidRPr="00D80BD6">
        <w:rPr>
          <w:iCs w:val="0"/>
          <w:lang w:val="en-US"/>
        </w:rPr>
        <w:tab/>
        <w:t>ES9+ (LPA – SM-DP+): HandleNotification</w:t>
      </w:r>
      <w:bookmarkEnd w:id="1718"/>
      <w:bookmarkEnd w:id="1719"/>
      <w:bookmarkEnd w:id="1720"/>
      <w:bookmarkEnd w:id="1721"/>
      <w:bookmarkEnd w:id="1722"/>
    </w:p>
    <w:p w14:paraId="0D2850AE" w14:textId="77777777" w:rsidR="00E33202" w:rsidRPr="001F0550" w:rsidRDefault="00E33202" w:rsidP="00E33202">
      <w:pPr>
        <w:pStyle w:val="Heading4"/>
        <w:numPr>
          <w:ilvl w:val="0"/>
          <w:numId w:val="0"/>
        </w:numPr>
        <w:tabs>
          <w:tab w:val="left" w:pos="1077"/>
        </w:tabs>
        <w:ind w:left="1077" w:hanging="1077"/>
      </w:pPr>
      <w:r w:rsidRPr="001F0550">
        <w:t>4.4.24.1</w:t>
      </w:r>
      <w:r w:rsidRPr="001F0550">
        <w:tab/>
        <w:t>Conformance Requirements</w:t>
      </w:r>
    </w:p>
    <w:p w14:paraId="5EABE2C0" w14:textId="77777777" w:rsidR="00E33202" w:rsidRPr="00131164" w:rsidRDefault="00E33202" w:rsidP="00E33202">
      <w:pPr>
        <w:pStyle w:val="NormalParagraph"/>
      </w:pPr>
      <w:r w:rsidRPr="004652C1">
        <w:rPr>
          <w:b/>
        </w:rPr>
        <w:t>References</w:t>
      </w:r>
    </w:p>
    <w:p w14:paraId="0326BACB" w14:textId="77777777" w:rsidR="00E33202" w:rsidRPr="00C663F5" w:rsidRDefault="00E33202" w:rsidP="00E33202">
      <w:pPr>
        <w:pStyle w:val="NormalParagraph"/>
      </w:pPr>
      <w:r w:rsidRPr="00C663F5">
        <w:t>GSMA RSP Technical Specification [2]</w:t>
      </w:r>
    </w:p>
    <w:p w14:paraId="7FD8A574" w14:textId="77777777" w:rsidR="00E33202" w:rsidRPr="00131164" w:rsidRDefault="00E33202" w:rsidP="00E33202">
      <w:pPr>
        <w:pStyle w:val="NormalParagraph"/>
      </w:pPr>
      <w:r w:rsidRPr="004652C1">
        <w:rPr>
          <w:b/>
        </w:rPr>
        <w:t>Requirements</w:t>
      </w:r>
    </w:p>
    <w:p w14:paraId="35505DB0" w14:textId="5D9F08FD"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 xml:space="preserve">RQ31_171, RQ31_173, RQ31_176 </w:t>
      </w:r>
    </w:p>
    <w:p w14:paraId="6726EDCB"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 xml:space="preserve">RQ35_008, RQ35_012, RQ35_013, RQ35_014, </w:t>
      </w:r>
      <w:r w:rsidRPr="00FB6115">
        <w:t xml:space="preserve">RQ35_014_3, </w:t>
      </w:r>
      <w:r w:rsidRPr="00C663F5">
        <w:t>RQ35_017, RQ35_018, RQ35_022</w:t>
      </w:r>
    </w:p>
    <w:p w14:paraId="5B7D822D"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56_042, RQ62_003, RQ62_009, RQ63_005, RQ65_024, RQC3_003</w:t>
      </w:r>
    </w:p>
    <w:p w14:paraId="78F7D4BB" w14:textId="77777777" w:rsidR="00E33202" w:rsidRPr="00C663F5" w:rsidRDefault="00E33202" w:rsidP="00E33202">
      <w:pPr>
        <w:pStyle w:val="Heading4"/>
        <w:numPr>
          <w:ilvl w:val="0"/>
          <w:numId w:val="0"/>
        </w:numPr>
        <w:tabs>
          <w:tab w:val="left" w:pos="1077"/>
        </w:tabs>
        <w:ind w:left="1077" w:hanging="1077"/>
      </w:pPr>
      <w:r w:rsidRPr="00C663F5">
        <w:t>4.4.24.2</w:t>
      </w:r>
      <w:r w:rsidRPr="00C663F5">
        <w:tab/>
        <w:t>Test Cases</w:t>
      </w:r>
    </w:p>
    <w:p w14:paraId="56A908B6" w14:textId="77777777" w:rsidR="00E33202" w:rsidRPr="00552451" w:rsidRDefault="00E33202" w:rsidP="00E33202">
      <w:pPr>
        <w:pStyle w:val="Heading5"/>
        <w:numPr>
          <w:ilvl w:val="0"/>
          <w:numId w:val="0"/>
        </w:numPr>
        <w:ind w:left="1304" w:hanging="1304"/>
        <w:rPr>
          <w:rStyle w:val="PlaceholderText"/>
          <w:color w:val="auto"/>
        </w:rPr>
      </w:pPr>
      <w:r w:rsidRPr="00552451">
        <w:rPr>
          <w:rStyle w:val="PlaceholderText"/>
          <w:color w:val="auto"/>
          <w14:scene3d>
            <w14:camera w14:prst="orthographicFront"/>
            <w14:lightRig w14:rig="threePt" w14:dir="t">
              <w14:rot w14:lat="0" w14:lon="0" w14:rev="0"/>
            </w14:lightRig>
          </w14:scene3d>
        </w:rPr>
        <w:t>4.4.24.2.1</w:t>
      </w:r>
      <w:r w:rsidRPr="00552451">
        <w:rPr>
          <w:rStyle w:val="PlaceholderText"/>
          <w:color w:val="auto"/>
          <w14:scene3d>
            <w14:camera w14:prst="orthographicFront"/>
            <w14:lightRig w14:rig="threePt" w14:dir="t">
              <w14:rot w14:lat="0" w14:lon="0" w14:rev="0"/>
            </w14:lightRig>
          </w14:scene3d>
        </w:rPr>
        <w:tab/>
      </w:r>
      <w:r w:rsidRPr="00552451">
        <w:rPr>
          <w:rStyle w:val="PlaceholderText"/>
          <w:color w:val="auto"/>
        </w:rPr>
        <w:t>TC_LPAd_ES9+_HandleNotification_Nominal</w:t>
      </w:r>
    </w:p>
    <w:p w14:paraId="2DC014D8" w14:textId="77777777" w:rsidR="00E33202" w:rsidRPr="00C663F5" w:rsidRDefault="00E33202" w:rsidP="00E33202">
      <w:pPr>
        <w:pStyle w:val="NormalParagraph"/>
      </w:pPr>
      <w:r w:rsidRPr="00C663F5">
        <w:t>Throughout all the test cases the maximum number of Notifications simultaneously tested has been set as to two as there is not minimum defined in SGP.21 [3] or SGP.22 [2] for the number of Notifications that can be stored by the eUICC.</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5794D26E" w14:textId="77777777" w:rsidTr="00C44AFD">
        <w:trPr>
          <w:jc w:val="center"/>
        </w:trPr>
        <w:tc>
          <w:tcPr>
            <w:tcW w:w="5000" w:type="pct"/>
            <w:gridSpan w:val="3"/>
            <w:shd w:val="clear" w:color="auto" w:fill="BFBFBF" w:themeFill="background1" w:themeFillShade="BF"/>
            <w:vAlign w:val="center"/>
            <w:hideMark/>
          </w:tcPr>
          <w:p w14:paraId="3CEC7D6F" w14:textId="77777777" w:rsidR="00E33202" w:rsidRPr="00C663F5" w:rsidRDefault="00E33202" w:rsidP="00C44AFD">
            <w:pPr>
              <w:pStyle w:val="TableHeaderGray"/>
              <w:rPr>
                <w:rFonts w:eastAsia="SimSun"/>
                <w:lang w:eastAsia="de-DE"/>
              </w:rPr>
            </w:pPr>
            <w:r w:rsidRPr="00C663F5">
              <w:t>General Initial Conditions</w:t>
            </w:r>
          </w:p>
        </w:tc>
      </w:tr>
      <w:tr w:rsidR="00E33202" w:rsidRPr="00C663F5" w14:paraId="003632BC" w14:textId="77777777" w:rsidTr="00C44AFD">
        <w:trPr>
          <w:jc w:val="center"/>
        </w:trPr>
        <w:tc>
          <w:tcPr>
            <w:tcW w:w="1170" w:type="pct"/>
            <w:shd w:val="clear" w:color="auto" w:fill="BFBFBF" w:themeFill="background1" w:themeFillShade="BF"/>
            <w:vAlign w:val="center"/>
            <w:hideMark/>
          </w:tcPr>
          <w:p w14:paraId="0359AE44"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gridSpan w:val="2"/>
            <w:shd w:val="clear" w:color="auto" w:fill="BFBFBF" w:themeFill="background1" w:themeFillShade="BF"/>
            <w:vAlign w:val="center"/>
            <w:hideMark/>
          </w:tcPr>
          <w:p w14:paraId="227F1430" w14:textId="77777777" w:rsidR="00E33202" w:rsidRPr="00C663F5" w:rsidRDefault="00E33202" w:rsidP="00C44AFD">
            <w:pPr>
              <w:pStyle w:val="TableHeaderGray"/>
              <w:rPr>
                <w:rFonts w:eastAsia="SimSun"/>
                <w:lang w:eastAsia="de-DE"/>
              </w:rPr>
            </w:pPr>
            <w:r w:rsidRPr="00C663F5">
              <w:rPr>
                <w:lang w:eastAsia="de-DE"/>
              </w:rPr>
              <w:t>Description of the general initial condition</w:t>
            </w:r>
          </w:p>
        </w:tc>
      </w:tr>
      <w:tr w:rsidR="00E33202" w:rsidRPr="00244BD5" w14:paraId="081DF11F" w14:textId="77777777" w:rsidTr="00C44AFD">
        <w:trPr>
          <w:jc w:val="center"/>
        </w:trPr>
        <w:tc>
          <w:tcPr>
            <w:tcW w:w="1170" w:type="pct"/>
            <w:hideMark/>
          </w:tcPr>
          <w:p w14:paraId="3A44F9BD" w14:textId="77777777" w:rsidR="00E33202" w:rsidRPr="00244BD5" w:rsidRDefault="00E33202" w:rsidP="00C44AFD">
            <w:pPr>
              <w:pStyle w:val="TableText"/>
            </w:pPr>
            <w:r w:rsidRPr="00244BD5">
              <w:t>S_SM-DP+</w:t>
            </w:r>
          </w:p>
        </w:tc>
        <w:tc>
          <w:tcPr>
            <w:tcW w:w="3830" w:type="pct"/>
            <w:gridSpan w:val="2"/>
            <w:hideMark/>
          </w:tcPr>
          <w:p w14:paraId="032D9E48" w14:textId="77777777" w:rsidR="00E33202" w:rsidRPr="00244BD5" w:rsidRDefault="00E33202" w:rsidP="00C44AFD">
            <w:pPr>
              <w:pStyle w:val="TableText"/>
            </w:pPr>
            <w:r w:rsidRPr="00244BD5">
              <w:t>There is a pending Profile download order for #MATCHING_ID_1 (associated with PROFILE_OPERATIONAL1).</w:t>
            </w:r>
          </w:p>
        </w:tc>
      </w:tr>
      <w:tr w:rsidR="00E33202" w:rsidRPr="00244BD5" w14:paraId="16559D5D" w14:textId="77777777" w:rsidTr="00C44AFD">
        <w:trPr>
          <w:jc w:val="center"/>
        </w:trPr>
        <w:tc>
          <w:tcPr>
            <w:tcW w:w="1170" w:type="pct"/>
            <w:hideMark/>
          </w:tcPr>
          <w:p w14:paraId="7FB7F83E" w14:textId="77777777" w:rsidR="00E33202" w:rsidRPr="00244BD5" w:rsidRDefault="00E33202" w:rsidP="00C44AFD">
            <w:pPr>
              <w:pStyle w:val="TableText"/>
            </w:pPr>
            <w:r w:rsidRPr="00244BD5">
              <w:t>S_SM-DP+</w:t>
            </w:r>
          </w:p>
        </w:tc>
        <w:tc>
          <w:tcPr>
            <w:tcW w:w="3830" w:type="pct"/>
            <w:gridSpan w:val="2"/>
            <w:hideMark/>
          </w:tcPr>
          <w:p w14:paraId="4FBB6C62" w14:textId="77777777" w:rsidR="00E33202" w:rsidRPr="00244BD5" w:rsidRDefault="00E33202" w:rsidP="00C44AFD">
            <w:pPr>
              <w:pStyle w:val="TableText"/>
            </w:pPr>
            <w:r w:rsidRPr="00244BD5">
              <w:t>S_SM-DP+(1) is configured with #TEST_DP_ADDRESS1 and #CERT_S_SM_DP_TLS.</w:t>
            </w:r>
          </w:p>
          <w:p w14:paraId="6439BEB2" w14:textId="77777777" w:rsidR="00E33202" w:rsidRPr="00244BD5" w:rsidRDefault="00E33202" w:rsidP="00C44AFD">
            <w:pPr>
              <w:pStyle w:val="TableText"/>
            </w:pPr>
            <w:r w:rsidRPr="00244BD5">
              <w:t>S_SM-DP+(2) is configured with #TEST_DP_ADDRESS2 and #CERT_S_SM_DP2_TLS.</w:t>
            </w:r>
          </w:p>
        </w:tc>
      </w:tr>
      <w:tr w:rsidR="00E33202" w:rsidRPr="00244BD5" w14:paraId="5C033FE4" w14:textId="77777777" w:rsidTr="00C44AFD">
        <w:trPr>
          <w:gridAfter w:val="1"/>
          <w:wAfter w:w="4" w:type="pct"/>
          <w:jc w:val="center"/>
        </w:trPr>
        <w:tc>
          <w:tcPr>
            <w:tcW w:w="1170" w:type="pct"/>
            <w:vAlign w:val="center"/>
            <w:hideMark/>
          </w:tcPr>
          <w:p w14:paraId="6D82C56F" w14:textId="77777777" w:rsidR="00E33202" w:rsidRPr="008F1B4C" w:rsidRDefault="00E33202" w:rsidP="00C44AFD">
            <w:pPr>
              <w:pStyle w:val="TableText"/>
            </w:pPr>
            <w:r w:rsidRPr="008F1B4C">
              <w:lastRenderedPageBreak/>
              <w:t>Device</w:t>
            </w:r>
          </w:p>
        </w:tc>
        <w:tc>
          <w:tcPr>
            <w:tcW w:w="3826" w:type="pct"/>
            <w:vAlign w:val="center"/>
            <w:hideMark/>
          </w:tcPr>
          <w:p w14:paraId="4CDD2C8F" w14:textId="77777777" w:rsidR="00E33202" w:rsidRPr="008F1B4C" w:rsidRDefault="00E33202" w:rsidP="00C44AFD">
            <w:pPr>
              <w:pStyle w:val="TableText"/>
            </w:pPr>
            <w:r w:rsidRPr="008F1B4C">
              <w:t>The protection of access to the LUI is disabled.</w:t>
            </w:r>
          </w:p>
        </w:tc>
      </w:tr>
      <w:tr w:rsidR="00E33202" w:rsidRPr="00244BD5" w14:paraId="5B311400" w14:textId="77777777" w:rsidTr="00C44AFD">
        <w:trPr>
          <w:gridAfter w:val="1"/>
          <w:wAfter w:w="4" w:type="pct"/>
          <w:trHeight w:val="289"/>
          <w:jc w:val="center"/>
        </w:trPr>
        <w:tc>
          <w:tcPr>
            <w:tcW w:w="1170" w:type="pct"/>
            <w:vAlign w:val="center"/>
            <w:hideMark/>
          </w:tcPr>
          <w:p w14:paraId="03B6F4C9" w14:textId="77777777" w:rsidR="00E33202" w:rsidRPr="008F1B4C" w:rsidRDefault="00E33202" w:rsidP="00C44AFD">
            <w:pPr>
              <w:pStyle w:val="TableText"/>
            </w:pPr>
            <w:r w:rsidRPr="008F1B4C">
              <w:t>eUICC</w:t>
            </w:r>
          </w:p>
        </w:tc>
        <w:tc>
          <w:tcPr>
            <w:tcW w:w="3826" w:type="pct"/>
            <w:vAlign w:val="center"/>
            <w:hideMark/>
          </w:tcPr>
          <w:p w14:paraId="1CD9662A" w14:textId="77777777" w:rsidR="00E33202" w:rsidRPr="008F1B4C" w:rsidRDefault="00E33202" w:rsidP="00C44AFD">
            <w:pPr>
              <w:pStyle w:val="TableText"/>
            </w:pPr>
            <w:r w:rsidRPr="008F1B4C">
              <w:t>There is no default SM-DP+ address configured.</w:t>
            </w:r>
          </w:p>
        </w:tc>
      </w:tr>
    </w:tbl>
    <w:p w14:paraId="04D92D6E" w14:textId="77777777" w:rsidR="00E33202" w:rsidRPr="00C663F5" w:rsidRDefault="00E33202" w:rsidP="00E33202">
      <w:pPr>
        <w:pStyle w:val="Heading6no"/>
      </w:pPr>
      <w:r w:rsidRPr="00C663F5">
        <w:t>Test Sequence #01 Nominal: Successful PIR and Install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EF3BEF0" w14:textId="77777777" w:rsidTr="00C44AFD">
        <w:trPr>
          <w:gridAfter w:val="1"/>
          <w:wAfter w:w="3830" w:type="pct"/>
          <w:jc w:val="center"/>
        </w:trPr>
        <w:tc>
          <w:tcPr>
            <w:tcW w:w="1170" w:type="pct"/>
            <w:shd w:val="clear" w:color="auto" w:fill="BFBFBF" w:themeFill="background1" w:themeFillShade="BF"/>
            <w:vAlign w:val="center"/>
            <w:hideMark/>
          </w:tcPr>
          <w:p w14:paraId="1AB077E1"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7E7ED595" w14:textId="77777777" w:rsidTr="00C44AFD">
        <w:trPr>
          <w:jc w:val="center"/>
        </w:trPr>
        <w:tc>
          <w:tcPr>
            <w:tcW w:w="1170" w:type="pct"/>
            <w:shd w:val="clear" w:color="auto" w:fill="BFBFBF" w:themeFill="background1" w:themeFillShade="BF"/>
            <w:vAlign w:val="center"/>
            <w:hideMark/>
          </w:tcPr>
          <w:p w14:paraId="67F0F2F9"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shd w:val="clear" w:color="auto" w:fill="BFBFBF" w:themeFill="background1" w:themeFillShade="BF"/>
            <w:vAlign w:val="center"/>
            <w:hideMark/>
          </w:tcPr>
          <w:p w14:paraId="21A628FA"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244BD5" w14:paraId="60008675" w14:textId="77777777" w:rsidTr="00C44AFD">
        <w:trPr>
          <w:jc w:val="center"/>
        </w:trPr>
        <w:tc>
          <w:tcPr>
            <w:tcW w:w="1170" w:type="pct"/>
            <w:vAlign w:val="center"/>
            <w:hideMark/>
          </w:tcPr>
          <w:p w14:paraId="62D4C25E" w14:textId="77777777" w:rsidR="00E33202" w:rsidRPr="00244BD5" w:rsidRDefault="00E33202" w:rsidP="00C44AFD">
            <w:pPr>
              <w:pStyle w:val="TableText"/>
            </w:pPr>
            <w:r w:rsidRPr="00244BD5">
              <w:t>LPAd</w:t>
            </w:r>
          </w:p>
        </w:tc>
        <w:tc>
          <w:tcPr>
            <w:tcW w:w="3830" w:type="pct"/>
            <w:vAlign w:val="center"/>
            <w:hideMark/>
          </w:tcPr>
          <w:p w14:paraId="17317920" w14:textId="77777777" w:rsidR="00E33202" w:rsidRPr="00244BD5" w:rsidRDefault="00E33202" w:rsidP="00C44AFD">
            <w:pPr>
              <w:pStyle w:val="TableText"/>
            </w:pPr>
            <w:r w:rsidRPr="00244BD5">
              <w:t>Add Profile operation is initiated by using #ACTIVATION_CODE_1 for PROFILE_OPERATIONAL1</w:t>
            </w:r>
            <w:r>
              <w:t>.</w:t>
            </w:r>
          </w:p>
        </w:tc>
      </w:tr>
    </w:tbl>
    <w:p w14:paraId="0F331B7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169"/>
        <w:gridCol w:w="2750"/>
        <w:gridCol w:w="3188"/>
        <w:gridCol w:w="1207"/>
      </w:tblGrid>
      <w:tr w:rsidR="00E33202" w:rsidRPr="001F0550" w14:paraId="6ACE37B2" w14:textId="77777777" w:rsidTr="00C44AFD">
        <w:trPr>
          <w:trHeight w:val="314"/>
          <w:jc w:val="center"/>
        </w:trPr>
        <w:tc>
          <w:tcPr>
            <w:tcW w:w="386" w:type="pct"/>
            <w:shd w:val="clear" w:color="auto" w:fill="C00000"/>
            <w:vAlign w:val="center"/>
          </w:tcPr>
          <w:p w14:paraId="36B03E80" w14:textId="77777777" w:rsidR="00E33202" w:rsidRPr="0061518F" w:rsidRDefault="00E33202" w:rsidP="00C44AFD">
            <w:pPr>
              <w:pStyle w:val="TableHeader"/>
            </w:pPr>
            <w:r w:rsidRPr="001A336D">
              <w:t>Step</w:t>
            </w:r>
          </w:p>
        </w:tc>
        <w:tc>
          <w:tcPr>
            <w:tcW w:w="649" w:type="pct"/>
            <w:shd w:val="clear" w:color="auto" w:fill="C00000"/>
            <w:vAlign w:val="center"/>
          </w:tcPr>
          <w:p w14:paraId="225A91CA" w14:textId="77777777" w:rsidR="00E33202" w:rsidRPr="00065A81" w:rsidRDefault="00E33202" w:rsidP="00C44AFD">
            <w:pPr>
              <w:pStyle w:val="TableHeader"/>
            </w:pPr>
            <w:r w:rsidRPr="00065A81">
              <w:t>Direction</w:t>
            </w:r>
          </w:p>
        </w:tc>
        <w:tc>
          <w:tcPr>
            <w:tcW w:w="1526" w:type="pct"/>
            <w:shd w:val="clear" w:color="auto" w:fill="C00000"/>
            <w:vAlign w:val="center"/>
          </w:tcPr>
          <w:p w14:paraId="0797AB55" w14:textId="77777777" w:rsidR="00E33202" w:rsidRPr="00452227" w:rsidRDefault="00E33202" w:rsidP="00C44AFD">
            <w:pPr>
              <w:pStyle w:val="TableHeader"/>
            </w:pPr>
            <w:r w:rsidRPr="00263515">
              <w:t>Sequence / Description</w:t>
            </w:r>
          </w:p>
        </w:tc>
        <w:tc>
          <w:tcPr>
            <w:tcW w:w="1769" w:type="pct"/>
            <w:shd w:val="clear" w:color="auto" w:fill="C00000"/>
            <w:vAlign w:val="center"/>
          </w:tcPr>
          <w:p w14:paraId="60949127" w14:textId="77777777" w:rsidR="00E33202" w:rsidRPr="007E5B2A" w:rsidRDefault="00E33202" w:rsidP="00C44AFD">
            <w:pPr>
              <w:pStyle w:val="TableHeader"/>
            </w:pPr>
            <w:r w:rsidRPr="007E5B2A">
              <w:t>Expected result</w:t>
            </w:r>
          </w:p>
        </w:tc>
        <w:tc>
          <w:tcPr>
            <w:tcW w:w="670" w:type="pct"/>
            <w:shd w:val="clear" w:color="auto" w:fill="C00000"/>
            <w:vAlign w:val="center"/>
          </w:tcPr>
          <w:p w14:paraId="3E9164A1" w14:textId="77777777" w:rsidR="00E33202" w:rsidRPr="00F85498" w:rsidRDefault="00E33202" w:rsidP="00C44AFD">
            <w:pPr>
              <w:pStyle w:val="TableHeader"/>
            </w:pPr>
            <w:r w:rsidRPr="00F85498">
              <w:t>REQ</w:t>
            </w:r>
          </w:p>
        </w:tc>
      </w:tr>
      <w:tr w:rsidR="00E33202" w:rsidRPr="00C663F5" w14:paraId="349BC602" w14:textId="77777777" w:rsidTr="00C44AFD">
        <w:trPr>
          <w:trHeight w:val="314"/>
          <w:jc w:val="center"/>
        </w:trPr>
        <w:tc>
          <w:tcPr>
            <w:tcW w:w="386" w:type="pct"/>
            <w:shd w:val="clear" w:color="auto" w:fill="auto"/>
            <w:vAlign w:val="center"/>
          </w:tcPr>
          <w:p w14:paraId="043BA53F" w14:textId="77777777" w:rsidR="00E33202" w:rsidRPr="00C663F5" w:rsidRDefault="00E33202" w:rsidP="00C44AFD">
            <w:pPr>
              <w:pStyle w:val="TableContentLeft"/>
              <w:rPr>
                <w:b/>
                <w:szCs w:val="20"/>
              </w:rPr>
            </w:pPr>
            <w:r w:rsidRPr="00C663F5">
              <w:t>IC1</w:t>
            </w:r>
          </w:p>
        </w:tc>
        <w:tc>
          <w:tcPr>
            <w:tcW w:w="4614" w:type="pct"/>
            <w:gridSpan w:val="4"/>
            <w:shd w:val="clear" w:color="auto" w:fill="auto"/>
            <w:vAlign w:val="center"/>
          </w:tcPr>
          <w:p w14:paraId="7F3F25D8" w14:textId="77777777" w:rsidR="00E33202" w:rsidRPr="00C663F5" w:rsidRDefault="00E33202" w:rsidP="00C44AFD">
            <w:pPr>
              <w:pStyle w:val="TableContentLeft"/>
            </w:pPr>
            <w:r w:rsidRPr="00C663F5">
              <w:t>PROC_TLS_INITIALIZATION_SERVER_AUTH on ES9+</w:t>
            </w:r>
          </w:p>
        </w:tc>
      </w:tr>
      <w:tr w:rsidR="00E33202" w:rsidRPr="00C663F5" w14:paraId="05531396" w14:textId="77777777" w:rsidTr="00C44AFD">
        <w:trPr>
          <w:trHeight w:val="314"/>
          <w:jc w:val="center"/>
        </w:trPr>
        <w:tc>
          <w:tcPr>
            <w:tcW w:w="386" w:type="pct"/>
            <w:shd w:val="clear" w:color="auto" w:fill="auto"/>
            <w:vAlign w:val="center"/>
          </w:tcPr>
          <w:p w14:paraId="5707FBFD" w14:textId="77777777" w:rsidR="00E33202" w:rsidRPr="00C663F5" w:rsidRDefault="00E33202" w:rsidP="00C44AFD">
            <w:pPr>
              <w:pStyle w:val="TableContentLeft"/>
              <w:rPr>
                <w:b/>
              </w:rPr>
            </w:pPr>
            <w:r w:rsidRPr="00C663F5">
              <w:t>IC2</w:t>
            </w:r>
          </w:p>
        </w:tc>
        <w:tc>
          <w:tcPr>
            <w:tcW w:w="4614" w:type="pct"/>
            <w:gridSpan w:val="4"/>
            <w:shd w:val="clear" w:color="auto" w:fill="auto"/>
            <w:vAlign w:val="center"/>
          </w:tcPr>
          <w:p w14:paraId="685AFAC4" w14:textId="77777777" w:rsidR="00E33202" w:rsidRPr="00C663F5" w:rsidRDefault="00E33202" w:rsidP="00C44AFD">
            <w:pPr>
              <w:pStyle w:val="TableContentLeft"/>
            </w:pPr>
            <w:r w:rsidRPr="00C663F5">
              <w:t>PROC_ES9+_INIT_AUTH</w:t>
            </w:r>
          </w:p>
        </w:tc>
      </w:tr>
      <w:tr w:rsidR="00E33202" w:rsidRPr="00C663F5" w14:paraId="6779C1EE" w14:textId="77777777" w:rsidTr="00C44AFD">
        <w:trPr>
          <w:trHeight w:val="314"/>
          <w:jc w:val="center"/>
        </w:trPr>
        <w:tc>
          <w:tcPr>
            <w:tcW w:w="386" w:type="pct"/>
            <w:shd w:val="clear" w:color="auto" w:fill="auto"/>
            <w:vAlign w:val="center"/>
          </w:tcPr>
          <w:p w14:paraId="5F2327EC" w14:textId="77777777" w:rsidR="00E33202" w:rsidRPr="00C663F5" w:rsidRDefault="00E33202" w:rsidP="00C44AFD">
            <w:pPr>
              <w:pStyle w:val="TableContentLeft"/>
              <w:rPr>
                <w:b/>
              </w:rPr>
            </w:pPr>
            <w:r w:rsidRPr="00C663F5">
              <w:t>IC3</w:t>
            </w:r>
          </w:p>
        </w:tc>
        <w:tc>
          <w:tcPr>
            <w:tcW w:w="4614" w:type="pct"/>
            <w:gridSpan w:val="4"/>
            <w:shd w:val="clear" w:color="auto" w:fill="auto"/>
            <w:vAlign w:val="center"/>
          </w:tcPr>
          <w:p w14:paraId="62BF7F0B" w14:textId="77777777" w:rsidR="00E33202" w:rsidRPr="00C663F5" w:rsidRDefault="00E33202" w:rsidP="00C44AFD">
            <w:pPr>
              <w:pStyle w:val="TableContentLeft"/>
            </w:pPr>
            <w:r w:rsidRPr="00C663F5">
              <w:t>PROC_ES9+_AUTH_CLIENT</w:t>
            </w:r>
          </w:p>
        </w:tc>
      </w:tr>
      <w:tr w:rsidR="00E33202" w:rsidRPr="00C663F5" w14:paraId="1FA37B8B" w14:textId="77777777" w:rsidTr="00C44AFD">
        <w:trPr>
          <w:trHeight w:val="314"/>
          <w:jc w:val="center"/>
        </w:trPr>
        <w:tc>
          <w:tcPr>
            <w:tcW w:w="386" w:type="pct"/>
            <w:shd w:val="clear" w:color="auto" w:fill="auto"/>
            <w:vAlign w:val="center"/>
          </w:tcPr>
          <w:p w14:paraId="4511A7BE" w14:textId="77777777" w:rsidR="00E33202" w:rsidRPr="00C663F5" w:rsidRDefault="00E33202" w:rsidP="00C44AFD">
            <w:pPr>
              <w:pStyle w:val="TableContentLeft"/>
              <w:rPr>
                <w:b/>
              </w:rPr>
            </w:pPr>
            <w:r w:rsidRPr="00C663F5">
              <w:t>IC4</w:t>
            </w:r>
          </w:p>
        </w:tc>
        <w:tc>
          <w:tcPr>
            <w:tcW w:w="4614" w:type="pct"/>
            <w:gridSpan w:val="4"/>
            <w:shd w:val="clear" w:color="auto" w:fill="auto"/>
            <w:vAlign w:val="center"/>
          </w:tcPr>
          <w:p w14:paraId="515D0D86" w14:textId="77777777" w:rsidR="00E33202" w:rsidRPr="00C663F5" w:rsidRDefault="00E33202" w:rsidP="00C44AFD">
            <w:pPr>
              <w:pStyle w:val="TableContentLeft"/>
            </w:pPr>
            <w:r w:rsidRPr="00C663F5">
              <w:t>PROC_ES9+_GET_BPP</w:t>
            </w:r>
          </w:p>
          <w:p w14:paraId="79DC9DED" w14:textId="77777777" w:rsidR="00E33202" w:rsidRPr="00C663F5" w:rsidRDefault="00E33202" w:rsidP="00C44AFD">
            <w:pPr>
              <w:pStyle w:val="TableContentLeft"/>
            </w:pPr>
            <w:r w:rsidRPr="00C663F5">
              <w:t xml:space="preserve">(s </w:t>
            </w:r>
            <w:r>
              <w:t>NOTE</w:t>
            </w:r>
            <w:r w:rsidRPr="00C663F5">
              <w:t xml:space="preserve"> 1)</w:t>
            </w:r>
          </w:p>
        </w:tc>
      </w:tr>
      <w:tr w:rsidR="00E33202" w:rsidRPr="00DA0491" w14:paraId="2AF624A5" w14:textId="77777777" w:rsidTr="00C44AFD">
        <w:trPr>
          <w:trHeight w:val="314"/>
          <w:jc w:val="center"/>
        </w:trPr>
        <w:tc>
          <w:tcPr>
            <w:tcW w:w="386" w:type="pct"/>
            <w:shd w:val="clear" w:color="auto" w:fill="auto"/>
            <w:vAlign w:val="center"/>
          </w:tcPr>
          <w:p w14:paraId="5F1BF141" w14:textId="2CCFBAD2" w:rsidR="00E33202" w:rsidRPr="00C663F5" w:rsidRDefault="00F74168" w:rsidP="00C44AFD">
            <w:pPr>
              <w:pStyle w:val="TableContentLeft"/>
            </w:pPr>
            <w:r>
              <w:t>1</w:t>
            </w:r>
          </w:p>
        </w:tc>
        <w:tc>
          <w:tcPr>
            <w:tcW w:w="649" w:type="pct"/>
            <w:shd w:val="clear" w:color="auto" w:fill="auto"/>
            <w:vAlign w:val="center"/>
          </w:tcPr>
          <w:p w14:paraId="4E03359C" w14:textId="77777777" w:rsidR="00E33202" w:rsidRPr="00C663F5" w:rsidRDefault="00E33202" w:rsidP="00C44AFD">
            <w:pPr>
              <w:pStyle w:val="TableContentLeft"/>
            </w:pPr>
            <w:r w:rsidRPr="00C663F5">
              <w:t>LPAd → S_SM-DP+(1)</w:t>
            </w:r>
          </w:p>
        </w:tc>
        <w:tc>
          <w:tcPr>
            <w:tcW w:w="1526" w:type="pct"/>
            <w:shd w:val="clear" w:color="auto" w:fill="auto"/>
            <w:vAlign w:val="center"/>
          </w:tcPr>
          <w:p w14:paraId="6C2C8A32" w14:textId="77777777" w:rsidR="00E33202" w:rsidRPr="00C663F5" w:rsidRDefault="00E33202" w:rsidP="00C44AFD">
            <w:pPr>
              <w:pStyle w:val="TableContentLeft"/>
            </w:pPr>
            <w:r w:rsidRPr="00C663F5">
              <w:t>Send ES9+.HandleNotification method</w:t>
            </w:r>
          </w:p>
        </w:tc>
        <w:tc>
          <w:tcPr>
            <w:tcW w:w="1769" w:type="pct"/>
            <w:shd w:val="clear" w:color="auto" w:fill="auto"/>
            <w:vAlign w:val="center"/>
          </w:tcPr>
          <w:p w14:paraId="03BE88EB"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r w:rsidRPr="00C663F5">
              <w:br/>
              <w:t>• Verify the euiccSignPIR &lt;EUICC_SIGN_PIR&gt; using the #PK_EUICC_ECDSA</w:t>
            </w:r>
          </w:p>
        </w:tc>
        <w:tc>
          <w:tcPr>
            <w:tcW w:w="670" w:type="pct"/>
            <w:shd w:val="clear" w:color="auto" w:fill="auto"/>
            <w:vAlign w:val="center"/>
          </w:tcPr>
          <w:p w14:paraId="3F975073" w14:textId="77777777" w:rsidR="00E33202" w:rsidRPr="00E31195" w:rsidRDefault="00E33202" w:rsidP="00C44AFD">
            <w:pPr>
              <w:pStyle w:val="TableContentLeft"/>
            </w:pPr>
            <w:r w:rsidRPr="00E31195">
              <w:t>RQ31_171 RQ31_176 RQ35_008 RQ35_013 RQ35_017 RQ35_018 RQ62_003 RQ65_024 RQC3_003</w:t>
            </w:r>
          </w:p>
        </w:tc>
      </w:tr>
      <w:tr w:rsidR="00E33202" w:rsidRPr="0018587F" w14:paraId="22F13D5E" w14:textId="77777777" w:rsidTr="00C44AFD">
        <w:trPr>
          <w:trHeight w:val="314"/>
          <w:jc w:val="center"/>
        </w:trPr>
        <w:tc>
          <w:tcPr>
            <w:tcW w:w="386" w:type="pct"/>
            <w:shd w:val="clear" w:color="auto" w:fill="auto"/>
            <w:vAlign w:val="center"/>
          </w:tcPr>
          <w:p w14:paraId="3FE891C0" w14:textId="383ECB41" w:rsidR="00E33202" w:rsidRPr="00C663F5" w:rsidRDefault="00F74168" w:rsidP="00C44AFD">
            <w:pPr>
              <w:pStyle w:val="TableContentLeft"/>
            </w:pPr>
            <w:r>
              <w:t>2</w:t>
            </w:r>
          </w:p>
        </w:tc>
        <w:tc>
          <w:tcPr>
            <w:tcW w:w="649" w:type="pct"/>
            <w:shd w:val="clear" w:color="auto" w:fill="auto"/>
            <w:vAlign w:val="center"/>
          </w:tcPr>
          <w:p w14:paraId="582C5B59" w14:textId="77777777" w:rsidR="00E33202" w:rsidRPr="00C663F5" w:rsidRDefault="00E33202" w:rsidP="00C44AFD">
            <w:pPr>
              <w:pStyle w:val="TableContentLeft"/>
            </w:pPr>
            <w:r w:rsidRPr="00C663F5">
              <w:t>S_SM-DP+(1) → LPAd</w:t>
            </w:r>
          </w:p>
        </w:tc>
        <w:tc>
          <w:tcPr>
            <w:tcW w:w="1526" w:type="pct"/>
            <w:shd w:val="clear" w:color="auto" w:fill="auto"/>
            <w:vAlign w:val="center"/>
          </w:tcPr>
          <w:p w14:paraId="38B9550D" w14:textId="77777777" w:rsidR="00E33202" w:rsidRPr="00C663F5" w:rsidRDefault="00E33202" w:rsidP="00C44AFD">
            <w:pPr>
              <w:pStyle w:val="TableContentLeft"/>
            </w:pPr>
            <w:r w:rsidRPr="00C663F5">
              <w:t>#R_HTTP_204_OK</w:t>
            </w:r>
          </w:p>
        </w:tc>
        <w:tc>
          <w:tcPr>
            <w:tcW w:w="1769" w:type="pct"/>
            <w:shd w:val="clear" w:color="auto" w:fill="auto"/>
            <w:vAlign w:val="center"/>
          </w:tcPr>
          <w:p w14:paraId="3900A6E5" w14:textId="77777777" w:rsidR="00E33202" w:rsidRDefault="00E33202" w:rsidP="00C44AFD">
            <w:pPr>
              <w:pStyle w:val="TableContentLeft"/>
            </w:pPr>
            <w:r w:rsidRPr="00C663F5">
              <w:t>No error exhibited by the LPAd</w:t>
            </w:r>
            <w:r>
              <w:t>.</w:t>
            </w:r>
          </w:p>
          <w:p w14:paraId="690F6A7E" w14:textId="77777777" w:rsidR="00E33202" w:rsidRPr="00C663F5" w:rsidRDefault="00E33202" w:rsidP="00C44AFD">
            <w:pPr>
              <w:pStyle w:val="TableContentLeft"/>
            </w:pPr>
            <w:r>
              <w:t>The LPAd MAY inform the End User of the success status indicated by the Profile Installation Result.</w:t>
            </w:r>
          </w:p>
        </w:tc>
        <w:tc>
          <w:tcPr>
            <w:tcW w:w="670" w:type="pct"/>
            <w:shd w:val="clear" w:color="auto" w:fill="auto"/>
            <w:vAlign w:val="center"/>
          </w:tcPr>
          <w:p w14:paraId="0F7552AC" w14:textId="77777777" w:rsidR="00E33202" w:rsidRPr="00C663F5" w:rsidRDefault="00E33202" w:rsidP="00C44AFD">
            <w:pPr>
              <w:pStyle w:val="TableContentLeft"/>
              <w:rPr>
                <w:lang w:val="fr-FR"/>
              </w:rPr>
            </w:pPr>
            <w:r w:rsidRPr="00C663F5">
              <w:rPr>
                <w:lang w:val="fr-FR"/>
              </w:rPr>
              <w:t>RQ35_008 RQ35_014 RQ35_017</w:t>
            </w:r>
            <w:r>
              <w:rPr>
                <w:lang w:val="fr-FR"/>
              </w:rPr>
              <w:t xml:space="preserve"> </w:t>
            </w:r>
            <w:r w:rsidRPr="00C663F5">
              <w:rPr>
                <w:lang w:val="fr-FR"/>
              </w:rPr>
              <w:t>RQ56_042</w:t>
            </w:r>
            <w:r>
              <w:rPr>
                <w:lang w:val="fr-FR"/>
              </w:rPr>
              <w:t xml:space="preserve"> </w:t>
            </w:r>
            <w:r w:rsidRPr="00C663F5">
              <w:rPr>
                <w:lang w:val="fr-FR"/>
              </w:rPr>
              <w:t>RQ62_003 RQ62_009 RQ63_005</w:t>
            </w:r>
          </w:p>
        </w:tc>
      </w:tr>
      <w:tr w:rsidR="00E33202" w:rsidRPr="00C663F5" w14:paraId="7C1ABC0F" w14:textId="77777777" w:rsidTr="003C72DB">
        <w:trPr>
          <w:trHeight w:val="314"/>
          <w:jc w:val="center"/>
        </w:trPr>
        <w:tc>
          <w:tcPr>
            <w:tcW w:w="386" w:type="pct"/>
            <w:shd w:val="clear" w:color="auto" w:fill="auto"/>
            <w:vAlign w:val="center"/>
          </w:tcPr>
          <w:p w14:paraId="1BCC116C" w14:textId="5C084298" w:rsidR="00E33202" w:rsidRPr="00C663F5" w:rsidRDefault="00F74168" w:rsidP="00C44AFD">
            <w:pPr>
              <w:pStyle w:val="TableContentLeft"/>
            </w:pPr>
            <w:r>
              <w:t>3</w:t>
            </w:r>
          </w:p>
        </w:tc>
        <w:tc>
          <w:tcPr>
            <w:tcW w:w="649" w:type="pct"/>
            <w:shd w:val="clear" w:color="auto" w:fill="auto"/>
            <w:vAlign w:val="center"/>
          </w:tcPr>
          <w:p w14:paraId="7EC520A4" w14:textId="77777777" w:rsidR="00E33202" w:rsidRPr="00C663F5" w:rsidRDefault="00E33202" w:rsidP="00C44AFD">
            <w:pPr>
              <w:pStyle w:val="TableContentLeft"/>
            </w:pPr>
            <w:r w:rsidRPr="00C663F5">
              <w:t>LPAd → S_SM-DP+(1)</w:t>
            </w:r>
          </w:p>
        </w:tc>
        <w:tc>
          <w:tcPr>
            <w:tcW w:w="3965" w:type="pct"/>
            <w:gridSpan w:val="3"/>
            <w:shd w:val="clear" w:color="auto" w:fill="auto"/>
            <w:vAlign w:val="center"/>
          </w:tcPr>
          <w:p w14:paraId="6B822D8F" w14:textId="77777777" w:rsidR="00E33202" w:rsidRPr="00C663F5" w:rsidRDefault="00E33202" w:rsidP="00C44AFD">
            <w:pPr>
              <w:pStyle w:val="TableContentLeft"/>
            </w:pPr>
            <w:r w:rsidRPr="00C663F5">
              <w:t>Establish an HTTPs connection if previously closed</w:t>
            </w:r>
          </w:p>
        </w:tc>
      </w:tr>
      <w:tr w:rsidR="00E33202" w:rsidRPr="00DA0491" w14:paraId="70B81727" w14:textId="77777777" w:rsidTr="00C44AFD">
        <w:trPr>
          <w:trHeight w:val="314"/>
          <w:jc w:val="center"/>
        </w:trPr>
        <w:tc>
          <w:tcPr>
            <w:tcW w:w="386" w:type="pct"/>
            <w:shd w:val="clear" w:color="auto" w:fill="auto"/>
            <w:vAlign w:val="center"/>
          </w:tcPr>
          <w:p w14:paraId="28AD880F" w14:textId="43EFB415" w:rsidR="00E33202" w:rsidRPr="00C663F5" w:rsidRDefault="00F74168" w:rsidP="00C44AFD">
            <w:pPr>
              <w:pStyle w:val="TableContentLeft"/>
            </w:pPr>
            <w:r>
              <w:t>4</w:t>
            </w:r>
          </w:p>
        </w:tc>
        <w:tc>
          <w:tcPr>
            <w:tcW w:w="649" w:type="pct"/>
            <w:shd w:val="clear" w:color="auto" w:fill="auto"/>
            <w:vAlign w:val="center"/>
          </w:tcPr>
          <w:p w14:paraId="24495DA0" w14:textId="77777777" w:rsidR="00E33202" w:rsidRPr="00C663F5" w:rsidRDefault="00E33202" w:rsidP="00C44AFD">
            <w:pPr>
              <w:pStyle w:val="TableContentLeft"/>
            </w:pPr>
            <w:r w:rsidRPr="00C663F5">
              <w:t>LPAd → S_SM-DP+(1)</w:t>
            </w:r>
          </w:p>
        </w:tc>
        <w:tc>
          <w:tcPr>
            <w:tcW w:w="1526" w:type="pct"/>
            <w:shd w:val="clear" w:color="auto" w:fill="auto"/>
            <w:vAlign w:val="center"/>
          </w:tcPr>
          <w:p w14:paraId="2D99831D" w14:textId="77777777" w:rsidR="00E33202" w:rsidRPr="00C663F5" w:rsidRDefault="00E33202" w:rsidP="00C44AFD">
            <w:pPr>
              <w:pStyle w:val="TableContentLeft"/>
            </w:pPr>
            <w:r w:rsidRPr="00C663F5">
              <w:t>Send ES9+.HandleNotification method</w:t>
            </w:r>
          </w:p>
        </w:tc>
        <w:tc>
          <w:tcPr>
            <w:tcW w:w="1769" w:type="pct"/>
            <w:shd w:val="clear" w:color="auto" w:fill="auto"/>
            <w:vAlign w:val="center"/>
          </w:tcPr>
          <w:p w14:paraId="7547CE04" w14:textId="77777777" w:rsidR="00E33202" w:rsidRPr="00C663F5" w:rsidRDefault="00E33202" w:rsidP="00C44AFD">
            <w:pPr>
              <w:pStyle w:val="TableContentLeft"/>
            </w:pPr>
            <w:r w:rsidRPr="00C663F5">
              <w:t>MTD_HTTP_REQ( #TEST_DP_ADDRESS1,</w:t>
            </w:r>
            <w:r w:rsidRPr="00C663F5">
              <w:br/>
              <w:t xml:space="preserve">   #PATH_HANDLE_NOTIF,   MTD_HANDLE_NOTIF(</w:t>
            </w:r>
          </w:p>
          <w:p w14:paraId="5EB77187" w14:textId="77777777" w:rsidR="00E33202" w:rsidRPr="00C663F5" w:rsidRDefault="00E33202" w:rsidP="00C44AFD">
            <w:pPr>
              <w:pStyle w:val="TableContentLeft"/>
            </w:pPr>
            <w:r w:rsidRPr="00C663F5">
              <w:t xml:space="preserve">#PENDING_NOTIF_INST1)) </w:t>
            </w:r>
            <w:r w:rsidRPr="00C663F5">
              <w:br/>
              <w:t>sent within the timeout #IUT_LPAd_NOTIFICATION_TIMEOUT</w:t>
            </w:r>
          </w:p>
          <w:p w14:paraId="3E8B2E78" w14:textId="77777777" w:rsidR="00E33202" w:rsidRPr="00C663F5" w:rsidRDefault="00E33202" w:rsidP="00C44AFD">
            <w:pPr>
              <w:pStyle w:val="TableContentLeft"/>
            </w:pPr>
          </w:p>
          <w:p w14:paraId="7C82970B" w14:textId="77777777" w:rsidR="00E33202" w:rsidRPr="00C663F5" w:rsidRDefault="00E33202" w:rsidP="00C44AFD">
            <w:pPr>
              <w:pStyle w:val="TableContentLeft"/>
            </w:pPr>
            <w:r w:rsidRPr="00C663F5">
              <w:lastRenderedPageBreak/>
              <w:t>Verify the euiccNotificationSignature &lt;TBS_EUICC_NOTIF_SIG&gt; using the #PK_EUICC_ECDSA</w:t>
            </w:r>
          </w:p>
        </w:tc>
        <w:tc>
          <w:tcPr>
            <w:tcW w:w="670" w:type="pct"/>
            <w:shd w:val="clear" w:color="auto" w:fill="auto"/>
            <w:vAlign w:val="center"/>
          </w:tcPr>
          <w:p w14:paraId="38E97EF4" w14:textId="77777777" w:rsidR="00E33202" w:rsidRPr="00E31195" w:rsidRDefault="00E33202" w:rsidP="00C44AFD">
            <w:pPr>
              <w:pStyle w:val="TableContentLeft"/>
            </w:pPr>
            <w:r w:rsidRPr="00E31195">
              <w:lastRenderedPageBreak/>
              <w:t>RQ35_008 RQ35_013 RQ35_014 RQ35_022 RQ35_018 RQ62_003 RQ65_024 RQC3_003</w:t>
            </w:r>
          </w:p>
        </w:tc>
      </w:tr>
      <w:tr w:rsidR="00E33202" w:rsidRPr="0018587F" w14:paraId="07B5000E" w14:textId="77777777" w:rsidTr="00C44AFD">
        <w:trPr>
          <w:trHeight w:val="314"/>
          <w:jc w:val="center"/>
        </w:trPr>
        <w:tc>
          <w:tcPr>
            <w:tcW w:w="386" w:type="pct"/>
            <w:shd w:val="clear" w:color="auto" w:fill="auto"/>
            <w:vAlign w:val="center"/>
          </w:tcPr>
          <w:p w14:paraId="615D1C11" w14:textId="5DDC74ED" w:rsidR="00E33202" w:rsidRPr="00C663F5" w:rsidRDefault="00F74168" w:rsidP="00C44AFD">
            <w:pPr>
              <w:pStyle w:val="TableContentLeft"/>
            </w:pPr>
            <w:r>
              <w:t>5</w:t>
            </w:r>
          </w:p>
        </w:tc>
        <w:tc>
          <w:tcPr>
            <w:tcW w:w="649" w:type="pct"/>
            <w:shd w:val="clear" w:color="auto" w:fill="auto"/>
            <w:vAlign w:val="center"/>
          </w:tcPr>
          <w:p w14:paraId="4C0A9D67" w14:textId="77777777" w:rsidR="00E33202" w:rsidRPr="00C663F5" w:rsidRDefault="00E33202" w:rsidP="00C44AFD">
            <w:pPr>
              <w:pStyle w:val="TableContentLeft"/>
            </w:pPr>
            <w:r w:rsidRPr="00C663F5">
              <w:t>S_SM-DP+(1) → LPAd</w:t>
            </w:r>
          </w:p>
        </w:tc>
        <w:tc>
          <w:tcPr>
            <w:tcW w:w="1526" w:type="pct"/>
            <w:shd w:val="clear" w:color="auto" w:fill="auto"/>
            <w:vAlign w:val="center"/>
          </w:tcPr>
          <w:p w14:paraId="4E456178" w14:textId="77777777" w:rsidR="00E33202" w:rsidRPr="00C663F5" w:rsidRDefault="00E33202" w:rsidP="00C44AFD">
            <w:pPr>
              <w:pStyle w:val="TableContentLeft"/>
            </w:pPr>
            <w:r w:rsidRPr="00C663F5">
              <w:t>#R_HTTP_204_OK</w:t>
            </w:r>
          </w:p>
        </w:tc>
        <w:tc>
          <w:tcPr>
            <w:tcW w:w="1769" w:type="pct"/>
            <w:shd w:val="clear" w:color="auto" w:fill="auto"/>
            <w:vAlign w:val="center"/>
          </w:tcPr>
          <w:p w14:paraId="56B90565" w14:textId="77777777" w:rsidR="00E33202" w:rsidRPr="00C663F5" w:rsidRDefault="00E33202" w:rsidP="00C44AFD">
            <w:pPr>
              <w:pStyle w:val="TableContentLeft"/>
            </w:pPr>
            <w:r w:rsidRPr="00C663F5">
              <w:t>No error exhibited by the LPAd</w:t>
            </w:r>
          </w:p>
        </w:tc>
        <w:tc>
          <w:tcPr>
            <w:tcW w:w="670" w:type="pct"/>
            <w:shd w:val="clear" w:color="auto" w:fill="auto"/>
            <w:vAlign w:val="center"/>
          </w:tcPr>
          <w:p w14:paraId="1310D480" w14:textId="77777777" w:rsidR="00E33202" w:rsidRPr="00C663F5" w:rsidRDefault="00E33202" w:rsidP="00C44AFD">
            <w:pPr>
              <w:pStyle w:val="TableContentLeft"/>
              <w:rPr>
                <w:lang w:val="fr-FR"/>
              </w:rPr>
            </w:pPr>
            <w:r w:rsidRPr="00C663F5">
              <w:rPr>
                <w:lang w:val="fr-FR"/>
              </w:rPr>
              <w:t>RQ35_008 RQ35_022</w:t>
            </w:r>
            <w:r>
              <w:rPr>
                <w:lang w:val="fr-FR"/>
              </w:rPr>
              <w:t xml:space="preserve"> </w:t>
            </w:r>
            <w:r w:rsidRPr="00C663F5">
              <w:rPr>
                <w:lang w:val="fr-FR"/>
              </w:rPr>
              <w:t>RQ56_042</w:t>
            </w:r>
            <w:r>
              <w:rPr>
                <w:lang w:val="fr-FR"/>
              </w:rPr>
              <w:t xml:space="preserve"> </w:t>
            </w:r>
            <w:r w:rsidRPr="00C663F5">
              <w:rPr>
                <w:lang w:val="fr-FR"/>
              </w:rPr>
              <w:t>RQ62_003 RQ62_009 RQ63_005</w:t>
            </w:r>
          </w:p>
        </w:tc>
      </w:tr>
      <w:tr w:rsidR="00E33202" w:rsidRPr="00C663F5" w14:paraId="112C100D" w14:textId="77777777" w:rsidTr="00C44AFD">
        <w:trPr>
          <w:trHeight w:val="314"/>
          <w:jc w:val="center"/>
        </w:trPr>
        <w:tc>
          <w:tcPr>
            <w:tcW w:w="5000" w:type="pct"/>
            <w:gridSpan w:val="5"/>
            <w:shd w:val="clear" w:color="auto" w:fill="auto"/>
            <w:vAlign w:val="center"/>
          </w:tcPr>
          <w:p w14:paraId="45CFCC7D" w14:textId="223E11DB" w:rsidR="00E33202" w:rsidRPr="006D2151"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w:t>
            </w:r>
            <w:r w:rsidRPr="008D0F36">
              <w:t xml:space="preserve">installation. The S_EndUser SHALL </w:t>
            </w:r>
            <w:r w:rsidR="00F74168" w:rsidRPr="008D0F36">
              <w:t xml:space="preserve">confirm End User Intent if requested and </w:t>
            </w:r>
            <w:r w:rsidR="00F74168" w:rsidRPr="006D2151">
              <w:t xml:space="preserve">SHALL </w:t>
            </w:r>
            <w:r w:rsidRPr="006D2151">
              <w:t>not abort the session.</w:t>
            </w:r>
          </w:p>
          <w:p w14:paraId="6E19F355" w14:textId="77777777" w:rsidR="00E33202" w:rsidRDefault="00E33202" w:rsidP="00C44AFD">
            <w:pPr>
              <w:pStyle w:val="TableIndentedText"/>
            </w:pPr>
            <w:r w:rsidRPr="009629EB">
              <w:t>NOTE 2:</w:t>
            </w:r>
            <w:r w:rsidRPr="009629EB">
              <w:tab/>
              <w:t>The timeout SHALL start after the PIR is received.</w:t>
            </w:r>
          </w:p>
          <w:p w14:paraId="4FE4A21D" w14:textId="2FA3ABA2" w:rsidR="008D0F36" w:rsidRPr="00C663F5" w:rsidRDefault="008D0F36" w:rsidP="00C44AFD">
            <w:pPr>
              <w:pStyle w:val="TableIndentedText"/>
            </w:pPr>
            <w:r>
              <w:t xml:space="preserve">NOTE 3:        </w:t>
            </w:r>
            <w:r w:rsidRPr="006D2A5E">
              <w:t>In case the AddProfile initiation was combined with “Enable” (</w:t>
            </w:r>
            <w:r>
              <w:t>i</w:t>
            </w:r>
            <w:r w:rsidRPr="006D2A5E">
              <w:t>.</w:t>
            </w:r>
            <w:r>
              <w:t>e</w:t>
            </w:r>
            <w:r w:rsidRPr="006D2A5E">
              <w:t>. O_D_ADD_ENABLE_</w:t>
            </w:r>
            <w:r>
              <w:t>SEPARATED is not supported</w:t>
            </w:r>
            <w:r w:rsidRPr="006D2A5E">
              <w:t>),</w:t>
            </w:r>
            <w:r>
              <w:t xml:space="preserve"> </w:t>
            </w:r>
            <w:r w:rsidRPr="006D2A5E">
              <w:t>any subsequent Enable Notification</w:t>
            </w:r>
            <w:r>
              <w:t xml:space="preserve"> </w:t>
            </w:r>
            <w:r>
              <w:rPr>
                <w:lang w:eastAsia="zh-CN"/>
              </w:rPr>
              <w:t>is not part of the test sequence.</w:t>
            </w:r>
          </w:p>
        </w:tc>
      </w:tr>
    </w:tbl>
    <w:p w14:paraId="62706A35" w14:textId="77777777" w:rsidR="00E33202" w:rsidRPr="00C663F5" w:rsidRDefault="00E33202" w:rsidP="00E33202">
      <w:pPr>
        <w:pStyle w:val="Heading6no"/>
      </w:pPr>
      <w:r w:rsidRPr="00C663F5">
        <w:t>Test Sequence #02 Nominal: Successful PIR and Enable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A6FD369" w14:textId="77777777" w:rsidTr="00C44AFD">
        <w:trPr>
          <w:gridAfter w:val="1"/>
          <w:wAfter w:w="3830" w:type="pct"/>
          <w:jc w:val="center"/>
        </w:trPr>
        <w:tc>
          <w:tcPr>
            <w:tcW w:w="1170" w:type="pct"/>
            <w:shd w:val="clear" w:color="auto" w:fill="BFBFBF" w:themeFill="background1" w:themeFillShade="BF"/>
            <w:vAlign w:val="center"/>
            <w:hideMark/>
          </w:tcPr>
          <w:p w14:paraId="0DA768E5"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20070531" w14:textId="77777777" w:rsidTr="00C44AFD">
        <w:trPr>
          <w:jc w:val="center"/>
        </w:trPr>
        <w:tc>
          <w:tcPr>
            <w:tcW w:w="1170" w:type="pct"/>
            <w:shd w:val="clear" w:color="auto" w:fill="BFBFBF" w:themeFill="background1" w:themeFillShade="BF"/>
            <w:vAlign w:val="center"/>
            <w:hideMark/>
          </w:tcPr>
          <w:p w14:paraId="5F0E4227"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shd w:val="clear" w:color="auto" w:fill="BFBFBF" w:themeFill="background1" w:themeFillShade="BF"/>
            <w:vAlign w:val="center"/>
            <w:hideMark/>
          </w:tcPr>
          <w:p w14:paraId="410CB84C"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C663F5" w14:paraId="452B82D9" w14:textId="77777777" w:rsidTr="00C44AFD">
        <w:trPr>
          <w:jc w:val="center"/>
        </w:trPr>
        <w:tc>
          <w:tcPr>
            <w:tcW w:w="1170" w:type="pct"/>
            <w:vAlign w:val="center"/>
            <w:hideMark/>
          </w:tcPr>
          <w:p w14:paraId="485EEA83" w14:textId="77777777" w:rsidR="00E33202" w:rsidRPr="00C663F5" w:rsidRDefault="00E33202" w:rsidP="00C44AFD">
            <w:pPr>
              <w:pStyle w:val="TableText"/>
            </w:pPr>
            <w:r w:rsidRPr="00C663F5">
              <w:t>LPAd</w:t>
            </w:r>
          </w:p>
        </w:tc>
        <w:tc>
          <w:tcPr>
            <w:tcW w:w="3830" w:type="pct"/>
            <w:vAlign w:val="center"/>
            <w:hideMark/>
          </w:tcPr>
          <w:p w14:paraId="7C5788E4" w14:textId="77777777" w:rsidR="00E33202" w:rsidRPr="00C663F5" w:rsidRDefault="00E33202" w:rsidP="00C44AFD">
            <w:pPr>
              <w:pStyle w:val="TableText"/>
            </w:pPr>
            <w:r w:rsidRPr="00C663F5">
              <w:t>Add Profile operation is initiated by using #ACTIVATION_CODE_1 for PROFILE_OPERATIONAL1 with #METADATA_OP_PROF1_EN instead of #METADATA_OP_PROF1.</w:t>
            </w:r>
          </w:p>
        </w:tc>
      </w:tr>
    </w:tbl>
    <w:p w14:paraId="31478797"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2752"/>
        <w:gridCol w:w="3200"/>
        <w:gridCol w:w="1074"/>
        <w:gridCol w:w="13"/>
      </w:tblGrid>
      <w:tr w:rsidR="00E33202" w:rsidRPr="001F0550" w14:paraId="6ABD8DD3" w14:textId="77777777" w:rsidTr="00C44AFD">
        <w:trPr>
          <w:trHeight w:val="314"/>
          <w:jc w:val="center"/>
        </w:trPr>
        <w:tc>
          <w:tcPr>
            <w:tcW w:w="385" w:type="pct"/>
            <w:shd w:val="clear" w:color="auto" w:fill="C00000"/>
            <w:vAlign w:val="center"/>
            <w:hideMark/>
          </w:tcPr>
          <w:p w14:paraId="20296DA5" w14:textId="77777777" w:rsidR="00E33202" w:rsidRPr="0061518F" w:rsidRDefault="00E33202" w:rsidP="00C44AFD">
            <w:pPr>
              <w:pStyle w:val="TableHeader"/>
            </w:pPr>
            <w:r w:rsidRPr="001A336D">
              <w:t>Step</w:t>
            </w:r>
          </w:p>
        </w:tc>
        <w:tc>
          <w:tcPr>
            <w:tcW w:w="709" w:type="pct"/>
            <w:shd w:val="clear" w:color="auto" w:fill="C00000"/>
            <w:vAlign w:val="center"/>
            <w:hideMark/>
          </w:tcPr>
          <w:p w14:paraId="706018D9"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1A628BB" w14:textId="77777777" w:rsidR="00E33202" w:rsidRPr="00452227" w:rsidRDefault="00E33202" w:rsidP="00C44AFD">
            <w:pPr>
              <w:pStyle w:val="TableHeader"/>
            </w:pPr>
            <w:r w:rsidRPr="00263515">
              <w:t>Sequence / Description</w:t>
            </w:r>
          </w:p>
        </w:tc>
        <w:tc>
          <w:tcPr>
            <w:tcW w:w="1776" w:type="pct"/>
            <w:shd w:val="clear" w:color="auto" w:fill="C00000"/>
            <w:vAlign w:val="center"/>
            <w:hideMark/>
          </w:tcPr>
          <w:p w14:paraId="4E7556FD" w14:textId="77777777" w:rsidR="00E33202" w:rsidRPr="007E5B2A" w:rsidRDefault="00E33202" w:rsidP="00C44AFD">
            <w:pPr>
              <w:pStyle w:val="TableHeader"/>
            </w:pPr>
            <w:r w:rsidRPr="007E5B2A">
              <w:t>Expected result</w:t>
            </w:r>
          </w:p>
        </w:tc>
        <w:tc>
          <w:tcPr>
            <w:tcW w:w="603" w:type="pct"/>
            <w:gridSpan w:val="2"/>
            <w:shd w:val="clear" w:color="auto" w:fill="C00000"/>
            <w:vAlign w:val="center"/>
            <w:hideMark/>
          </w:tcPr>
          <w:p w14:paraId="06970593" w14:textId="77777777" w:rsidR="00E33202" w:rsidRPr="00F85498" w:rsidRDefault="00E33202" w:rsidP="00C44AFD">
            <w:pPr>
              <w:pStyle w:val="TableHeader"/>
            </w:pPr>
            <w:r w:rsidRPr="00F85498">
              <w:t>REQ</w:t>
            </w:r>
          </w:p>
        </w:tc>
      </w:tr>
      <w:tr w:rsidR="00E33202" w:rsidRPr="00C663F5" w14:paraId="2D5BE445" w14:textId="77777777" w:rsidTr="00C44AFD">
        <w:trPr>
          <w:gridAfter w:val="1"/>
          <w:wAfter w:w="7" w:type="pct"/>
          <w:trHeight w:val="314"/>
          <w:jc w:val="center"/>
        </w:trPr>
        <w:tc>
          <w:tcPr>
            <w:tcW w:w="385" w:type="pct"/>
            <w:shd w:val="clear" w:color="auto" w:fill="auto"/>
            <w:vAlign w:val="center"/>
            <w:hideMark/>
          </w:tcPr>
          <w:p w14:paraId="04F6C50D" w14:textId="77777777" w:rsidR="00E33202" w:rsidRPr="00C663F5" w:rsidRDefault="00E33202" w:rsidP="00C44AFD">
            <w:pPr>
              <w:pStyle w:val="TableContentLeft"/>
            </w:pPr>
            <w:r w:rsidRPr="00C663F5">
              <w:t>IC1</w:t>
            </w:r>
          </w:p>
        </w:tc>
        <w:tc>
          <w:tcPr>
            <w:tcW w:w="4608" w:type="pct"/>
            <w:gridSpan w:val="4"/>
            <w:shd w:val="clear" w:color="auto" w:fill="auto"/>
            <w:vAlign w:val="center"/>
            <w:hideMark/>
          </w:tcPr>
          <w:p w14:paraId="09F23EB2" w14:textId="77777777" w:rsidR="00E33202" w:rsidRPr="00C663F5" w:rsidRDefault="00E33202" w:rsidP="00C44AFD">
            <w:pPr>
              <w:pStyle w:val="TableContentLeft"/>
            </w:pPr>
            <w:r w:rsidRPr="00C663F5">
              <w:t>PROC_TLS_INITIALIZATION_SERVER_AUTH on ES9+</w:t>
            </w:r>
          </w:p>
        </w:tc>
      </w:tr>
      <w:tr w:rsidR="00E33202" w:rsidRPr="00C663F5" w14:paraId="11FD053D" w14:textId="77777777" w:rsidTr="00C44AFD">
        <w:trPr>
          <w:gridAfter w:val="1"/>
          <w:wAfter w:w="7" w:type="pct"/>
          <w:trHeight w:val="314"/>
          <w:jc w:val="center"/>
        </w:trPr>
        <w:tc>
          <w:tcPr>
            <w:tcW w:w="385" w:type="pct"/>
            <w:shd w:val="clear" w:color="auto" w:fill="auto"/>
            <w:vAlign w:val="center"/>
            <w:hideMark/>
          </w:tcPr>
          <w:p w14:paraId="3950E7FC" w14:textId="77777777" w:rsidR="00E33202" w:rsidRPr="00C663F5" w:rsidRDefault="00E33202" w:rsidP="00C44AFD">
            <w:pPr>
              <w:pStyle w:val="TableContentLeft"/>
            </w:pPr>
            <w:r w:rsidRPr="00C663F5">
              <w:t>IC2</w:t>
            </w:r>
          </w:p>
        </w:tc>
        <w:tc>
          <w:tcPr>
            <w:tcW w:w="4608" w:type="pct"/>
            <w:gridSpan w:val="4"/>
            <w:shd w:val="clear" w:color="auto" w:fill="auto"/>
            <w:vAlign w:val="center"/>
            <w:hideMark/>
          </w:tcPr>
          <w:p w14:paraId="6FE07BDF" w14:textId="77777777" w:rsidR="00E33202" w:rsidRPr="00C663F5" w:rsidRDefault="00E33202" w:rsidP="00C44AFD">
            <w:pPr>
              <w:pStyle w:val="TableContentLeft"/>
            </w:pPr>
            <w:r w:rsidRPr="00C663F5">
              <w:t>PROC_ES9+_INIT_AUTH</w:t>
            </w:r>
          </w:p>
        </w:tc>
      </w:tr>
      <w:tr w:rsidR="00E33202" w:rsidRPr="00C663F5" w14:paraId="6EBD67CA" w14:textId="77777777" w:rsidTr="00C44AFD">
        <w:trPr>
          <w:gridAfter w:val="1"/>
          <w:wAfter w:w="7" w:type="pct"/>
          <w:trHeight w:val="314"/>
          <w:jc w:val="center"/>
        </w:trPr>
        <w:tc>
          <w:tcPr>
            <w:tcW w:w="385" w:type="pct"/>
            <w:shd w:val="clear" w:color="auto" w:fill="auto"/>
            <w:vAlign w:val="center"/>
            <w:hideMark/>
          </w:tcPr>
          <w:p w14:paraId="32BEA5F1" w14:textId="77777777" w:rsidR="00E33202" w:rsidRPr="00C663F5" w:rsidRDefault="00E33202" w:rsidP="00C44AFD">
            <w:pPr>
              <w:pStyle w:val="TableContentLeft"/>
            </w:pPr>
            <w:r w:rsidRPr="00C663F5">
              <w:t>IC3</w:t>
            </w:r>
          </w:p>
        </w:tc>
        <w:tc>
          <w:tcPr>
            <w:tcW w:w="4608" w:type="pct"/>
            <w:gridSpan w:val="4"/>
            <w:shd w:val="clear" w:color="auto" w:fill="auto"/>
            <w:vAlign w:val="center"/>
            <w:hideMark/>
          </w:tcPr>
          <w:p w14:paraId="56F0CB8B" w14:textId="77777777" w:rsidR="00E33202" w:rsidRPr="00C663F5" w:rsidRDefault="00E33202" w:rsidP="00C44AFD">
            <w:pPr>
              <w:pStyle w:val="TableContentLeft"/>
            </w:pPr>
            <w:r w:rsidRPr="00C663F5">
              <w:t>PROC_ES9+_AUTH_CLIENT</w:t>
            </w:r>
          </w:p>
        </w:tc>
      </w:tr>
      <w:tr w:rsidR="00E33202" w:rsidRPr="00C663F5" w14:paraId="3B3CCA7A" w14:textId="77777777" w:rsidTr="00C44AFD">
        <w:trPr>
          <w:gridAfter w:val="1"/>
          <w:wAfter w:w="7" w:type="pct"/>
          <w:trHeight w:val="314"/>
          <w:jc w:val="center"/>
        </w:trPr>
        <w:tc>
          <w:tcPr>
            <w:tcW w:w="385" w:type="pct"/>
            <w:shd w:val="clear" w:color="auto" w:fill="auto"/>
            <w:vAlign w:val="center"/>
            <w:hideMark/>
          </w:tcPr>
          <w:p w14:paraId="7343977B" w14:textId="77777777" w:rsidR="00E33202" w:rsidRPr="00C663F5" w:rsidRDefault="00E33202" w:rsidP="00C44AFD">
            <w:pPr>
              <w:pStyle w:val="TableContentLeft"/>
            </w:pPr>
            <w:r w:rsidRPr="00C663F5">
              <w:t>IC4</w:t>
            </w:r>
          </w:p>
        </w:tc>
        <w:tc>
          <w:tcPr>
            <w:tcW w:w="4608" w:type="pct"/>
            <w:gridSpan w:val="4"/>
            <w:shd w:val="clear" w:color="auto" w:fill="auto"/>
            <w:vAlign w:val="center"/>
            <w:hideMark/>
          </w:tcPr>
          <w:p w14:paraId="0317477E" w14:textId="77777777" w:rsidR="00E33202" w:rsidRPr="00C663F5" w:rsidRDefault="00E33202" w:rsidP="00C44AFD">
            <w:pPr>
              <w:pStyle w:val="TableContentLeft"/>
            </w:pPr>
            <w:r w:rsidRPr="00C663F5">
              <w:t>PROC_ES9+_GET_BPP</w:t>
            </w:r>
          </w:p>
          <w:p w14:paraId="2F1E5F5A" w14:textId="77777777" w:rsidR="00E33202" w:rsidRPr="00C663F5" w:rsidRDefault="00E33202" w:rsidP="00C44AFD">
            <w:pPr>
              <w:pStyle w:val="TableContentLeft"/>
            </w:pPr>
            <w:r w:rsidRPr="00C663F5">
              <w:t xml:space="preserve">(s. </w:t>
            </w:r>
            <w:r>
              <w:t>NOTE</w:t>
            </w:r>
            <w:r w:rsidRPr="00C663F5">
              <w:t xml:space="preserve"> 1)</w:t>
            </w:r>
          </w:p>
        </w:tc>
      </w:tr>
      <w:tr w:rsidR="00E33202" w:rsidRPr="0018587F" w14:paraId="7605A549" w14:textId="77777777" w:rsidTr="00C44AFD">
        <w:trPr>
          <w:trHeight w:val="314"/>
          <w:jc w:val="center"/>
        </w:trPr>
        <w:tc>
          <w:tcPr>
            <w:tcW w:w="385" w:type="pct"/>
            <w:shd w:val="clear" w:color="auto" w:fill="auto"/>
            <w:vAlign w:val="center"/>
            <w:hideMark/>
          </w:tcPr>
          <w:p w14:paraId="5D22F684" w14:textId="13BD9FB1" w:rsidR="00E33202" w:rsidRPr="00C663F5" w:rsidRDefault="00F74168" w:rsidP="00C44AFD">
            <w:pPr>
              <w:pStyle w:val="TableContentLeft"/>
            </w:pPr>
            <w:r>
              <w:t>1</w:t>
            </w:r>
          </w:p>
        </w:tc>
        <w:tc>
          <w:tcPr>
            <w:tcW w:w="709" w:type="pct"/>
            <w:shd w:val="clear" w:color="auto" w:fill="auto"/>
            <w:vAlign w:val="center"/>
            <w:hideMark/>
          </w:tcPr>
          <w:p w14:paraId="21581D9E"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4C74ECF2" w14:textId="77777777" w:rsidR="00E33202" w:rsidRPr="00C663F5" w:rsidRDefault="00E33202" w:rsidP="00C44AFD">
            <w:pPr>
              <w:pStyle w:val="TableContentLeft"/>
            </w:pPr>
            <w:r w:rsidRPr="00C663F5">
              <w:t>Send ES9+.HandleNotification method</w:t>
            </w:r>
          </w:p>
        </w:tc>
        <w:tc>
          <w:tcPr>
            <w:tcW w:w="1776" w:type="pct"/>
            <w:shd w:val="clear" w:color="auto" w:fill="auto"/>
            <w:vAlign w:val="center"/>
            <w:hideMark/>
          </w:tcPr>
          <w:p w14:paraId="3CB2E2B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r w:rsidRPr="00C663F5">
              <w:br/>
            </w:r>
            <w:r w:rsidRPr="00C663F5">
              <w:br/>
              <w:t>• Verify the euiccSignPIR &lt;EUICC_SIGN_PIR&gt; using the #PK_EUICC_ECDSA</w:t>
            </w:r>
          </w:p>
        </w:tc>
        <w:tc>
          <w:tcPr>
            <w:tcW w:w="603" w:type="pct"/>
            <w:gridSpan w:val="2"/>
            <w:shd w:val="clear" w:color="auto" w:fill="auto"/>
            <w:vAlign w:val="center"/>
            <w:hideMark/>
          </w:tcPr>
          <w:p w14:paraId="35B18344" w14:textId="77777777" w:rsidR="00E33202" w:rsidRPr="00C663F5" w:rsidRDefault="00E33202" w:rsidP="00C44AFD">
            <w:pPr>
              <w:pStyle w:val="TableContentLeft"/>
              <w:rPr>
                <w:lang w:val="fr-FR"/>
              </w:rPr>
            </w:pPr>
            <w:r w:rsidRPr="00C663F5">
              <w:rPr>
                <w:lang w:val="fr-FR"/>
              </w:rPr>
              <w:t>RQ31_171</w:t>
            </w:r>
            <w:r>
              <w:rPr>
                <w:lang w:val="fr-FR"/>
              </w:rPr>
              <w:t xml:space="preserve"> </w:t>
            </w:r>
            <w:r w:rsidRPr="00C663F5">
              <w:rPr>
                <w:lang w:val="fr-FR"/>
              </w:rPr>
              <w:t>RQ31_176</w:t>
            </w:r>
            <w:r>
              <w:rPr>
                <w:lang w:val="fr-FR"/>
              </w:rPr>
              <w:t xml:space="preserve"> </w:t>
            </w:r>
            <w:r w:rsidRPr="00C663F5">
              <w:rPr>
                <w:lang w:val="fr-FR"/>
              </w:rPr>
              <w:t>RQ35_008 RQ35_013 RQ35_017 RQ35_018</w:t>
            </w:r>
          </w:p>
        </w:tc>
      </w:tr>
      <w:tr w:rsidR="00E33202" w:rsidRPr="00C663F5" w14:paraId="7D68B971" w14:textId="77777777" w:rsidTr="00C44AFD">
        <w:trPr>
          <w:trHeight w:val="314"/>
          <w:jc w:val="center"/>
        </w:trPr>
        <w:tc>
          <w:tcPr>
            <w:tcW w:w="385" w:type="pct"/>
            <w:shd w:val="clear" w:color="auto" w:fill="auto"/>
            <w:vAlign w:val="center"/>
            <w:hideMark/>
          </w:tcPr>
          <w:p w14:paraId="51A2DCB3" w14:textId="6CA3F728" w:rsidR="00E33202" w:rsidRPr="00C663F5" w:rsidRDefault="00F74168" w:rsidP="00C44AFD">
            <w:pPr>
              <w:pStyle w:val="TableContentLeft"/>
            </w:pPr>
            <w:r>
              <w:t>2</w:t>
            </w:r>
          </w:p>
        </w:tc>
        <w:tc>
          <w:tcPr>
            <w:tcW w:w="709" w:type="pct"/>
            <w:shd w:val="clear" w:color="auto" w:fill="auto"/>
            <w:vAlign w:val="center"/>
            <w:hideMark/>
          </w:tcPr>
          <w:p w14:paraId="6FF9B08B"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58F6A574" w14:textId="77777777" w:rsidR="00E33202" w:rsidRPr="00552451" w:rsidRDefault="00E33202" w:rsidP="00C44AFD">
            <w:pPr>
              <w:pStyle w:val="TableContentLeft"/>
            </w:pPr>
            <w:r w:rsidRPr="00552451">
              <w:t>#R_HTTP_204_OK</w:t>
            </w:r>
          </w:p>
        </w:tc>
        <w:tc>
          <w:tcPr>
            <w:tcW w:w="1776" w:type="pct"/>
            <w:shd w:val="clear" w:color="auto" w:fill="auto"/>
            <w:vAlign w:val="center"/>
            <w:hideMark/>
          </w:tcPr>
          <w:p w14:paraId="09362EC8" w14:textId="77777777" w:rsidR="00E33202" w:rsidRDefault="00E33202" w:rsidP="00C44AFD">
            <w:pPr>
              <w:pStyle w:val="TableContentLeft"/>
            </w:pPr>
            <w:r w:rsidRPr="00C663F5">
              <w:t>No error  exhibited by the LPAd</w:t>
            </w:r>
            <w:r>
              <w:t>.</w:t>
            </w:r>
          </w:p>
          <w:p w14:paraId="7EAD67C0" w14:textId="77777777" w:rsidR="00E33202" w:rsidRPr="00C663F5" w:rsidRDefault="00E33202" w:rsidP="00C44AFD">
            <w:pPr>
              <w:pStyle w:val="TableContentLeft"/>
            </w:pPr>
            <w:r w:rsidRPr="00C14EC0">
              <w:t>The LPAd MAY inform the End User of the success status indicated by the Profile Installation Result.</w:t>
            </w:r>
          </w:p>
        </w:tc>
        <w:tc>
          <w:tcPr>
            <w:tcW w:w="603" w:type="pct"/>
            <w:gridSpan w:val="2"/>
            <w:shd w:val="clear" w:color="auto" w:fill="auto"/>
            <w:vAlign w:val="center"/>
            <w:hideMark/>
          </w:tcPr>
          <w:p w14:paraId="5D721A53" w14:textId="77777777" w:rsidR="00E33202" w:rsidRPr="00C663F5" w:rsidRDefault="00E33202" w:rsidP="00C44AFD">
            <w:pPr>
              <w:pStyle w:val="TableContentLeft"/>
            </w:pPr>
            <w:r w:rsidRPr="00C663F5">
              <w:t>RQ35_008 RQ35_014 RQ35_017</w:t>
            </w:r>
          </w:p>
        </w:tc>
      </w:tr>
      <w:tr w:rsidR="00E33202" w:rsidRPr="00C663F5" w14:paraId="2A7603DC" w14:textId="77777777" w:rsidTr="00C44AFD">
        <w:trPr>
          <w:trHeight w:val="314"/>
          <w:jc w:val="center"/>
        </w:trPr>
        <w:tc>
          <w:tcPr>
            <w:tcW w:w="385" w:type="pct"/>
            <w:shd w:val="clear" w:color="auto" w:fill="auto"/>
            <w:tcMar>
              <w:top w:w="57" w:type="dxa"/>
              <w:left w:w="108" w:type="dxa"/>
              <w:bottom w:w="57" w:type="dxa"/>
              <w:right w:w="108" w:type="dxa"/>
            </w:tcMar>
            <w:vAlign w:val="center"/>
            <w:hideMark/>
          </w:tcPr>
          <w:p w14:paraId="359F1558" w14:textId="694D99A9" w:rsidR="00E33202" w:rsidRPr="00C663F5" w:rsidRDefault="00F74168" w:rsidP="00C44AFD">
            <w:pPr>
              <w:pStyle w:val="TableContentLeft"/>
            </w:pPr>
            <w:r>
              <w:t>3</w:t>
            </w:r>
          </w:p>
        </w:tc>
        <w:tc>
          <w:tcPr>
            <w:tcW w:w="709" w:type="pct"/>
            <w:shd w:val="clear" w:color="auto" w:fill="auto"/>
            <w:tcMar>
              <w:top w:w="57" w:type="dxa"/>
              <w:left w:w="108" w:type="dxa"/>
              <w:bottom w:w="57" w:type="dxa"/>
              <w:right w:w="108" w:type="dxa"/>
            </w:tcMar>
            <w:vAlign w:val="center"/>
            <w:hideMark/>
          </w:tcPr>
          <w:p w14:paraId="33029D06"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064EB0AC" w14:textId="115BA9CB" w:rsidR="00E33202" w:rsidRPr="00552451" w:rsidRDefault="008D0F36" w:rsidP="00C44AFD">
            <w:pPr>
              <w:pStyle w:val="TableContentLeft"/>
            </w:pPr>
            <w:r w:rsidRPr="00552451">
              <w:rPr>
                <w:lang w:eastAsia="zh-CN"/>
              </w:rPr>
              <w:t xml:space="preserve">If PROFILE_OPERATIONAL1 is not already enabled (see </w:t>
            </w:r>
            <w:r w:rsidRPr="00552451">
              <w:rPr>
                <w:lang w:eastAsia="zh-CN"/>
              </w:rPr>
              <w:lastRenderedPageBreak/>
              <w:t xml:space="preserve">NOTE 3), </w:t>
            </w:r>
            <w:r w:rsidRPr="00552451">
              <w:t>i</w:t>
            </w:r>
            <w:r w:rsidR="00E33202" w:rsidRPr="00552451">
              <w:t>nitiate the Enable Profile operation for PROFILE_OPERATIONAL1</w:t>
            </w:r>
            <w:r w:rsidRPr="00552451">
              <w:t>.</w:t>
            </w:r>
          </w:p>
        </w:tc>
        <w:tc>
          <w:tcPr>
            <w:tcW w:w="1776" w:type="pct"/>
            <w:shd w:val="clear" w:color="auto" w:fill="auto"/>
            <w:tcMar>
              <w:top w:w="57" w:type="dxa"/>
              <w:left w:w="108" w:type="dxa"/>
              <w:bottom w:w="57" w:type="dxa"/>
              <w:right w:w="108" w:type="dxa"/>
            </w:tcMar>
            <w:vAlign w:val="center"/>
            <w:hideMark/>
          </w:tcPr>
          <w:p w14:paraId="086FA456" w14:textId="77777777" w:rsidR="00E33202" w:rsidRPr="00C663F5" w:rsidRDefault="00E33202" w:rsidP="00C44AFD">
            <w:pPr>
              <w:pStyle w:val="TableContentLeft"/>
            </w:pPr>
            <w:r w:rsidRPr="00C663F5">
              <w:lastRenderedPageBreak/>
              <w:t>PROFILE_OPERATIONAL1 is enabled</w:t>
            </w:r>
          </w:p>
        </w:tc>
        <w:tc>
          <w:tcPr>
            <w:tcW w:w="603" w:type="pct"/>
            <w:gridSpan w:val="2"/>
            <w:shd w:val="clear" w:color="auto" w:fill="auto"/>
            <w:tcMar>
              <w:top w:w="57" w:type="dxa"/>
              <w:left w:w="108" w:type="dxa"/>
              <w:bottom w:w="57" w:type="dxa"/>
              <w:right w:w="108" w:type="dxa"/>
            </w:tcMar>
            <w:vAlign w:val="center"/>
            <w:hideMark/>
          </w:tcPr>
          <w:p w14:paraId="3E003ECD" w14:textId="77777777" w:rsidR="00E33202" w:rsidRPr="00C663F5" w:rsidRDefault="00E33202" w:rsidP="00C44AFD">
            <w:pPr>
              <w:pStyle w:val="TableContentLeft"/>
            </w:pPr>
          </w:p>
        </w:tc>
      </w:tr>
      <w:tr w:rsidR="00E33202" w:rsidRPr="00C663F5" w14:paraId="6F00AC59" w14:textId="77777777" w:rsidTr="00C44AFD">
        <w:trPr>
          <w:trHeight w:val="314"/>
          <w:jc w:val="center"/>
        </w:trPr>
        <w:tc>
          <w:tcPr>
            <w:tcW w:w="385" w:type="pct"/>
            <w:shd w:val="clear" w:color="auto" w:fill="auto"/>
            <w:tcMar>
              <w:top w:w="57" w:type="dxa"/>
              <w:left w:w="108" w:type="dxa"/>
              <w:bottom w:w="57" w:type="dxa"/>
              <w:right w:w="108" w:type="dxa"/>
            </w:tcMar>
            <w:vAlign w:val="center"/>
            <w:hideMark/>
          </w:tcPr>
          <w:p w14:paraId="0C7ECA0B" w14:textId="47890426" w:rsidR="00E33202" w:rsidRPr="00C663F5" w:rsidRDefault="00F74168" w:rsidP="00C44AFD">
            <w:pPr>
              <w:pStyle w:val="TableContentLeft"/>
            </w:pPr>
            <w:r>
              <w:t>4</w:t>
            </w:r>
          </w:p>
        </w:tc>
        <w:tc>
          <w:tcPr>
            <w:tcW w:w="709" w:type="pct"/>
            <w:shd w:val="clear" w:color="auto" w:fill="auto"/>
            <w:tcMar>
              <w:top w:w="57" w:type="dxa"/>
              <w:left w:w="108" w:type="dxa"/>
              <w:bottom w:w="57" w:type="dxa"/>
              <w:right w:w="108" w:type="dxa"/>
            </w:tcMar>
            <w:vAlign w:val="center"/>
            <w:hideMark/>
          </w:tcPr>
          <w:p w14:paraId="7719C788" w14:textId="77777777" w:rsidR="00E33202" w:rsidRPr="00C663F5" w:rsidRDefault="00E33202" w:rsidP="00C44AFD">
            <w:pPr>
              <w:pStyle w:val="TableContentLeft"/>
            </w:pPr>
            <w:r w:rsidRPr="00C663F5">
              <w:t>LPAd → S_SM-DP+(1)</w:t>
            </w:r>
          </w:p>
        </w:tc>
        <w:tc>
          <w:tcPr>
            <w:tcW w:w="3906" w:type="pct"/>
            <w:gridSpan w:val="4"/>
            <w:shd w:val="clear" w:color="auto" w:fill="auto"/>
            <w:tcMar>
              <w:top w:w="57" w:type="dxa"/>
              <w:left w:w="108" w:type="dxa"/>
              <w:bottom w:w="57" w:type="dxa"/>
              <w:right w:w="108" w:type="dxa"/>
            </w:tcMar>
            <w:vAlign w:val="center"/>
            <w:hideMark/>
          </w:tcPr>
          <w:p w14:paraId="3308ADCF" w14:textId="77777777" w:rsidR="00E33202" w:rsidRPr="00C663F5" w:rsidRDefault="00E33202" w:rsidP="00C44AFD">
            <w:pPr>
              <w:pStyle w:val="TableContentLeft"/>
            </w:pPr>
            <w:r w:rsidRPr="00C663F5">
              <w:t>Establish an HTTPs connection if previously closed</w:t>
            </w:r>
          </w:p>
        </w:tc>
      </w:tr>
      <w:tr w:rsidR="00E33202" w:rsidRPr="0018587F" w14:paraId="2009820A" w14:textId="77777777" w:rsidTr="00C44AFD">
        <w:trPr>
          <w:trHeight w:val="314"/>
          <w:jc w:val="center"/>
        </w:trPr>
        <w:tc>
          <w:tcPr>
            <w:tcW w:w="385" w:type="pct"/>
            <w:shd w:val="clear" w:color="auto" w:fill="auto"/>
            <w:vAlign w:val="center"/>
            <w:hideMark/>
          </w:tcPr>
          <w:p w14:paraId="07E0BD7C" w14:textId="6E710F60" w:rsidR="00E33202" w:rsidRPr="00C663F5" w:rsidRDefault="00F74168" w:rsidP="00C44AFD">
            <w:pPr>
              <w:pStyle w:val="TableContentLeft"/>
            </w:pPr>
            <w:r>
              <w:t>5</w:t>
            </w:r>
          </w:p>
        </w:tc>
        <w:tc>
          <w:tcPr>
            <w:tcW w:w="709" w:type="pct"/>
            <w:shd w:val="clear" w:color="auto" w:fill="auto"/>
            <w:vAlign w:val="center"/>
            <w:hideMark/>
          </w:tcPr>
          <w:p w14:paraId="53D1E7EE"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36BB83E8" w14:textId="77777777" w:rsidR="00E33202" w:rsidRPr="00C663F5" w:rsidRDefault="00E33202" w:rsidP="00C44AFD">
            <w:pPr>
              <w:pStyle w:val="TableContentLeft"/>
            </w:pPr>
            <w:r w:rsidRPr="00C663F5">
              <w:t>Send ES9+.HandleNotification method</w:t>
            </w:r>
          </w:p>
        </w:tc>
        <w:tc>
          <w:tcPr>
            <w:tcW w:w="1776" w:type="pct"/>
            <w:shd w:val="clear" w:color="auto" w:fill="auto"/>
            <w:vAlign w:val="center"/>
          </w:tcPr>
          <w:p w14:paraId="52C02B1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w:t>
            </w:r>
            <w:r w:rsidRPr="00C663F5">
              <w:br/>
              <w:t xml:space="preserve">#PENDING_NOTIF_EN1)) </w:t>
            </w:r>
            <w:r w:rsidRPr="00C663F5">
              <w:br/>
              <w:t>sent within the timeout #IUT_LPAd_NOTIFICATION_TIMEOUT</w:t>
            </w:r>
          </w:p>
          <w:p w14:paraId="31418944" w14:textId="77777777" w:rsidR="00E33202" w:rsidRPr="00C663F5" w:rsidRDefault="00E33202" w:rsidP="00C44AFD">
            <w:pPr>
              <w:pStyle w:val="TableContentLeft"/>
            </w:pPr>
            <w:r w:rsidRPr="00C663F5">
              <w:t>Verify the euiccNotificationSignature &lt;TBS_EUICC_NOTIF_SIG&gt; using the #PK_EUICC_ECDSA</w:t>
            </w:r>
          </w:p>
        </w:tc>
        <w:tc>
          <w:tcPr>
            <w:tcW w:w="603" w:type="pct"/>
            <w:gridSpan w:val="2"/>
            <w:shd w:val="clear" w:color="auto" w:fill="auto"/>
            <w:vAlign w:val="center"/>
            <w:hideMark/>
          </w:tcPr>
          <w:p w14:paraId="3A3BB7DE" w14:textId="77777777" w:rsidR="00E33202" w:rsidRPr="00C663F5" w:rsidRDefault="00E33202" w:rsidP="00C44AFD">
            <w:pPr>
              <w:pStyle w:val="TableContentLeft"/>
              <w:rPr>
                <w:lang w:val="fr-FR"/>
              </w:rPr>
            </w:pPr>
            <w:r w:rsidRPr="00C663F5">
              <w:rPr>
                <w:lang w:val="fr-FR"/>
              </w:rPr>
              <w:t>RQ35_008 RQ35_013 RQ35_014 RQ35_022 RQ35_018</w:t>
            </w:r>
          </w:p>
        </w:tc>
      </w:tr>
      <w:tr w:rsidR="00E33202" w:rsidRPr="00C663F5" w14:paraId="770AA51B" w14:textId="77777777" w:rsidTr="00C44AFD">
        <w:trPr>
          <w:trHeight w:val="314"/>
          <w:jc w:val="center"/>
        </w:trPr>
        <w:tc>
          <w:tcPr>
            <w:tcW w:w="385" w:type="pct"/>
            <w:shd w:val="clear" w:color="auto" w:fill="auto"/>
            <w:vAlign w:val="center"/>
            <w:hideMark/>
          </w:tcPr>
          <w:p w14:paraId="27CE6A90" w14:textId="0267D375" w:rsidR="00E33202" w:rsidRPr="00C663F5" w:rsidRDefault="00F74168" w:rsidP="00C44AFD">
            <w:pPr>
              <w:pStyle w:val="TableContentLeft"/>
            </w:pPr>
            <w:r>
              <w:t>6</w:t>
            </w:r>
          </w:p>
        </w:tc>
        <w:tc>
          <w:tcPr>
            <w:tcW w:w="709" w:type="pct"/>
            <w:shd w:val="clear" w:color="auto" w:fill="auto"/>
            <w:vAlign w:val="center"/>
            <w:hideMark/>
          </w:tcPr>
          <w:p w14:paraId="34DAE13E"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4BFFD393" w14:textId="77777777" w:rsidR="00E33202" w:rsidRPr="00C663F5" w:rsidRDefault="00E33202" w:rsidP="00C44AFD">
            <w:pPr>
              <w:pStyle w:val="TableContentLeft"/>
            </w:pPr>
            <w:r w:rsidRPr="00C663F5">
              <w:t>#R_HTTP_204_OK</w:t>
            </w:r>
          </w:p>
        </w:tc>
        <w:tc>
          <w:tcPr>
            <w:tcW w:w="1776" w:type="pct"/>
            <w:shd w:val="clear" w:color="auto" w:fill="auto"/>
            <w:vAlign w:val="center"/>
            <w:hideMark/>
          </w:tcPr>
          <w:p w14:paraId="30649641" w14:textId="77777777" w:rsidR="00E33202" w:rsidRPr="00C663F5" w:rsidRDefault="00E33202" w:rsidP="00C44AFD">
            <w:pPr>
              <w:pStyle w:val="TableContentLeft"/>
            </w:pPr>
            <w:r w:rsidRPr="00C663F5">
              <w:t>No error exhibited by the LPAd</w:t>
            </w:r>
          </w:p>
        </w:tc>
        <w:tc>
          <w:tcPr>
            <w:tcW w:w="603" w:type="pct"/>
            <w:gridSpan w:val="2"/>
            <w:shd w:val="clear" w:color="auto" w:fill="auto"/>
            <w:vAlign w:val="center"/>
            <w:hideMark/>
          </w:tcPr>
          <w:p w14:paraId="1DE50C04" w14:textId="77777777" w:rsidR="00E33202" w:rsidRPr="00C663F5" w:rsidRDefault="00E33202" w:rsidP="00C44AFD">
            <w:pPr>
              <w:pStyle w:val="TableContentLeft"/>
            </w:pPr>
            <w:r w:rsidRPr="00C663F5">
              <w:t>RQ35_008 RQ35_022</w:t>
            </w:r>
          </w:p>
        </w:tc>
      </w:tr>
      <w:tr w:rsidR="00E33202" w:rsidRPr="00C663F5" w14:paraId="39555DDB" w14:textId="77777777" w:rsidTr="00C44AFD">
        <w:trPr>
          <w:trHeight w:val="314"/>
          <w:jc w:val="center"/>
        </w:trPr>
        <w:tc>
          <w:tcPr>
            <w:tcW w:w="5000" w:type="pct"/>
            <w:gridSpan w:val="6"/>
            <w:shd w:val="clear" w:color="auto" w:fill="auto"/>
            <w:vAlign w:val="center"/>
            <w:hideMark/>
          </w:tcPr>
          <w:p w14:paraId="6E6CEABA" w14:textId="39E527D8" w:rsidR="00E33202" w:rsidRPr="00C663F5" w:rsidRDefault="00E33202" w:rsidP="00C44AFD">
            <w:pPr>
              <w:pStyle w:val="TableIndentedText"/>
            </w:pPr>
            <w:r>
              <w:t>NOTE</w:t>
            </w:r>
            <w:r w:rsidRPr="00C663F5">
              <w:t xml:space="preserve"> 1:</w:t>
            </w:r>
            <w:r>
              <w:tab/>
            </w:r>
            <w:r w:rsidRPr="00C663F5">
              <w:t>The LPAd MAY display any relevant part of the Profile Metadata and MAY offer the S_EndUser to postpone or reject the Profile installation. The S_EndUser SHALL</w:t>
            </w:r>
            <w:r w:rsidR="00F74168">
              <w:t xml:space="preserve"> confirm End User Intent if requested and</w:t>
            </w:r>
            <w:r w:rsidRPr="00C663F5">
              <w:t xml:space="preserve"> </w:t>
            </w:r>
            <w:r w:rsidR="0013507D">
              <w:t xml:space="preserve">SHALL </w:t>
            </w:r>
            <w:r w:rsidRPr="00C663F5">
              <w:t>not abort the session.</w:t>
            </w:r>
          </w:p>
          <w:p w14:paraId="65D0030D" w14:textId="46C55178" w:rsidR="00E33202" w:rsidRDefault="00E33202" w:rsidP="00C44AFD">
            <w:pPr>
              <w:pStyle w:val="TableIndentedText"/>
            </w:pPr>
            <w:r>
              <w:t>NOTE</w:t>
            </w:r>
            <w:r w:rsidRPr="00C663F5">
              <w:t xml:space="preserve"> 2:</w:t>
            </w:r>
            <w:r>
              <w:tab/>
              <w:t>T</w:t>
            </w:r>
            <w:r w:rsidRPr="00C663F5">
              <w:t xml:space="preserve">he timeout SHALL start after the </w:t>
            </w:r>
            <w:r w:rsidR="001E618B">
              <w:t>initiation of the Enable Profile operation</w:t>
            </w:r>
            <w:r w:rsidRPr="00C663F5">
              <w:t>.</w:t>
            </w:r>
          </w:p>
          <w:p w14:paraId="6375CD64" w14:textId="3324BC30" w:rsidR="008D0F36" w:rsidRPr="00C663F5" w:rsidRDefault="008D0F36" w:rsidP="00C44AFD">
            <w:pPr>
              <w:pStyle w:val="TableIndentedText"/>
            </w:pPr>
            <w:r w:rsidRPr="002E46E9">
              <w:t xml:space="preserve">NOTE 3: </w:t>
            </w:r>
            <w:r>
              <w:t xml:space="preserve">       </w:t>
            </w:r>
            <w:r w:rsidRPr="002E46E9">
              <w:t>PROFILE_OPERATIONAL1 is expected to be already enabled only in the case that the device supports only O_D_ADD_ENABLE_COMBINED.</w:t>
            </w:r>
          </w:p>
        </w:tc>
      </w:tr>
    </w:tbl>
    <w:p w14:paraId="1AFE5CF3" w14:textId="77777777" w:rsidR="00E33202" w:rsidRPr="00C663F5" w:rsidRDefault="00E33202" w:rsidP="00E33202">
      <w:pPr>
        <w:pStyle w:val="Heading6no"/>
      </w:pPr>
      <w:r w:rsidRPr="00C663F5">
        <w:t>Test Sequence #03 Nominal: Disable and Delete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58FC72E" w14:textId="77777777" w:rsidTr="00C44AFD">
        <w:trPr>
          <w:gridAfter w:val="1"/>
          <w:wAfter w:w="3830" w:type="pct"/>
          <w:jc w:val="center"/>
        </w:trPr>
        <w:tc>
          <w:tcPr>
            <w:tcW w:w="1170" w:type="pct"/>
            <w:shd w:val="clear" w:color="auto" w:fill="BFBFBF" w:themeFill="background1" w:themeFillShade="BF"/>
            <w:vAlign w:val="center"/>
            <w:hideMark/>
          </w:tcPr>
          <w:p w14:paraId="2B408735"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36B4D1B8" w14:textId="77777777" w:rsidTr="00C44AFD">
        <w:trPr>
          <w:jc w:val="center"/>
        </w:trPr>
        <w:tc>
          <w:tcPr>
            <w:tcW w:w="1170" w:type="pct"/>
            <w:shd w:val="clear" w:color="auto" w:fill="BFBFBF" w:themeFill="background1" w:themeFillShade="BF"/>
            <w:vAlign w:val="center"/>
            <w:hideMark/>
          </w:tcPr>
          <w:p w14:paraId="57D92220" w14:textId="77777777" w:rsidR="00E33202" w:rsidRPr="003237CC" w:rsidRDefault="00E33202" w:rsidP="00C44AFD">
            <w:pPr>
              <w:spacing w:before="40" w:after="40"/>
              <w:rPr>
                <w:rFonts w:cs="Arial"/>
                <w:sz w:val="20"/>
                <w:lang w:eastAsia="de-DE"/>
              </w:rPr>
            </w:pPr>
            <w:r w:rsidRPr="003237CC">
              <w:rPr>
                <w:rFonts w:cs="Arial"/>
                <w:b/>
                <w:sz w:val="20"/>
                <w:lang w:eastAsia="de-DE"/>
              </w:rPr>
              <w:t>Entity</w:t>
            </w:r>
          </w:p>
        </w:tc>
        <w:tc>
          <w:tcPr>
            <w:tcW w:w="3830" w:type="pct"/>
            <w:shd w:val="clear" w:color="auto" w:fill="BFBFBF" w:themeFill="background1" w:themeFillShade="BF"/>
            <w:vAlign w:val="center"/>
            <w:hideMark/>
          </w:tcPr>
          <w:p w14:paraId="3FFF0D7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222911DB" w14:textId="77777777" w:rsidTr="00C44AFD">
        <w:trPr>
          <w:jc w:val="center"/>
        </w:trPr>
        <w:tc>
          <w:tcPr>
            <w:tcW w:w="1170" w:type="pct"/>
            <w:hideMark/>
          </w:tcPr>
          <w:p w14:paraId="51DE55DC" w14:textId="77777777" w:rsidR="00E33202" w:rsidRPr="00C663F5" w:rsidRDefault="00E33202" w:rsidP="00C44AFD">
            <w:pPr>
              <w:pStyle w:val="TableText"/>
            </w:pPr>
            <w:r w:rsidRPr="00C663F5">
              <w:t>eUICC</w:t>
            </w:r>
          </w:p>
        </w:tc>
        <w:tc>
          <w:tcPr>
            <w:tcW w:w="3830" w:type="pct"/>
            <w:hideMark/>
          </w:tcPr>
          <w:p w14:paraId="5990C6D7" w14:textId="77777777" w:rsidR="00E33202" w:rsidRPr="00C663F5" w:rsidRDefault="00E33202" w:rsidP="00C44AFD">
            <w:pPr>
              <w:pStyle w:val="TableText"/>
            </w:pPr>
            <w:r w:rsidRPr="00C663F5">
              <w:t>PROFILE_OPERATIONAL1 is installed on the eUICC</w:t>
            </w:r>
            <w:r>
              <w:t>.</w:t>
            </w:r>
          </w:p>
        </w:tc>
      </w:tr>
      <w:tr w:rsidR="00E33202" w:rsidRPr="00C663F5" w14:paraId="69A42BC9" w14:textId="77777777" w:rsidTr="00C44AFD">
        <w:trPr>
          <w:jc w:val="center"/>
        </w:trPr>
        <w:tc>
          <w:tcPr>
            <w:tcW w:w="1170" w:type="pct"/>
            <w:hideMark/>
          </w:tcPr>
          <w:p w14:paraId="1C9EB9AE" w14:textId="77777777" w:rsidR="00E33202" w:rsidRPr="00C663F5" w:rsidRDefault="00E33202" w:rsidP="00C44AFD">
            <w:pPr>
              <w:pStyle w:val="TableText"/>
            </w:pPr>
            <w:r w:rsidRPr="00C663F5">
              <w:t>eUICC</w:t>
            </w:r>
          </w:p>
        </w:tc>
        <w:tc>
          <w:tcPr>
            <w:tcW w:w="3830" w:type="pct"/>
            <w:hideMark/>
          </w:tcPr>
          <w:p w14:paraId="104607C1" w14:textId="77777777" w:rsidR="00E33202" w:rsidRPr="00C663F5" w:rsidRDefault="00E33202" w:rsidP="00C44AFD">
            <w:pPr>
              <w:pStyle w:val="TableText"/>
            </w:pPr>
            <w:r w:rsidRPr="00C663F5">
              <w:t>PROFILE_OPERATIONAL1 is in the Enabled state</w:t>
            </w:r>
            <w:r>
              <w:t>.</w:t>
            </w:r>
          </w:p>
        </w:tc>
      </w:tr>
    </w:tbl>
    <w:p w14:paraId="5A30B2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59071390" w14:textId="77777777" w:rsidTr="00C44AFD">
        <w:trPr>
          <w:trHeight w:val="314"/>
          <w:jc w:val="center"/>
        </w:trPr>
        <w:tc>
          <w:tcPr>
            <w:tcW w:w="423" w:type="pct"/>
            <w:shd w:val="clear" w:color="auto" w:fill="C00000"/>
            <w:vAlign w:val="center"/>
            <w:hideMark/>
          </w:tcPr>
          <w:p w14:paraId="193B16B0" w14:textId="77777777" w:rsidR="00E33202" w:rsidRPr="0061518F" w:rsidRDefault="00E33202" w:rsidP="00C44AFD">
            <w:pPr>
              <w:pStyle w:val="TableHeader"/>
            </w:pPr>
            <w:r w:rsidRPr="001A336D">
              <w:t>Step</w:t>
            </w:r>
          </w:p>
        </w:tc>
        <w:tc>
          <w:tcPr>
            <w:tcW w:w="671" w:type="pct"/>
            <w:shd w:val="clear" w:color="auto" w:fill="C00000"/>
            <w:vAlign w:val="center"/>
            <w:hideMark/>
          </w:tcPr>
          <w:p w14:paraId="0AE20BCC"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1CEB4AE2" w14:textId="77777777" w:rsidR="00E33202" w:rsidRPr="00452227" w:rsidRDefault="00E33202" w:rsidP="00C44AFD">
            <w:pPr>
              <w:pStyle w:val="TableHeader"/>
            </w:pPr>
            <w:r w:rsidRPr="00263515">
              <w:t>Sequence / De</w:t>
            </w:r>
            <w:r w:rsidRPr="00452227">
              <w:t>scription</w:t>
            </w:r>
          </w:p>
        </w:tc>
        <w:tc>
          <w:tcPr>
            <w:tcW w:w="1770" w:type="pct"/>
            <w:shd w:val="clear" w:color="auto" w:fill="C00000"/>
            <w:vAlign w:val="center"/>
            <w:hideMark/>
          </w:tcPr>
          <w:p w14:paraId="09A4754E"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0534E378" w14:textId="77777777" w:rsidR="00E33202" w:rsidRPr="00F85498" w:rsidRDefault="00E33202" w:rsidP="00C44AFD">
            <w:pPr>
              <w:pStyle w:val="TableHeader"/>
            </w:pPr>
            <w:r w:rsidRPr="00F85498">
              <w:t>REQ</w:t>
            </w:r>
          </w:p>
        </w:tc>
      </w:tr>
      <w:tr w:rsidR="00E33202" w:rsidRPr="00C663F5" w14:paraId="6867B19D"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7F865227" w14:textId="77777777" w:rsidR="00E33202" w:rsidRPr="00C663F5" w:rsidRDefault="00E33202" w:rsidP="00C44AFD">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5F0A9003"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3343A805" w14:textId="77777777" w:rsidR="00E33202" w:rsidRPr="00C663F5" w:rsidRDefault="00E33202" w:rsidP="00C44AFD">
            <w:pPr>
              <w:pStyle w:val="TableContentLeft"/>
            </w:pPr>
            <w:r w:rsidRPr="00C663F5">
              <w:t>Initiate the Disable Profile operation for PROFILE_OPERATIONAL1</w:t>
            </w:r>
          </w:p>
        </w:tc>
        <w:tc>
          <w:tcPr>
            <w:tcW w:w="1770" w:type="pct"/>
            <w:shd w:val="clear" w:color="auto" w:fill="auto"/>
            <w:tcMar>
              <w:top w:w="57" w:type="dxa"/>
              <w:left w:w="108" w:type="dxa"/>
              <w:bottom w:w="57" w:type="dxa"/>
              <w:right w:w="108" w:type="dxa"/>
            </w:tcMar>
            <w:vAlign w:val="center"/>
            <w:hideMark/>
          </w:tcPr>
          <w:p w14:paraId="7D0DB18E" w14:textId="77777777" w:rsidR="00E33202" w:rsidRPr="00C663F5" w:rsidRDefault="00E33202" w:rsidP="00C44AFD">
            <w:pPr>
              <w:pStyle w:val="TableContentLeft"/>
            </w:pPr>
            <w:r w:rsidRPr="00C663F5">
              <w:t>PROFILE_OPERATIONAL1 is disabled</w:t>
            </w:r>
          </w:p>
        </w:tc>
        <w:tc>
          <w:tcPr>
            <w:tcW w:w="609" w:type="pct"/>
            <w:shd w:val="clear" w:color="auto" w:fill="auto"/>
            <w:tcMar>
              <w:top w:w="57" w:type="dxa"/>
              <w:left w:w="108" w:type="dxa"/>
              <w:bottom w:w="57" w:type="dxa"/>
              <w:right w:w="108" w:type="dxa"/>
            </w:tcMar>
            <w:vAlign w:val="center"/>
            <w:hideMark/>
          </w:tcPr>
          <w:p w14:paraId="11619A43" w14:textId="77777777" w:rsidR="00E33202" w:rsidRPr="00C663F5" w:rsidRDefault="00E33202" w:rsidP="00C44AFD">
            <w:pPr>
              <w:pStyle w:val="TableContentLeft"/>
            </w:pPr>
            <w:r w:rsidRPr="00C663F5">
              <w:t>RQ32_001</w:t>
            </w:r>
          </w:p>
        </w:tc>
      </w:tr>
      <w:tr w:rsidR="00E33202" w:rsidRPr="00C663F5" w14:paraId="2E6F0021" w14:textId="77777777" w:rsidTr="00C44AFD">
        <w:trPr>
          <w:trHeight w:val="314"/>
          <w:jc w:val="center"/>
        </w:trPr>
        <w:tc>
          <w:tcPr>
            <w:tcW w:w="423" w:type="pct"/>
            <w:shd w:val="clear" w:color="auto" w:fill="auto"/>
            <w:vAlign w:val="center"/>
            <w:hideMark/>
          </w:tcPr>
          <w:p w14:paraId="6D15B37E" w14:textId="77777777" w:rsidR="00E33202" w:rsidRPr="00C663F5" w:rsidRDefault="00E33202" w:rsidP="00C44AFD">
            <w:pPr>
              <w:pStyle w:val="TableContentLeft"/>
            </w:pPr>
            <w:r w:rsidRPr="00C663F5">
              <w:t>2</w:t>
            </w:r>
          </w:p>
        </w:tc>
        <w:tc>
          <w:tcPr>
            <w:tcW w:w="671" w:type="pct"/>
            <w:shd w:val="clear" w:color="auto" w:fill="auto"/>
            <w:vAlign w:val="center"/>
            <w:hideMark/>
          </w:tcPr>
          <w:p w14:paraId="7493D258" w14:textId="77777777" w:rsidR="00E33202" w:rsidRPr="00C663F5" w:rsidRDefault="00E33202" w:rsidP="00C44AFD">
            <w:pPr>
              <w:pStyle w:val="TableContentLeft"/>
            </w:pPr>
            <w:r w:rsidRPr="00C663F5">
              <w:t>LPAd → S_SM-DP+(1)</w:t>
            </w:r>
          </w:p>
        </w:tc>
        <w:tc>
          <w:tcPr>
            <w:tcW w:w="3906" w:type="pct"/>
            <w:gridSpan w:val="3"/>
            <w:shd w:val="clear" w:color="auto" w:fill="auto"/>
            <w:vAlign w:val="center"/>
            <w:hideMark/>
          </w:tcPr>
          <w:p w14:paraId="65F9779F" w14:textId="77777777" w:rsidR="00E33202" w:rsidRPr="00C663F5" w:rsidRDefault="00E33202" w:rsidP="00C44AFD">
            <w:pPr>
              <w:pStyle w:val="TableContentLeft"/>
            </w:pPr>
            <w:r w:rsidRPr="00C663F5">
              <w:t>Establish an HTTPs connection if previously closed</w:t>
            </w:r>
          </w:p>
        </w:tc>
      </w:tr>
      <w:tr w:rsidR="00E33202" w:rsidRPr="00C663F5" w14:paraId="74F80976" w14:textId="77777777" w:rsidTr="00C44AFD">
        <w:trPr>
          <w:trHeight w:val="314"/>
          <w:jc w:val="center"/>
        </w:trPr>
        <w:tc>
          <w:tcPr>
            <w:tcW w:w="423" w:type="pct"/>
            <w:shd w:val="clear" w:color="auto" w:fill="auto"/>
            <w:vAlign w:val="center"/>
            <w:hideMark/>
          </w:tcPr>
          <w:p w14:paraId="7364C502" w14:textId="77777777" w:rsidR="00E33202" w:rsidRPr="00C663F5" w:rsidRDefault="00E33202" w:rsidP="00C44AFD">
            <w:pPr>
              <w:pStyle w:val="TableContentLeft"/>
            </w:pPr>
            <w:r w:rsidRPr="00C663F5">
              <w:t>3</w:t>
            </w:r>
          </w:p>
        </w:tc>
        <w:tc>
          <w:tcPr>
            <w:tcW w:w="671" w:type="pct"/>
            <w:shd w:val="clear" w:color="auto" w:fill="auto"/>
            <w:vAlign w:val="center"/>
            <w:hideMark/>
          </w:tcPr>
          <w:p w14:paraId="7BE6C174"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5E98765A"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1A01343D" w14:textId="533F9738"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IS1))</w:t>
            </w:r>
            <w:r w:rsidRPr="00C663F5">
              <w:br/>
              <w:t xml:space="preserve"> sent within the timeout </w:t>
            </w:r>
            <w:r w:rsidRPr="00C663F5">
              <w:lastRenderedPageBreak/>
              <w:t>#IUT_LPAd_NOTIFICATION_TIMEOUT</w:t>
            </w:r>
            <w:r w:rsidR="001E618B">
              <w:t xml:space="preserve">  (see NOTE 1)</w:t>
            </w:r>
          </w:p>
          <w:p w14:paraId="3B3DBDF6"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4AAD49E1" w14:textId="77777777" w:rsidR="00E33202" w:rsidRPr="00C663F5" w:rsidRDefault="00E33202" w:rsidP="00C44AFD">
            <w:pPr>
              <w:pStyle w:val="TableContentLeft"/>
            </w:pPr>
            <w:r w:rsidRPr="00C663F5">
              <w:lastRenderedPageBreak/>
              <w:t>RQ35_008 RQ35_013 RQ35_017 RQ35_018</w:t>
            </w:r>
          </w:p>
        </w:tc>
      </w:tr>
      <w:tr w:rsidR="00E33202" w:rsidRPr="00C663F5" w14:paraId="38BAF90A" w14:textId="77777777" w:rsidTr="00C44AFD">
        <w:trPr>
          <w:trHeight w:val="314"/>
          <w:jc w:val="center"/>
        </w:trPr>
        <w:tc>
          <w:tcPr>
            <w:tcW w:w="423" w:type="pct"/>
            <w:shd w:val="clear" w:color="auto" w:fill="auto"/>
            <w:vAlign w:val="center"/>
            <w:hideMark/>
          </w:tcPr>
          <w:p w14:paraId="6A8FF411" w14:textId="77777777" w:rsidR="00E33202" w:rsidRPr="00C663F5" w:rsidRDefault="00E33202" w:rsidP="00C44AFD">
            <w:pPr>
              <w:pStyle w:val="TableContentLeft"/>
            </w:pPr>
            <w:r w:rsidRPr="00C663F5">
              <w:t>4</w:t>
            </w:r>
          </w:p>
        </w:tc>
        <w:tc>
          <w:tcPr>
            <w:tcW w:w="671" w:type="pct"/>
            <w:shd w:val="clear" w:color="auto" w:fill="auto"/>
            <w:vAlign w:val="center"/>
            <w:hideMark/>
          </w:tcPr>
          <w:p w14:paraId="2F93284A"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3B7D58E1"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52C779D7"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499A1F98" w14:textId="77777777" w:rsidR="00E33202" w:rsidRPr="00C663F5" w:rsidRDefault="00E33202" w:rsidP="00C44AFD">
            <w:pPr>
              <w:pStyle w:val="TableContentLeft"/>
            </w:pPr>
            <w:r w:rsidRPr="00C663F5">
              <w:t>RQ35_008 RQ35_014 RQ35_017</w:t>
            </w:r>
          </w:p>
        </w:tc>
      </w:tr>
      <w:tr w:rsidR="00E33202" w:rsidRPr="00C663F5" w14:paraId="53F8F722" w14:textId="77777777" w:rsidTr="00C44AFD">
        <w:trPr>
          <w:trHeight w:val="314"/>
          <w:jc w:val="center"/>
        </w:trPr>
        <w:tc>
          <w:tcPr>
            <w:tcW w:w="423" w:type="pct"/>
            <w:shd w:val="clear" w:color="auto" w:fill="auto"/>
            <w:vAlign w:val="center"/>
            <w:hideMark/>
          </w:tcPr>
          <w:p w14:paraId="77F0C0E8" w14:textId="77777777" w:rsidR="00E33202" w:rsidRPr="00C663F5" w:rsidRDefault="00E33202" w:rsidP="00C44AFD">
            <w:pPr>
              <w:pStyle w:val="TableContentLeft"/>
            </w:pPr>
            <w:r w:rsidRPr="00C663F5">
              <w:t>5</w:t>
            </w:r>
          </w:p>
        </w:tc>
        <w:tc>
          <w:tcPr>
            <w:tcW w:w="671" w:type="pct"/>
            <w:shd w:val="clear" w:color="auto" w:fill="auto"/>
            <w:vAlign w:val="center"/>
            <w:hideMark/>
          </w:tcPr>
          <w:p w14:paraId="6A258109" w14:textId="77777777" w:rsidR="00E33202" w:rsidRPr="00C663F5" w:rsidRDefault="00E33202" w:rsidP="00C44AFD">
            <w:pPr>
              <w:pStyle w:val="TableContentLeft"/>
            </w:pPr>
            <w:r w:rsidRPr="00C663F5">
              <w:t>LPAd → S_SM-DP+(1)</w:t>
            </w:r>
          </w:p>
        </w:tc>
        <w:tc>
          <w:tcPr>
            <w:tcW w:w="3906" w:type="pct"/>
            <w:gridSpan w:val="3"/>
            <w:shd w:val="clear" w:color="auto" w:fill="auto"/>
            <w:vAlign w:val="center"/>
            <w:hideMark/>
          </w:tcPr>
          <w:p w14:paraId="3BD420BE" w14:textId="77777777" w:rsidR="00E33202" w:rsidRPr="00C663F5" w:rsidRDefault="00E33202" w:rsidP="00C44AFD">
            <w:pPr>
              <w:pStyle w:val="TableContentLeft"/>
            </w:pPr>
            <w:r w:rsidRPr="00C663F5">
              <w:t>Establish an HTTPs connection if previously closed</w:t>
            </w:r>
          </w:p>
        </w:tc>
      </w:tr>
      <w:tr w:rsidR="00E33202" w:rsidRPr="00C663F5" w14:paraId="690A23E3"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112DB297" w14:textId="77777777" w:rsidR="00E33202" w:rsidRPr="00C663F5" w:rsidRDefault="00E33202" w:rsidP="00C44AFD">
            <w:pPr>
              <w:pStyle w:val="TableContentLeft"/>
            </w:pPr>
            <w:r w:rsidRPr="00C663F5">
              <w:t>6</w:t>
            </w:r>
          </w:p>
        </w:tc>
        <w:tc>
          <w:tcPr>
            <w:tcW w:w="671" w:type="pct"/>
            <w:shd w:val="clear" w:color="auto" w:fill="auto"/>
            <w:tcMar>
              <w:top w:w="57" w:type="dxa"/>
              <w:left w:w="108" w:type="dxa"/>
              <w:bottom w:w="57" w:type="dxa"/>
              <w:right w:w="108" w:type="dxa"/>
            </w:tcMar>
            <w:vAlign w:val="center"/>
            <w:hideMark/>
          </w:tcPr>
          <w:p w14:paraId="2128F92A"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3BEB7D7A" w14:textId="77777777" w:rsidR="00E33202" w:rsidRPr="00C663F5" w:rsidRDefault="00E33202" w:rsidP="00C44AFD">
            <w:pPr>
              <w:pStyle w:val="TableContentLeft"/>
            </w:pPr>
            <w:r w:rsidRPr="00C663F5">
              <w:t>Initiate the Delete Profile operation for PROFILE_OPERATIONAL1</w:t>
            </w:r>
          </w:p>
        </w:tc>
        <w:tc>
          <w:tcPr>
            <w:tcW w:w="1770" w:type="pct"/>
            <w:shd w:val="clear" w:color="auto" w:fill="auto"/>
            <w:tcMar>
              <w:top w:w="57" w:type="dxa"/>
              <w:left w:w="108" w:type="dxa"/>
              <w:bottom w:w="57" w:type="dxa"/>
              <w:right w:w="108" w:type="dxa"/>
            </w:tcMar>
            <w:vAlign w:val="center"/>
            <w:hideMark/>
          </w:tcPr>
          <w:p w14:paraId="54397428" w14:textId="6BB3EC67" w:rsidR="00E33202" w:rsidRPr="00C663F5" w:rsidRDefault="00E33202" w:rsidP="00C44AFD">
            <w:pPr>
              <w:pStyle w:val="TableContentLeft"/>
            </w:pPr>
            <w:r w:rsidRPr="00C663F5">
              <w:t>Successful End User Intent verified</w:t>
            </w:r>
          </w:p>
          <w:p w14:paraId="54E618A1" w14:textId="77777777" w:rsidR="00E33202" w:rsidRPr="00C663F5" w:rsidRDefault="00E33202" w:rsidP="00C44AFD">
            <w:pPr>
              <w:pStyle w:val="TableContentLeft"/>
            </w:pPr>
            <w:r w:rsidRPr="00C663F5">
              <w:t>PROFILE_OPERATIONAL1 is deleted</w:t>
            </w:r>
          </w:p>
        </w:tc>
        <w:tc>
          <w:tcPr>
            <w:tcW w:w="609" w:type="pct"/>
            <w:shd w:val="clear" w:color="auto" w:fill="auto"/>
            <w:tcMar>
              <w:top w:w="57" w:type="dxa"/>
              <w:left w:w="108" w:type="dxa"/>
              <w:bottom w:w="57" w:type="dxa"/>
              <w:right w:w="108" w:type="dxa"/>
            </w:tcMar>
            <w:vAlign w:val="center"/>
            <w:hideMark/>
          </w:tcPr>
          <w:p w14:paraId="1A4BCD27" w14:textId="77777777" w:rsidR="00E33202" w:rsidRPr="00C663F5" w:rsidRDefault="00E33202" w:rsidP="00C44AFD">
            <w:pPr>
              <w:pStyle w:val="TableContentLeft"/>
            </w:pPr>
          </w:p>
        </w:tc>
      </w:tr>
      <w:tr w:rsidR="00E33202" w:rsidRPr="0018587F" w14:paraId="133A2707" w14:textId="77777777" w:rsidTr="00C44AFD">
        <w:trPr>
          <w:trHeight w:val="314"/>
          <w:jc w:val="center"/>
        </w:trPr>
        <w:tc>
          <w:tcPr>
            <w:tcW w:w="423" w:type="pct"/>
            <w:shd w:val="clear" w:color="auto" w:fill="auto"/>
            <w:vAlign w:val="center"/>
            <w:hideMark/>
          </w:tcPr>
          <w:p w14:paraId="450FA9AF" w14:textId="77777777" w:rsidR="00E33202" w:rsidRPr="00C663F5" w:rsidRDefault="00E33202" w:rsidP="00C44AFD">
            <w:pPr>
              <w:pStyle w:val="TableContentLeft"/>
            </w:pPr>
            <w:r w:rsidRPr="00C663F5">
              <w:t>7</w:t>
            </w:r>
          </w:p>
        </w:tc>
        <w:tc>
          <w:tcPr>
            <w:tcW w:w="671" w:type="pct"/>
            <w:shd w:val="clear" w:color="auto" w:fill="auto"/>
            <w:vAlign w:val="center"/>
            <w:hideMark/>
          </w:tcPr>
          <w:p w14:paraId="04ED7FD6"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264DDF61"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147F4D47" w14:textId="20924401"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EL1))</w:t>
            </w:r>
            <w:r w:rsidRPr="00C663F5">
              <w:br/>
              <w:t>sent within the timeout #IUT_LPAd_NOTIFICATION_TIMEOUT</w:t>
            </w:r>
            <w:r w:rsidR="001E618B">
              <w:t xml:space="preserve"> (see NOTE 2)</w:t>
            </w:r>
          </w:p>
          <w:p w14:paraId="72C469BE"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74198CC4" w14:textId="77777777" w:rsidR="00E33202" w:rsidRPr="00C663F5" w:rsidRDefault="00E33202" w:rsidP="00C44AFD">
            <w:pPr>
              <w:pStyle w:val="TableContentLeft"/>
              <w:rPr>
                <w:lang w:val="fr-FR"/>
              </w:rPr>
            </w:pPr>
            <w:r w:rsidRPr="00C663F5">
              <w:rPr>
                <w:lang w:val="fr-FR"/>
              </w:rPr>
              <w:t>RQ35_008 RQ35_013 RQ35_014 RQ35_022 RQ35_018</w:t>
            </w:r>
          </w:p>
        </w:tc>
      </w:tr>
      <w:tr w:rsidR="00E33202" w:rsidRPr="00C663F5" w14:paraId="1C296E4C" w14:textId="77777777" w:rsidTr="00C44AFD">
        <w:trPr>
          <w:trHeight w:val="314"/>
          <w:jc w:val="center"/>
        </w:trPr>
        <w:tc>
          <w:tcPr>
            <w:tcW w:w="423" w:type="pct"/>
            <w:shd w:val="clear" w:color="auto" w:fill="auto"/>
            <w:vAlign w:val="center"/>
            <w:hideMark/>
          </w:tcPr>
          <w:p w14:paraId="38F7F9B5" w14:textId="77777777" w:rsidR="00E33202" w:rsidRPr="00C663F5" w:rsidRDefault="00E33202" w:rsidP="00C44AFD">
            <w:pPr>
              <w:pStyle w:val="TableContentLeft"/>
            </w:pPr>
            <w:r w:rsidRPr="00C663F5">
              <w:t>8</w:t>
            </w:r>
          </w:p>
        </w:tc>
        <w:tc>
          <w:tcPr>
            <w:tcW w:w="671" w:type="pct"/>
            <w:shd w:val="clear" w:color="auto" w:fill="auto"/>
            <w:vAlign w:val="center"/>
            <w:hideMark/>
          </w:tcPr>
          <w:p w14:paraId="1C335725"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78A2D75E"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1A2D2271"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508F151A" w14:textId="77777777" w:rsidR="00E33202" w:rsidRPr="00C663F5" w:rsidRDefault="00E33202" w:rsidP="00C44AFD">
            <w:pPr>
              <w:pStyle w:val="TableContentLeft"/>
            </w:pPr>
            <w:r w:rsidRPr="00C663F5">
              <w:t>RQ35_008 RQ35_022</w:t>
            </w:r>
          </w:p>
        </w:tc>
      </w:tr>
      <w:tr w:rsidR="00E33202" w:rsidRPr="00C663F5" w14:paraId="4F4D64BE" w14:textId="77777777" w:rsidTr="00C44AFD">
        <w:trPr>
          <w:trHeight w:val="314"/>
          <w:jc w:val="center"/>
        </w:trPr>
        <w:tc>
          <w:tcPr>
            <w:tcW w:w="5000" w:type="pct"/>
            <w:gridSpan w:val="5"/>
            <w:shd w:val="clear" w:color="auto" w:fill="auto"/>
            <w:vAlign w:val="center"/>
          </w:tcPr>
          <w:p w14:paraId="0068E74B" w14:textId="70AFB069" w:rsidR="00E33202" w:rsidRDefault="00E33202" w:rsidP="00C44AFD">
            <w:pPr>
              <w:pStyle w:val="TableIndentedText"/>
            </w:pPr>
            <w:r>
              <w:t>NOTE</w:t>
            </w:r>
            <w:r w:rsidR="001E618B">
              <w:t xml:space="preserve"> 1</w:t>
            </w:r>
            <w:r w:rsidRPr="00C663F5">
              <w:t>:</w:t>
            </w:r>
            <w:r>
              <w:tab/>
              <w:t>T</w:t>
            </w:r>
            <w:r w:rsidRPr="00C663F5">
              <w:t xml:space="preserve">he timeout SHALL start after the </w:t>
            </w:r>
            <w:r w:rsidR="001E618B" w:rsidRPr="001E618B">
              <w:t>initiation of the Disable Profile operation</w:t>
            </w:r>
            <w:r w:rsidRPr="00C663F5">
              <w:t>.</w:t>
            </w:r>
          </w:p>
          <w:p w14:paraId="7C792A01" w14:textId="394C4979" w:rsidR="001E618B" w:rsidRPr="00C663F5" w:rsidRDefault="001E618B" w:rsidP="00C44AFD">
            <w:pPr>
              <w:pStyle w:val="TableIndentedText"/>
            </w:pPr>
            <w:r>
              <w:t>NOTE 2</w:t>
            </w:r>
            <w:r w:rsidRPr="00C663F5">
              <w:t>:</w:t>
            </w:r>
            <w:r>
              <w:tab/>
              <w:t>T</w:t>
            </w:r>
            <w:r w:rsidRPr="00C663F5">
              <w:t>he timeout SHALL start after the End User Intent verification.</w:t>
            </w:r>
          </w:p>
        </w:tc>
      </w:tr>
    </w:tbl>
    <w:p w14:paraId="671EBAF1" w14:textId="77777777" w:rsidR="00E33202" w:rsidRPr="00C663F5" w:rsidRDefault="00E33202" w:rsidP="00E33202">
      <w:pPr>
        <w:pStyle w:val="Heading6no"/>
      </w:pPr>
      <w:r w:rsidRPr="00C663F5">
        <w:t>Test Sequence #04 Nominal: Enable and Disable Notifications with Different SM-DP+ Addres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FB09418" w14:textId="77777777" w:rsidTr="00C44AFD">
        <w:trPr>
          <w:gridAfter w:val="1"/>
          <w:wAfter w:w="3830" w:type="pct"/>
          <w:jc w:val="center"/>
        </w:trPr>
        <w:tc>
          <w:tcPr>
            <w:tcW w:w="1170" w:type="pct"/>
            <w:shd w:val="clear" w:color="auto" w:fill="BFBFBF" w:themeFill="background1" w:themeFillShade="BF"/>
            <w:vAlign w:val="center"/>
            <w:hideMark/>
          </w:tcPr>
          <w:p w14:paraId="20F69B4D"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298AC688" w14:textId="77777777" w:rsidTr="00C44AFD">
        <w:trPr>
          <w:jc w:val="center"/>
        </w:trPr>
        <w:tc>
          <w:tcPr>
            <w:tcW w:w="1170" w:type="pct"/>
            <w:shd w:val="clear" w:color="auto" w:fill="BFBFBF" w:themeFill="background1" w:themeFillShade="BF"/>
            <w:vAlign w:val="center"/>
            <w:hideMark/>
          </w:tcPr>
          <w:p w14:paraId="242E1C43"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17FEEB04"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18587F" w:rsidRPr="00C663F5" w14:paraId="040A4C59" w14:textId="77777777" w:rsidTr="00C44AFD">
        <w:trPr>
          <w:jc w:val="center"/>
        </w:trPr>
        <w:tc>
          <w:tcPr>
            <w:tcW w:w="1170" w:type="pct"/>
          </w:tcPr>
          <w:p w14:paraId="23D32703" w14:textId="16FF23A3" w:rsidR="0018587F" w:rsidRPr="00C663F5" w:rsidRDefault="0018587F" w:rsidP="0018587F">
            <w:pPr>
              <w:pStyle w:val="TableText"/>
            </w:pPr>
            <w:r w:rsidRPr="00C663F5">
              <w:t>eUICC</w:t>
            </w:r>
          </w:p>
        </w:tc>
        <w:tc>
          <w:tcPr>
            <w:tcW w:w="3830" w:type="pct"/>
          </w:tcPr>
          <w:p w14:paraId="768C6BA3" w14:textId="5506D8F7" w:rsidR="0018587F" w:rsidRPr="00C663F5" w:rsidRDefault="0018587F" w:rsidP="0018587F">
            <w:pPr>
              <w:pStyle w:val="TableText"/>
            </w:pPr>
            <w:r w:rsidRPr="00C663F5">
              <w:t>PROFILE_OPERATIONAL2 is installed on the eUICC</w:t>
            </w:r>
            <w:r>
              <w:t>.</w:t>
            </w:r>
          </w:p>
        </w:tc>
      </w:tr>
      <w:tr w:rsidR="00E33202" w:rsidRPr="00C663F5" w14:paraId="6C31BF3A" w14:textId="77777777" w:rsidTr="00C44AFD">
        <w:trPr>
          <w:jc w:val="center"/>
        </w:trPr>
        <w:tc>
          <w:tcPr>
            <w:tcW w:w="1170" w:type="pct"/>
            <w:hideMark/>
          </w:tcPr>
          <w:p w14:paraId="4BEF0D39" w14:textId="77777777" w:rsidR="00E33202" w:rsidRPr="00C663F5" w:rsidRDefault="00E33202" w:rsidP="00C44AFD">
            <w:pPr>
              <w:pStyle w:val="TableText"/>
            </w:pPr>
            <w:r w:rsidRPr="00C663F5">
              <w:t>eUICC</w:t>
            </w:r>
          </w:p>
        </w:tc>
        <w:tc>
          <w:tcPr>
            <w:tcW w:w="3830" w:type="pct"/>
            <w:hideMark/>
          </w:tcPr>
          <w:p w14:paraId="2CDB17EE" w14:textId="77777777" w:rsidR="00E33202" w:rsidRPr="00C663F5" w:rsidRDefault="00E33202" w:rsidP="00C44AFD">
            <w:pPr>
              <w:pStyle w:val="TableText"/>
            </w:pPr>
            <w:r w:rsidRPr="00C663F5">
              <w:t>PROFILE_OPERATIONAL1 is installed on the eUICC</w:t>
            </w:r>
            <w:r>
              <w:t>.</w:t>
            </w:r>
          </w:p>
        </w:tc>
      </w:tr>
      <w:tr w:rsidR="007D5560" w:rsidRPr="00C663F5" w14:paraId="34B434F6" w14:textId="77777777" w:rsidTr="00C44AFD">
        <w:trPr>
          <w:jc w:val="center"/>
        </w:trPr>
        <w:tc>
          <w:tcPr>
            <w:tcW w:w="1170" w:type="pct"/>
          </w:tcPr>
          <w:p w14:paraId="7F929418" w14:textId="4280D559" w:rsidR="007D5560" w:rsidRPr="00C663F5" w:rsidRDefault="007D5560" w:rsidP="007D5560">
            <w:pPr>
              <w:pStyle w:val="TableText"/>
            </w:pPr>
            <w:r>
              <w:t>eUICC</w:t>
            </w:r>
          </w:p>
        </w:tc>
        <w:tc>
          <w:tcPr>
            <w:tcW w:w="3830" w:type="pct"/>
          </w:tcPr>
          <w:p w14:paraId="354860BE" w14:textId="638593CB" w:rsidR="007D5560" w:rsidRPr="00C663F5" w:rsidRDefault="007D5560" w:rsidP="007D5560">
            <w:pPr>
              <w:pStyle w:val="TableText"/>
            </w:pPr>
            <w:r w:rsidRPr="001F0550">
              <w:t>PROFILE_OPERATIONAL</w:t>
            </w:r>
            <w:r>
              <w:t>2</w:t>
            </w:r>
            <w:r w:rsidRPr="001F0550">
              <w:t xml:space="preserve"> is in the </w:t>
            </w:r>
            <w:r>
              <w:t>Dis</w:t>
            </w:r>
            <w:r w:rsidRPr="001F0550">
              <w:t>abled state</w:t>
            </w:r>
            <w:r>
              <w:t>.</w:t>
            </w:r>
          </w:p>
        </w:tc>
      </w:tr>
      <w:tr w:rsidR="00E33202" w:rsidRPr="001F0550" w14:paraId="67B1D365" w14:textId="77777777" w:rsidTr="00C44AFD">
        <w:trPr>
          <w:jc w:val="center"/>
        </w:trPr>
        <w:tc>
          <w:tcPr>
            <w:tcW w:w="1170" w:type="pct"/>
            <w:hideMark/>
          </w:tcPr>
          <w:p w14:paraId="15A8596A" w14:textId="77777777" w:rsidR="00E33202" w:rsidRPr="001F0550" w:rsidRDefault="00E33202" w:rsidP="00C44AFD">
            <w:pPr>
              <w:pStyle w:val="TableText"/>
            </w:pPr>
            <w:r w:rsidRPr="001F0550">
              <w:t>eUICC</w:t>
            </w:r>
          </w:p>
        </w:tc>
        <w:tc>
          <w:tcPr>
            <w:tcW w:w="3830" w:type="pct"/>
            <w:hideMark/>
          </w:tcPr>
          <w:p w14:paraId="767AFFBC" w14:textId="77777777" w:rsidR="00E33202" w:rsidRPr="001F0550" w:rsidRDefault="00E33202" w:rsidP="00C44AFD">
            <w:pPr>
              <w:pStyle w:val="TableText"/>
            </w:pPr>
            <w:r w:rsidRPr="001F0550">
              <w:t>PROFILE_OPERATIONAL1 is in the Enabled state</w:t>
            </w:r>
            <w:r>
              <w:t>.</w:t>
            </w:r>
          </w:p>
        </w:tc>
      </w:tr>
      <w:tr w:rsidR="007D5560" w:rsidRPr="001F0550" w:rsidDel="007D5560" w14:paraId="060E003D" w14:textId="77777777" w:rsidTr="007D5560">
        <w:trPr>
          <w:jc w:val="center"/>
        </w:trPr>
        <w:tc>
          <w:tcPr>
            <w:tcW w:w="5000" w:type="pct"/>
            <w:gridSpan w:val="2"/>
          </w:tcPr>
          <w:p w14:paraId="355E8480" w14:textId="77FB1361" w:rsidR="007D5560" w:rsidRPr="001F0550" w:rsidDel="007D5560" w:rsidRDefault="007D5560" w:rsidP="00F632F4">
            <w:pPr>
              <w:pStyle w:val="TableText"/>
            </w:pPr>
            <w:r>
              <w:t>NOTE: If neither O_D_DISABLE_SEPARATED nor</w:t>
            </w:r>
            <w:r w:rsidRPr="00C05AD6">
              <w:t xml:space="preserve"> O_D_ADD_ENABLE_SEPARATED are </w:t>
            </w:r>
            <w:r>
              <w:t xml:space="preserve"> supported, install first </w:t>
            </w:r>
            <w:r w:rsidRPr="001F0550">
              <w:t>PROFILE_OPERATIONAL</w:t>
            </w:r>
            <w:r>
              <w:t xml:space="preserve">2 and after </w:t>
            </w:r>
            <w:r w:rsidRPr="001F0550">
              <w:t>PROFILE_OPERATIONAL</w:t>
            </w:r>
            <w:r>
              <w:t>1.</w:t>
            </w:r>
          </w:p>
        </w:tc>
      </w:tr>
    </w:tbl>
    <w:p w14:paraId="2C07AC8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34D29310" w14:textId="77777777" w:rsidTr="00C44AFD">
        <w:trPr>
          <w:trHeight w:val="314"/>
          <w:jc w:val="center"/>
        </w:trPr>
        <w:tc>
          <w:tcPr>
            <w:tcW w:w="423" w:type="pct"/>
            <w:shd w:val="clear" w:color="auto" w:fill="C00000"/>
            <w:vAlign w:val="center"/>
            <w:hideMark/>
          </w:tcPr>
          <w:p w14:paraId="3D725A8F" w14:textId="77777777" w:rsidR="00E33202" w:rsidRPr="0061518F" w:rsidRDefault="00E33202" w:rsidP="00C44AFD">
            <w:pPr>
              <w:pStyle w:val="TableHeader"/>
            </w:pPr>
            <w:r w:rsidRPr="001A336D">
              <w:t>Step</w:t>
            </w:r>
          </w:p>
        </w:tc>
        <w:tc>
          <w:tcPr>
            <w:tcW w:w="671" w:type="pct"/>
            <w:shd w:val="clear" w:color="auto" w:fill="C00000"/>
            <w:vAlign w:val="center"/>
            <w:hideMark/>
          </w:tcPr>
          <w:p w14:paraId="6708FD88"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5EF34596" w14:textId="77777777" w:rsidR="00E33202" w:rsidRPr="00452227" w:rsidRDefault="00E33202" w:rsidP="00C44AFD">
            <w:pPr>
              <w:pStyle w:val="TableHeader"/>
            </w:pPr>
            <w:r w:rsidRPr="00263515">
              <w:t>Sequence / Description</w:t>
            </w:r>
          </w:p>
        </w:tc>
        <w:tc>
          <w:tcPr>
            <w:tcW w:w="1648" w:type="pct"/>
            <w:shd w:val="clear" w:color="auto" w:fill="C00000"/>
            <w:vAlign w:val="center"/>
            <w:hideMark/>
          </w:tcPr>
          <w:p w14:paraId="35C17D02" w14:textId="77777777" w:rsidR="00E33202" w:rsidRPr="00F85498" w:rsidRDefault="00E33202" w:rsidP="00C44AFD">
            <w:pPr>
              <w:pStyle w:val="TableHeader"/>
            </w:pPr>
            <w:r w:rsidRPr="007E5B2A">
              <w:t>Expected resul</w:t>
            </w:r>
            <w:r w:rsidRPr="00F85498">
              <w:t>t</w:t>
            </w:r>
          </w:p>
        </w:tc>
        <w:tc>
          <w:tcPr>
            <w:tcW w:w="731" w:type="pct"/>
            <w:shd w:val="clear" w:color="auto" w:fill="C00000"/>
            <w:vAlign w:val="center"/>
            <w:hideMark/>
          </w:tcPr>
          <w:p w14:paraId="5AE596AF" w14:textId="77777777" w:rsidR="00E33202" w:rsidRPr="00C71E8A" w:rsidRDefault="00E33202" w:rsidP="00C44AFD">
            <w:pPr>
              <w:pStyle w:val="TableHeader"/>
            </w:pPr>
            <w:r w:rsidRPr="00C71E8A">
              <w:t>REQ</w:t>
            </w:r>
          </w:p>
        </w:tc>
      </w:tr>
      <w:tr w:rsidR="00E33202" w:rsidRPr="00C663F5" w14:paraId="3AB5174D"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0D609E57" w14:textId="77777777" w:rsidR="00E33202" w:rsidRPr="00C663F5" w:rsidRDefault="00E33202" w:rsidP="00C44AFD">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4EA714B2"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7AD1C721" w14:textId="77777777" w:rsidR="00E33202" w:rsidRPr="00C663F5" w:rsidRDefault="00E33202" w:rsidP="00C44AFD">
            <w:pPr>
              <w:pStyle w:val="TableContentLeft"/>
            </w:pPr>
            <w:r w:rsidRPr="00C663F5">
              <w:t>Initiate the Enable Profile operation for PROFILE_OPERATIONAL2</w:t>
            </w:r>
          </w:p>
        </w:tc>
        <w:tc>
          <w:tcPr>
            <w:tcW w:w="1648" w:type="pct"/>
            <w:shd w:val="clear" w:color="auto" w:fill="auto"/>
            <w:tcMar>
              <w:top w:w="57" w:type="dxa"/>
              <w:left w:w="108" w:type="dxa"/>
              <w:bottom w:w="57" w:type="dxa"/>
              <w:right w:w="108" w:type="dxa"/>
            </w:tcMar>
            <w:vAlign w:val="center"/>
            <w:hideMark/>
          </w:tcPr>
          <w:p w14:paraId="5FEC2C27" w14:textId="77777777" w:rsidR="00E33202" w:rsidRPr="00C663F5" w:rsidRDefault="00E33202" w:rsidP="00C44AFD">
            <w:pPr>
              <w:pStyle w:val="TableContentLeft"/>
            </w:pPr>
            <w:r w:rsidRPr="00C663F5">
              <w:t>PROFILE_OPERATIONAL2 is enabled</w:t>
            </w:r>
          </w:p>
        </w:tc>
        <w:tc>
          <w:tcPr>
            <w:tcW w:w="731" w:type="pct"/>
            <w:shd w:val="clear" w:color="auto" w:fill="auto"/>
            <w:tcMar>
              <w:top w:w="57" w:type="dxa"/>
              <w:left w:w="108" w:type="dxa"/>
              <w:bottom w:w="57" w:type="dxa"/>
              <w:right w:w="108" w:type="dxa"/>
            </w:tcMar>
            <w:vAlign w:val="center"/>
            <w:hideMark/>
          </w:tcPr>
          <w:p w14:paraId="0266BEDF" w14:textId="77777777" w:rsidR="00E33202" w:rsidRPr="00C663F5" w:rsidRDefault="00E33202" w:rsidP="00C44AFD">
            <w:pPr>
              <w:pStyle w:val="TableContentLeft"/>
            </w:pPr>
            <w:r w:rsidRPr="00C663F5">
              <w:t>RQ32_001</w:t>
            </w:r>
          </w:p>
        </w:tc>
      </w:tr>
      <w:tr w:rsidR="00E33202" w:rsidRPr="00C663F5" w14:paraId="25E24F3E"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504BB7D8" w14:textId="77777777" w:rsidR="00E33202" w:rsidRPr="00C663F5" w:rsidRDefault="00E33202" w:rsidP="00C44AFD">
            <w:pPr>
              <w:pStyle w:val="TableContentLeft"/>
            </w:pPr>
            <w:r w:rsidRPr="00C663F5">
              <w:lastRenderedPageBreak/>
              <w:t>2</w:t>
            </w:r>
          </w:p>
        </w:tc>
        <w:tc>
          <w:tcPr>
            <w:tcW w:w="671" w:type="pct"/>
            <w:shd w:val="clear" w:color="auto" w:fill="auto"/>
            <w:tcMar>
              <w:top w:w="57" w:type="dxa"/>
              <w:left w:w="108" w:type="dxa"/>
              <w:bottom w:w="57" w:type="dxa"/>
              <w:right w:w="108" w:type="dxa"/>
            </w:tcMar>
            <w:vAlign w:val="center"/>
            <w:hideMark/>
          </w:tcPr>
          <w:p w14:paraId="03D8C645" w14:textId="77777777" w:rsidR="00E33202" w:rsidRPr="00C663F5" w:rsidRDefault="00E33202" w:rsidP="00C44AFD">
            <w:pPr>
              <w:pStyle w:val="TableContentLeft"/>
            </w:pPr>
            <w:r w:rsidRPr="00C663F5">
              <w:t>LPAd → S_SM-DP+(1)</w:t>
            </w:r>
          </w:p>
        </w:tc>
        <w:tc>
          <w:tcPr>
            <w:tcW w:w="3906" w:type="pct"/>
            <w:gridSpan w:val="3"/>
            <w:shd w:val="clear" w:color="auto" w:fill="auto"/>
            <w:tcMar>
              <w:top w:w="57" w:type="dxa"/>
              <w:left w:w="108" w:type="dxa"/>
              <w:bottom w:w="57" w:type="dxa"/>
              <w:right w:w="108" w:type="dxa"/>
            </w:tcMar>
            <w:vAlign w:val="center"/>
            <w:hideMark/>
          </w:tcPr>
          <w:p w14:paraId="2E3AEEA7" w14:textId="77777777" w:rsidR="00E33202" w:rsidRPr="00C663F5" w:rsidRDefault="00E33202" w:rsidP="00C44AFD">
            <w:pPr>
              <w:pStyle w:val="TableContentLeft"/>
            </w:pPr>
            <w:r w:rsidRPr="00C663F5">
              <w:t>Establish an HTTPs connection if previously closed</w:t>
            </w:r>
          </w:p>
        </w:tc>
      </w:tr>
      <w:tr w:rsidR="00E33202" w:rsidRPr="0018587F" w14:paraId="738F2EBB" w14:textId="77777777" w:rsidTr="00C44AFD">
        <w:trPr>
          <w:trHeight w:val="314"/>
          <w:jc w:val="center"/>
        </w:trPr>
        <w:tc>
          <w:tcPr>
            <w:tcW w:w="423" w:type="pct"/>
            <w:shd w:val="clear" w:color="auto" w:fill="auto"/>
            <w:vAlign w:val="center"/>
            <w:hideMark/>
          </w:tcPr>
          <w:p w14:paraId="7606B771" w14:textId="77777777" w:rsidR="00E33202" w:rsidRPr="00C663F5" w:rsidRDefault="00E33202" w:rsidP="00C44AFD">
            <w:pPr>
              <w:pStyle w:val="TableContentLeft"/>
            </w:pPr>
            <w:r w:rsidRPr="00C663F5">
              <w:t>3</w:t>
            </w:r>
          </w:p>
        </w:tc>
        <w:tc>
          <w:tcPr>
            <w:tcW w:w="671" w:type="pct"/>
            <w:shd w:val="clear" w:color="auto" w:fill="auto"/>
            <w:vAlign w:val="center"/>
            <w:hideMark/>
          </w:tcPr>
          <w:p w14:paraId="7AB8538C"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0C6A1879" w14:textId="77777777" w:rsidR="00E33202" w:rsidRPr="00C663F5" w:rsidRDefault="00E33202" w:rsidP="00C44AFD">
            <w:pPr>
              <w:pStyle w:val="TableContentLeft"/>
            </w:pPr>
            <w:r w:rsidRPr="00C663F5">
              <w:t>Send ES9+.HandleNotification method</w:t>
            </w:r>
          </w:p>
        </w:tc>
        <w:tc>
          <w:tcPr>
            <w:tcW w:w="1648" w:type="pct"/>
            <w:shd w:val="clear" w:color="auto" w:fill="auto"/>
            <w:vAlign w:val="center"/>
          </w:tcPr>
          <w:p w14:paraId="5D39A21D"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IS1))</w:t>
            </w:r>
            <w:r w:rsidRPr="00C663F5">
              <w:br/>
              <w:t>sent within the timeout #IUT_LPAd_NOTIFICATION_TIMEOUT</w:t>
            </w:r>
          </w:p>
          <w:p w14:paraId="070D094E" w14:textId="77777777" w:rsidR="00E33202" w:rsidRPr="00C663F5" w:rsidRDefault="00E33202" w:rsidP="00C44AFD">
            <w:pPr>
              <w:pStyle w:val="TableContentLeft"/>
            </w:pPr>
            <w:r w:rsidRPr="00C663F5">
              <w:t>Verify the euiccNotificationSignature &lt;TBS_EUICC_NOTIF_SIG&gt; using the #PK_EUICC_ECDSA</w:t>
            </w:r>
          </w:p>
        </w:tc>
        <w:tc>
          <w:tcPr>
            <w:tcW w:w="731" w:type="pct"/>
            <w:shd w:val="clear" w:color="auto" w:fill="auto"/>
            <w:vAlign w:val="center"/>
            <w:hideMark/>
          </w:tcPr>
          <w:p w14:paraId="1A2AB5DA" w14:textId="77777777" w:rsidR="00E33202" w:rsidRPr="00C663F5" w:rsidRDefault="00E33202" w:rsidP="00C44AFD">
            <w:pPr>
              <w:pStyle w:val="TableContentLeft"/>
              <w:rPr>
                <w:lang w:val="fr-FR"/>
              </w:rPr>
            </w:pPr>
            <w:r w:rsidRPr="00C663F5">
              <w:rPr>
                <w:lang w:val="fr-FR"/>
              </w:rPr>
              <w:t>RQ35_012 RQ35_008 RQ35_013</w:t>
            </w:r>
            <w:r>
              <w:rPr>
                <w:lang w:val="fr-FR"/>
              </w:rPr>
              <w:t xml:space="preserve"> </w:t>
            </w:r>
            <w:r w:rsidRPr="00FB6115">
              <w:rPr>
                <w:lang w:val="fr-FR"/>
              </w:rPr>
              <w:t>RQ35_014_3</w:t>
            </w:r>
            <w:r w:rsidRPr="00C21E67">
              <w:rPr>
                <w:lang w:val="fr-FR"/>
              </w:rPr>
              <w:t xml:space="preserve"> </w:t>
            </w:r>
            <w:r w:rsidRPr="00C663F5">
              <w:rPr>
                <w:lang w:val="fr-FR"/>
              </w:rPr>
              <w:t>RQ35_017 RQ35_018</w:t>
            </w:r>
          </w:p>
        </w:tc>
      </w:tr>
      <w:tr w:rsidR="00E33202" w:rsidRPr="00C663F5" w14:paraId="6CD09674" w14:textId="77777777" w:rsidTr="00C44AFD">
        <w:trPr>
          <w:trHeight w:val="314"/>
          <w:jc w:val="center"/>
        </w:trPr>
        <w:tc>
          <w:tcPr>
            <w:tcW w:w="423" w:type="pct"/>
            <w:shd w:val="clear" w:color="auto" w:fill="auto"/>
            <w:vAlign w:val="center"/>
            <w:hideMark/>
          </w:tcPr>
          <w:p w14:paraId="5700A129" w14:textId="77777777" w:rsidR="00E33202" w:rsidRPr="00C663F5" w:rsidRDefault="00E33202" w:rsidP="00C44AFD">
            <w:pPr>
              <w:pStyle w:val="TableContentLeft"/>
            </w:pPr>
            <w:r w:rsidRPr="00C663F5">
              <w:t>4</w:t>
            </w:r>
          </w:p>
        </w:tc>
        <w:tc>
          <w:tcPr>
            <w:tcW w:w="671" w:type="pct"/>
            <w:shd w:val="clear" w:color="auto" w:fill="auto"/>
            <w:vAlign w:val="center"/>
            <w:hideMark/>
          </w:tcPr>
          <w:p w14:paraId="4E338B05"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2A691296" w14:textId="77777777" w:rsidR="00E33202" w:rsidRPr="00C663F5" w:rsidRDefault="00E33202" w:rsidP="00C44AFD">
            <w:pPr>
              <w:pStyle w:val="TableContentLeft"/>
            </w:pPr>
            <w:r w:rsidRPr="00C663F5">
              <w:t>#R_HTTP_204_OK</w:t>
            </w:r>
          </w:p>
        </w:tc>
        <w:tc>
          <w:tcPr>
            <w:tcW w:w="1648" w:type="pct"/>
            <w:shd w:val="clear" w:color="auto" w:fill="auto"/>
            <w:vAlign w:val="center"/>
            <w:hideMark/>
          </w:tcPr>
          <w:p w14:paraId="1BFAE12E" w14:textId="77777777" w:rsidR="00E33202" w:rsidRPr="00C663F5" w:rsidRDefault="00E33202" w:rsidP="00C44AFD">
            <w:pPr>
              <w:pStyle w:val="TableContentLeft"/>
            </w:pPr>
            <w:r w:rsidRPr="00C663F5">
              <w:t>No error exhibited by the LPAd</w:t>
            </w:r>
          </w:p>
        </w:tc>
        <w:tc>
          <w:tcPr>
            <w:tcW w:w="731" w:type="pct"/>
            <w:shd w:val="clear" w:color="auto" w:fill="auto"/>
            <w:vAlign w:val="center"/>
            <w:hideMark/>
          </w:tcPr>
          <w:p w14:paraId="029D6FA4" w14:textId="77777777" w:rsidR="00E33202" w:rsidRPr="00C663F5" w:rsidRDefault="00E33202" w:rsidP="00C44AFD">
            <w:pPr>
              <w:pStyle w:val="TableContentLeft"/>
            </w:pPr>
            <w:r w:rsidRPr="00C663F5">
              <w:t>RQ35_008 RQ35_014 RQ35_017</w:t>
            </w:r>
          </w:p>
        </w:tc>
      </w:tr>
      <w:tr w:rsidR="00E33202" w:rsidRPr="00C663F5" w14:paraId="6BECBABD" w14:textId="77777777" w:rsidTr="00C44AFD">
        <w:trPr>
          <w:trHeight w:val="314"/>
          <w:jc w:val="center"/>
        </w:trPr>
        <w:tc>
          <w:tcPr>
            <w:tcW w:w="423" w:type="pct"/>
            <w:shd w:val="clear" w:color="auto" w:fill="auto"/>
            <w:vAlign w:val="center"/>
            <w:hideMark/>
          </w:tcPr>
          <w:p w14:paraId="1928E2F8" w14:textId="77777777" w:rsidR="00E33202" w:rsidRPr="00C663F5" w:rsidRDefault="00E33202" w:rsidP="00C44AFD">
            <w:pPr>
              <w:pStyle w:val="TableContentLeft"/>
            </w:pPr>
            <w:r w:rsidRPr="00C663F5">
              <w:t>5</w:t>
            </w:r>
          </w:p>
        </w:tc>
        <w:tc>
          <w:tcPr>
            <w:tcW w:w="671" w:type="pct"/>
            <w:shd w:val="clear" w:color="auto" w:fill="auto"/>
            <w:vAlign w:val="center"/>
            <w:hideMark/>
          </w:tcPr>
          <w:p w14:paraId="50981431" w14:textId="77777777" w:rsidR="00E33202" w:rsidRPr="00C663F5" w:rsidRDefault="00E33202" w:rsidP="00C44AFD">
            <w:pPr>
              <w:pStyle w:val="TableContentLeft"/>
            </w:pPr>
            <w:r w:rsidRPr="00C663F5">
              <w:t>LPAd → S_SM-DP+(2)</w:t>
            </w:r>
          </w:p>
        </w:tc>
        <w:tc>
          <w:tcPr>
            <w:tcW w:w="3906" w:type="pct"/>
            <w:gridSpan w:val="3"/>
            <w:shd w:val="clear" w:color="auto" w:fill="auto"/>
            <w:vAlign w:val="center"/>
            <w:hideMark/>
          </w:tcPr>
          <w:p w14:paraId="754B7C4E" w14:textId="77777777" w:rsidR="00E33202" w:rsidRPr="00C663F5" w:rsidRDefault="00E33202" w:rsidP="00C44AFD">
            <w:pPr>
              <w:pStyle w:val="TableContentLeft"/>
            </w:pPr>
            <w:r w:rsidRPr="00C663F5">
              <w:t>Establish an HTTPs connection</w:t>
            </w:r>
          </w:p>
        </w:tc>
      </w:tr>
      <w:tr w:rsidR="00E33202" w:rsidRPr="0018587F" w14:paraId="14D0FA70" w14:textId="77777777" w:rsidTr="00C44AFD">
        <w:trPr>
          <w:trHeight w:val="314"/>
          <w:jc w:val="center"/>
        </w:trPr>
        <w:tc>
          <w:tcPr>
            <w:tcW w:w="423" w:type="pct"/>
            <w:shd w:val="clear" w:color="auto" w:fill="auto"/>
            <w:vAlign w:val="center"/>
            <w:hideMark/>
          </w:tcPr>
          <w:p w14:paraId="73C4CEFB" w14:textId="77777777" w:rsidR="00E33202" w:rsidRPr="00C663F5" w:rsidRDefault="00E33202" w:rsidP="00C44AFD">
            <w:pPr>
              <w:pStyle w:val="TableContentLeft"/>
            </w:pPr>
            <w:r w:rsidRPr="00C663F5">
              <w:t>6</w:t>
            </w:r>
          </w:p>
        </w:tc>
        <w:tc>
          <w:tcPr>
            <w:tcW w:w="671" w:type="pct"/>
            <w:shd w:val="clear" w:color="auto" w:fill="auto"/>
            <w:vAlign w:val="center"/>
            <w:hideMark/>
          </w:tcPr>
          <w:p w14:paraId="604569CB" w14:textId="77777777" w:rsidR="00E33202" w:rsidRPr="00C663F5" w:rsidRDefault="00E33202" w:rsidP="00C44AFD">
            <w:pPr>
              <w:pStyle w:val="TableContentLeft"/>
            </w:pPr>
            <w:r w:rsidRPr="00C663F5">
              <w:t>LPAd → S_SM-DP+(2)</w:t>
            </w:r>
          </w:p>
        </w:tc>
        <w:tc>
          <w:tcPr>
            <w:tcW w:w="1527" w:type="pct"/>
            <w:shd w:val="clear" w:color="auto" w:fill="auto"/>
            <w:vAlign w:val="center"/>
            <w:hideMark/>
          </w:tcPr>
          <w:p w14:paraId="61F87F43" w14:textId="77777777" w:rsidR="00E33202" w:rsidRPr="00C663F5" w:rsidRDefault="00E33202" w:rsidP="00C44AFD">
            <w:pPr>
              <w:pStyle w:val="TableContentLeft"/>
            </w:pPr>
            <w:r w:rsidRPr="00C663F5">
              <w:t>Send ES9+.HandleNotification method</w:t>
            </w:r>
          </w:p>
        </w:tc>
        <w:tc>
          <w:tcPr>
            <w:tcW w:w="1648" w:type="pct"/>
            <w:shd w:val="clear" w:color="auto" w:fill="auto"/>
            <w:vAlign w:val="center"/>
          </w:tcPr>
          <w:p w14:paraId="15372A79" w14:textId="77777777" w:rsidR="00E33202" w:rsidRPr="00C663F5" w:rsidRDefault="00E33202" w:rsidP="00C44AFD">
            <w:pPr>
              <w:pStyle w:val="TableContentLeft"/>
            </w:pPr>
            <w:r w:rsidRPr="00C663F5">
              <w:t>MTD_HTTP_REQ(</w:t>
            </w:r>
            <w:r w:rsidRPr="00C663F5">
              <w:br/>
              <w:t xml:space="preserve">   #TEST_DP_ADDRESS2,</w:t>
            </w:r>
            <w:r w:rsidRPr="00C663F5">
              <w:br/>
              <w:t xml:space="preserve">   #PATH_HANDLE_NOTIF,   MTD_HANDLE_NOTIF(#PENDING_NOTIF_EN2))</w:t>
            </w:r>
            <w:r w:rsidRPr="00C663F5">
              <w:br/>
              <w:t>sent within the timeout #IUT_LPAd_NOTIFICATION_TIMEOUT</w:t>
            </w:r>
          </w:p>
          <w:p w14:paraId="00652479" w14:textId="77777777" w:rsidR="00E33202" w:rsidRPr="00C663F5" w:rsidRDefault="00E33202" w:rsidP="00C44AFD">
            <w:pPr>
              <w:pStyle w:val="TableContentLeft"/>
            </w:pPr>
          </w:p>
          <w:p w14:paraId="4334F87E" w14:textId="77777777" w:rsidR="00E33202" w:rsidRPr="00C663F5" w:rsidRDefault="00E33202" w:rsidP="00C44AFD">
            <w:pPr>
              <w:pStyle w:val="TableContentLeft"/>
            </w:pPr>
            <w:r w:rsidRPr="00C663F5">
              <w:t>Verify the euiccNotificationSignature &lt;TBS_EUICC_NOTIF_SIG&gt; using the #PK_EUICC_ECDSA</w:t>
            </w:r>
          </w:p>
        </w:tc>
        <w:tc>
          <w:tcPr>
            <w:tcW w:w="731" w:type="pct"/>
            <w:shd w:val="clear" w:color="auto" w:fill="auto"/>
            <w:vAlign w:val="center"/>
            <w:hideMark/>
          </w:tcPr>
          <w:p w14:paraId="622DDF00" w14:textId="77777777" w:rsidR="00E33202" w:rsidRPr="00C663F5" w:rsidRDefault="00E33202" w:rsidP="00C44AFD">
            <w:pPr>
              <w:pStyle w:val="TableContentLeft"/>
              <w:rPr>
                <w:lang w:val="fr-FR"/>
              </w:rPr>
            </w:pPr>
            <w:r w:rsidRPr="00C663F5">
              <w:rPr>
                <w:lang w:val="fr-FR"/>
              </w:rPr>
              <w:t>RQ35_012 RQ35_008 RQ35_013 RQ35_014</w:t>
            </w:r>
            <w:r>
              <w:rPr>
                <w:lang w:val="fr-FR"/>
              </w:rPr>
              <w:t xml:space="preserve"> </w:t>
            </w:r>
            <w:r w:rsidRPr="00FB6115">
              <w:rPr>
                <w:lang w:val="fr-FR"/>
              </w:rPr>
              <w:t>RQ35_014_3</w:t>
            </w:r>
            <w:r w:rsidRPr="00C21E67">
              <w:rPr>
                <w:lang w:val="fr-FR"/>
              </w:rPr>
              <w:t xml:space="preserve"> </w:t>
            </w:r>
            <w:r w:rsidRPr="00C663F5">
              <w:rPr>
                <w:lang w:val="fr-FR"/>
              </w:rPr>
              <w:t>RQ35_022 RQ35_018</w:t>
            </w:r>
          </w:p>
        </w:tc>
      </w:tr>
      <w:tr w:rsidR="00E33202" w:rsidRPr="00C663F5" w14:paraId="4EA53024" w14:textId="77777777" w:rsidTr="00C44AFD">
        <w:trPr>
          <w:trHeight w:val="314"/>
          <w:jc w:val="center"/>
        </w:trPr>
        <w:tc>
          <w:tcPr>
            <w:tcW w:w="423" w:type="pct"/>
            <w:shd w:val="clear" w:color="auto" w:fill="auto"/>
            <w:vAlign w:val="center"/>
            <w:hideMark/>
          </w:tcPr>
          <w:p w14:paraId="302462B2" w14:textId="77777777" w:rsidR="00E33202" w:rsidRPr="00C663F5" w:rsidRDefault="00E33202" w:rsidP="00C44AFD">
            <w:pPr>
              <w:pStyle w:val="TableContentLeft"/>
            </w:pPr>
            <w:r w:rsidRPr="00C663F5">
              <w:t>7</w:t>
            </w:r>
          </w:p>
        </w:tc>
        <w:tc>
          <w:tcPr>
            <w:tcW w:w="671" w:type="pct"/>
            <w:shd w:val="clear" w:color="auto" w:fill="auto"/>
            <w:vAlign w:val="center"/>
            <w:hideMark/>
          </w:tcPr>
          <w:p w14:paraId="7EEB0F7E" w14:textId="77777777" w:rsidR="00E33202" w:rsidRPr="00C663F5" w:rsidRDefault="00E33202" w:rsidP="00C44AFD">
            <w:pPr>
              <w:pStyle w:val="TableContentLeft"/>
            </w:pPr>
            <w:r w:rsidRPr="00C663F5">
              <w:t>S_SM-DP+(2) → LPAd</w:t>
            </w:r>
          </w:p>
        </w:tc>
        <w:tc>
          <w:tcPr>
            <w:tcW w:w="1527" w:type="pct"/>
            <w:shd w:val="clear" w:color="auto" w:fill="auto"/>
            <w:vAlign w:val="center"/>
            <w:hideMark/>
          </w:tcPr>
          <w:p w14:paraId="1ABE43E5" w14:textId="77777777" w:rsidR="00E33202" w:rsidRPr="00C663F5" w:rsidRDefault="00E33202" w:rsidP="00C44AFD">
            <w:pPr>
              <w:pStyle w:val="TableContentLeft"/>
            </w:pPr>
            <w:r w:rsidRPr="00C663F5">
              <w:t>#R_HTTP_204_OK</w:t>
            </w:r>
          </w:p>
        </w:tc>
        <w:tc>
          <w:tcPr>
            <w:tcW w:w="1648" w:type="pct"/>
            <w:shd w:val="clear" w:color="auto" w:fill="auto"/>
            <w:vAlign w:val="center"/>
            <w:hideMark/>
          </w:tcPr>
          <w:p w14:paraId="103F6A0E" w14:textId="77777777" w:rsidR="00E33202" w:rsidRPr="00C663F5" w:rsidRDefault="00E33202" w:rsidP="00C44AFD">
            <w:pPr>
              <w:pStyle w:val="TableContentLeft"/>
            </w:pPr>
            <w:r w:rsidRPr="00C663F5">
              <w:t>No error exhibited by the LPAd</w:t>
            </w:r>
          </w:p>
        </w:tc>
        <w:tc>
          <w:tcPr>
            <w:tcW w:w="731" w:type="pct"/>
            <w:shd w:val="clear" w:color="auto" w:fill="auto"/>
            <w:vAlign w:val="center"/>
            <w:hideMark/>
          </w:tcPr>
          <w:p w14:paraId="6BD467F6" w14:textId="77777777" w:rsidR="00E33202" w:rsidRPr="00C663F5" w:rsidRDefault="00E33202" w:rsidP="00C44AFD">
            <w:pPr>
              <w:pStyle w:val="TableContentLeft"/>
            </w:pPr>
            <w:r w:rsidRPr="00C663F5">
              <w:t>RQ35_008 RQ35_022</w:t>
            </w:r>
          </w:p>
        </w:tc>
      </w:tr>
      <w:tr w:rsidR="00E33202" w:rsidRPr="00C663F5" w14:paraId="6387FE3D" w14:textId="77777777" w:rsidTr="00C44AFD">
        <w:trPr>
          <w:trHeight w:val="314"/>
          <w:jc w:val="center"/>
        </w:trPr>
        <w:tc>
          <w:tcPr>
            <w:tcW w:w="5000" w:type="pct"/>
            <w:gridSpan w:val="5"/>
            <w:shd w:val="clear" w:color="auto" w:fill="auto"/>
            <w:vAlign w:val="center"/>
            <w:hideMark/>
          </w:tcPr>
          <w:p w14:paraId="3234C4F2" w14:textId="77777777" w:rsidR="00E33202" w:rsidRPr="00C663F5" w:rsidRDefault="00E33202" w:rsidP="00C44AFD">
            <w:pPr>
              <w:pStyle w:val="TableIndentedText"/>
            </w:pPr>
            <w:r>
              <w:t>NOTE</w:t>
            </w:r>
            <w:r w:rsidRPr="00C663F5">
              <w:t xml:space="preserve"> 1:</w:t>
            </w:r>
            <w:r>
              <w:tab/>
            </w:r>
            <w:r w:rsidRPr="00C663F5">
              <w:t>Steps 2,3 and 4 can be executed in parallel to the steps 5, 6 and 7</w:t>
            </w:r>
            <w:r>
              <w:t>.</w:t>
            </w:r>
          </w:p>
          <w:p w14:paraId="2D745906" w14:textId="367EEDA6" w:rsidR="00E33202" w:rsidRPr="00C663F5" w:rsidRDefault="00E33202" w:rsidP="00C44AFD">
            <w:pPr>
              <w:pStyle w:val="TableIndentedText"/>
            </w:pPr>
            <w:r>
              <w:t>NOTE</w:t>
            </w:r>
            <w:r w:rsidRPr="00C663F5">
              <w:t xml:space="preserve"> 2:</w:t>
            </w:r>
            <w:r>
              <w:tab/>
              <w:t>T</w:t>
            </w:r>
            <w:r w:rsidRPr="00C663F5">
              <w:t xml:space="preserve">he timeout SHALL start after the </w:t>
            </w:r>
            <w:r w:rsidR="001E618B" w:rsidRPr="001E618B">
              <w:t>initiation of the Enable Profile operation</w:t>
            </w:r>
            <w:r w:rsidRPr="00C663F5">
              <w:t>.</w:t>
            </w:r>
          </w:p>
        </w:tc>
      </w:tr>
    </w:tbl>
    <w:p w14:paraId="733159CD" w14:textId="77777777" w:rsidR="00E33202" w:rsidRPr="00C663F5" w:rsidRDefault="00E33202" w:rsidP="00E33202">
      <w:pPr>
        <w:pStyle w:val="Heading6no"/>
      </w:pPr>
      <w:r w:rsidRPr="00C663F5">
        <w:t>Test Sequence #05 Nominal: Different SM-DP+ Addresses in PIR and Install Notifications</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3CC14F22"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4F000A"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377246FC"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F059A79"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5040CF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1EA15388"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hideMark/>
          </w:tcPr>
          <w:p w14:paraId="3619F0B6" w14:textId="77777777" w:rsidR="00E33202" w:rsidRPr="00C663F5" w:rsidRDefault="00E33202" w:rsidP="00C44AFD">
            <w:pPr>
              <w:pStyle w:val="TableText"/>
            </w:pPr>
            <w:r w:rsidRPr="00C663F5">
              <w:t>LPAd</w:t>
            </w:r>
          </w:p>
        </w:tc>
        <w:tc>
          <w:tcPr>
            <w:tcW w:w="3830" w:type="pct"/>
            <w:tcBorders>
              <w:top w:val="single" w:sz="6" w:space="0" w:color="auto"/>
              <w:left w:val="single" w:sz="6" w:space="0" w:color="auto"/>
              <w:bottom w:val="single" w:sz="6" w:space="0" w:color="auto"/>
              <w:right w:val="single" w:sz="6" w:space="0" w:color="auto"/>
            </w:tcBorders>
            <w:vAlign w:val="center"/>
            <w:hideMark/>
          </w:tcPr>
          <w:p w14:paraId="1C3454AE" w14:textId="77777777" w:rsidR="00E33202" w:rsidRPr="00C663F5" w:rsidRDefault="00E33202" w:rsidP="00C44AFD">
            <w:pPr>
              <w:pStyle w:val="TableText"/>
            </w:pPr>
            <w:r w:rsidRPr="00C663F5">
              <w:t>Add Profile operation is initiated by using #ACTIVATION_CODE_1 for PROFILE_OPERATIONAL1 with #METADATA_OP_PROF1_INST_DIFF instead of #METADATA_OP_PROF1.</w:t>
            </w:r>
          </w:p>
        </w:tc>
      </w:tr>
    </w:tbl>
    <w:p w14:paraId="2E0E445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B09F340" w14:textId="77777777" w:rsidTr="003C72DB">
        <w:trPr>
          <w:trHeight w:val="314"/>
          <w:jc w:val="center"/>
        </w:trPr>
        <w:tc>
          <w:tcPr>
            <w:tcW w:w="423" w:type="pct"/>
            <w:shd w:val="clear" w:color="auto" w:fill="C00000"/>
            <w:vAlign w:val="center"/>
            <w:hideMark/>
          </w:tcPr>
          <w:p w14:paraId="7460F028" w14:textId="77777777" w:rsidR="00E33202" w:rsidRPr="0061518F" w:rsidRDefault="00E33202" w:rsidP="00C44AFD">
            <w:pPr>
              <w:pStyle w:val="TableHeader"/>
            </w:pPr>
            <w:r w:rsidRPr="001A336D">
              <w:lastRenderedPageBreak/>
              <w:t>Step</w:t>
            </w:r>
          </w:p>
        </w:tc>
        <w:tc>
          <w:tcPr>
            <w:tcW w:w="671" w:type="pct"/>
            <w:shd w:val="clear" w:color="auto" w:fill="C00000"/>
            <w:vAlign w:val="center"/>
            <w:hideMark/>
          </w:tcPr>
          <w:p w14:paraId="45EA28F7"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43325E14"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7E4FF0A4"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5BCFB970" w14:textId="77777777" w:rsidR="00E33202" w:rsidRPr="00F85498" w:rsidRDefault="00E33202" w:rsidP="00C44AFD">
            <w:pPr>
              <w:pStyle w:val="TableHeader"/>
            </w:pPr>
            <w:r w:rsidRPr="00F85498">
              <w:t>REQ</w:t>
            </w:r>
          </w:p>
        </w:tc>
      </w:tr>
      <w:tr w:rsidR="00E33202" w:rsidRPr="00C663F5" w14:paraId="3A50D443" w14:textId="77777777" w:rsidTr="00C44AFD">
        <w:trPr>
          <w:trHeight w:val="314"/>
          <w:jc w:val="center"/>
        </w:trPr>
        <w:tc>
          <w:tcPr>
            <w:tcW w:w="423" w:type="pct"/>
            <w:shd w:val="clear" w:color="auto" w:fill="auto"/>
            <w:vAlign w:val="center"/>
            <w:hideMark/>
          </w:tcPr>
          <w:p w14:paraId="57C5B7DD" w14:textId="77777777" w:rsidR="00E33202" w:rsidRPr="00C663F5" w:rsidRDefault="00E33202" w:rsidP="00C44AFD">
            <w:pPr>
              <w:pStyle w:val="TableContentLeft"/>
            </w:pPr>
            <w:r w:rsidRPr="00C663F5">
              <w:t>IC1</w:t>
            </w:r>
          </w:p>
        </w:tc>
        <w:tc>
          <w:tcPr>
            <w:tcW w:w="4577" w:type="pct"/>
            <w:gridSpan w:val="4"/>
            <w:shd w:val="clear" w:color="auto" w:fill="auto"/>
            <w:vAlign w:val="center"/>
            <w:hideMark/>
          </w:tcPr>
          <w:p w14:paraId="572B7C6A" w14:textId="77777777" w:rsidR="00E33202" w:rsidRPr="00C663F5" w:rsidRDefault="00E33202" w:rsidP="00C44AFD">
            <w:pPr>
              <w:pStyle w:val="TableContentLeft"/>
            </w:pPr>
            <w:r w:rsidRPr="00C663F5">
              <w:t>PROC_TLS_INITIALIZATION_SERVER_AUTH on ES9+</w:t>
            </w:r>
          </w:p>
        </w:tc>
      </w:tr>
      <w:tr w:rsidR="00E33202" w:rsidRPr="00C663F5" w14:paraId="70077D93" w14:textId="77777777" w:rsidTr="00C44AFD">
        <w:trPr>
          <w:trHeight w:val="314"/>
          <w:jc w:val="center"/>
        </w:trPr>
        <w:tc>
          <w:tcPr>
            <w:tcW w:w="423" w:type="pct"/>
            <w:shd w:val="clear" w:color="auto" w:fill="auto"/>
            <w:vAlign w:val="center"/>
            <w:hideMark/>
          </w:tcPr>
          <w:p w14:paraId="49EBDB71" w14:textId="77777777" w:rsidR="00E33202" w:rsidRPr="00C663F5" w:rsidRDefault="00E33202" w:rsidP="00C44AFD">
            <w:pPr>
              <w:pStyle w:val="TableContentLeft"/>
            </w:pPr>
            <w:r w:rsidRPr="00C663F5">
              <w:t>IC2</w:t>
            </w:r>
          </w:p>
        </w:tc>
        <w:tc>
          <w:tcPr>
            <w:tcW w:w="4577" w:type="pct"/>
            <w:gridSpan w:val="4"/>
            <w:shd w:val="clear" w:color="auto" w:fill="auto"/>
            <w:vAlign w:val="center"/>
            <w:hideMark/>
          </w:tcPr>
          <w:p w14:paraId="784E545D" w14:textId="77777777" w:rsidR="00E33202" w:rsidRPr="00C663F5" w:rsidRDefault="00E33202" w:rsidP="00C44AFD">
            <w:pPr>
              <w:pStyle w:val="TableContentLeft"/>
            </w:pPr>
            <w:r w:rsidRPr="00C663F5">
              <w:t>PROC_ES9+_INIT_AUTH</w:t>
            </w:r>
          </w:p>
        </w:tc>
      </w:tr>
      <w:tr w:rsidR="00E33202" w:rsidRPr="00C663F5" w14:paraId="62E88B41" w14:textId="77777777" w:rsidTr="00C44AFD">
        <w:trPr>
          <w:trHeight w:val="314"/>
          <w:jc w:val="center"/>
        </w:trPr>
        <w:tc>
          <w:tcPr>
            <w:tcW w:w="423" w:type="pct"/>
            <w:shd w:val="clear" w:color="auto" w:fill="auto"/>
            <w:vAlign w:val="center"/>
            <w:hideMark/>
          </w:tcPr>
          <w:p w14:paraId="6A69721A" w14:textId="77777777" w:rsidR="00E33202" w:rsidRPr="00C663F5" w:rsidRDefault="00E33202" w:rsidP="00C44AFD">
            <w:pPr>
              <w:pStyle w:val="TableContentLeft"/>
            </w:pPr>
            <w:r w:rsidRPr="00C663F5">
              <w:t>IC3</w:t>
            </w:r>
          </w:p>
        </w:tc>
        <w:tc>
          <w:tcPr>
            <w:tcW w:w="4577" w:type="pct"/>
            <w:gridSpan w:val="4"/>
            <w:shd w:val="clear" w:color="auto" w:fill="auto"/>
            <w:vAlign w:val="center"/>
            <w:hideMark/>
          </w:tcPr>
          <w:p w14:paraId="6A4B3977" w14:textId="77777777" w:rsidR="00E33202" w:rsidRPr="00C663F5" w:rsidRDefault="00E33202" w:rsidP="00C44AFD">
            <w:pPr>
              <w:pStyle w:val="TableContentLeft"/>
            </w:pPr>
            <w:r w:rsidRPr="00C663F5">
              <w:t>PROC_ES9+_AUTH_CLIENT</w:t>
            </w:r>
          </w:p>
        </w:tc>
      </w:tr>
      <w:tr w:rsidR="00E33202" w:rsidRPr="00C663F5" w14:paraId="62A319FF" w14:textId="77777777" w:rsidTr="00C44AFD">
        <w:trPr>
          <w:trHeight w:val="314"/>
          <w:jc w:val="center"/>
        </w:trPr>
        <w:tc>
          <w:tcPr>
            <w:tcW w:w="423" w:type="pct"/>
            <w:shd w:val="clear" w:color="auto" w:fill="auto"/>
            <w:vAlign w:val="center"/>
            <w:hideMark/>
          </w:tcPr>
          <w:p w14:paraId="0E333494" w14:textId="77777777" w:rsidR="00E33202" w:rsidRPr="00C663F5" w:rsidRDefault="00E33202" w:rsidP="00C44AFD">
            <w:pPr>
              <w:pStyle w:val="TableContentLeft"/>
            </w:pPr>
            <w:r w:rsidRPr="00C663F5">
              <w:t>IC4</w:t>
            </w:r>
          </w:p>
        </w:tc>
        <w:tc>
          <w:tcPr>
            <w:tcW w:w="4577" w:type="pct"/>
            <w:gridSpan w:val="4"/>
            <w:shd w:val="clear" w:color="auto" w:fill="auto"/>
            <w:vAlign w:val="center"/>
            <w:hideMark/>
          </w:tcPr>
          <w:p w14:paraId="5D74BDD2" w14:textId="77777777" w:rsidR="00E33202" w:rsidRPr="00C663F5" w:rsidRDefault="00E33202" w:rsidP="00C44AFD">
            <w:pPr>
              <w:pStyle w:val="TableContentLeft"/>
            </w:pPr>
            <w:r w:rsidRPr="00C663F5">
              <w:t xml:space="preserve">PROC_ES9+_GET_BPP(s. </w:t>
            </w:r>
            <w:r>
              <w:t>NOTE</w:t>
            </w:r>
            <w:r w:rsidRPr="00C663F5">
              <w:t xml:space="preserve"> 1)</w:t>
            </w:r>
          </w:p>
        </w:tc>
      </w:tr>
      <w:tr w:rsidR="00E33202" w:rsidRPr="0018587F" w14:paraId="5E9ADA11" w14:textId="77777777" w:rsidTr="003C72DB">
        <w:trPr>
          <w:trHeight w:val="314"/>
          <w:jc w:val="center"/>
        </w:trPr>
        <w:tc>
          <w:tcPr>
            <w:tcW w:w="423" w:type="pct"/>
            <w:shd w:val="clear" w:color="auto" w:fill="auto"/>
            <w:vAlign w:val="center"/>
            <w:hideMark/>
          </w:tcPr>
          <w:p w14:paraId="51D18C44" w14:textId="77777777" w:rsidR="00E33202" w:rsidRPr="00C663F5" w:rsidRDefault="00E33202" w:rsidP="00C44AFD">
            <w:pPr>
              <w:pStyle w:val="TableContentLeft"/>
            </w:pPr>
            <w:r w:rsidRPr="00C663F5">
              <w:t>1</w:t>
            </w:r>
          </w:p>
        </w:tc>
        <w:tc>
          <w:tcPr>
            <w:tcW w:w="671" w:type="pct"/>
            <w:shd w:val="clear" w:color="auto" w:fill="auto"/>
            <w:vAlign w:val="center"/>
            <w:hideMark/>
          </w:tcPr>
          <w:p w14:paraId="6EFEFAD8"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46EA311F"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hideMark/>
          </w:tcPr>
          <w:p w14:paraId="216B477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p>
        </w:tc>
        <w:tc>
          <w:tcPr>
            <w:tcW w:w="609" w:type="pct"/>
            <w:shd w:val="clear" w:color="auto" w:fill="auto"/>
            <w:vAlign w:val="center"/>
            <w:hideMark/>
          </w:tcPr>
          <w:p w14:paraId="2BA11B23" w14:textId="77777777" w:rsidR="00E33202" w:rsidRPr="00C663F5" w:rsidRDefault="00E33202" w:rsidP="00C44AFD">
            <w:pPr>
              <w:pStyle w:val="TableContentLeft"/>
              <w:rPr>
                <w:lang w:val="fr-FR"/>
              </w:rPr>
            </w:pPr>
            <w:r w:rsidRPr="00C663F5">
              <w:rPr>
                <w:lang w:val="fr-FR"/>
              </w:rPr>
              <w:t>RQ35_012 RQ35_008 RQ35_013 RQ35_017 RQ35_018</w:t>
            </w:r>
          </w:p>
        </w:tc>
      </w:tr>
      <w:tr w:rsidR="00E33202" w:rsidRPr="00C663F5" w14:paraId="32018F78" w14:textId="77777777" w:rsidTr="003C72DB">
        <w:trPr>
          <w:trHeight w:val="314"/>
          <w:jc w:val="center"/>
        </w:trPr>
        <w:tc>
          <w:tcPr>
            <w:tcW w:w="423" w:type="pct"/>
            <w:shd w:val="clear" w:color="auto" w:fill="auto"/>
            <w:vAlign w:val="center"/>
            <w:hideMark/>
          </w:tcPr>
          <w:p w14:paraId="75AC9B89" w14:textId="77777777" w:rsidR="00E33202" w:rsidRPr="00C663F5" w:rsidRDefault="00E33202" w:rsidP="00C44AFD">
            <w:pPr>
              <w:pStyle w:val="TableContentLeft"/>
            </w:pPr>
            <w:r w:rsidRPr="00C663F5">
              <w:t>2</w:t>
            </w:r>
          </w:p>
        </w:tc>
        <w:tc>
          <w:tcPr>
            <w:tcW w:w="671" w:type="pct"/>
            <w:shd w:val="clear" w:color="auto" w:fill="auto"/>
            <w:vAlign w:val="center"/>
            <w:hideMark/>
          </w:tcPr>
          <w:p w14:paraId="79D7BD0B"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647C4CF3"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0FA0ED28" w14:textId="77777777" w:rsidR="00E33202" w:rsidRDefault="00E33202" w:rsidP="00C44AFD">
            <w:pPr>
              <w:pStyle w:val="TableContentLeft"/>
            </w:pPr>
            <w:r w:rsidRPr="00C663F5">
              <w:t>No error exhibited by the LPAd</w:t>
            </w:r>
            <w:r>
              <w:t>.</w:t>
            </w:r>
          </w:p>
          <w:p w14:paraId="2BB6DA12" w14:textId="77777777" w:rsidR="00E33202" w:rsidRPr="00C663F5" w:rsidRDefault="00E33202" w:rsidP="00C44AFD">
            <w:pPr>
              <w:pStyle w:val="TableContentLeft"/>
            </w:pPr>
            <w:r w:rsidRPr="00C14EC0">
              <w:t>The LPAd MAY inform the End User of the success status indicated by the Profile Installation Result.</w:t>
            </w:r>
          </w:p>
        </w:tc>
        <w:tc>
          <w:tcPr>
            <w:tcW w:w="609" w:type="pct"/>
            <w:shd w:val="clear" w:color="auto" w:fill="auto"/>
            <w:vAlign w:val="center"/>
            <w:hideMark/>
          </w:tcPr>
          <w:p w14:paraId="20D8A368" w14:textId="77777777" w:rsidR="00E33202" w:rsidRPr="00C663F5" w:rsidRDefault="00E33202" w:rsidP="00C44AFD">
            <w:pPr>
              <w:pStyle w:val="TableContentLeft"/>
            </w:pPr>
            <w:r w:rsidRPr="00C663F5">
              <w:t>RQ35_008 RQ35_014 RQ35_017</w:t>
            </w:r>
          </w:p>
        </w:tc>
      </w:tr>
      <w:tr w:rsidR="00E33202" w:rsidRPr="00C663F5" w14:paraId="28F365FD" w14:textId="77777777" w:rsidTr="00C44AFD">
        <w:trPr>
          <w:trHeight w:val="314"/>
          <w:jc w:val="center"/>
        </w:trPr>
        <w:tc>
          <w:tcPr>
            <w:tcW w:w="423" w:type="pct"/>
            <w:shd w:val="clear" w:color="auto" w:fill="auto"/>
            <w:vAlign w:val="center"/>
            <w:hideMark/>
          </w:tcPr>
          <w:p w14:paraId="00E9BB66" w14:textId="77777777" w:rsidR="00E33202" w:rsidRPr="00C663F5" w:rsidRDefault="00E33202" w:rsidP="00C44AFD">
            <w:pPr>
              <w:pStyle w:val="TableContentLeft"/>
            </w:pPr>
            <w:r w:rsidRPr="00C663F5">
              <w:t>3</w:t>
            </w:r>
          </w:p>
        </w:tc>
        <w:tc>
          <w:tcPr>
            <w:tcW w:w="671" w:type="pct"/>
            <w:shd w:val="clear" w:color="auto" w:fill="auto"/>
            <w:vAlign w:val="center"/>
            <w:hideMark/>
          </w:tcPr>
          <w:p w14:paraId="21C6F280" w14:textId="77777777" w:rsidR="00E33202" w:rsidRPr="00C663F5" w:rsidRDefault="00E33202" w:rsidP="00C44AFD">
            <w:pPr>
              <w:pStyle w:val="TableContentLeft"/>
            </w:pPr>
            <w:r w:rsidRPr="00C663F5">
              <w:t>LPAd → S_SM-DP+(2)</w:t>
            </w:r>
          </w:p>
        </w:tc>
        <w:tc>
          <w:tcPr>
            <w:tcW w:w="3906" w:type="pct"/>
            <w:gridSpan w:val="3"/>
            <w:shd w:val="clear" w:color="auto" w:fill="auto"/>
            <w:vAlign w:val="center"/>
            <w:hideMark/>
          </w:tcPr>
          <w:p w14:paraId="6851E60D" w14:textId="77777777" w:rsidR="00E33202" w:rsidRPr="00C663F5" w:rsidRDefault="00E33202" w:rsidP="00C44AFD">
            <w:pPr>
              <w:pStyle w:val="TableContentLeft"/>
            </w:pPr>
            <w:r w:rsidRPr="00C663F5">
              <w:t>Establish an HTTPs connection</w:t>
            </w:r>
          </w:p>
        </w:tc>
      </w:tr>
      <w:tr w:rsidR="00E33202" w:rsidRPr="0018587F" w14:paraId="60252DEA" w14:textId="77777777" w:rsidTr="003C72DB">
        <w:trPr>
          <w:trHeight w:val="314"/>
          <w:jc w:val="center"/>
        </w:trPr>
        <w:tc>
          <w:tcPr>
            <w:tcW w:w="423" w:type="pct"/>
            <w:shd w:val="clear" w:color="auto" w:fill="auto"/>
            <w:vAlign w:val="center"/>
            <w:hideMark/>
          </w:tcPr>
          <w:p w14:paraId="1C9C743A" w14:textId="77777777" w:rsidR="00E33202" w:rsidRPr="00C663F5" w:rsidRDefault="00E33202" w:rsidP="00C44AFD">
            <w:pPr>
              <w:pStyle w:val="TableContentLeft"/>
            </w:pPr>
            <w:r w:rsidRPr="00C663F5">
              <w:t>4</w:t>
            </w:r>
          </w:p>
        </w:tc>
        <w:tc>
          <w:tcPr>
            <w:tcW w:w="671" w:type="pct"/>
            <w:shd w:val="clear" w:color="auto" w:fill="auto"/>
            <w:vAlign w:val="center"/>
            <w:hideMark/>
          </w:tcPr>
          <w:p w14:paraId="39239C54" w14:textId="77777777" w:rsidR="00E33202" w:rsidRPr="00C663F5" w:rsidRDefault="00E33202" w:rsidP="00C44AFD">
            <w:pPr>
              <w:pStyle w:val="TableContentLeft"/>
            </w:pPr>
            <w:r w:rsidRPr="00C663F5">
              <w:t>LPAd → S_SM-DP+(2)</w:t>
            </w:r>
          </w:p>
        </w:tc>
        <w:tc>
          <w:tcPr>
            <w:tcW w:w="1527" w:type="pct"/>
            <w:shd w:val="clear" w:color="auto" w:fill="auto"/>
            <w:vAlign w:val="center"/>
            <w:hideMark/>
          </w:tcPr>
          <w:p w14:paraId="26311264"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439B51EE" w14:textId="77777777" w:rsidR="00E33202" w:rsidRPr="00C663F5" w:rsidRDefault="00E33202" w:rsidP="00C44AFD">
            <w:pPr>
              <w:pStyle w:val="TableContentLeft"/>
            </w:pPr>
            <w:r w:rsidRPr="00C663F5">
              <w:t>MTD_HTTP_REQ(</w:t>
            </w:r>
            <w:r w:rsidRPr="00C663F5">
              <w:br/>
              <w:t xml:space="preserve">   #TEST_DP_ADDRESS2,</w:t>
            </w:r>
            <w:r w:rsidRPr="00C663F5">
              <w:br/>
              <w:t xml:space="preserve">   #PATH_HANDLE_NOTIF,   MTD_HANDLE_NOTIF(#PENDING_NOTIF_INST_ADDRESS2))</w:t>
            </w:r>
            <w:r w:rsidRPr="00C663F5">
              <w:br/>
              <w:t>sent within the timeout #IUT_LPAd_NOTIFICATION_TIMEOUT</w:t>
            </w:r>
          </w:p>
          <w:p w14:paraId="38A2FBDE"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5FA53668" w14:textId="77777777" w:rsidR="00E33202" w:rsidRPr="00C663F5" w:rsidRDefault="00E33202" w:rsidP="00C44AFD">
            <w:pPr>
              <w:pStyle w:val="TableContentLeft"/>
              <w:rPr>
                <w:lang w:val="fr-FR"/>
              </w:rPr>
            </w:pPr>
            <w:r w:rsidRPr="00C663F5">
              <w:rPr>
                <w:lang w:val="fr-FR"/>
              </w:rPr>
              <w:t>RQ35_012 RQ35_008 RQ35_013 RQ35_014 RQ35_022 RQ35_018</w:t>
            </w:r>
          </w:p>
        </w:tc>
      </w:tr>
      <w:tr w:rsidR="00E33202" w:rsidRPr="00C663F5" w14:paraId="2A0D0F58" w14:textId="77777777" w:rsidTr="003C72DB">
        <w:trPr>
          <w:trHeight w:val="314"/>
          <w:jc w:val="center"/>
        </w:trPr>
        <w:tc>
          <w:tcPr>
            <w:tcW w:w="423" w:type="pct"/>
            <w:shd w:val="clear" w:color="auto" w:fill="auto"/>
            <w:vAlign w:val="center"/>
            <w:hideMark/>
          </w:tcPr>
          <w:p w14:paraId="0D5F46B3" w14:textId="77777777" w:rsidR="00E33202" w:rsidRPr="00C663F5" w:rsidRDefault="00E33202" w:rsidP="00C44AFD">
            <w:pPr>
              <w:pStyle w:val="TableContentLeft"/>
            </w:pPr>
            <w:r w:rsidRPr="00C663F5">
              <w:t>5</w:t>
            </w:r>
          </w:p>
        </w:tc>
        <w:tc>
          <w:tcPr>
            <w:tcW w:w="671" w:type="pct"/>
            <w:shd w:val="clear" w:color="auto" w:fill="auto"/>
            <w:vAlign w:val="center"/>
            <w:hideMark/>
          </w:tcPr>
          <w:p w14:paraId="1B27E898" w14:textId="77777777" w:rsidR="00E33202" w:rsidRPr="00C663F5" w:rsidRDefault="00E33202" w:rsidP="00C44AFD">
            <w:pPr>
              <w:pStyle w:val="TableContentLeft"/>
            </w:pPr>
            <w:r w:rsidRPr="00C663F5">
              <w:t>S_SM-DP+(2) → LPAd</w:t>
            </w:r>
          </w:p>
        </w:tc>
        <w:tc>
          <w:tcPr>
            <w:tcW w:w="1527" w:type="pct"/>
            <w:shd w:val="clear" w:color="auto" w:fill="auto"/>
            <w:vAlign w:val="center"/>
            <w:hideMark/>
          </w:tcPr>
          <w:p w14:paraId="6512BF19"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1B39FE8C"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1AE6F9E2" w14:textId="77777777" w:rsidR="00E33202" w:rsidRPr="00C663F5" w:rsidRDefault="00E33202" w:rsidP="00C44AFD">
            <w:pPr>
              <w:pStyle w:val="TableContentLeft"/>
            </w:pPr>
            <w:r w:rsidRPr="00C663F5">
              <w:t>RQ35_008 RQ35_022</w:t>
            </w:r>
          </w:p>
        </w:tc>
      </w:tr>
      <w:tr w:rsidR="00E33202" w:rsidRPr="00C663F5" w14:paraId="369EA7B3" w14:textId="77777777" w:rsidTr="00C44AFD">
        <w:trPr>
          <w:trHeight w:val="314"/>
          <w:jc w:val="center"/>
        </w:trPr>
        <w:tc>
          <w:tcPr>
            <w:tcW w:w="5000" w:type="pct"/>
            <w:gridSpan w:val="5"/>
            <w:shd w:val="clear" w:color="auto" w:fill="auto"/>
            <w:vAlign w:val="center"/>
            <w:hideMark/>
          </w:tcPr>
          <w:p w14:paraId="52127E4E" w14:textId="1849F420"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SHALL </w:t>
            </w:r>
            <w:r w:rsidR="00F74168">
              <w:t xml:space="preserve">confirm End User Intent if requested and SHALL </w:t>
            </w:r>
            <w:r w:rsidRPr="00C663F5">
              <w:t>not abort the session.</w:t>
            </w:r>
          </w:p>
          <w:p w14:paraId="2A846049" w14:textId="77777777" w:rsidR="00E33202" w:rsidRPr="00C663F5" w:rsidRDefault="00E33202" w:rsidP="00C44AFD">
            <w:pPr>
              <w:pStyle w:val="TableIndentedText"/>
            </w:pPr>
            <w:r>
              <w:t>NOTE</w:t>
            </w:r>
            <w:r w:rsidRPr="00C663F5">
              <w:t xml:space="preserve"> 2:</w:t>
            </w:r>
            <w:r>
              <w:tab/>
            </w:r>
            <w:r w:rsidRPr="00C663F5">
              <w:t>Steps 1 and 2 can be executed in parallel to the steps 3,4 and 5</w:t>
            </w:r>
            <w:r>
              <w:t>.</w:t>
            </w:r>
          </w:p>
          <w:p w14:paraId="336EA437" w14:textId="77777777" w:rsidR="00E33202" w:rsidRPr="00C663F5" w:rsidRDefault="00E33202" w:rsidP="00C44AFD">
            <w:pPr>
              <w:pStyle w:val="TableIndentedText"/>
            </w:pPr>
            <w:r>
              <w:t>NOTE</w:t>
            </w:r>
            <w:r w:rsidRPr="00C663F5">
              <w:t xml:space="preserve"> 3:</w:t>
            </w:r>
            <w:r>
              <w:tab/>
              <w:t>T</w:t>
            </w:r>
            <w:r w:rsidRPr="00C663F5">
              <w:t>he timeout SHALL start after the End User Intent verification.</w:t>
            </w:r>
          </w:p>
        </w:tc>
      </w:tr>
    </w:tbl>
    <w:p w14:paraId="7F945012" w14:textId="77777777" w:rsidR="00E33202" w:rsidRPr="00C663F5" w:rsidRDefault="00E33202" w:rsidP="00E33202">
      <w:pPr>
        <w:pStyle w:val="Heading6no"/>
      </w:pPr>
      <w:r w:rsidRPr="00C663F5">
        <w:t>Test Sequence #06 Nominal: Profile Download with PIR Fail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E336BB4" w14:textId="77777777" w:rsidTr="00C44AFD">
        <w:trPr>
          <w:gridAfter w:val="1"/>
          <w:wAfter w:w="3830" w:type="pct"/>
          <w:jc w:val="center"/>
        </w:trPr>
        <w:tc>
          <w:tcPr>
            <w:tcW w:w="1170" w:type="pct"/>
            <w:shd w:val="clear" w:color="auto" w:fill="BFBFBF" w:themeFill="background1" w:themeFillShade="BF"/>
            <w:vAlign w:val="center"/>
          </w:tcPr>
          <w:p w14:paraId="77D0BEC4"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0C70318F" w14:textId="77777777" w:rsidTr="00C44AFD">
        <w:trPr>
          <w:jc w:val="center"/>
        </w:trPr>
        <w:tc>
          <w:tcPr>
            <w:tcW w:w="1170" w:type="pct"/>
            <w:shd w:val="clear" w:color="auto" w:fill="BFBFBF" w:themeFill="background1" w:themeFillShade="BF"/>
            <w:vAlign w:val="center"/>
          </w:tcPr>
          <w:p w14:paraId="35B78DAA"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5DC2923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1B79BF49" w14:textId="77777777" w:rsidTr="00C44AFD">
        <w:trPr>
          <w:jc w:val="center"/>
        </w:trPr>
        <w:tc>
          <w:tcPr>
            <w:tcW w:w="1170" w:type="pct"/>
            <w:vAlign w:val="center"/>
          </w:tcPr>
          <w:p w14:paraId="4729EBCD" w14:textId="77777777" w:rsidR="00E33202" w:rsidRPr="00C663F5" w:rsidRDefault="00E33202" w:rsidP="00C44AFD">
            <w:pPr>
              <w:pStyle w:val="TableText"/>
            </w:pPr>
            <w:r w:rsidRPr="00C663F5">
              <w:t>LPAd</w:t>
            </w:r>
          </w:p>
        </w:tc>
        <w:tc>
          <w:tcPr>
            <w:tcW w:w="3830" w:type="pct"/>
            <w:vAlign w:val="center"/>
          </w:tcPr>
          <w:p w14:paraId="2E4801CC" w14:textId="77777777" w:rsidR="00E33202" w:rsidRPr="00C663F5" w:rsidRDefault="00E33202" w:rsidP="00C44AFD">
            <w:pPr>
              <w:pStyle w:val="TableText"/>
            </w:pPr>
            <w:r w:rsidRPr="00C663F5">
              <w:t>Add Profile operation is initiated by using #ACTIVATION_CODE_1 for PROFILE_OPERATIONAL1.</w:t>
            </w:r>
          </w:p>
        </w:tc>
      </w:tr>
    </w:tbl>
    <w:p w14:paraId="28AC14A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2752"/>
        <w:gridCol w:w="2723"/>
        <w:gridCol w:w="1553"/>
        <w:gridCol w:w="13"/>
      </w:tblGrid>
      <w:tr w:rsidR="00E33202" w:rsidRPr="001F0550" w14:paraId="44D6D376" w14:textId="77777777" w:rsidTr="003C72DB">
        <w:trPr>
          <w:trHeight w:val="314"/>
          <w:jc w:val="center"/>
        </w:trPr>
        <w:tc>
          <w:tcPr>
            <w:tcW w:w="422" w:type="pct"/>
            <w:shd w:val="clear" w:color="auto" w:fill="C00000"/>
            <w:vAlign w:val="center"/>
          </w:tcPr>
          <w:p w14:paraId="6CA05EC5" w14:textId="77777777" w:rsidR="00E33202" w:rsidRPr="0061518F" w:rsidRDefault="00E33202" w:rsidP="00C44AFD">
            <w:pPr>
              <w:pStyle w:val="TableHeader"/>
            </w:pPr>
            <w:r w:rsidRPr="001A336D">
              <w:t>Step</w:t>
            </w:r>
          </w:p>
        </w:tc>
        <w:tc>
          <w:tcPr>
            <w:tcW w:w="671" w:type="pct"/>
            <w:shd w:val="clear" w:color="auto" w:fill="C00000"/>
            <w:vAlign w:val="center"/>
          </w:tcPr>
          <w:p w14:paraId="5F609630" w14:textId="77777777" w:rsidR="00E33202" w:rsidRPr="00065A81" w:rsidRDefault="00E33202" w:rsidP="00C44AFD">
            <w:pPr>
              <w:pStyle w:val="TableHeader"/>
            </w:pPr>
            <w:r w:rsidRPr="00065A81">
              <w:t>Direction</w:t>
            </w:r>
          </w:p>
        </w:tc>
        <w:tc>
          <w:tcPr>
            <w:tcW w:w="1527" w:type="pct"/>
            <w:shd w:val="clear" w:color="auto" w:fill="C00000"/>
            <w:vAlign w:val="center"/>
          </w:tcPr>
          <w:p w14:paraId="176E9B90" w14:textId="77777777" w:rsidR="00E33202" w:rsidRPr="00452227" w:rsidRDefault="00E33202" w:rsidP="00C44AFD">
            <w:pPr>
              <w:pStyle w:val="TableHeader"/>
            </w:pPr>
            <w:r w:rsidRPr="00263515">
              <w:t>Sequence / Desc</w:t>
            </w:r>
            <w:r w:rsidRPr="00452227">
              <w:t>ription</w:t>
            </w:r>
          </w:p>
        </w:tc>
        <w:tc>
          <w:tcPr>
            <w:tcW w:w="1511" w:type="pct"/>
            <w:shd w:val="clear" w:color="auto" w:fill="C00000"/>
            <w:vAlign w:val="center"/>
          </w:tcPr>
          <w:p w14:paraId="09529AEA" w14:textId="77777777" w:rsidR="00E33202" w:rsidRPr="007E5B2A" w:rsidRDefault="00E33202" w:rsidP="00C44AFD">
            <w:pPr>
              <w:pStyle w:val="TableHeader"/>
            </w:pPr>
            <w:r w:rsidRPr="007E5B2A">
              <w:t>Expected result</w:t>
            </w:r>
          </w:p>
        </w:tc>
        <w:tc>
          <w:tcPr>
            <w:tcW w:w="868" w:type="pct"/>
            <w:gridSpan w:val="2"/>
            <w:shd w:val="clear" w:color="auto" w:fill="C00000"/>
            <w:vAlign w:val="center"/>
          </w:tcPr>
          <w:p w14:paraId="410DADF1" w14:textId="77777777" w:rsidR="00E33202" w:rsidRPr="00F85498" w:rsidRDefault="00E33202" w:rsidP="00C44AFD">
            <w:pPr>
              <w:pStyle w:val="TableHeader"/>
            </w:pPr>
            <w:r w:rsidRPr="00F85498">
              <w:t>REQ</w:t>
            </w:r>
          </w:p>
        </w:tc>
      </w:tr>
      <w:tr w:rsidR="00E33202" w:rsidRPr="00C663F5" w14:paraId="7AD245DD" w14:textId="77777777" w:rsidTr="003C72DB">
        <w:trPr>
          <w:trHeight w:val="314"/>
          <w:jc w:val="center"/>
        </w:trPr>
        <w:tc>
          <w:tcPr>
            <w:tcW w:w="422" w:type="pct"/>
            <w:shd w:val="clear" w:color="auto" w:fill="auto"/>
            <w:vAlign w:val="center"/>
          </w:tcPr>
          <w:p w14:paraId="007B38B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8" w:type="pct"/>
            <w:gridSpan w:val="5"/>
            <w:shd w:val="clear" w:color="auto" w:fill="auto"/>
            <w:vAlign w:val="center"/>
          </w:tcPr>
          <w:p w14:paraId="123AF4E9" w14:textId="77777777" w:rsidR="00E33202" w:rsidRPr="00C663F5" w:rsidRDefault="00E33202" w:rsidP="00C44AFD">
            <w:pPr>
              <w:spacing w:after="120"/>
              <w:rPr>
                <w:rFonts w:cs="Arial"/>
                <w:sz w:val="18"/>
                <w:szCs w:val="18"/>
                <w:lang w:eastAsia="en-GB"/>
              </w:rPr>
            </w:pPr>
            <w:r w:rsidRPr="00C663F5">
              <w:rPr>
                <w:rFonts w:cs="Arial"/>
                <w:sz w:val="18"/>
                <w:szCs w:val="18"/>
                <w:lang w:eastAsia="en-GB"/>
              </w:rPr>
              <w:t>PROC_TLS_INITIALIZATION_SERVER_AUTH on ES9+</w:t>
            </w:r>
          </w:p>
        </w:tc>
      </w:tr>
      <w:tr w:rsidR="00E33202" w:rsidRPr="00C663F5" w14:paraId="379F5692" w14:textId="77777777" w:rsidTr="003C72DB">
        <w:trPr>
          <w:trHeight w:val="314"/>
          <w:jc w:val="center"/>
        </w:trPr>
        <w:tc>
          <w:tcPr>
            <w:tcW w:w="422" w:type="pct"/>
            <w:shd w:val="clear" w:color="auto" w:fill="auto"/>
            <w:vAlign w:val="center"/>
          </w:tcPr>
          <w:p w14:paraId="6FCF35F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IC2</w:t>
            </w:r>
          </w:p>
        </w:tc>
        <w:tc>
          <w:tcPr>
            <w:tcW w:w="4578" w:type="pct"/>
            <w:gridSpan w:val="5"/>
            <w:shd w:val="clear" w:color="auto" w:fill="auto"/>
            <w:vAlign w:val="center"/>
          </w:tcPr>
          <w:p w14:paraId="7B5644EE" w14:textId="77777777" w:rsidR="00E33202" w:rsidRPr="00C663F5" w:rsidRDefault="00E33202" w:rsidP="00C44AFD">
            <w:pPr>
              <w:spacing w:after="120"/>
              <w:rPr>
                <w:rFonts w:cs="Arial"/>
                <w:sz w:val="18"/>
                <w:szCs w:val="18"/>
                <w:lang w:eastAsia="en-GB"/>
              </w:rPr>
            </w:pPr>
            <w:r w:rsidRPr="00C663F5">
              <w:rPr>
                <w:rFonts w:cs="Arial"/>
                <w:sz w:val="20"/>
                <w:lang w:eastAsia="de-DE"/>
              </w:rPr>
              <w:t>PROC_ES9+_INIT_AUTH</w:t>
            </w:r>
          </w:p>
        </w:tc>
      </w:tr>
      <w:tr w:rsidR="00E33202" w:rsidRPr="00C663F5" w14:paraId="7671790F" w14:textId="77777777" w:rsidTr="003C72DB">
        <w:trPr>
          <w:trHeight w:val="314"/>
          <w:jc w:val="center"/>
        </w:trPr>
        <w:tc>
          <w:tcPr>
            <w:tcW w:w="422" w:type="pct"/>
            <w:shd w:val="clear" w:color="auto" w:fill="auto"/>
            <w:vAlign w:val="center"/>
          </w:tcPr>
          <w:p w14:paraId="76C8FF78"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78" w:type="pct"/>
            <w:gridSpan w:val="5"/>
            <w:shd w:val="clear" w:color="auto" w:fill="auto"/>
            <w:vAlign w:val="center"/>
          </w:tcPr>
          <w:p w14:paraId="17FD9608" w14:textId="77777777" w:rsidR="00E33202" w:rsidRPr="00C663F5" w:rsidRDefault="00E33202" w:rsidP="00C44AFD">
            <w:pPr>
              <w:spacing w:after="120"/>
              <w:rPr>
                <w:rFonts w:cs="Arial"/>
                <w:sz w:val="20"/>
                <w:lang w:eastAsia="de-DE"/>
              </w:rPr>
            </w:pPr>
            <w:r w:rsidRPr="00C663F5">
              <w:rPr>
                <w:rFonts w:cs="Arial"/>
                <w:sz w:val="20"/>
                <w:lang w:eastAsia="de-DE"/>
              </w:rPr>
              <w:t>PROC_ES9+_AUTH_CLIENT</w:t>
            </w:r>
          </w:p>
        </w:tc>
      </w:tr>
      <w:tr w:rsidR="00E33202" w:rsidRPr="00C663F5" w14:paraId="604C9F63" w14:textId="77777777" w:rsidTr="003C72DB">
        <w:trPr>
          <w:trHeight w:val="314"/>
          <w:jc w:val="center"/>
        </w:trPr>
        <w:tc>
          <w:tcPr>
            <w:tcW w:w="422" w:type="pct"/>
            <w:shd w:val="clear" w:color="auto" w:fill="auto"/>
            <w:vAlign w:val="center"/>
          </w:tcPr>
          <w:p w14:paraId="7A3E319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4</w:t>
            </w:r>
          </w:p>
        </w:tc>
        <w:tc>
          <w:tcPr>
            <w:tcW w:w="671" w:type="pct"/>
            <w:shd w:val="clear" w:color="auto" w:fill="auto"/>
            <w:vAlign w:val="center"/>
          </w:tcPr>
          <w:p w14:paraId="3F00E1CB" w14:textId="77777777" w:rsidR="00E33202" w:rsidRPr="00C663F5" w:rsidRDefault="00E33202" w:rsidP="00C44AFD">
            <w:pPr>
              <w:pStyle w:val="TableContentLeft"/>
            </w:pPr>
            <w:r w:rsidRPr="00C663F5">
              <w:t>LPAd → S_SM-DP+(1)</w:t>
            </w:r>
          </w:p>
        </w:tc>
        <w:tc>
          <w:tcPr>
            <w:tcW w:w="1527" w:type="pct"/>
            <w:shd w:val="clear" w:color="auto" w:fill="auto"/>
            <w:vAlign w:val="center"/>
          </w:tcPr>
          <w:p w14:paraId="1FE2F94C" w14:textId="77777777" w:rsidR="00E33202" w:rsidRPr="00C663F5" w:rsidRDefault="00E33202" w:rsidP="00C44AFD">
            <w:pPr>
              <w:pStyle w:val="TableContentLeft"/>
            </w:pPr>
            <w:r w:rsidRPr="00C663F5">
              <w:t>Send ES9+.GetBoundProfilePackage method</w:t>
            </w:r>
          </w:p>
        </w:tc>
        <w:tc>
          <w:tcPr>
            <w:tcW w:w="1511" w:type="pct"/>
            <w:shd w:val="clear" w:color="auto" w:fill="auto"/>
            <w:vAlign w:val="center"/>
          </w:tcPr>
          <w:p w14:paraId="61829633"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868" w:type="pct"/>
            <w:gridSpan w:val="2"/>
            <w:shd w:val="clear" w:color="auto" w:fill="auto"/>
            <w:vAlign w:val="center"/>
          </w:tcPr>
          <w:p w14:paraId="69C90834" w14:textId="77777777" w:rsidR="00E33202" w:rsidRPr="00C663F5" w:rsidRDefault="00E33202" w:rsidP="00C44AFD">
            <w:pPr>
              <w:pStyle w:val="TableContentLeft"/>
            </w:pPr>
          </w:p>
        </w:tc>
      </w:tr>
      <w:tr w:rsidR="00E33202" w:rsidRPr="00C663F5" w14:paraId="2498FD31" w14:textId="77777777" w:rsidTr="003C72DB">
        <w:trPr>
          <w:trHeight w:val="314"/>
          <w:jc w:val="center"/>
        </w:trPr>
        <w:tc>
          <w:tcPr>
            <w:tcW w:w="422" w:type="pct"/>
            <w:shd w:val="clear" w:color="auto" w:fill="auto"/>
            <w:vAlign w:val="center"/>
          </w:tcPr>
          <w:p w14:paraId="768B736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5</w:t>
            </w:r>
          </w:p>
        </w:tc>
        <w:tc>
          <w:tcPr>
            <w:tcW w:w="671" w:type="pct"/>
            <w:shd w:val="clear" w:color="auto" w:fill="auto"/>
            <w:vAlign w:val="center"/>
          </w:tcPr>
          <w:p w14:paraId="5ED71979" w14:textId="77777777" w:rsidR="00E33202" w:rsidRPr="00C663F5" w:rsidRDefault="00E33202" w:rsidP="00C44AFD">
            <w:pPr>
              <w:pStyle w:val="TableContentLeft"/>
            </w:pPr>
            <w:r w:rsidRPr="00C663F5">
              <w:t>S_SM-DP+(1) → LPAd</w:t>
            </w:r>
          </w:p>
        </w:tc>
        <w:tc>
          <w:tcPr>
            <w:tcW w:w="1527" w:type="pct"/>
            <w:shd w:val="clear" w:color="auto" w:fill="auto"/>
            <w:vAlign w:val="center"/>
          </w:tcPr>
          <w:p w14:paraId="7CF915E3" w14:textId="77777777" w:rsidR="00E33202" w:rsidRPr="00C663F5" w:rsidRDefault="00E33202" w:rsidP="00C44AFD">
            <w:pPr>
              <w:pStyle w:val="TableContentLeft"/>
            </w:pPr>
            <w:r w:rsidRPr="00C663F5">
              <w:t>MTD_HTTP_RESP(#GET_BPP_INV)</w:t>
            </w:r>
          </w:p>
        </w:tc>
        <w:tc>
          <w:tcPr>
            <w:tcW w:w="1511" w:type="pct"/>
            <w:shd w:val="clear" w:color="auto" w:fill="auto"/>
            <w:vAlign w:val="center"/>
          </w:tcPr>
          <w:p w14:paraId="7AC9AAFC" w14:textId="77777777" w:rsidR="00E33202" w:rsidRPr="00C663F5" w:rsidRDefault="00E33202" w:rsidP="00C44AFD">
            <w:pPr>
              <w:pStyle w:val="TableContentLeft"/>
            </w:pPr>
            <w:r w:rsidRPr="00C663F5">
              <w:t>No error exhibited by the LPAd, s. note 1.</w:t>
            </w:r>
          </w:p>
        </w:tc>
        <w:tc>
          <w:tcPr>
            <w:tcW w:w="868" w:type="pct"/>
            <w:gridSpan w:val="2"/>
            <w:shd w:val="clear" w:color="auto" w:fill="auto"/>
            <w:vAlign w:val="center"/>
          </w:tcPr>
          <w:p w14:paraId="25B179C3" w14:textId="77777777" w:rsidR="00E33202" w:rsidRPr="00C663F5" w:rsidRDefault="00E33202" w:rsidP="00C44AFD">
            <w:pPr>
              <w:pStyle w:val="TableContentLeft"/>
            </w:pPr>
          </w:p>
        </w:tc>
      </w:tr>
      <w:tr w:rsidR="00E33202" w:rsidRPr="0018587F" w14:paraId="09EBF1F4" w14:textId="77777777" w:rsidTr="003C72DB">
        <w:trPr>
          <w:trHeight w:val="314"/>
          <w:jc w:val="center"/>
        </w:trPr>
        <w:tc>
          <w:tcPr>
            <w:tcW w:w="422" w:type="pct"/>
            <w:shd w:val="clear" w:color="auto" w:fill="auto"/>
            <w:vAlign w:val="center"/>
          </w:tcPr>
          <w:p w14:paraId="3C49EF8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shd w:val="clear" w:color="auto" w:fill="auto"/>
            <w:vAlign w:val="center"/>
          </w:tcPr>
          <w:p w14:paraId="7B769D1A" w14:textId="77777777" w:rsidR="00E33202" w:rsidRPr="00C663F5" w:rsidRDefault="00E33202" w:rsidP="00C44AFD">
            <w:pPr>
              <w:pStyle w:val="TableContentLeft"/>
            </w:pPr>
            <w:r w:rsidRPr="00C663F5">
              <w:t>LPAd → S_SM-DP+(1)</w:t>
            </w:r>
          </w:p>
        </w:tc>
        <w:tc>
          <w:tcPr>
            <w:tcW w:w="1527" w:type="pct"/>
            <w:shd w:val="clear" w:color="auto" w:fill="auto"/>
            <w:vAlign w:val="center"/>
          </w:tcPr>
          <w:p w14:paraId="1075DBD8" w14:textId="77777777" w:rsidR="00E33202" w:rsidRPr="00C663F5" w:rsidRDefault="00E33202" w:rsidP="00C44AFD">
            <w:pPr>
              <w:pStyle w:val="TableContentLeft"/>
            </w:pPr>
            <w:r w:rsidRPr="00C663F5">
              <w:t>Send ES9+.HandleNotification method</w:t>
            </w:r>
          </w:p>
        </w:tc>
        <w:tc>
          <w:tcPr>
            <w:tcW w:w="1511" w:type="pct"/>
            <w:shd w:val="clear" w:color="auto" w:fill="auto"/>
            <w:vAlign w:val="center"/>
          </w:tcPr>
          <w:p w14:paraId="147FA871"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SECU_INVALID))</w:t>
            </w:r>
            <w:r w:rsidRPr="00C663F5">
              <w:br/>
            </w:r>
            <w:r w:rsidRPr="00C663F5">
              <w:br/>
              <w:t>• Verify the euiccSignPIR &lt;EUICC_SIGN_PIR&gt; using the #PK_EUICC_ECDSA</w:t>
            </w:r>
          </w:p>
        </w:tc>
        <w:tc>
          <w:tcPr>
            <w:tcW w:w="868" w:type="pct"/>
            <w:gridSpan w:val="2"/>
            <w:shd w:val="clear" w:color="auto" w:fill="auto"/>
            <w:vAlign w:val="center"/>
          </w:tcPr>
          <w:p w14:paraId="006DA8A8" w14:textId="77777777" w:rsidR="00E33202" w:rsidRPr="00C663F5" w:rsidRDefault="00E33202" w:rsidP="00C44AFD">
            <w:pPr>
              <w:pStyle w:val="TableContentLeft"/>
              <w:rPr>
                <w:lang w:val="fr-FR"/>
              </w:rPr>
            </w:pPr>
            <w:r w:rsidRPr="00C663F5">
              <w:rPr>
                <w:lang w:val="fr-FR"/>
              </w:rPr>
              <w:t>RQ31_171</w:t>
            </w:r>
            <w:r>
              <w:rPr>
                <w:lang w:val="fr-FR"/>
              </w:rPr>
              <w:t xml:space="preserve"> </w:t>
            </w:r>
            <w:r w:rsidRPr="00C663F5">
              <w:rPr>
                <w:lang w:val="fr-FR"/>
              </w:rPr>
              <w:t>RQ31_173</w:t>
            </w:r>
            <w:r>
              <w:rPr>
                <w:lang w:val="fr-FR"/>
              </w:rPr>
              <w:t xml:space="preserve"> </w:t>
            </w:r>
            <w:r w:rsidRPr="00C663F5">
              <w:rPr>
                <w:lang w:val="fr-FR"/>
              </w:rPr>
              <w:t>RQ31_176</w:t>
            </w:r>
            <w:r>
              <w:rPr>
                <w:lang w:val="fr-FR"/>
              </w:rPr>
              <w:t xml:space="preserve"> </w:t>
            </w:r>
            <w:r w:rsidRPr="00C663F5">
              <w:rPr>
                <w:lang w:val="fr-FR"/>
              </w:rPr>
              <w:t>RQ35_008 RQ35_012 RQ35_013 RQ35_014</w:t>
            </w:r>
          </w:p>
        </w:tc>
      </w:tr>
      <w:tr w:rsidR="00E33202" w:rsidRPr="00C663F5" w14:paraId="68630434" w14:textId="77777777" w:rsidTr="003C72DB">
        <w:trPr>
          <w:trHeight w:val="314"/>
          <w:jc w:val="center"/>
        </w:trPr>
        <w:tc>
          <w:tcPr>
            <w:tcW w:w="422" w:type="pct"/>
            <w:shd w:val="clear" w:color="auto" w:fill="auto"/>
            <w:vAlign w:val="center"/>
          </w:tcPr>
          <w:p w14:paraId="3BADC49B"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shd w:val="clear" w:color="auto" w:fill="auto"/>
            <w:vAlign w:val="center"/>
          </w:tcPr>
          <w:p w14:paraId="145C3EAC" w14:textId="77777777" w:rsidR="00E33202" w:rsidRPr="00C663F5" w:rsidRDefault="00E33202" w:rsidP="00C44AFD">
            <w:pPr>
              <w:pStyle w:val="TableContentLeft"/>
            </w:pPr>
            <w:r w:rsidRPr="00C663F5">
              <w:t>S_SM-DP+(1) → LPAd</w:t>
            </w:r>
          </w:p>
        </w:tc>
        <w:tc>
          <w:tcPr>
            <w:tcW w:w="1527" w:type="pct"/>
            <w:shd w:val="clear" w:color="auto" w:fill="auto"/>
            <w:vAlign w:val="center"/>
          </w:tcPr>
          <w:p w14:paraId="31DD0BE0" w14:textId="77777777" w:rsidR="00E33202" w:rsidRPr="00C663F5" w:rsidRDefault="00E33202" w:rsidP="00C44AFD">
            <w:pPr>
              <w:pStyle w:val="TableContentLeft"/>
            </w:pPr>
            <w:r w:rsidRPr="00C663F5" w:rsidDel="004A27D7">
              <w:t xml:space="preserve"> </w:t>
            </w:r>
            <w:r w:rsidRPr="00C663F5">
              <w:t>#R_HTTP_204_OK</w:t>
            </w:r>
          </w:p>
        </w:tc>
        <w:tc>
          <w:tcPr>
            <w:tcW w:w="1511" w:type="pct"/>
            <w:shd w:val="clear" w:color="auto" w:fill="auto"/>
            <w:vAlign w:val="center"/>
          </w:tcPr>
          <w:p w14:paraId="081D5D7B" w14:textId="77777777" w:rsidR="00E33202" w:rsidRDefault="00E33202" w:rsidP="00C44AFD">
            <w:pPr>
              <w:pStyle w:val="TableContentLeft"/>
            </w:pPr>
            <w:r w:rsidRPr="00C663F5">
              <w:t>No error exhibited by the LPAd</w:t>
            </w:r>
            <w:r>
              <w:t>.</w:t>
            </w:r>
          </w:p>
          <w:p w14:paraId="6997E7A3" w14:textId="77777777" w:rsidR="00E33202" w:rsidRPr="00C663F5" w:rsidRDefault="00E33202" w:rsidP="00C44AFD">
            <w:pPr>
              <w:pStyle w:val="TableContentLeft"/>
            </w:pPr>
            <w:r w:rsidRPr="00E95457">
              <w:t>The LPAd MAY inform the End User of the error status indicated by the Profile Installation Result.</w:t>
            </w:r>
          </w:p>
        </w:tc>
        <w:tc>
          <w:tcPr>
            <w:tcW w:w="868" w:type="pct"/>
            <w:gridSpan w:val="2"/>
            <w:shd w:val="clear" w:color="auto" w:fill="auto"/>
            <w:vAlign w:val="center"/>
          </w:tcPr>
          <w:p w14:paraId="039E3BA6" w14:textId="77777777" w:rsidR="00E33202" w:rsidRPr="00C663F5" w:rsidRDefault="00E33202" w:rsidP="00C44AFD">
            <w:pPr>
              <w:pStyle w:val="TableContentLeft"/>
            </w:pPr>
            <w:r w:rsidRPr="00C663F5">
              <w:t>RQ35_008</w:t>
            </w:r>
          </w:p>
        </w:tc>
      </w:tr>
      <w:tr w:rsidR="00E33202" w:rsidRPr="00C663F5" w14:paraId="0F113FD5" w14:textId="77777777" w:rsidTr="00C44AFD">
        <w:trPr>
          <w:gridAfter w:val="1"/>
          <w:wAfter w:w="7" w:type="pct"/>
          <w:trHeight w:val="314"/>
          <w:jc w:val="center"/>
        </w:trPr>
        <w:tc>
          <w:tcPr>
            <w:tcW w:w="4993" w:type="pct"/>
            <w:gridSpan w:val="5"/>
            <w:shd w:val="clear" w:color="auto" w:fill="auto"/>
            <w:vAlign w:val="center"/>
          </w:tcPr>
          <w:p w14:paraId="39A521DF" w14:textId="6F7E8B29"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w:t>
            </w:r>
            <w:r w:rsidR="0013507D">
              <w:t xml:space="preserve">SHALL confirm End User Intent if requested and </w:t>
            </w:r>
            <w:r w:rsidRPr="00C663F5">
              <w:t>SHALL not abort the session.</w:t>
            </w:r>
          </w:p>
        </w:tc>
      </w:tr>
    </w:tbl>
    <w:p w14:paraId="23CA7D5C" w14:textId="77777777" w:rsidR="00E33202" w:rsidRPr="00C663F5" w:rsidRDefault="00E33202" w:rsidP="00E33202">
      <w:pPr>
        <w:pStyle w:val="Heading6no"/>
      </w:pPr>
      <w:r w:rsidRPr="00C663F5">
        <w:t>Test Sequence #07 Nominal: Successful PIR and Install Notifications after Connectivity Interruption</w:t>
      </w:r>
    </w:p>
    <w:p w14:paraId="2A3807FE" w14:textId="77777777" w:rsidR="00E33202" w:rsidRPr="004652C1" w:rsidRDefault="00E33202" w:rsidP="00E33202">
      <w:pPr>
        <w:pStyle w:val="NormalParagraph"/>
      </w:pPr>
      <w:r w:rsidRPr="00C663F5">
        <w:t>This Test Sequence is FFS</w:t>
      </w:r>
      <w:r>
        <w:t>.</w:t>
      </w:r>
    </w:p>
    <w:p w14:paraId="42975F62" w14:textId="77777777" w:rsidR="00E33202" w:rsidRPr="00C663F5" w:rsidRDefault="00E33202" w:rsidP="00E33202">
      <w:pPr>
        <w:pStyle w:val="Heading6no"/>
      </w:pPr>
      <w:r w:rsidRPr="00C663F5">
        <w:t>Test Sequence #08 Nominal: No Acknowledge for Successful PIR results in No Further Notifications</w:t>
      </w:r>
    </w:p>
    <w:p w14:paraId="443310B6" w14:textId="77777777" w:rsidR="00E33202" w:rsidRPr="00C663F5" w:rsidRDefault="00E33202" w:rsidP="00E33202">
      <w:pPr>
        <w:pStyle w:val="NormalParagraph"/>
      </w:pPr>
      <w:r w:rsidRPr="00C663F5">
        <w:t>The purpose of this test case is to verify that the next Notification of a group is not sent until LPA receives a successful response from the SM-DP+ for the previous Notification</w:t>
      </w:r>
      <w:r>
        <w: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D15525E" w14:textId="77777777" w:rsidTr="00C44AFD">
        <w:trPr>
          <w:gridAfter w:val="1"/>
          <w:wAfter w:w="3830" w:type="pct"/>
          <w:jc w:val="center"/>
        </w:trPr>
        <w:tc>
          <w:tcPr>
            <w:tcW w:w="1170" w:type="pct"/>
            <w:shd w:val="clear" w:color="auto" w:fill="BFBFBF" w:themeFill="background1" w:themeFillShade="BF"/>
            <w:vAlign w:val="center"/>
          </w:tcPr>
          <w:p w14:paraId="7614F559"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1EE12F12" w14:textId="77777777" w:rsidTr="00C44AFD">
        <w:trPr>
          <w:jc w:val="center"/>
        </w:trPr>
        <w:tc>
          <w:tcPr>
            <w:tcW w:w="1170" w:type="pct"/>
            <w:shd w:val="clear" w:color="auto" w:fill="BFBFBF" w:themeFill="background1" w:themeFillShade="BF"/>
            <w:vAlign w:val="center"/>
          </w:tcPr>
          <w:p w14:paraId="56059D8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3078A1B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4699FC7" w14:textId="77777777" w:rsidTr="00C44AFD">
        <w:trPr>
          <w:jc w:val="center"/>
        </w:trPr>
        <w:tc>
          <w:tcPr>
            <w:tcW w:w="1170" w:type="pct"/>
            <w:vAlign w:val="center"/>
          </w:tcPr>
          <w:p w14:paraId="3FD7787E" w14:textId="77777777" w:rsidR="00E33202" w:rsidRPr="00C663F5" w:rsidRDefault="00E33202" w:rsidP="00C44AFD">
            <w:pPr>
              <w:pStyle w:val="TableText"/>
            </w:pPr>
            <w:r w:rsidRPr="00C663F5">
              <w:t>LPAd</w:t>
            </w:r>
          </w:p>
        </w:tc>
        <w:tc>
          <w:tcPr>
            <w:tcW w:w="3830" w:type="pct"/>
            <w:vAlign w:val="center"/>
          </w:tcPr>
          <w:p w14:paraId="48364108" w14:textId="77777777" w:rsidR="00E33202" w:rsidRPr="00C663F5" w:rsidRDefault="00E33202" w:rsidP="00C44AFD">
            <w:pPr>
              <w:pStyle w:val="TableText"/>
            </w:pPr>
            <w:r w:rsidRPr="00C663F5">
              <w:t>Add Profile operation is initiated by using #ACTIVATION_CODE_1 for PROFILE_OPERATIONAL1.</w:t>
            </w:r>
          </w:p>
        </w:tc>
      </w:tr>
    </w:tbl>
    <w:p w14:paraId="43238742" w14:textId="77777777" w:rsidR="00E33202" w:rsidRPr="001F0550" w:rsidRDefault="00E33202" w:rsidP="00E33202">
      <w:pPr>
        <w:pStyle w:val="NormalParagraph"/>
      </w:pPr>
    </w:p>
    <w:tbl>
      <w:tblPr>
        <w:tblW w:w="497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360"/>
        <w:gridCol w:w="2855"/>
        <w:gridCol w:w="2857"/>
        <w:gridCol w:w="1191"/>
        <w:gridCol w:w="9"/>
      </w:tblGrid>
      <w:tr w:rsidR="00E33202" w:rsidRPr="001F0550" w14:paraId="05E50816" w14:textId="77777777" w:rsidTr="00C44AFD">
        <w:trPr>
          <w:trHeight w:val="314"/>
          <w:jc w:val="center"/>
        </w:trPr>
        <w:tc>
          <w:tcPr>
            <w:tcW w:w="390" w:type="pct"/>
            <w:shd w:val="clear" w:color="auto" w:fill="C00000"/>
            <w:vAlign w:val="center"/>
          </w:tcPr>
          <w:p w14:paraId="4508D361" w14:textId="77777777" w:rsidR="00E33202" w:rsidRPr="0061518F" w:rsidRDefault="00E33202" w:rsidP="00C44AFD">
            <w:pPr>
              <w:pStyle w:val="TableHeader"/>
            </w:pPr>
            <w:r w:rsidRPr="001A336D">
              <w:lastRenderedPageBreak/>
              <w:t>Step</w:t>
            </w:r>
          </w:p>
        </w:tc>
        <w:tc>
          <w:tcPr>
            <w:tcW w:w="758" w:type="pct"/>
            <w:shd w:val="clear" w:color="auto" w:fill="C00000"/>
            <w:vAlign w:val="center"/>
          </w:tcPr>
          <w:p w14:paraId="7EA2195C" w14:textId="77777777" w:rsidR="00E33202" w:rsidRPr="00065A81" w:rsidRDefault="00E33202" w:rsidP="00C44AFD">
            <w:pPr>
              <w:pStyle w:val="TableHeader"/>
            </w:pPr>
            <w:r w:rsidRPr="00065A81">
              <w:t>Direction</w:t>
            </w:r>
          </w:p>
        </w:tc>
        <w:tc>
          <w:tcPr>
            <w:tcW w:w="1591" w:type="pct"/>
            <w:shd w:val="clear" w:color="auto" w:fill="C00000"/>
            <w:vAlign w:val="center"/>
          </w:tcPr>
          <w:p w14:paraId="2BB3D88E" w14:textId="77777777" w:rsidR="00E33202" w:rsidRPr="00452227" w:rsidRDefault="00E33202" w:rsidP="00C44AFD">
            <w:pPr>
              <w:pStyle w:val="TableHeader"/>
            </w:pPr>
            <w:r w:rsidRPr="00263515">
              <w:t>Sequence / Description</w:t>
            </w:r>
          </w:p>
        </w:tc>
        <w:tc>
          <w:tcPr>
            <w:tcW w:w="1592" w:type="pct"/>
            <w:shd w:val="clear" w:color="auto" w:fill="C00000"/>
            <w:vAlign w:val="center"/>
          </w:tcPr>
          <w:p w14:paraId="2D879C6C" w14:textId="77777777" w:rsidR="00E33202" w:rsidRPr="00F85498" w:rsidRDefault="00E33202" w:rsidP="00C44AFD">
            <w:pPr>
              <w:pStyle w:val="TableHeader"/>
            </w:pPr>
            <w:r w:rsidRPr="007E5B2A">
              <w:t>Expected resu</w:t>
            </w:r>
            <w:r w:rsidRPr="00F85498">
              <w:t>lt</w:t>
            </w:r>
          </w:p>
        </w:tc>
        <w:tc>
          <w:tcPr>
            <w:tcW w:w="669" w:type="pct"/>
            <w:gridSpan w:val="2"/>
            <w:shd w:val="clear" w:color="auto" w:fill="C00000"/>
            <w:vAlign w:val="center"/>
          </w:tcPr>
          <w:p w14:paraId="4688B719" w14:textId="77777777" w:rsidR="00E33202" w:rsidRPr="00C71E8A" w:rsidRDefault="00E33202" w:rsidP="00C44AFD">
            <w:pPr>
              <w:pStyle w:val="TableHeader"/>
            </w:pPr>
            <w:r w:rsidRPr="00C71E8A">
              <w:t>REQ</w:t>
            </w:r>
          </w:p>
        </w:tc>
      </w:tr>
      <w:tr w:rsidR="00E33202" w:rsidRPr="00C663F5" w14:paraId="5DA17F2C" w14:textId="77777777" w:rsidTr="00C44AFD">
        <w:trPr>
          <w:gridAfter w:val="1"/>
          <w:wAfter w:w="5" w:type="pct"/>
          <w:trHeight w:val="314"/>
          <w:jc w:val="center"/>
        </w:trPr>
        <w:tc>
          <w:tcPr>
            <w:tcW w:w="390" w:type="pct"/>
            <w:shd w:val="clear" w:color="auto" w:fill="auto"/>
            <w:vAlign w:val="center"/>
          </w:tcPr>
          <w:p w14:paraId="3E73EAD7" w14:textId="77777777" w:rsidR="00E33202" w:rsidRPr="00C663F5" w:rsidRDefault="00E33202" w:rsidP="00C44AFD">
            <w:pPr>
              <w:pStyle w:val="TableContentLeft"/>
            </w:pPr>
            <w:r w:rsidRPr="00C663F5">
              <w:t>IC1</w:t>
            </w:r>
          </w:p>
        </w:tc>
        <w:tc>
          <w:tcPr>
            <w:tcW w:w="4605" w:type="pct"/>
            <w:gridSpan w:val="4"/>
            <w:shd w:val="clear" w:color="auto" w:fill="auto"/>
            <w:vAlign w:val="center"/>
          </w:tcPr>
          <w:p w14:paraId="00051273" w14:textId="77777777" w:rsidR="00E33202" w:rsidRPr="00C663F5" w:rsidRDefault="00E33202" w:rsidP="00C44AFD">
            <w:pPr>
              <w:pStyle w:val="TableContentLeft"/>
            </w:pPr>
            <w:r w:rsidRPr="00C663F5">
              <w:t>PROC_TLS_INITIALIZATION_SERVER_AUTH on ES9+</w:t>
            </w:r>
          </w:p>
        </w:tc>
      </w:tr>
      <w:tr w:rsidR="00E33202" w:rsidRPr="00C663F5" w14:paraId="5442E9F6" w14:textId="77777777" w:rsidTr="00C44AFD">
        <w:trPr>
          <w:gridAfter w:val="1"/>
          <w:wAfter w:w="5" w:type="pct"/>
          <w:trHeight w:val="314"/>
          <w:jc w:val="center"/>
        </w:trPr>
        <w:tc>
          <w:tcPr>
            <w:tcW w:w="390" w:type="pct"/>
            <w:shd w:val="clear" w:color="auto" w:fill="auto"/>
            <w:vAlign w:val="center"/>
          </w:tcPr>
          <w:p w14:paraId="17989A13" w14:textId="77777777" w:rsidR="00E33202" w:rsidRPr="00C663F5" w:rsidRDefault="00E33202" w:rsidP="00C44AFD">
            <w:pPr>
              <w:pStyle w:val="TableContentLeft"/>
            </w:pPr>
            <w:r w:rsidRPr="00C663F5">
              <w:t>IC2</w:t>
            </w:r>
          </w:p>
        </w:tc>
        <w:tc>
          <w:tcPr>
            <w:tcW w:w="4605" w:type="pct"/>
            <w:gridSpan w:val="4"/>
            <w:shd w:val="clear" w:color="auto" w:fill="auto"/>
            <w:vAlign w:val="center"/>
          </w:tcPr>
          <w:p w14:paraId="545B7922" w14:textId="77777777" w:rsidR="00E33202" w:rsidRPr="00C663F5" w:rsidRDefault="00E33202" w:rsidP="00C44AFD">
            <w:pPr>
              <w:pStyle w:val="TableContentLeft"/>
              <w:rPr>
                <w:lang w:eastAsia="en-GB"/>
              </w:rPr>
            </w:pPr>
            <w:r w:rsidRPr="00C663F5">
              <w:t>PROC_ES9+_INIT_AUTH</w:t>
            </w:r>
          </w:p>
        </w:tc>
      </w:tr>
      <w:tr w:rsidR="00E33202" w:rsidRPr="00C663F5" w14:paraId="13849F10" w14:textId="77777777" w:rsidTr="00C44AFD">
        <w:trPr>
          <w:gridAfter w:val="1"/>
          <w:wAfter w:w="5" w:type="pct"/>
          <w:trHeight w:val="314"/>
          <w:jc w:val="center"/>
        </w:trPr>
        <w:tc>
          <w:tcPr>
            <w:tcW w:w="390" w:type="pct"/>
            <w:shd w:val="clear" w:color="auto" w:fill="auto"/>
            <w:vAlign w:val="center"/>
          </w:tcPr>
          <w:p w14:paraId="26166FB1" w14:textId="77777777" w:rsidR="00E33202" w:rsidRPr="00C663F5" w:rsidRDefault="00E33202" w:rsidP="00C44AFD">
            <w:pPr>
              <w:pStyle w:val="TableContentLeft"/>
            </w:pPr>
            <w:r w:rsidRPr="00C663F5">
              <w:t>IC3</w:t>
            </w:r>
          </w:p>
        </w:tc>
        <w:tc>
          <w:tcPr>
            <w:tcW w:w="4605" w:type="pct"/>
            <w:gridSpan w:val="4"/>
            <w:shd w:val="clear" w:color="auto" w:fill="auto"/>
            <w:vAlign w:val="center"/>
          </w:tcPr>
          <w:p w14:paraId="45C78D4D" w14:textId="77777777" w:rsidR="00E33202" w:rsidRPr="00C663F5" w:rsidRDefault="00E33202" w:rsidP="00C44AFD">
            <w:pPr>
              <w:pStyle w:val="TableContentLeft"/>
            </w:pPr>
            <w:r w:rsidRPr="00C663F5">
              <w:t xml:space="preserve">PROC_ES9+_AUTH_CLIENT </w:t>
            </w:r>
            <w:r w:rsidRPr="00C663F5">
              <w:rPr>
                <w:lang w:val="en-US"/>
              </w:rPr>
              <w:t>with #MATCHING_ID_1 as &lt;MATCHING_ID&gt;</w:t>
            </w:r>
          </w:p>
        </w:tc>
      </w:tr>
      <w:tr w:rsidR="00E33202" w:rsidRPr="00C663F5" w14:paraId="33894195" w14:textId="77777777" w:rsidTr="00C44AFD">
        <w:trPr>
          <w:gridAfter w:val="1"/>
          <w:wAfter w:w="5" w:type="pct"/>
          <w:trHeight w:val="314"/>
          <w:jc w:val="center"/>
        </w:trPr>
        <w:tc>
          <w:tcPr>
            <w:tcW w:w="390" w:type="pct"/>
            <w:shd w:val="clear" w:color="auto" w:fill="auto"/>
            <w:vAlign w:val="center"/>
          </w:tcPr>
          <w:p w14:paraId="61D6E55A" w14:textId="77777777" w:rsidR="00E33202" w:rsidRPr="00C663F5" w:rsidRDefault="00E33202" w:rsidP="00C44AFD">
            <w:pPr>
              <w:pStyle w:val="TableContentLeft"/>
            </w:pPr>
            <w:r w:rsidRPr="00C663F5">
              <w:t>IC4</w:t>
            </w:r>
          </w:p>
        </w:tc>
        <w:tc>
          <w:tcPr>
            <w:tcW w:w="4605" w:type="pct"/>
            <w:gridSpan w:val="4"/>
            <w:shd w:val="clear" w:color="auto" w:fill="auto"/>
            <w:vAlign w:val="center"/>
          </w:tcPr>
          <w:p w14:paraId="0C29A4E9" w14:textId="77777777" w:rsidR="00E33202" w:rsidRPr="00C663F5" w:rsidRDefault="00E33202" w:rsidP="00C44AFD">
            <w:pPr>
              <w:pStyle w:val="TableContentLeft"/>
            </w:pPr>
            <w:r w:rsidRPr="00C663F5">
              <w:t>PROC_ES9+_GET_BPP</w:t>
            </w:r>
          </w:p>
          <w:p w14:paraId="34A831BF" w14:textId="77777777" w:rsidR="00E33202" w:rsidRPr="00C663F5" w:rsidRDefault="00E33202" w:rsidP="00C44AFD">
            <w:pPr>
              <w:pStyle w:val="TableContentLeft"/>
            </w:pPr>
            <w:r w:rsidRPr="00C663F5">
              <w:t xml:space="preserve">(s. </w:t>
            </w:r>
            <w:r>
              <w:t>NOTE</w:t>
            </w:r>
            <w:r w:rsidRPr="00C663F5">
              <w:t xml:space="preserve"> 1)</w:t>
            </w:r>
          </w:p>
        </w:tc>
      </w:tr>
      <w:tr w:rsidR="00E33202" w:rsidRPr="00C663F5" w14:paraId="62AAECB1" w14:textId="77777777" w:rsidTr="00C44AFD">
        <w:trPr>
          <w:trHeight w:val="314"/>
          <w:jc w:val="center"/>
        </w:trPr>
        <w:tc>
          <w:tcPr>
            <w:tcW w:w="390" w:type="pct"/>
            <w:shd w:val="clear" w:color="auto" w:fill="auto"/>
            <w:vAlign w:val="center"/>
          </w:tcPr>
          <w:p w14:paraId="30AB9557" w14:textId="2B1877EB" w:rsidR="00E33202" w:rsidRPr="00C663F5" w:rsidRDefault="0013507D" w:rsidP="00C44AFD">
            <w:pPr>
              <w:pStyle w:val="TableContentLeft"/>
            </w:pPr>
            <w:r>
              <w:t>1</w:t>
            </w:r>
          </w:p>
        </w:tc>
        <w:tc>
          <w:tcPr>
            <w:tcW w:w="758" w:type="pct"/>
            <w:shd w:val="clear" w:color="auto" w:fill="auto"/>
            <w:vAlign w:val="center"/>
          </w:tcPr>
          <w:p w14:paraId="418CE62C" w14:textId="77777777" w:rsidR="00E33202" w:rsidRPr="00C663F5" w:rsidRDefault="00E33202" w:rsidP="00C44AFD">
            <w:pPr>
              <w:pStyle w:val="TableContentLeft"/>
            </w:pPr>
            <w:r w:rsidRPr="00C663F5">
              <w:t>LPAd → S_SM-DP+(1)</w:t>
            </w:r>
          </w:p>
        </w:tc>
        <w:tc>
          <w:tcPr>
            <w:tcW w:w="1591" w:type="pct"/>
            <w:shd w:val="clear" w:color="auto" w:fill="auto"/>
            <w:vAlign w:val="center"/>
          </w:tcPr>
          <w:p w14:paraId="55670F55" w14:textId="77777777" w:rsidR="00E33202" w:rsidRPr="00C663F5" w:rsidRDefault="00E33202" w:rsidP="00C44AFD">
            <w:pPr>
              <w:pStyle w:val="TableContentLeft"/>
            </w:pPr>
            <w:r w:rsidRPr="00C663F5">
              <w:t>Send ES9+.HandleNotification method initiated</w:t>
            </w:r>
          </w:p>
        </w:tc>
        <w:tc>
          <w:tcPr>
            <w:tcW w:w="1592" w:type="pct"/>
            <w:shd w:val="clear" w:color="auto" w:fill="auto"/>
            <w:vAlign w:val="center"/>
          </w:tcPr>
          <w:p w14:paraId="6DC4188D"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p>
        </w:tc>
        <w:tc>
          <w:tcPr>
            <w:tcW w:w="669" w:type="pct"/>
            <w:gridSpan w:val="2"/>
            <w:shd w:val="clear" w:color="auto" w:fill="auto"/>
            <w:vAlign w:val="center"/>
          </w:tcPr>
          <w:p w14:paraId="16EECFE9" w14:textId="77777777" w:rsidR="00E33202" w:rsidRPr="00C663F5" w:rsidRDefault="00E33202" w:rsidP="00C44AFD">
            <w:pPr>
              <w:pStyle w:val="TableContentLeft"/>
            </w:pPr>
          </w:p>
        </w:tc>
      </w:tr>
      <w:tr w:rsidR="00E33202" w:rsidRPr="00C663F5" w14:paraId="163BC686" w14:textId="77777777" w:rsidTr="00C44AFD">
        <w:trPr>
          <w:trHeight w:val="314"/>
          <w:jc w:val="center"/>
        </w:trPr>
        <w:tc>
          <w:tcPr>
            <w:tcW w:w="390" w:type="pct"/>
            <w:shd w:val="clear" w:color="auto" w:fill="auto"/>
            <w:vAlign w:val="center"/>
          </w:tcPr>
          <w:p w14:paraId="52473457" w14:textId="64BD36A1" w:rsidR="00E33202" w:rsidRPr="00C663F5" w:rsidRDefault="0013507D" w:rsidP="00C44AFD">
            <w:pPr>
              <w:pStyle w:val="TableContentLeft"/>
            </w:pPr>
            <w:r>
              <w:t>2</w:t>
            </w:r>
          </w:p>
        </w:tc>
        <w:tc>
          <w:tcPr>
            <w:tcW w:w="758" w:type="pct"/>
            <w:shd w:val="clear" w:color="auto" w:fill="auto"/>
            <w:vAlign w:val="center"/>
          </w:tcPr>
          <w:p w14:paraId="10AFD8FB" w14:textId="77777777" w:rsidR="00E33202" w:rsidRPr="00C663F5" w:rsidRDefault="00E33202" w:rsidP="00C44AFD">
            <w:pPr>
              <w:pStyle w:val="TableContentLeft"/>
            </w:pPr>
            <w:r w:rsidRPr="00C663F5">
              <w:t>LPAd → S_SM-DP+(1)</w:t>
            </w:r>
          </w:p>
        </w:tc>
        <w:tc>
          <w:tcPr>
            <w:tcW w:w="1591" w:type="pct"/>
            <w:shd w:val="clear" w:color="auto" w:fill="auto"/>
            <w:vAlign w:val="center"/>
          </w:tcPr>
          <w:p w14:paraId="4523D3D3" w14:textId="77777777" w:rsidR="00E33202" w:rsidRPr="00C663F5" w:rsidRDefault="00E33202" w:rsidP="00C44AFD">
            <w:pPr>
              <w:pStyle w:val="TableContentLeft"/>
            </w:pPr>
            <w:r w:rsidRPr="00C663F5">
              <w:t>No ES9+.HandleNotification method sent</w:t>
            </w:r>
          </w:p>
        </w:tc>
        <w:tc>
          <w:tcPr>
            <w:tcW w:w="1592" w:type="pct"/>
            <w:shd w:val="clear" w:color="auto" w:fill="auto"/>
            <w:vAlign w:val="center"/>
          </w:tcPr>
          <w:p w14:paraId="0A8219CD" w14:textId="77777777" w:rsidR="00E33202" w:rsidRPr="00C663F5" w:rsidRDefault="00E33202" w:rsidP="00C44AFD">
            <w:pPr>
              <w:pStyle w:val="TableContentLeft"/>
            </w:pPr>
            <w:r w:rsidRPr="00C663F5">
              <w:t xml:space="preserve">No ES9+.HandleNotification requests are sent within the timeout #IUT_LPAd_NOTIFICATION_TIMEOUT </w:t>
            </w:r>
          </w:p>
          <w:p w14:paraId="3C248046" w14:textId="77777777" w:rsidR="00E33202" w:rsidRPr="00C663F5" w:rsidRDefault="00E33202" w:rsidP="00C44AFD">
            <w:pPr>
              <w:pStyle w:val="TableContentLeft"/>
            </w:pPr>
            <w:r w:rsidRPr="00C663F5">
              <w:t xml:space="preserve">OR </w:t>
            </w:r>
          </w:p>
          <w:p w14:paraId="5F59DD1D" w14:textId="77777777" w:rsidR="00E33202" w:rsidRPr="00C663F5" w:rsidRDefault="00E33202" w:rsidP="00C44AFD">
            <w:pPr>
              <w:pStyle w:val="TableContentLeft"/>
            </w:pPr>
            <w:r w:rsidRPr="00C663F5">
              <w:t>TLS Session closed independent of timeout.</w:t>
            </w:r>
          </w:p>
        </w:tc>
        <w:tc>
          <w:tcPr>
            <w:tcW w:w="669" w:type="pct"/>
            <w:gridSpan w:val="2"/>
            <w:shd w:val="clear" w:color="auto" w:fill="auto"/>
            <w:vAlign w:val="center"/>
          </w:tcPr>
          <w:p w14:paraId="158479A7" w14:textId="77777777" w:rsidR="00E33202" w:rsidRPr="00C663F5" w:rsidRDefault="00E33202" w:rsidP="00C44AFD">
            <w:pPr>
              <w:pStyle w:val="TableContentLeft"/>
            </w:pPr>
            <w:r w:rsidRPr="00C663F5">
              <w:t>RQ35_014</w:t>
            </w:r>
          </w:p>
        </w:tc>
      </w:tr>
      <w:tr w:rsidR="00E33202" w:rsidRPr="00C663F5" w14:paraId="02AD4E97" w14:textId="77777777" w:rsidTr="00C44AFD">
        <w:trPr>
          <w:gridAfter w:val="1"/>
          <w:wAfter w:w="5" w:type="pct"/>
          <w:trHeight w:val="314"/>
          <w:jc w:val="center"/>
        </w:trPr>
        <w:tc>
          <w:tcPr>
            <w:tcW w:w="4995" w:type="pct"/>
            <w:gridSpan w:val="5"/>
            <w:shd w:val="clear" w:color="auto" w:fill="auto"/>
            <w:vAlign w:val="center"/>
          </w:tcPr>
          <w:p w14:paraId="0E3BC7C4" w14:textId="30EAF44A"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w:t>
            </w:r>
            <w:r w:rsidR="000341DC">
              <w:t xml:space="preserve">SHALL confirm End User Intent if requested and </w:t>
            </w:r>
            <w:r w:rsidRPr="00C663F5">
              <w:t>SHALL not abort the session.</w:t>
            </w:r>
          </w:p>
          <w:p w14:paraId="266B6FD0" w14:textId="77777777" w:rsidR="00E33202" w:rsidRPr="00C663F5" w:rsidRDefault="00E33202" w:rsidP="00C44AFD">
            <w:pPr>
              <w:pStyle w:val="TableIndentedText"/>
            </w:pPr>
            <w:r>
              <w:t>NOTE</w:t>
            </w:r>
            <w:r w:rsidRPr="00C663F5">
              <w:t xml:space="preserve"> 2:</w:t>
            </w:r>
            <w:r>
              <w:tab/>
            </w:r>
            <w:r w:rsidRPr="00C663F5">
              <w:t>The timeout in Step 3 SHALL start after the End User Intent verification.</w:t>
            </w:r>
          </w:p>
        </w:tc>
      </w:tr>
    </w:tbl>
    <w:p w14:paraId="08673349" w14:textId="77777777" w:rsidR="00C7302F" w:rsidRPr="00C663F5" w:rsidRDefault="00C7302F" w:rsidP="00C7302F">
      <w:pPr>
        <w:pStyle w:val="Heading6no"/>
      </w:pPr>
      <w:bookmarkStart w:id="1723" w:name="_Toc483841321"/>
      <w:bookmarkStart w:id="1724" w:name="_Toc518049319"/>
      <w:bookmarkStart w:id="1725" w:name="_Toc520956890"/>
      <w:bookmarkStart w:id="1726" w:name="_Toc13661670"/>
      <w:r w:rsidRPr="00C663F5">
        <w:t>Test Sequence #0</w:t>
      </w:r>
      <w:r>
        <w:t>9</w:t>
      </w:r>
      <w:r w:rsidRPr="00C663F5">
        <w:t xml:space="preserve"> Nominal: Disable and Delete Notifications to the Same SM-DP+ Address</w:t>
      </w:r>
      <w:r>
        <w:t xml:space="preserve"> using Delete Opera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C7302F" w:rsidRPr="00C663F5" w14:paraId="4E020F47" w14:textId="77777777" w:rsidTr="00C7302F">
        <w:trPr>
          <w:gridAfter w:val="1"/>
          <w:wAfter w:w="3830" w:type="pct"/>
          <w:jc w:val="center"/>
        </w:trPr>
        <w:tc>
          <w:tcPr>
            <w:tcW w:w="1170" w:type="pct"/>
            <w:shd w:val="clear" w:color="auto" w:fill="BFBFBF" w:themeFill="background1" w:themeFillShade="BF"/>
            <w:vAlign w:val="center"/>
            <w:hideMark/>
          </w:tcPr>
          <w:p w14:paraId="7A273AA7" w14:textId="77777777" w:rsidR="00C7302F" w:rsidRPr="00C663F5" w:rsidRDefault="00C7302F" w:rsidP="00C7302F">
            <w:pPr>
              <w:pStyle w:val="TableHeaderGray"/>
              <w:rPr>
                <w:rFonts w:eastAsia="SimSun"/>
                <w:lang w:val="en-GB" w:eastAsia="de-DE"/>
              </w:rPr>
            </w:pPr>
            <w:r w:rsidRPr="00C663F5">
              <w:rPr>
                <w:lang w:val="en-GB"/>
              </w:rPr>
              <w:t>Initial Conditions</w:t>
            </w:r>
          </w:p>
        </w:tc>
      </w:tr>
      <w:tr w:rsidR="00C7302F" w:rsidRPr="00C663F5" w14:paraId="3B913FE5" w14:textId="77777777" w:rsidTr="00C7302F">
        <w:trPr>
          <w:jc w:val="center"/>
        </w:trPr>
        <w:tc>
          <w:tcPr>
            <w:tcW w:w="1170" w:type="pct"/>
            <w:shd w:val="clear" w:color="auto" w:fill="BFBFBF" w:themeFill="background1" w:themeFillShade="BF"/>
            <w:vAlign w:val="center"/>
            <w:hideMark/>
          </w:tcPr>
          <w:p w14:paraId="40110550" w14:textId="77777777" w:rsidR="00C7302F" w:rsidRPr="003237CC" w:rsidRDefault="00C7302F" w:rsidP="00C7302F">
            <w:pPr>
              <w:spacing w:before="40" w:after="40"/>
              <w:rPr>
                <w:rFonts w:cs="Arial"/>
                <w:sz w:val="20"/>
                <w:lang w:eastAsia="de-DE"/>
              </w:rPr>
            </w:pPr>
            <w:r w:rsidRPr="003237CC">
              <w:rPr>
                <w:rFonts w:cs="Arial"/>
                <w:b/>
                <w:sz w:val="20"/>
                <w:lang w:eastAsia="de-DE"/>
              </w:rPr>
              <w:t>Entity</w:t>
            </w:r>
          </w:p>
        </w:tc>
        <w:tc>
          <w:tcPr>
            <w:tcW w:w="3830" w:type="pct"/>
            <w:shd w:val="clear" w:color="auto" w:fill="BFBFBF" w:themeFill="background1" w:themeFillShade="BF"/>
            <w:vAlign w:val="center"/>
            <w:hideMark/>
          </w:tcPr>
          <w:p w14:paraId="6805A4D4" w14:textId="77777777" w:rsidR="00C7302F" w:rsidRPr="00C663F5" w:rsidRDefault="00C7302F" w:rsidP="00C7302F">
            <w:pPr>
              <w:pStyle w:val="TableHeaderGray"/>
              <w:rPr>
                <w:rFonts w:eastAsia="SimSun"/>
                <w:lang w:val="en-GB" w:eastAsia="de-DE"/>
              </w:rPr>
            </w:pPr>
            <w:r w:rsidRPr="00C663F5">
              <w:rPr>
                <w:lang w:val="en-GB" w:eastAsia="de-DE"/>
              </w:rPr>
              <w:t>Description of the initial condition</w:t>
            </w:r>
          </w:p>
        </w:tc>
      </w:tr>
      <w:tr w:rsidR="00C7302F" w:rsidRPr="00C663F5" w14:paraId="5C1DD528" w14:textId="77777777" w:rsidTr="00C7302F">
        <w:trPr>
          <w:jc w:val="center"/>
        </w:trPr>
        <w:tc>
          <w:tcPr>
            <w:tcW w:w="1170" w:type="pct"/>
            <w:hideMark/>
          </w:tcPr>
          <w:p w14:paraId="4E4CF6BA" w14:textId="77777777" w:rsidR="00C7302F" w:rsidRPr="00C663F5" w:rsidRDefault="00C7302F" w:rsidP="00C7302F">
            <w:pPr>
              <w:pStyle w:val="TableText"/>
            </w:pPr>
            <w:r w:rsidRPr="00C663F5">
              <w:t>eUICC</w:t>
            </w:r>
          </w:p>
        </w:tc>
        <w:tc>
          <w:tcPr>
            <w:tcW w:w="3830" w:type="pct"/>
            <w:hideMark/>
          </w:tcPr>
          <w:p w14:paraId="79A222CC" w14:textId="77777777" w:rsidR="00C7302F" w:rsidRPr="00C663F5" w:rsidRDefault="00C7302F" w:rsidP="00C7302F">
            <w:pPr>
              <w:pStyle w:val="TableText"/>
            </w:pPr>
            <w:r w:rsidRPr="00C663F5">
              <w:t>PROFILE_OPERATIONAL1 is installed on the eUICC</w:t>
            </w:r>
            <w:r>
              <w:t>.</w:t>
            </w:r>
          </w:p>
        </w:tc>
      </w:tr>
      <w:tr w:rsidR="00C7302F" w:rsidRPr="00C663F5" w14:paraId="6AC15E70" w14:textId="77777777" w:rsidTr="00C7302F">
        <w:trPr>
          <w:jc w:val="center"/>
        </w:trPr>
        <w:tc>
          <w:tcPr>
            <w:tcW w:w="1170" w:type="pct"/>
            <w:hideMark/>
          </w:tcPr>
          <w:p w14:paraId="7F8752D8" w14:textId="77777777" w:rsidR="00C7302F" w:rsidRPr="00C663F5" w:rsidRDefault="00C7302F" w:rsidP="00C7302F">
            <w:pPr>
              <w:pStyle w:val="TableText"/>
            </w:pPr>
            <w:r w:rsidRPr="00C663F5">
              <w:t>eUICC</w:t>
            </w:r>
          </w:p>
        </w:tc>
        <w:tc>
          <w:tcPr>
            <w:tcW w:w="3830" w:type="pct"/>
            <w:hideMark/>
          </w:tcPr>
          <w:p w14:paraId="05821737" w14:textId="77777777" w:rsidR="00C7302F" w:rsidRPr="00C663F5" w:rsidRDefault="00C7302F" w:rsidP="00C7302F">
            <w:pPr>
              <w:pStyle w:val="TableText"/>
            </w:pPr>
            <w:r w:rsidRPr="00C663F5">
              <w:t>PROFILE_OPERATIONAL1 is in the Enabled state</w:t>
            </w:r>
            <w:r>
              <w:t>.</w:t>
            </w:r>
          </w:p>
        </w:tc>
      </w:tr>
    </w:tbl>
    <w:p w14:paraId="1750D724" w14:textId="77777777" w:rsidR="00C7302F" w:rsidRPr="001F0550" w:rsidRDefault="00C7302F" w:rsidP="00C730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C7302F" w:rsidRPr="001F0550" w14:paraId="1895AB8D" w14:textId="77777777" w:rsidTr="00C7302F">
        <w:trPr>
          <w:trHeight w:val="314"/>
          <w:jc w:val="center"/>
        </w:trPr>
        <w:tc>
          <w:tcPr>
            <w:tcW w:w="423" w:type="pct"/>
            <w:shd w:val="clear" w:color="auto" w:fill="C00000"/>
            <w:vAlign w:val="center"/>
            <w:hideMark/>
          </w:tcPr>
          <w:p w14:paraId="135A3B80" w14:textId="77777777" w:rsidR="00C7302F" w:rsidRPr="0061518F" w:rsidRDefault="00C7302F" w:rsidP="00C7302F">
            <w:pPr>
              <w:pStyle w:val="TableHeader"/>
            </w:pPr>
            <w:r w:rsidRPr="001A336D">
              <w:t>Step</w:t>
            </w:r>
          </w:p>
        </w:tc>
        <w:tc>
          <w:tcPr>
            <w:tcW w:w="671" w:type="pct"/>
            <w:shd w:val="clear" w:color="auto" w:fill="C00000"/>
            <w:vAlign w:val="center"/>
            <w:hideMark/>
          </w:tcPr>
          <w:p w14:paraId="07A9528E" w14:textId="77777777" w:rsidR="00C7302F" w:rsidRPr="00065A81" w:rsidRDefault="00C7302F" w:rsidP="00C7302F">
            <w:pPr>
              <w:pStyle w:val="TableHeader"/>
            </w:pPr>
            <w:r w:rsidRPr="00065A81">
              <w:t>Direction</w:t>
            </w:r>
          </w:p>
        </w:tc>
        <w:tc>
          <w:tcPr>
            <w:tcW w:w="1527" w:type="pct"/>
            <w:shd w:val="clear" w:color="auto" w:fill="C00000"/>
            <w:vAlign w:val="center"/>
            <w:hideMark/>
          </w:tcPr>
          <w:p w14:paraId="05D0B5C8" w14:textId="77777777" w:rsidR="00C7302F" w:rsidRPr="00452227" w:rsidRDefault="00C7302F" w:rsidP="00C7302F">
            <w:pPr>
              <w:pStyle w:val="TableHeader"/>
            </w:pPr>
            <w:r w:rsidRPr="00263515">
              <w:t>Sequence / De</w:t>
            </w:r>
            <w:r w:rsidRPr="00452227">
              <w:t>scription</w:t>
            </w:r>
          </w:p>
        </w:tc>
        <w:tc>
          <w:tcPr>
            <w:tcW w:w="1770" w:type="pct"/>
            <w:shd w:val="clear" w:color="auto" w:fill="C00000"/>
            <w:vAlign w:val="center"/>
            <w:hideMark/>
          </w:tcPr>
          <w:p w14:paraId="32DA62DE" w14:textId="77777777" w:rsidR="00C7302F" w:rsidRPr="007E5B2A" w:rsidRDefault="00C7302F" w:rsidP="00C7302F">
            <w:pPr>
              <w:pStyle w:val="TableHeader"/>
            </w:pPr>
            <w:r w:rsidRPr="007E5B2A">
              <w:t>Expected result</w:t>
            </w:r>
          </w:p>
        </w:tc>
        <w:tc>
          <w:tcPr>
            <w:tcW w:w="609" w:type="pct"/>
            <w:shd w:val="clear" w:color="auto" w:fill="C00000"/>
            <w:vAlign w:val="center"/>
            <w:hideMark/>
          </w:tcPr>
          <w:p w14:paraId="7F0FB4BD" w14:textId="77777777" w:rsidR="00C7302F" w:rsidRPr="00F85498" w:rsidRDefault="00C7302F" w:rsidP="00C7302F">
            <w:pPr>
              <w:pStyle w:val="TableHeader"/>
            </w:pPr>
            <w:r w:rsidRPr="00F85498">
              <w:t>REQ</w:t>
            </w:r>
          </w:p>
        </w:tc>
      </w:tr>
      <w:tr w:rsidR="00C7302F" w:rsidRPr="00C663F5" w14:paraId="3A991C81" w14:textId="77777777" w:rsidTr="00C7302F">
        <w:trPr>
          <w:trHeight w:val="314"/>
          <w:jc w:val="center"/>
        </w:trPr>
        <w:tc>
          <w:tcPr>
            <w:tcW w:w="423" w:type="pct"/>
            <w:shd w:val="clear" w:color="auto" w:fill="auto"/>
            <w:tcMar>
              <w:top w:w="57" w:type="dxa"/>
              <w:left w:w="108" w:type="dxa"/>
              <w:bottom w:w="57" w:type="dxa"/>
              <w:right w:w="108" w:type="dxa"/>
            </w:tcMar>
            <w:vAlign w:val="center"/>
            <w:hideMark/>
          </w:tcPr>
          <w:p w14:paraId="40E3017C" w14:textId="77777777" w:rsidR="00C7302F" w:rsidRPr="00C663F5" w:rsidRDefault="00C7302F" w:rsidP="00C7302F">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5FBCD3E7" w14:textId="77777777" w:rsidR="00C7302F" w:rsidRPr="00C663F5" w:rsidRDefault="00C7302F" w:rsidP="00C7302F">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6A1A274C" w14:textId="77777777" w:rsidR="00C7302F" w:rsidRPr="00C663F5" w:rsidRDefault="00C7302F" w:rsidP="00C7302F">
            <w:pPr>
              <w:pStyle w:val="TableContentLeft"/>
            </w:pPr>
            <w:r w:rsidRPr="00C663F5">
              <w:t xml:space="preserve">Initiate the </w:t>
            </w:r>
            <w:r>
              <w:t>Delete</w:t>
            </w:r>
            <w:r w:rsidRPr="00C663F5">
              <w:t xml:space="preserve"> Profile operation for PROFILE_OPERATIONAL1</w:t>
            </w:r>
            <w:r>
              <w:t xml:space="preserve"> and provide requested Confirmation </w:t>
            </w:r>
          </w:p>
        </w:tc>
        <w:tc>
          <w:tcPr>
            <w:tcW w:w="1770" w:type="pct"/>
            <w:shd w:val="clear" w:color="auto" w:fill="auto"/>
            <w:tcMar>
              <w:top w:w="57" w:type="dxa"/>
              <w:left w:w="108" w:type="dxa"/>
              <w:bottom w:w="57" w:type="dxa"/>
              <w:right w:w="108" w:type="dxa"/>
            </w:tcMar>
            <w:vAlign w:val="center"/>
            <w:hideMark/>
          </w:tcPr>
          <w:p w14:paraId="08627B69" w14:textId="77777777" w:rsidR="00C7302F" w:rsidRPr="00C663F5" w:rsidRDefault="00C7302F" w:rsidP="00C7302F">
            <w:pPr>
              <w:pStyle w:val="TableContentLeft"/>
            </w:pPr>
            <w:r w:rsidRPr="00C663F5">
              <w:t>PROFILE_OPERATIONAL1 is d</w:t>
            </w:r>
            <w:r>
              <w:t>elet</w:t>
            </w:r>
            <w:r w:rsidRPr="00C663F5">
              <w:t>ed</w:t>
            </w:r>
          </w:p>
        </w:tc>
        <w:tc>
          <w:tcPr>
            <w:tcW w:w="609" w:type="pct"/>
            <w:shd w:val="clear" w:color="auto" w:fill="auto"/>
            <w:tcMar>
              <w:top w:w="57" w:type="dxa"/>
              <w:left w:w="108" w:type="dxa"/>
              <w:bottom w:w="57" w:type="dxa"/>
              <w:right w:w="108" w:type="dxa"/>
            </w:tcMar>
            <w:vAlign w:val="center"/>
            <w:hideMark/>
          </w:tcPr>
          <w:p w14:paraId="452514BB" w14:textId="77777777" w:rsidR="00C7302F" w:rsidRPr="00C663F5" w:rsidRDefault="00C7302F" w:rsidP="00C7302F">
            <w:pPr>
              <w:pStyle w:val="TableContentLeft"/>
            </w:pPr>
            <w:r w:rsidRPr="00C663F5">
              <w:t>RQ32_001</w:t>
            </w:r>
          </w:p>
        </w:tc>
      </w:tr>
      <w:tr w:rsidR="00C7302F" w:rsidRPr="00C663F5" w14:paraId="7D8D928D" w14:textId="77777777" w:rsidTr="00C7302F">
        <w:trPr>
          <w:trHeight w:val="314"/>
          <w:jc w:val="center"/>
        </w:trPr>
        <w:tc>
          <w:tcPr>
            <w:tcW w:w="423" w:type="pct"/>
            <w:shd w:val="clear" w:color="auto" w:fill="auto"/>
            <w:vAlign w:val="center"/>
            <w:hideMark/>
          </w:tcPr>
          <w:p w14:paraId="1EE76126" w14:textId="77777777" w:rsidR="00C7302F" w:rsidRPr="00C663F5" w:rsidRDefault="00C7302F" w:rsidP="00C7302F">
            <w:pPr>
              <w:pStyle w:val="TableContentLeft"/>
            </w:pPr>
            <w:r w:rsidRPr="00C663F5">
              <w:t>2</w:t>
            </w:r>
          </w:p>
        </w:tc>
        <w:tc>
          <w:tcPr>
            <w:tcW w:w="671" w:type="pct"/>
            <w:shd w:val="clear" w:color="auto" w:fill="auto"/>
            <w:vAlign w:val="center"/>
            <w:hideMark/>
          </w:tcPr>
          <w:p w14:paraId="2D86B1F1" w14:textId="77777777" w:rsidR="00C7302F" w:rsidRPr="00C663F5" w:rsidRDefault="00C7302F" w:rsidP="00C7302F">
            <w:pPr>
              <w:pStyle w:val="TableContentLeft"/>
            </w:pPr>
            <w:r w:rsidRPr="00C663F5">
              <w:t>LPAd → S_SM-DP+(1)</w:t>
            </w:r>
          </w:p>
        </w:tc>
        <w:tc>
          <w:tcPr>
            <w:tcW w:w="3906" w:type="pct"/>
            <w:gridSpan w:val="3"/>
            <w:shd w:val="clear" w:color="auto" w:fill="auto"/>
            <w:vAlign w:val="center"/>
            <w:hideMark/>
          </w:tcPr>
          <w:p w14:paraId="23653ACD" w14:textId="77777777" w:rsidR="00C7302F" w:rsidRPr="00C663F5" w:rsidRDefault="00C7302F" w:rsidP="00C7302F">
            <w:pPr>
              <w:pStyle w:val="TableContentLeft"/>
            </w:pPr>
            <w:r w:rsidRPr="00C663F5">
              <w:t>Establish an HTTPs connection if previously closed</w:t>
            </w:r>
          </w:p>
        </w:tc>
      </w:tr>
      <w:tr w:rsidR="00C7302F" w:rsidRPr="00C663F5" w14:paraId="1F26841A" w14:textId="77777777" w:rsidTr="00C7302F">
        <w:trPr>
          <w:trHeight w:val="314"/>
          <w:jc w:val="center"/>
        </w:trPr>
        <w:tc>
          <w:tcPr>
            <w:tcW w:w="423" w:type="pct"/>
            <w:shd w:val="clear" w:color="auto" w:fill="auto"/>
            <w:vAlign w:val="center"/>
            <w:hideMark/>
          </w:tcPr>
          <w:p w14:paraId="3B3C2163" w14:textId="77777777" w:rsidR="00C7302F" w:rsidRPr="00C663F5" w:rsidRDefault="00C7302F" w:rsidP="00C7302F">
            <w:pPr>
              <w:pStyle w:val="TableContentLeft"/>
            </w:pPr>
            <w:r w:rsidRPr="00C663F5">
              <w:t>3</w:t>
            </w:r>
          </w:p>
        </w:tc>
        <w:tc>
          <w:tcPr>
            <w:tcW w:w="671" w:type="pct"/>
            <w:shd w:val="clear" w:color="auto" w:fill="auto"/>
            <w:vAlign w:val="center"/>
            <w:hideMark/>
          </w:tcPr>
          <w:p w14:paraId="0CD997AD" w14:textId="77777777" w:rsidR="00C7302F" w:rsidRPr="00C663F5" w:rsidRDefault="00C7302F" w:rsidP="00C7302F">
            <w:pPr>
              <w:pStyle w:val="TableContentLeft"/>
            </w:pPr>
            <w:r w:rsidRPr="00C663F5">
              <w:t>LPAd → S_SM-DP+(1)</w:t>
            </w:r>
          </w:p>
        </w:tc>
        <w:tc>
          <w:tcPr>
            <w:tcW w:w="1527" w:type="pct"/>
            <w:shd w:val="clear" w:color="auto" w:fill="auto"/>
            <w:vAlign w:val="center"/>
            <w:hideMark/>
          </w:tcPr>
          <w:p w14:paraId="129C90FB" w14:textId="77777777" w:rsidR="00C7302F" w:rsidRPr="00C663F5" w:rsidRDefault="00C7302F" w:rsidP="00C7302F">
            <w:pPr>
              <w:pStyle w:val="TableContentLeft"/>
            </w:pPr>
            <w:r w:rsidRPr="00C663F5">
              <w:t>Send ES9+.HandleNotification method</w:t>
            </w:r>
          </w:p>
        </w:tc>
        <w:tc>
          <w:tcPr>
            <w:tcW w:w="1770" w:type="pct"/>
            <w:shd w:val="clear" w:color="auto" w:fill="auto"/>
            <w:vAlign w:val="center"/>
          </w:tcPr>
          <w:p w14:paraId="1B72AB74" w14:textId="77777777" w:rsidR="00C7302F" w:rsidRPr="00C663F5" w:rsidRDefault="00C7302F" w:rsidP="00C7302F">
            <w:pPr>
              <w:pStyle w:val="TableContentLeft"/>
            </w:pPr>
            <w:r w:rsidRPr="00C663F5">
              <w:t>MTD_HTTP_REQ(</w:t>
            </w:r>
            <w:r w:rsidRPr="00C663F5">
              <w:br/>
              <w:t xml:space="preserve">   #TEST_DP_ADDRESS1,</w:t>
            </w:r>
            <w:r w:rsidRPr="00C663F5">
              <w:br/>
              <w:t xml:space="preserve">   #PATH_HANDLE_NOTIF,   MTD_HANDLE_NOTIF(#PENDING_NOTIF_DIS1))</w:t>
            </w:r>
            <w:r w:rsidRPr="00C663F5">
              <w:br/>
              <w:t xml:space="preserve"> sent within the timeout </w:t>
            </w:r>
            <w:r w:rsidRPr="00C663F5">
              <w:lastRenderedPageBreak/>
              <w:t>#IUT_LPAd_NOTIFICATION_TIMEOUT</w:t>
            </w:r>
            <w:r>
              <w:t xml:space="preserve">  (see NOTE)</w:t>
            </w:r>
          </w:p>
          <w:p w14:paraId="19283272" w14:textId="77777777" w:rsidR="00C7302F" w:rsidRPr="00C663F5" w:rsidRDefault="00C7302F" w:rsidP="00C7302F">
            <w:pPr>
              <w:pStyle w:val="TableContentLeft"/>
            </w:pPr>
            <w:r w:rsidRPr="00C663F5">
              <w:t>Verify the euiccNotificationSignature &lt;TBS_EUICC_NOTIF_SIG&gt; using the #PK_EUICC_ECDSA</w:t>
            </w:r>
          </w:p>
        </w:tc>
        <w:tc>
          <w:tcPr>
            <w:tcW w:w="609" w:type="pct"/>
            <w:shd w:val="clear" w:color="auto" w:fill="auto"/>
            <w:vAlign w:val="center"/>
            <w:hideMark/>
          </w:tcPr>
          <w:p w14:paraId="362406D2" w14:textId="77777777" w:rsidR="00C7302F" w:rsidRPr="00C663F5" w:rsidRDefault="00C7302F" w:rsidP="00C7302F">
            <w:pPr>
              <w:pStyle w:val="TableContentLeft"/>
            </w:pPr>
            <w:r w:rsidRPr="00C663F5">
              <w:lastRenderedPageBreak/>
              <w:t>RQ35_008 RQ35_013 RQ35_017 RQ35_018</w:t>
            </w:r>
          </w:p>
        </w:tc>
      </w:tr>
      <w:tr w:rsidR="00C7302F" w:rsidRPr="00C663F5" w14:paraId="572123A7" w14:textId="77777777" w:rsidTr="00C7302F">
        <w:trPr>
          <w:trHeight w:val="314"/>
          <w:jc w:val="center"/>
        </w:trPr>
        <w:tc>
          <w:tcPr>
            <w:tcW w:w="423" w:type="pct"/>
            <w:shd w:val="clear" w:color="auto" w:fill="auto"/>
            <w:vAlign w:val="center"/>
            <w:hideMark/>
          </w:tcPr>
          <w:p w14:paraId="23A69CCF" w14:textId="77777777" w:rsidR="00C7302F" w:rsidRPr="00C663F5" w:rsidRDefault="00C7302F" w:rsidP="00C7302F">
            <w:pPr>
              <w:pStyle w:val="TableContentLeft"/>
            </w:pPr>
            <w:r w:rsidRPr="00C663F5">
              <w:t>4</w:t>
            </w:r>
          </w:p>
        </w:tc>
        <w:tc>
          <w:tcPr>
            <w:tcW w:w="671" w:type="pct"/>
            <w:shd w:val="clear" w:color="auto" w:fill="auto"/>
            <w:vAlign w:val="center"/>
            <w:hideMark/>
          </w:tcPr>
          <w:p w14:paraId="49DA6FFD" w14:textId="77777777" w:rsidR="00C7302F" w:rsidRPr="00C663F5" w:rsidRDefault="00C7302F" w:rsidP="00C7302F">
            <w:pPr>
              <w:pStyle w:val="TableContentLeft"/>
            </w:pPr>
            <w:r w:rsidRPr="00C663F5">
              <w:t>S_SM-DP+(1) → LPAd</w:t>
            </w:r>
          </w:p>
        </w:tc>
        <w:tc>
          <w:tcPr>
            <w:tcW w:w="1527" w:type="pct"/>
            <w:shd w:val="clear" w:color="auto" w:fill="auto"/>
            <w:vAlign w:val="center"/>
            <w:hideMark/>
          </w:tcPr>
          <w:p w14:paraId="5C071EFD" w14:textId="77777777" w:rsidR="00C7302F" w:rsidRPr="00C663F5" w:rsidRDefault="00C7302F" w:rsidP="00C7302F">
            <w:pPr>
              <w:pStyle w:val="TableContentLeft"/>
            </w:pPr>
            <w:r w:rsidRPr="00C663F5">
              <w:t>#R_HTTP_204_OK</w:t>
            </w:r>
          </w:p>
        </w:tc>
        <w:tc>
          <w:tcPr>
            <w:tcW w:w="1770" w:type="pct"/>
            <w:shd w:val="clear" w:color="auto" w:fill="auto"/>
            <w:vAlign w:val="center"/>
            <w:hideMark/>
          </w:tcPr>
          <w:p w14:paraId="183CC733" w14:textId="77777777" w:rsidR="00C7302F" w:rsidRPr="00C663F5" w:rsidRDefault="00C7302F" w:rsidP="00C7302F">
            <w:pPr>
              <w:pStyle w:val="TableContentLeft"/>
            </w:pPr>
            <w:r w:rsidRPr="00C663F5">
              <w:t>No error exhibited by the LPAd</w:t>
            </w:r>
          </w:p>
        </w:tc>
        <w:tc>
          <w:tcPr>
            <w:tcW w:w="609" w:type="pct"/>
            <w:shd w:val="clear" w:color="auto" w:fill="auto"/>
            <w:vAlign w:val="center"/>
            <w:hideMark/>
          </w:tcPr>
          <w:p w14:paraId="6EB2A998" w14:textId="77777777" w:rsidR="00C7302F" w:rsidRPr="00C663F5" w:rsidRDefault="00C7302F" w:rsidP="00C7302F">
            <w:pPr>
              <w:pStyle w:val="TableContentLeft"/>
            </w:pPr>
            <w:r w:rsidRPr="00C663F5">
              <w:t>RQ35_008 RQ35_014 RQ35_017</w:t>
            </w:r>
          </w:p>
        </w:tc>
      </w:tr>
      <w:tr w:rsidR="00C7302F" w:rsidRPr="00C663F5" w14:paraId="7DDF3919" w14:textId="77777777" w:rsidTr="00C7302F">
        <w:trPr>
          <w:trHeight w:val="314"/>
          <w:jc w:val="center"/>
        </w:trPr>
        <w:tc>
          <w:tcPr>
            <w:tcW w:w="423" w:type="pct"/>
            <w:shd w:val="clear" w:color="auto" w:fill="auto"/>
            <w:vAlign w:val="center"/>
            <w:hideMark/>
          </w:tcPr>
          <w:p w14:paraId="2D61AC30" w14:textId="77777777" w:rsidR="00C7302F" w:rsidRPr="00C663F5" w:rsidRDefault="00C7302F" w:rsidP="00C7302F">
            <w:pPr>
              <w:pStyle w:val="TableContentLeft"/>
            </w:pPr>
            <w:r w:rsidRPr="00C663F5">
              <w:t>5</w:t>
            </w:r>
          </w:p>
        </w:tc>
        <w:tc>
          <w:tcPr>
            <w:tcW w:w="671" w:type="pct"/>
            <w:shd w:val="clear" w:color="auto" w:fill="auto"/>
            <w:vAlign w:val="center"/>
            <w:hideMark/>
          </w:tcPr>
          <w:p w14:paraId="17178435" w14:textId="77777777" w:rsidR="00C7302F" w:rsidRPr="00C663F5" w:rsidRDefault="00C7302F" w:rsidP="00C7302F">
            <w:pPr>
              <w:pStyle w:val="TableContentLeft"/>
            </w:pPr>
            <w:r w:rsidRPr="00C663F5">
              <w:t>LPAd → S_SM-DP+(1)</w:t>
            </w:r>
          </w:p>
        </w:tc>
        <w:tc>
          <w:tcPr>
            <w:tcW w:w="3906" w:type="pct"/>
            <w:gridSpan w:val="3"/>
            <w:shd w:val="clear" w:color="auto" w:fill="auto"/>
            <w:vAlign w:val="center"/>
            <w:hideMark/>
          </w:tcPr>
          <w:p w14:paraId="7C37A5C4" w14:textId="77777777" w:rsidR="00C7302F" w:rsidRPr="00C663F5" w:rsidRDefault="00C7302F" w:rsidP="00C7302F">
            <w:pPr>
              <w:pStyle w:val="TableContentLeft"/>
            </w:pPr>
            <w:r w:rsidRPr="00C663F5">
              <w:t>Establish an HTTPs connection if previously closed</w:t>
            </w:r>
          </w:p>
        </w:tc>
      </w:tr>
      <w:tr w:rsidR="00C7302F" w:rsidRPr="0018587F" w14:paraId="120DE521" w14:textId="77777777" w:rsidTr="00C7302F">
        <w:trPr>
          <w:trHeight w:val="314"/>
          <w:jc w:val="center"/>
        </w:trPr>
        <w:tc>
          <w:tcPr>
            <w:tcW w:w="423" w:type="pct"/>
            <w:shd w:val="clear" w:color="auto" w:fill="auto"/>
            <w:vAlign w:val="center"/>
            <w:hideMark/>
          </w:tcPr>
          <w:p w14:paraId="779E7FAC" w14:textId="77777777" w:rsidR="00C7302F" w:rsidRPr="00C663F5" w:rsidRDefault="00C7302F" w:rsidP="00C7302F">
            <w:pPr>
              <w:pStyle w:val="TableContentLeft"/>
            </w:pPr>
            <w:r>
              <w:t>6</w:t>
            </w:r>
          </w:p>
        </w:tc>
        <w:tc>
          <w:tcPr>
            <w:tcW w:w="671" w:type="pct"/>
            <w:shd w:val="clear" w:color="auto" w:fill="auto"/>
            <w:vAlign w:val="center"/>
            <w:hideMark/>
          </w:tcPr>
          <w:p w14:paraId="1694D29D" w14:textId="77777777" w:rsidR="00C7302F" w:rsidRPr="00C663F5" w:rsidRDefault="00C7302F" w:rsidP="00C7302F">
            <w:pPr>
              <w:pStyle w:val="TableContentLeft"/>
            </w:pPr>
            <w:r w:rsidRPr="00C663F5">
              <w:t>LPAd → S_SM-DP+(1)</w:t>
            </w:r>
          </w:p>
        </w:tc>
        <w:tc>
          <w:tcPr>
            <w:tcW w:w="1527" w:type="pct"/>
            <w:shd w:val="clear" w:color="auto" w:fill="auto"/>
            <w:vAlign w:val="center"/>
            <w:hideMark/>
          </w:tcPr>
          <w:p w14:paraId="66607E84" w14:textId="77777777" w:rsidR="00C7302F" w:rsidRPr="00C663F5" w:rsidRDefault="00C7302F" w:rsidP="00C7302F">
            <w:pPr>
              <w:pStyle w:val="TableContentLeft"/>
            </w:pPr>
            <w:r w:rsidRPr="00C663F5">
              <w:t>Send ES9+.HandleNotification method</w:t>
            </w:r>
          </w:p>
        </w:tc>
        <w:tc>
          <w:tcPr>
            <w:tcW w:w="1770" w:type="pct"/>
            <w:shd w:val="clear" w:color="auto" w:fill="auto"/>
            <w:vAlign w:val="center"/>
          </w:tcPr>
          <w:p w14:paraId="1EE2719C" w14:textId="77777777" w:rsidR="00C7302F" w:rsidRPr="00C663F5" w:rsidRDefault="00C7302F" w:rsidP="00C7302F">
            <w:pPr>
              <w:pStyle w:val="TableContentLeft"/>
            </w:pPr>
            <w:r w:rsidRPr="00C663F5">
              <w:t>MTD_HTTP_REQ(</w:t>
            </w:r>
            <w:r w:rsidRPr="00C663F5">
              <w:br/>
              <w:t xml:space="preserve">   #TEST_DP_ADDRESS1,</w:t>
            </w:r>
            <w:r w:rsidRPr="00C663F5">
              <w:br/>
              <w:t xml:space="preserve">   #PATH_HANDLE_NOTIF,   MTD_HANDLE_NOTIF(#PENDING_NOTIF_DEL1))</w:t>
            </w:r>
            <w:r w:rsidRPr="00C663F5">
              <w:br/>
              <w:t>sent within the timeout #IUT_LPAd_NOTIFICATION_TIMEOUT</w:t>
            </w:r>
            <w:r>
              <w:t xml:space="preserve"> (see NOTE)</w:t>
            </w:r>
          </w:p>
          <w:p w14:paraId="702D3779" w14:textId="77777777" w:rsidR="00C7302F" w:rsidRPr="00C663F5" w:rsidRDefault="00C7302F" w:rsidP="00C7302F">
            <w:pPr>
              <w:pStyle w:val="TableContentLeft"/>
            </w:pPr>
            <w:r w:rsidRPr="00C663F5">
              <w:t>Verify the euiccNotificationSignature &lt;TBS_EUICC_NOTIF_SIG&gt; using the #PK_EUICC_ECDSA</w:t>
            </w:r>
          </w:p>
        </w:tc>
        <w:tc>
          <w:tcPr>
            <w:tcW w:w="609" w:type="pct"/>
            <w:shd w:val="clear" w:color="auto" w:fill="auto"/>
            <w:vAlign w:val="center"/>
            <w:hideMark/>
          </w:tcPr>
          <w:p w14:paraId="11B619F1" w14:textId="77777777" w:rsidR="00C7302F" w:rsidRPr="00C663F5" w:rsidRDefault="00C7302F" w:rsidP="00C7302F">
            <w:pPr>
              <w:pStyle w:val="TableContentLeft"/>
              <w:rPr>
                <w:lang w:val="fr-FR"/>
              </w:rPr>
            </w:pPr>
            <w:r w:rsidRPr="00C663F5">
              <w:rPr>
                <w:lang w:val="fr-FR"/>
              </w:rPr>
              <w:t>RQ35_008 RQ35_013 RQ35_014 RQ35_022 RQ35_018</w:t>
            </w:r>
          </w:p>
        </w:tc>
      </w:tr>
      <w:tr w:rsidR="00C7302F" w:rsidRPr="00C663F5" w14:paraId="0ABE2D14" w14:textId="77777777" w:rsidTr="00C7302F">
        <w:trPr>
          <w:trHeight w:val="314"/>
          <w:jc w:val="center"/>
        </w:trPr>
        <w:tc>
          <w:tcPr>
            <w:tcW w:w="423" w:type="pct"/>
            <w:shd w:val="clear" w:color="auto" w:fill="auto"/>
            <w:vAlign w:val="center"/>
            <w:hideMark/>
          </w:tcPr>
          <w:p w14:paraId="3A1BEDC4" w14:textId="77777777" w:rsidR="00C7302F" w:rsidRPr="00C663F5" w:rsidRDefault="00C7302F" w:rsidP="00C7302F">
            <w:pPr>
              <w:pStyle w:val="TableContentLeft"/>
            </w:pPr>
            <w:r>
              <w:t>7</w:t>
            </w:r>
          </w:p>
        </w:tc>
        <w:tc>
          <w:tcPr>
            <w:tcW w:w="671" w:type="pct"/>
            <w:shd w:val="clear" w:color="auto" w:fill="auto"/>
            <w:vAlign w:val="center"/>
            <w:hideMark/>
          </w:tcPr>
          <w:p w14:paraId="5C7D5CAE" w14:textId="77777777" w:rsidR="00C7302F" w:rsidRPr="00C663F5" w:rsidRDefault="00C7302F" w:rsidP="00C7302F">
            <w:pPr>
              <w:pStyle w:val="TableContentLeft"/>
            </w:pPr>
            <w:r w:rsidRPr="00C663F5">
              <w:t>S_SM-DP+(1) → LPAd</w:t>
            </w:r>
          </w:p>
        </w:tc>
        <w:tc>
          <w:tcPr>
            <w:tcW w:w="1527" w:type="pct"/>
            <w:shd w:val="clear" w:color="auto" w:fill="auto"/>
            <w:vAlign w:val="center"/>
            <w:hideMark/>
          </w:tcPr>
          <w:p w14:paraId="50596F4E" w14:textId="77777777" w:rsidR="00C7302F" w:rsidRPr="00C663F5" w:rsidRDefault="00C7302F" w:rsidP="00C7302F">
            <w:pPr>
              <w:pStyle w:val="TableContentLeft"/>
            </w:pPr>
            <w:r w:rsidRPr="00C663F5">
              <w:t>#R_HTTP_204_OK</w:t>
            </w:r>
          </w:p>
        </w:tc>
        <w:tc>
          <w:tcPr>
            <w:tcW w:w="1770" w:type="pct"/>
            <w:shd w:val="clear" w:color="auto" w:fill="auto"/>
            <w:vAlign w:val="center"/>
            <w:hideMark/>
          </w:tcPr>
          <w:p w14:paraId="120FD2FD" w14:textId="77777777" w:rsidR="00C7302F" w:rsidRPr="00C663F5" w:rsidRDefault="00C7302F" w:rsidP="00C7302F">
            <w:pPr>
              <w:pStyle w:val="TableContentLeft"/>
            </w:pPr>
            <w:r w:rsidRPr="00C663F5">
              <w:t>No error exhibited by the LPAd</w:t>
            </w:r>
          </w:p>
        </w:tc>
        <w:tc>
          <w:tcPr>
            <w:tcW w:w="609" w:type="pct"/>
            <w:shd w:val="clear" w:color="auto" w:fill="auto"/>
            <w:vAlign w:val="center"/>
            <w:hideMark/>
          </w:tcPr>
          <w:p w14:paraId="041DEA9D" w14:textId="77777777" w:rsidR="00C7302F" w:rsidRPr="00C663F5" w:rsidRDefault="00C7302F" w:rsidP="00C7302F">
            <w:pPr>
              <w:pStyle w:val="TableContentLeft"/>
            </w:pPr>
            <w:r w:rsidRPr="00C663F5">
              <w:t>RQ35_008 RQ35_022</w:t>
            </w:r>
          </w:p>
        </w:tc>
      </w:tr>
      <w:tr w:rsidR="00C7302F" w:rsidRPr="00C663F5" w14:paraId="2FF29141" w14:textId="77777777" w:rsidTr="00C7302F">
        <w:trPr>
          <w:trHeight w:val="314"/>
          <w:jc w:val="center"/>
        </w:trPr>
        <w:tc>
          <w:tcPr>
            <w:tcW w:w="5000" w:type="pct"/>
            <w:gridSpan w:val="5"/>
            <w:shd w:val="clear" w:color="auto" w:fill="auto"/>
            <w:vAlign w:val="center"/>
          </w:tcPr>
          <w:p w14:paraId="3CD419E7" w14:textId="77777777" w:rsidR="00C7302F" w:rsidRPr="00C663F5" w:rsidRDefault="00C7302F" w:rsidP="00C7302F">
            <w:pPr>
              <w:pStyle w:val="TableIndentedText"/>
            </w:pPr>
            <w:r>
              <w:t>NOTE</w:t>
            </w:r>
            <w:r w:rsidRPr="00C663F5">
              <w:t>:</w:t>
            </w:r>
            <w:r>
              <w:tab/>
            </w:r>
            <w:r w:rsidRPr="00721E81">
              <w:t>The timeout SHALL start after the End User Intent verification.</w:t>
            </w:r>
          </w:p>
        </w:tc>
      </w:tr>
    </w:tbl>
    <w:p w14:paraId="07BB3865" w14:textId="77777777" w:rsidR="00C7302F" w:rsidRDefault="00C7302F" w:rsidP="00C7302F">
      <w:pPr>
        <w:spacing w:before="0" w:after="160" w:line="259" w:lineRule="auto"/>
        <w:jc w:val="left"/>
      </w:pPr>
    </w:p>
    <w:p w14:paraId="7B193AD5" w14:textId="77777777" w:rsidR="00AB7A08" w:rsidRPr="00C663F5" w:rsidRDefault="00AB7A08" w:rsidP="00AB7A08">
      <w:pPr>
        <w:pStyle w:val="Heading6no"/>
      </w:pPr>
      <w:r w:rsidRPr="00C663F5">
        <w:t>Test Sequence #</w:t>
      </w:r>
      <w:r>
        <w:t>1</w:t>
      </w:r>
      <w:r w:rsidRPr="00C663F5">
        <w:t>0 Nominal: Disable</w:t>
      </w:r>
      <w:r>
        <w:t xml:space="preserve"> and Delete</w:t>
      </w:r>
      <w:r w:rsidRPr="00C663F5">
        <w:t xml:space="preserve"> Notifications with Different SM-DP+ Addres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AB7A08" w:rsidRPr="00C663F5" w14:paraId="32C045D3" w14:textId="77777777" w:rsidTr="0066515E">
        <w:trPr>
          <w:gridAfter w:val="1"/>
          <w:wAfter w:w="3830" w:type="pct"/>
          <w:jc w:val="center"/>
        </w:trPr>
        <w:tc>
          <w:tcPr>
            <w:tcW w:w="1170" w:type="pct"/>
            <w:shd w:val="clear" w:color="auto" w:fill="BFBFBF" w:themeFill="background1" w:themeFillShade="BF"/>
            <w:vAlign w:val="center"/>
            <w:hideMark/>
          </w:tcPr>
          <w:p w14:paraId="11F302D4" w14:textId="77777777" w:rsidR="00AB7A08" w:rsidRPr="00C663F5" w:rsidRDefault="00AB7A08" w:rsidP="0066515E">
            <w:pPr>
              <w:pStyle w:val="TableHeaderGray"/>
              <w:rPr>
                <w:rFonts w:eastAsia="SimSun"/>
                <w:lang w:val="en-GB" w:eastAsia="de-DE"/>
              </w:rPr>
            </w:pPr>
            <w:r w:rsidRPr="00C663F5">
              <w:rPr>
                <w:lang w:val="en-GB"/>
              </w:rPr>
              <w:t>Initial Conditions</w:t>
            </w:r>
          </w:p>
        </w:tc>
      </w:tr>
      <w:tr w:rsidR="00AB7A08" w:rsidRPr="00C663F5" w14:paraId="54237C60" w14:textId="77777777" w:rsidTr="0066515E">
        <w:trPr>
          <w:jc w:val="center"/>
        </w:trPr>
        <w:tc>
          <w:tcPr>
            <w:tcW w:w="1170" w:type="pct"/>
            <w:shd w:val="clear" w:color="auto" w:fill="BFBFBF" w:themeFill="background1" w:themeFillShade="BF"/>
            <w:vAlign w:val="center"/>
            <w:hideMark/>
          </w:tcPr>
          <w:p w14:paraId="15437C15" w14:textId="77777777" w:rsidR="00AB7A08" w:rsidRPr="00C663F5" w:rsidRDefault="00AB7A08" w:rsidP="0066515E">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58FBEF98" w14:textId="77777777" w:rsidR="00AB7A08" w:rsidRPr="00C663F5" w:rsidRDefault="00AB7A08" w:rsidP="0066515E">
            <w:pPr>
              <w:pStyle w:val="TableHeaderGray"/>
              <w:rPr>
                <w:rFonts w:eastAsia="SimSun"/>
                <w:lang w:val="en-GB" w:eastAsia="de-DE"/>
              </w:rPr>
            </w:pPr>
            <w:r w:rsidRPr="00C663F5">
              <w:rPr>
                <w:lang w:val="en-GB" w:eastAsia="de-DE"/>
              </w:rPr>
              <w:t>Description of the initial condition</w:t>
            </w:r>
          </w:p>
        </w:tc>
      </w:tr>
      <w:tr w:rsidR="00AB7A08" w:rsidRPr="00C663F5" w14:paraId="77FDFE66" w14:textId="77777777" w:rsidTr="0066515E">
        <w:trPr>
          <w:jc w:val="center"/>
        </w:trPr>
        <w:tc>
          <w:tcPr>
            <w:tcW w:w="1170" w:type="pct"/>
            <w:hideMark/>
          </w:tcPr>
          <w:p w14:paraId="706746C3" w14:textId="77777777" w:rsidR="00AB7A08" w:rsidRPr="00C663F5" w:rsidRDefault="00AB7A08" w:rsidP="0066515E">
            <w:pPr>
              <w:pStyle w:val="TableText"/>
            </w:pPr>
            <w:r w:rsidRPr="00C663F5">
              <w:t>eUICC</w:t>
            </w:r>
          </w:p>
        </w:tc>
        <w:tc>
          <w:tcPr>
            <w:tcW w:w="3830" w:type="pct"/>
            <w:hideMark/>
          </w:tcPr>
          <w:p w14:paraId="4512A984" w14:textId="77777777" w:rsidR="00AB7A08" w:rsidRPr="00C663F5" w:rsidRDefault="00AB7A08" w:rsidP="0066515E">
            <w:pPr>
              <w:pStyle w:val="TableText"/>
            </w:pPr>
            <w:r w:rsidRPr="00C663F5">
              <w:t>PROFILE_OPERATIONAL1</w:t>
            </w:r>
            <w:r>
              <w:t xml:space="preserve"> with #</w:t>
            </w:r>
            <w:r w:rsidRPr="004C30EB">
              <w:t xml:space="preserve"> METADATA_OP_PROF1</w:t>
            </w:r>
            <w:r>
              <w:t xml:space="preserve">_DIFF_DIS_DEL instead of </w:t>
            </w:r>
            <w:r w:rsidRPr="00C663F5">
              <w:t>#METADATA_OP_PROF1 is installed on the eUICC</w:t>
            </w:r>
            <w:r>
              <w:t>.</w:t>
            </w:r>
          </w:p>
        </w:tc>
      </w:tr>
      <w:tr w:rsidR="00AB7A08" w:rsidRPr="001F0550" w14:paraId="4F659E99" w14:textId="77777777" w:rsidTr="0066515E">
        <w:trPr>
          <w:jc w:val="center"/>
        </w:trPr>
        <w:tc>
          <w:tcPr>
            <w:tcW w:w="1170" w:type="pct"/>
            <w:hideMark/>
          </w:tcPr>
          <w:p w14:paraId="661579E7" w14:textId="77777777" w:rsidR="00AB7A08" w:rsidRPr="001F0550" w:rsidRDefault="00AB7A08" w:rsidP="0066515E">
            <w:pPr>
              <w:pStyle w:val="TableText"/>
            </w:pPr>
            <w:r w:rsidRPr="001F0550">
              <w:t>eUICC</w:t>
            </w:r>
          </w:p>
        </w:tc>
        <w:tc>
          <w:tcPr>
            <w:tcW w:w="3830" w:type="pct"/>
            <w:hideMark/>
          </w:tcPr>
          <w:p w14:paraId="60F26DA8" w14:textId="77777777" w:rsidR="00AB7A08" w:rsidRPr="001F0550" w:rsidRDefault="00AB7A08" w:rsidP="0066515E">
            <w:pPr>
              <w:pStyle w:val="TableText"/>
            </w:pPr>
            <w:r w:rsidRPr="001F0550">
              <w:t xml:space="preserve">PROFILE_OPERATIONAL1 </w:t>
            </w:r>
            <w:r>
              <w:t>with #</w:t>
            </w:r>
            <w:r w:rsidRPr="004C30EB">
              <w:t xml:space="preserve"> METADATA_OP_PROF1</w:t>
            </w:r>
            <w:r>
              <w:t xml:space="preserve">_DIFF_DIS_DEL instead of </w:t>
            </w:r>
            <w:r w:rsidRPr="00C663F5">
              <w:t xml:space="preserve">#METADATA_OP_PROF1 </w:t>
            </w:r>
            <w:r w:rsidRPr="001F0550">
              <w:t>is in the Enabled state</w:t>
            </w:r>
            <w:r>
              <w:t>.</w:t>
            </w:r>
          </w:p>
        </w:tc>
      </w:tr>
    </w:tbl>
    <w:p w14:paraId="088221E3" w14:textId="77777777" w:rsidR="00AB7A08" w:rsidRPr="008F1B4C" w:rsidRDefault="00AB7A08" w:rsidP="00AB7A08">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8"/>
        <w:gridCol w:w="1157"/>
        <w:gridCol w:w="2753"/>
        <w:gridCol w:w="2969"/>
        <w:gridCol w:w="1327"/>
      </w:tblGrid>
      <w:tr w:rsidR="00AB7A08" w:rsidRPr="001F0550" w14:paraId="6411A001" w14:textId="77777777" w:rsidTr="0066515E">
        <w:trPr>
          <w:trHeight w:val="314"/>
          <w:jc w:val="center"/>
        </w:trPr>
        <w:tc>
          <w:tcPr>
            <w:tcW w:w="448" w:type="pct"/>
            <w:shd w:val="clear" w:color="auto" w:fill="C00000"/>
            <w:vAlign w:val="center"/>
            <w:hideMark/>
          </w:tcPr>
          <w:p w14:paraId="035AADD4" w14:textId="77777777" w:rsidR="00AB7A08" w:rsidRPr="0061518F" w:rsidRDefault="00AB7A08" w:rsidP="0066515E">
            <w:pPr>
              <w:pStyle w:val="TableHeader"/>
            </w:pPr>
            <w:r w:rsidRPr="001A336D">
              <w:t>Step</w:t>
            </w:r>
          </w:p>
        </w:tc>
        <w:tc>
          <w:tcPr>
            <w:tcW w:w="642" w:type="pct"/>
            <w:shd w:val="clear" w:color="auto" w:fill="C00000"/>
            <w:vAlign w:val="center"/>
            <w:hideMark/>
          </w:tcPr>
          <w:p w14:paraId="48CB3F82" w14:textId="77777777" w:rsidR="00AB7A08" w:rsidRPr="00065A81" w:rsidRDefault="00AB7A08" w:rsidP="0066515E">
            <w:pPr>
              <w:pStyle w:val="TableHeader"/>
            </w:pPr>
            <w:r w:rsidRPr="00065A81">
              <w:t>Direction</w:t>
            </w:r>
          </w:p>
        </w:tc>
        <w:tc>
          <w:tcPr>
            <w:tcW w:w="1527" w:type="pct"/>
            <w:shd w:val="clear" w:color="auto" w:fill="C00000"/>
            <w:vAlign w:val="center"/>
            <w:hideMark/>
          </w:tcPr>
          <w:p w14:paraId="38503F7C" w14:textId="77777777" w:rsidR="00AB7A08" w:rsidRPr="00452227" w:rsidRDefault="00AB7A08" w:rsidP="0066515E">
            <w:pPr>
              <w:pStyle w:val="TableHeader"/>
            </w:pPr>
            <w:r w:rsidRPr="00263515">
              <w:t>Sequence / Description</w:t>
            </w:r>
          </w:p>
        </w:tc>
        <w:tc>
          <w:tcPr>
            <w:tcW w:w="1647" w:type="pct"/>
            <w:shd w:val="clear" w:color="auto" w:fill="C00000"/>
            <w:vAlign w:val="center"/>
            <w:hideMark/>
          </w:tcPr>
          <w:p w14:paraId="79A0490B" w14:textId="77777777" w:rsidR="00AB7A08" w:rsidRPr="00F85498" w:rsidRDefault="00AB7A08" w:rsidP="0066515E">
            <w:pPr>
              <w:pStyle w:val="TableHeader"/>
            </w:pPr>
            <w:r w:rsidRPr="007E5B2A">
              <w:t>Expected resul</w:t>
            </w:r>
            <w:r w:rsidRPr="00F85498">
              <w:t>t</w:t>
            </w:r>
          </w:p>
        </w:tc>
        <w:tc>
          <w:tcPr>
            <w:tcW w:w="735" w:type="pct"/>
            <w:shd w:val="clear" w:color="auto" w:fill="C00000"/>
            <w:vAlign w:val="center"/>
            <w:hideMark/>
          </w:tcPr>
          <w:p w14:paraId="151F1266" w14:textId="77777777" w:rsidR="00AB7A08" w:rsidRPr="00C71E8A" w:rsidRDefault="00AB7A08" w:rsidP="0066515E">
            <w:pPr>
              <w:pStyle w:val="TableHeader"/>
            </w:pPr>
            <w:r w:rsidRPr="00C71E8A">
              <w:t>REQ</w:t>
            </w:r>
          </w:p>
        </w:tc>
      </w:tr>
      <w:tr w:rsidR="00AB7A08" w:rsidRPr="00C663F5" w14:paraId="34B5EF6A" w14:textId="77777777" w:rsidTr="0066515E">
        <w:trPr>
          <w:trHeight w:val="314"/>
          <w:jc w:val="center"/>
        </w:trPr>
        <w:tc>
          <w:tcPr>
            <w:tcW w:w="448" w:type="pct"/>
            <w:shd w:val="clear" w:color="auto" w:fill="auto"/>
            <w:tcMar>
              <w:top w:w="57" w:type="dxa"/>
              <w:left w:w="108" w:type="dxa"/>
              <w:bottom w:w="57" w:type="dxa"/>
              <w:right w:w="108" w:type="dxa"/>
            </w:tcMar>
            <w:vAlign w:val="center"/>
            <w:hideMark/>
          </w:tcPr>
          <w:p w14:paraId="1334351C" w14:textId="77777777" w:rsidR="00AB7A08" w:rsidRPr="00C663F5" w:rsidRDefault="00AB7A08" w:rsidP="0066515E">
            <w:pPr>
              <w:pStyle w:val="TableContentLeft"/>
            </w:pPr>
            <w:r w:rsidRPr="00C663F5">
              <w:t>1</w:t>
            </w:r>
          </w:p>
        </w:tc>
        <w:tc>
          <w:tcPr>
            <w:tcW w:w="642" w:type="pct"/>
            <w:shd w:val="clear" w:color="auto" w:fill="auto"/>
            <w:tcMar>
              <w:top w:w="57" w:type="dxa"/>
              <w:left w:w="108" w:type="dxa"/>
              <w:bottom w:w="57" w:type="dxa"/>
              <w:right w:w="108" w:type="dxa"/>
            </w:tcMar>
            <w:vAlign w:val="center"/>
            <w:hideMark/>
          </w:tcPr>
          <w:p w14:paraId="54E6387B" w14:textId="77777777" w:rsidR="00AB7A08" w:rsidRPr="00C663F5" w:rsidRDefault="00AB7A08" w:rsidP="0066515E">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1F11A133" w14:textId="77777777" w:rsidR="00AB7A08" w:rsidRPr="00C663F5" w:rsidRDefault="00AB7A08" w:rsidP="0066515E">
            <w:pPr>
              <w:pStyle w:val="TableContentLeft"/>
            </w:pPr>
            <w:r w:rsidRPr="00C663F5">
              <w:t xml:space="preserve">Initiate the </w:t>
            </w:r>
            <w:r>
              <w:t>Delete</w:t>
            </w:r>
            <w:r w:rsidRPr="00C663F5">
              <w:t xml:space="preserve"> Profile operation for PROFILE_OPERATIONAL</w:t>
            </w:r>
            <w:r>
              <w:t>1</w:t>
            </w:r>
          </w:p>
        </w:tc>
        <w:tc>
          <w:tcPr>
            <w:tcW w:w="1647" w:type="pct"/>
            <w:shd w:val="clear" w:color="auto" w:fill="auto"/>
            <w:tcMar>
              <w:top w:w="57" w:type="dxa"/>
              <w:left w:w="108" w:type="dxa"/>
              <w:bottom w:w="57" w:type="dxa"/>
              <w:right w:w="108" w:type="dxa"/>
            </w:tcMar>
            <w:vAlign w:val="center"/>
            <w:hideMark/>
          </w:tcPr>
          <w:p w14:paraId="0261E531" w14:textId="77777777" w:rsidR="00AB7A08" w:rsidRDefault="00AB7A08" w:rsidP="0066515E">
            <w:pPr>
              <w:pStyle w:val="TableContentLeft"/>
            </w:pPr>
            <w:r w:rsidRPr="00C663F5">
              <w:t xml:space="preserve">Successful End User Intent verified </w:t>
            </w:r>
          </w:p>
          <w:p w14:paraId="00A23D1B" w14:textId="77777777" w:rsidR="00AB7A08" w:rsidRPr="00C663F5" w:rsidRDefault="00AB7A08" w:rsidP="0066515E">
            <w:pPr>
              <w:pStyle w:val="TableContentLeft"/>
            </w:pPr>
            <w:r w:rsidRPr="00C663F5">
              <w:t>PROFILE_OPERATIONAL</w:t>
            </w:r>
            <w:r>
              <w:t>1</w:t>
            </w:r>
            <w:r w:rsidRPr="00C663F5">
              <w:t xml:space="preserve"> is </w:t>
            </w:r>
            <w:r>
              <w:t>deleted</w:t>
            </w:r>
          </w:p>
        </w:tc>
        <w:tc>
          <w:tcPr>
            <w:tcW w:w="735" w:type="pct"/>
            <w:shd w:val="clear" w:color="auto" w:fill="auto"/>
            <w:tcMar>
              <w:top w:w="57" w:type="dxa"/>
              <w:left w:w="108" w:type="dxa"/>
              <w:bottom w:w="57" w:type="dxa"/>
              <w:right w:w="108" w:type="dxa"/>
            </w:tcMar>
            <w:vAlign w:val="center"/>
            <w:hideMark/>
          </w:tcPr>
          <w:p w14:paraId="6B0EE00B" w14:textId="77777777" w:rsidR="00AB7A08" w:rsidRPr="00C663F5" w:rsidRDefault="00AB7A08" w:rsidP="0066515E">
            <w:pPr>
              <w:pStyle w:val="TableContentLeft"/>
            </w:pPr>
            <w:r w:rsidRPr="00C663F5">
              <w:t>RQ32_001</w:t>
            </w:r>
          </w:p>
        </w:tc>
      </w:tr>
      <w:tr w:rsidR="00AB7A08" w:rsidRPr="00C663F5" w14:paraId="4CA9D7A3" w14:textId="77777777" w:rsidTr="0066515E">
        <w:trPr>
          <w:trHeight w:val="314"/>
          <w:jc w:val="center"/>
        </w:trPr>
        <w:tc>
          <w:tcPr>
            <w:tcW w:w="448" w:type="pct"/>
            <w:shd w:val="clear" w:color="auto" w:fill="auto"/>
            <w:tcMar>
              <w:top w:w="57" w:type="dxa"/>
              <w:left w:w="108" w:type="dxa"/>
              <w:bottom w:w="57" w:type="dxa"/>
              <w:right w:w="108" w:type="dxa"/>
            </w:tcMar>
            <w:vAlign w:val="center"/>
            <w:hideMark/>
          </w:tcPr>
          <w:p w14:paraId="42AE920B" w14:textId="77777777" w:rsidR="00AB7A08" w:rsidRPr="00C663F5" w:rsidRDefault="00AB7A08" w:rsidP="0066515E">
            <w:pPr>
              <w:pStyle w:val="TableContentLeft"/>
            </w:pPr>
            <w:r w:rsidRPr="00C663F5">
              <w:lastRenderedPageBreak/>
              <w:t>2</w:t>
            </w:r>
          </w:p>
        </w:tc>
        <w:tc>
          <w:tcPr>
            <w:tcW w:w="642" w:type="pct"/>
            <w:shd w:val="clear" w:color="auto" w:fill="auto"/>
            <w:tcMar>
              <w:top w:w="57" w:type="dxa"/>
              <w:left w:w="108" w:type="dxa"/>
              <w:bottom w:w="57" w:type="dxa"/>
              <w:right w:w="108" w:type="dxa"/>
            </w:tcMar>
            <w:vAlign w:val="center"/>
            <w:hideMark/>
          </w:tcPr>
          <w:p w14:paraId="3E259659" w14:textId="77777777" w:rsidR="00AB7A08" w:rsidRPr="00C663F5" w:rsidRDefault="00AB7A08" w:rsidP="0066515E">
            <w:pPr>
              <w:pStyle w:val="TableContentLeft"/>
            </w:pPr>
            <w:r w:rsidRPr="00C663F5">
              <w:t>LPAd → S_SM-DP+(1)</w:t>
            </w:r>
          </w:p>
        </w:tc>
        <w:tc>
          <w:tcPr>
            <w:tcW w:w="3909" w:type="pct"/>
            <w:gridSpan w:val="3"/>
            <w:shd w:val="clear" w:color="auto" w:fill="auto"/>
            <w:tcMar>
              <w:top w:w="57" w:type="dxa"/>
              <w:left w:w="108" w:type="dxa"/>
              <w:bottom w:w="57" w:type="dxa"/>
              <w:right w:w="108" w:type="dxa"/>
            </w:tcMar>
            <w:vAlign w:val="center"/>
            <w:hideMark/>
          </w:tcPr>
          <w:p w14:paraId="4305B2D1" w14:textId="77777777" w:rsidR="00AB7A08" w:rsidRPr="00C663F5" w:rsidRDefault="00AB7A08" w:rsidP="0066515E">
            <w:pPr>
              <w:pStyle w:val="TableContentLeft"/>
            </w:pPr>
            <w:r w:rsidRPr="00C663F5">
              <w:t>Establish an HTTPs connection if previously closed</w:t>
            </w:r>
          </w:p>
        </w:tc>
      </w:tr>
      <w:tr w:rsidR="00AB7A08" w:rsidRPr="00CD6330" w14:paraId="5C2D8091" w14:textId="77777777" w:rsidTr="0066515E">
        <w:trPr>
          <w:trHeight w:val="314"/>
          <w:jc w:val="center"/>
        </w:trPr>
        <w:tc>
          <w:tcPr>
            <w:tcW w:w="448" w:type="pct"/>
            <w:shd w:val="clear" w:color="auto" w:fill="auto"/>
            <w:vAlign w:val="center"/>
            <w:hideMark/>
          </w:tcPr>
          <w:p w14:paraId="2AC26EA5" w14:textId="77777777" w:rsidR="00AB7A08" w:rsidRPr="00C663F5" w:rsidRDefault="00AB7A08" w:rsidP="0066515E">
            <w:pPr>
              <w:pStyle w:val="TableContentLeft"/>
            </w:pPr>
            <w:r w:rsidRPr="00C663F5">
              <w:t>3</w:t>
            </w:r>
          </w:p>
        </w:tc>
        <w:tc>
          <w:tcPr>
            <w:tcW w:w="642" w:type="pct"/>
            <w:shd w:val="clear" w:color="auto" w:fill="auto"/>
            <w:vAlign w:val="center"/>
            <w:hideMark/>
          </w:tcPr>
          <w:p w14:paraId="001B6F09" w14:textId="77777777" w:rsidR="00AB7A08" w:rsidRPr="00C663F5" w:rsidRDefault="00AB7A08" w:rsidP="0066515E">
            <w:pPr>
              <w:pStyle w:val="TableContentLeft"/>
            </w:pPr>
            <w:r w:rsidRPr="00C663F5">
              <w:t>LPAd → S_SM-DP+(1)</w:t>
            </w:r>
          </w:p>
        </w:tc>
        <w:tc>
          <w:tcPr>
            <w:tcW w:w="1527" w:type="pct"/>
            <w:shd w:val="clear" w:color="auto" w:fill="auto"/>
            <w:vAlign w:val="center"/>
            <w:hideMark/>
          </w:tcPr>
          <w:p w14:paraId="377F5D80" w14:textId="77777777" w:rsidR="00AB7A08" w:rsidRPr="00C663F5" w:rsidRDefault="00AB7A08" w:rsidP="0066515E">
            <w:pPr>
              <w:pStyle w:val="TableContentLeft"/>
            </w:pPr>
            <w:r w:rsidRPr="00C663F5">
              <w:t>Send ES9+.HandleNotification method</w:t>
            </w:r>
          </w:p>
        </w:tc>
        <w:tc>
          <w:tcPr>
            <w:tcW w:w="1647" w:type="pct"/>
            <w:shd w:val="clear" w:color="auto" w:fill="auto"/>
            <w:vAlign w:val="center"/>
          </w:tcPr>
          <w:p w14:paraId="2C32B7F1" w14:textId="77777777" w:rsidR="00AB7A08" w:rsidRPr="00C663F5" w:rsidRDefault="00AB7A08" w:rsidP="0066515E">
            <w:pPr>
              <w:pStyle w:val="TableContentLeft"/>
            </w:pPr>
            <w:r w:rsidRPr="00C663F5">
              <w:t>MTD_HTTP_REQ(</w:t>
            </w:r>
            <w:r w:rsidRPr="00C663F5">
              <w:br/>
              <w:t xml:space="preserve">   #TEST_DP_ADDRESS1,</w:t>
            </w:r>
            <w:r w:rsidRPr="00C663F5">
              <w:br/>
              <w:t xml:space="preserve">   #PATH_HANDLE_NOTIF,   MTD_HANDLE_NOTIF(#PENDING_NOTIF_DIS1))</w:t>
            </w:r>
            <w:r w:rsidRPr="00C663F5">
              <w:br/>
              <w:t>sent within the timeout #IUT_LPAd_NOTIFICATION_TIMEOUT</w:t>
            </w:r>
            <w:r>
              <w:t xml:space="preserve"> (see NOTE 1)</w:t>
            </w:r>
          </w:p>
          <w:p w14:paraId="30C76282" w14:textId="77777777" w:rsidR="00AB7A08" w:rsidRPr="00C663F5" w:rsidRDefault="00AB7A08" w:rsidP="0066515E">
            <w:pPr>
              <w:pStyle w:val="TableContentLeft"/>
            </w:pPr>
            <w:r w:rsidRPr="00C663F5">
              <w:t>Verify the euiccNotificationSignature &lt;TBS_EUICC_NOTIF_SIG&gt; using the #PK_EUICC_ECDSA</w:t>
            </w:r>
          </w:p>
        </w:tc>
        <w:tc>
          <w:tcPr>
            <w:tcW w:w="735" w:type="pct"/>
            <w:shd w:val="clear" w:color="auto" w:fill="auto"/>
            <w:vAlign w:val="center"/>
            <w:hideMark/>
          </w:tcPr>
          <w:p w14:paraId="6C1AD36A" w14:textId="77777777" w:rsidR="00AB7A08" w:rsidRPr="00C663F5" w:rsidRDefault="00AB7A08" w:rsidP="0066515E">
            <w:pPr>
              <w:pStyle w:val="TableContentLeft"/>
              <w:rPr>
                <w:lang w:val="fr-FR"/>
              </w:rPr>
            </w:pPr>
            <w:r w:rsidRPr="00C663F5">
              <w:rPr>
                <w:lang w:val="fr-FR"/>
              </w:rPr>
              <w:t>RQ35_008 RQ35_013</w:t>
            </w:r>
            <w:r>
              <w:rPr>
                <w:lang w:val="fr-FR"/>
              </w:rPr>
              <w:t xml:space="preserve"> </w:t>
            </w:r>
            <w:r w:rsidRPr="00C21E67">
              <w:rPr>
                <w:lang w:val="fr-FR"/>
              </w:rPr>
              <w:t xml:space="preserve"> </w:t>
            </w:r>
            <w:r w:rsidRPr="00C663F5">
              <w:rPr>
                <w:lang w:val="fr-FR"/>
              </w:rPr>
              <w:t>RQ35_017 RQ35_018</w:t>
            </w:r>
          </w:p>
        </w:tc>
      </w:tr>
      <w:tr w:rsidR="00AB7A08" w:rsidRPr="00C663F5" w14:paraId="603A0B14" w14:textId="77777777" w:rsidTr="0066515E">
        <w:trPr>
          <w:trHeight w:val="314"/>
          <w:jc w:val="center"/>
        </w:trPr>
        <w:tc>
          <w:tcPr>
            <w:tcW w:w="448" w:type="pct"/>
            <w:shd w:val="clear" w:color="auto" w:fill="auto"/>
            <w:vAlign w:val="center"/>
            <w:hideMark/>
          </w:tcPr>
          <w:p w14:paraId="58AA2CA4" w14:textId="77777777" w:rsidR="00AB7A08" w:rsidRPr="00C663F5" w:rsidRDefault="00AB7A08" w:rsidP="0066515E">
            <w:pPr>
              <w:pStyle w:val="TableContentLeft"/>
            </w:pPr>
            <w:r w:rsidRPr="00C663F5">
              <w:t>4</w:t>
            </w:r>
          </w:p>
        </w:tc>
        <w:tc>
          <w:tcPr>
            <w:tcW w:w="642" w:type="pct"/>
            <w:shd w:val="clear" w:color="auto" w:fill="auto"/>
            <w:vAlign w:val="center"/>
            <w:hideMark/>
          </w:tcPr>
          <w:p w14:paraId="137F73FC" w14:textId="77777777" w:rsidR="00AB7A08" w:rsidRPr="00C663F5" w:rsidRDefault="00AB7A08" w:rsidP="0066515E">
            <w:pPr>
              <w:pStyle w:val="TableContentLeft"/>
            </w:pPr>
            <w:r w:rsidRPr="00C663F5">
              <w:t>S_SM-DP+(1) → LPAd</w:t>
            </w:r>
          </w:p>
        </w:tc>
        <w:tc>
          <w:tcPr>
            <w:tcW w:w="1527" w:type="pct"/>
            <w:shd w:val="clear" w:color="auto" w:fill="auto"/>
            <w:vAlign w:val="center"/>
            <w:hideMark/>
          </w:tcPr>
          <w:p w14:paraId="1B914D4F" w14:textId="77777777" w:rsidR="00AB7A08" w:rsidRPr="00C663F5" w:rsidRDefault="00AB7A08" w:rsidP="0066515E">
            <w:pPr>
              <w:pStyle w:val="TableContentLeft"/>
            </w:pPr>
            <w:r w:rsidRPr="00C663F5">
              <w:t>#R_HTTP_204_OK</w:t>
            </w:r>
          </w:p>
        </w:tc>
        <w:tc>
          <w:tcPr>
            <w:tcW w:w="1647" w:type="pct"/>
            <w:shd w:val="clear" w:color="auto" w:fill="auto"/>
            <w:vAlign w:val="center"/>
            <w:hideMark/>
          </w:tcPr>
          <w:p w14:paraId="304FA378" w14:textId="77777777" w:rsidR="00AB7A08" w:rsidRPr="00C663F5" w:rsidRDefault="00AB7A08" w:rsidP="0066515E">
            <w:pPr>
              <w:pStyle w:val="TableContentLeft"/>
            </w:pPr>
            <w:r w:rsidRPr="00C663F5">
              <w:t>No error exhibited by the LPAd</w:t>
            </w:r>
          </w:p>
        </w:tc>
        <w:tc>
          <w:tcPr>
            <w:tcW w:w="735" w:type="pct"/>
            <w:shd w:val="clear" w:color="auto" w:fill="auto"/>
            <w:vAlign w:val="center"/>
            <w:hideMark/>
          </w:tcPr>
          <w:p w14:paraId="7A3F0F47" w14:textId="77777777" w:rsidR="00AB7A08" w:rsidRPr="00C663F5" w:rsidRDefault="00AB7A08" w:rsidP="0066515E">
            <w:pPr>
              <w:pStyle w:val="TableContentLeft"/>
            </w:pPr>
            <w:r w:rsidRPr="00C663F5">
              <w:t>RQ35_008 RQ35_014 RQ35_017</w:t>
            </w:r>
          </w:p>
        </w:tc>
      </w:tr>
      <w:tr w:rsidR="00AB7A08" w:rsidRPr="00C663F5" w14:paraId="387BEA49" w14:textId="77777777" w:rsidTr="0066515E">
        <w:trPr>
          <w:trHeight w:val="314"/>
          <w:jc w:val="center"/>
        </w:trPr>
        <w:tc>
          <w:tcPr>
            <w:tcW w:w="448" w:type="pct"/>
            <w:shd w:val="clear" w:color="auto" w:fill="auto"/>
            <w:vAlign w:val="center"/>
            <w:hideMark/>
          </w:tcPr>
          <w:p w14:paraId="2DC7FADF" w14:textId="77777777" w:rsidR="00AB7A08" w:rsidRPr="00C663F5" w:rsidRDefault="00AB7A08" w:rsidP="0066515E">
            <w:pPr>
              <w:pStyle w:val="TableContentLeft"/>
            </w:pPr>
            <w:r w:rsidRPr="00C663F5">
              <w:t>5</w:t>
            </w:r>
          </w:p>
        </w:tc>
        <w:tc>
          <w:tcPr>
            <w:tcW w:w="642" w:type="pct"/>
            <w:shd w:val="clear" w:color="auto" w:fill="auto"/>
            <w:vAlign w:val="center"/>
            <w:hideMark/>
          </w:tcPr>
          <w:p w14:paraId="6BF01979" w14:textId="77777777" w:rsidR="00AB7A08" w:rsidRPr="00C663F5" w:rsidRDefault="00AB7A08" w:rsidP="0066515E">
            <w:pPr>
              <w:pStyle w:val="TableContentLeft"/>
            </w:pPr>
            <w:r w:rsidRPr="00C663F5">
              <w:t>LPAd → S_SM-DP+(2)</w:t>
            </w:r>
          </w:p>
        </w:tc>
        <w:tc>
          <w:tcPr>
            <w:tcW w:w="3909" w:type="pct"/>
            <w:gridSpan w:val="3"/>
            <w:shd w:val="clear" w:color="auto" w:fill="auto"/>
            <w:vAlign w:val="center"/>
            <w:hideMark/>
          </w:tcPr>
          <w:p w14:paraId="750E1656" w14:textId="77777777" w:rsidR="00AB7A08" w:rsidRPr="00C663F5" w:rsidRDefault="00AB7A08" w:rsidP="0066515E">
            <w:pPr>
              <w:pStyle w:val="TableContentLeft"/>
            </w:pPr>
            <w:r w:rsidRPr="00C663F5">
              <w:t>Establish an HTTPs connection</w:t>
            </w:r>
          </w:p>
        </w:tc>
      </w:tr>
      <w:tr w:rsidR="00AB7A08" w:rsidRPr="00421EB7" w14:paraId="2EAF5630" w14:textId="77777777" w:rsidTr="0066515E">
        <w:trPr>
          <w:trHeight w:val="314"/>
          <w:jc w:val="center"/>
        </w:trPr>
        <w:tc>
          <w:tcPr>
            <w:tcW w:w="448" w:type="pct"/>
            <w:shd w:val="clear" w:color="auto" w:fill="auto"/>
            <w:vAlign w:val="center"/>
            <w:hideMark/>
          </w:tcPr>
          <w:p w14:paraId="04D7D4E8" w14:textId="77777777" w:rsidR="00AB7A08" w:rsidRPr="00C663F5" w:rsidRDefault="00AB7A08" w:rsidP="0066515E">
            <w:pPr>
              <w:pStyle w:val="TableContentLeft"/>
            </w:pPr>
            <w:r w:rsidRPr="00C663F5">
              <w:t>6</w:t>
            </w:r>
          </w:p>
        </w:tc>
        <w:tc>
          <w:tcPr>
            <w:tcW w:w="642" w:type="pct"/>
            <w:shd w:val="clear" w:color="auto" w:fill="auto"/>
            <w:vAlign w:val="center"/>
            <w:hideMark/>
          </w:tcPr>
          <w:p w14:paraId="670F6859" w14:textId="77777777" w:rsidR="00AB7A08" w:rsidRPr="00C663F5" w:rsidRDefault="00AB7A08" w:rsidP="0066515E">
            <w:pPr>
              <w:pStyle w:val="TableContentLeft"/>
            </w:pPr>
            <w:r w:rsidRPr="00C663F5">
              <w:t>LPAd → S_SM-DP+(2)</w:t>
            </w:r>
          </w:p>
        </w:tc>
        <w:tc>
          <w:tcPr>
            <w:tcW w:w="1527" w:type="pct"/>
            <w:shd w:val="clear" w:color="auto" w:fill="auto"/>
            <w:vAlign w:val="center"/>
            <w:hideMark/>
          </w:tcPr>
          <w:p w14:paraId="552314A5" w14:textId="77777777" w:rsidR="00AB7A08" w:rsidRPr="00C663F5" w:rsidRDefault="00AB7A08" w:rsidP="0066515E">
            <w:pPr>
              <w:pStyle w:val="TableContentLeft"/>
            </w:pPr>
            <w:r w:rsidRPr="00C663F5">
              <w:t>Send ES9+.HandleNotification method</w:t>
            </w:r>
          </w:p>
        </w:tc>
        <w:tc>
          <w:tcPr>
            <w:tcW w:w="1647" w:type="pct"/>
            <w:shd w:val="clear" w:color="auto" w:fill="auto"/>
            <w:vAlign w:val="center"/>
          </w:tcPr>
          <w:p w14:paraId="3DDBD083" w14:textId="516D964F" w:rsidR="00AB7A08" w:rsidRPr="00C663F5" w:rsidRDefault="00AB7A08" w:rsidP="0066515E">
            <w:pPr>
              <w:pStyle w:val="TableContentLeft"/>
            </w:pPr>
            <w:r w:rsidRPr="00C663F5">
              <w:t>MTD_HTTP_REQ(</w:t>
            </w:r>
            <w:r w:rsidRPr="00C663F5">
              <w:br/>
              <w:t xml:space="preserve">   #TEST_DP_ADDRESS2,</w:t>
            </w:r>
            <w:r w:rsidRPr="00C663F5">
              <w:br/>
              <w:t xml:space="preserve">   #PATH_HANDLE_NOTIF,   MTD_HANDLE_NOTIF(#PENDING_NOTIF_</w:t>
            </w:r>
            <w:r>
              <w:t>DEL</w:t>
            </w:r>
            <w:r w:rsidR="0072261A">
              <w:t>7</w:t>
            </w:r>
            <w:r w:rsidRPr="00C663F5">
              <w:t>))</w:t>
            </w:r>
            <w:r w:rsidRPr="00C663F5">
              <w:br/>
              <w:t>sent within the timeout #IUT_LPAd_NOTIFICATION_TIMEOUT</w:t>
            </w:r>
            <w:r>
              <w:t xml:space="preserve"> (see NOTE </w:t>
            </w:r>
            <w:r w:rsidR="004812E3">
              <w:t>2</w:t>
            </w:r>
            <w:r>
              <w:t>)</w:t>
            </w:r>
          </w:p>
          <w:p w14:paraId="34DB11E0" w14:textId="77777777" w:rsidR="00AB7A08" w:rsidRPr="00C663F5" w:rsidRDefault="00AB7A08" w:rsidP="0066515E">
            <w:pPr>
              <w:pStyle w:val="TableContentLeft"/>
            </w:pPr>
          </w:p>
          <w:p w14:paraId="53498183" w14:textId="77777777" w:rsidR="00AB7A08" w:rsidRPr="00C663F5" w:rsidRDefault="00AB7A08" w:rsidP="0066515E">
            <w:pPr>
              <w:pStyle w:val="TableContentLeft"/>
            </w:pPr>
            <w:r w:rsidRPr="00C663F5">
              <w:t>Verify the euiccNotificationSignature &lt;TBS_EUICC_NOTIF_SIG&gt; using the #PK_EUICC_ECDSA</w:t>
            </w:r>
          </w:p>
        </w:tc>
        <w:tc>
          <w:tcPr>
            <w:tcW w:w="735" w:type="pct"/>
            <w:shd w:val="clear" w:color="auto" w:fill="auto"/>
            <w:vAlign w:val="center"/>
            <w:hideMark/>
          </w:tcPr>
          <w:p w14:paraId="45FA4ED7" w14:textId="77777777" w:rsidR="00AB7A08" w:rsidRPr="00C663F5" w:rsidRDefault="00AB7A08" w:rsidP="0066515E">
            <w:pPr>
              <w:pStyle w:val="TableContentLeft"/>
              <w:rPr>
                <w:lang w:val="fr-FR"/>
              </w:rPr>
            </w:pPr>
            <w:r w:rsidRPr="00C663F5">
              <w:rPr>
                <w:lang w:val="fr-FR"/>
              </w:rPr>
              <w:t>RQ35_008 RQ35_013 RQ35_014</w:t>
            </w:r>
            <w:r>
              <w:rPr>
                <w:lang w:val="fr-FR"/>
              </w:rPr>
              <w:t xml:space="preserve"> </w:t>
            </w:r>
            <w:r w:rsidRPr="00C21E67">
              <w:rPr>
                <w:lang w:val="fr-FR"/>
              </w:rPr>
              <w:t xml:space="preserve"> </w:t>
            </w:r>
            <w:r w:rsidRPr="00C663F5">
              <w:rPr>
                <w:lang w:val="fr-FR"/>
              </w:rPr>
              <w:t>RQ35_022 RQ35_018</w:t>
            </w:r>
          </w:p>
        </w:tc>
      </w:tr>
      <w:tr w:rsidR="00AB7A08" w:rsidRPr="00C663F5" w14:paraId="25ECEA46" w14:textId="77777777" w:rsidTr="0066515E">
        <w:trPr>
          <w:trHeight w:val="314"/>
          <w:jc w:val="center"/>
        </w:trPr>
        <w:tc>
          <w:tcPr>
            <w:tcW w:w="448" w:type="pct"/>
            <w:shd w:val="clear" w:color="auto" w:fill="auto"/>
            <w:vAlign w:val="center"/>
            <w:hideMark/>
          </w:tcPr>
          <w:p w14:paraId="178A3F3D" w14:textId="77777777" w:rsidR="00AB7A08" w:rsidRPr="00C663F5" w:rsidRDefault="00AB7A08" w:rsidP="0066515E">
            <w:pPr>
              <w:pStyle w:val="TableContentLeft"/>
            </w:pPr>
            <w:r w:rsidRPr="00C663F5">
              <w:t>7</w:t>
            </w:r>
          </w:p>
        </w:tc>
        <w:tc>
          <w:tcPr>
            <w:tcW w:w="642" w:type="pct"/>
            <w:shd w:val="clear" w:color="auto" w:fill="auto"/>
            <w:vAlign w:val="center"/>
            <w:hideMark/>
          </w:tcPr>
          <w:p w14:paraId="2DA8CBCC" w14:textId="77777777" w:rsidR="00AB7A08" w:rsidRPr="00C663F5" w:rsidRDefault="00AB7A08" w:rsidP="0066515E">
            <w:pPr>
              <w:pStyle w:val="TableContentLeft"/>
            </w:pPr>
            <w:r w:rsidRPr="00C663F5">
              <w:t>S_SM-DP+(2) → LPAd</w:t>
            </w:r>
          </w:p>
        </w:tc>
        <w:tc>
          <w:tcPr>
            <w:tcW w:w="1527" w:type="pct"/>
            <w:shd w:val="clear" w:color="auto" w:fill="auto"/>
            <w:vAlign w:val="center"/>
            <w:hideMark/>
          </w:tcPr>
          <w:p w14:paraId="3F9F1345" w14:textId="77777777" w:rsidR="00AB7A08" w:rsidRPr="00C663F5" w:rsidRDefault="00AB7A08" w:rsidP="0066515E">
            <w:pPr>
              <w:pStyle w:val="TableContentLeft"/>
            </w:pPr>
            <w:r w:rsidRPr="00C663F5">
              <w:t>#R_HTTP_204_OK</w:t>
            </w:r>
          </w:p>
        </w:tc>
        <w:tc>
          <w:tcPr>
            <w:tcW w:w="1647" w:type="pct"/>
            <w:shd w:val="clear" w:color="auto" w:fill="auto"/>
            <w:vAlign w:val="center"/>
            <w:hideMark/>
          </w:tcPr>
          <w:p w14:paraId="54B326D1" w14:textId="77777777" w:rsidR="00AB7A08" w:rsidRPr="00C663F5" w:rsidRDefault="00AB7A08" w:rsidP="0066515E">
            <w:pPr>
              <w:pStyle w:val="TableContentLeft"/>
            </w:pPr>
            <w:r w:rsidRPr="00C663F5">
              <w:t>No error exhibited by the LPAd</w:t>
            </w:r>
          </w:p>
        </w:tc>
        <w:tc>
          <w:tcPr>
            <w:tcW w:w="735" w:type="pct"/>
            <w:shd w:val="clear" w:color="auto" w:fill="auto"/>
            <w:vAlign w:val="center"/>
            <w:hideMark/>
          </w:tcPr>
          <w:p w14:paraId="77E4F737" w14:textId="77777777" w:rsidR="00AB7A08" w:rsidRPr="00C663F5" w:rsidRDefault="00AB7A08" w:rsidP="0066515E">
            <w:pPr>
              <w:pStyle w:val="TableContentLeft"/>
            </w:pPr>
            <w:r w:rsidRPr="00C663F5">
              <w:t>RQ35_008 RQ35_022</w:t>
            </w:r>
          </w:p>
        </w:tc>
      </w:tr>
      <w:tr w:rsidR="00AB7A08" w:rsidRPr="00C663F5" w14:paraId="2D309589" w14:textId="77777777" w:rsidTr="0066515E">
        <w:trPr>
          <w:trHeight w:val="314"/>
          <w:jc w:val="center"/>
        </w:trPr>
        <w:tc>
          <w:tcPr>
            <w:tcW w:w="5000" w:type="pct"/>
            <w:gridSpan w:val="5"/>
            <w:shd w:val="clear" w:color="auto" w:fill="auto"/>
            <w:vAlign w:val="center"/>
            <w:hideMark/>
          </w:tcPr>
          <w:p w14:paraId="6DD90567" w14:textId="41BE055D" w:rsidR="00BE5CB1" w:rsidRDefault="00BE5CB1" w:rsidP="0066515E">
            <w:pPr>
              <w:pStyle w:val="TableIndentedText"/>
            </w:pPr>
            <w:r>
              <w:t>NOTE 1:        Steps 2, 3 and 4 can be executed in parallel ot the steps 5,6 and 7.</w:t>
            </w:r>
          </w:p>
          <w:p w14:paraId="0CE44B7C" w14:textId="742C23BF" w:rsidR="00AB7A08" w:rsidRPr="00C663F5" w:rsidRDefault="00AB7A08" w:rsidP="0066515E">
            <w:pPr>
              <w:pStyle w:val="TableIndentedText"/>
            </w:pPr>
            <w:r>
              <w:t>NOTE</w:t>
            </w:r>
            <w:r w:rsidRPr="00C663F5">
              <w:t xml:space="preserve"> </w:t>
            </w:r>
            <w:r w:rsidR="00BE5CB1">
              <w:t>2</w:t>
            </w:r>
            <w:r w:rsidRPr="00C663F5">
              <w:t>:</w:t>
            </w:r>
            <w:r>
              <w:tab/>
              <w:t>T</w:t>
            </w:r>
            <w:r w:rsidRPr="00C663F5">
              <w:t>he timeout SHALL start after the End User Intent verification.</w:t>
            </w:r>
          </w:p>
        </w:tc>
      </w:tr>
    </w:tbl>
    <w:p w14:paraId="3BE5792B" w14:textId="77777777" w:rsidR="00AB7A08" w:rsidRDefault="00AB7A08" w:rsidP="00AB7A08">
      <w:pPr>
        <w:rPr>
          <w:lang w:eastAsia="en-US"/>
        </w:rPr>
      </w:pPr>
    </w:p>
    <w:p w14:paraId="0BB00382" w14:textId="77777777" w:rsidR="00AB7A08" w:rsidRDefault="00AB7A08" w:rsidP="00C7302F">
      <w:pPr>
        <w:spacing w:before="0" w:after="160" w:line="259" w:lineRule="auto"/>
        <w:jc w:val="left"/>
      </w:pPr>
    </w:p>
    <w:p w14:paraId="4DACAA08" w14:textId="77777777" w:rsidR="00E33202" w:rsidRPr="00C663F5" w:rsidRDefault="00E33202" w:rsidP="00E33202">
      <w:pPr>
        <w:pStyle w:val="Heading3"/>
        <w:numPr>
          <w:ilvl w:val="0"/>
          <w:numId w:val="0"/>
        </w:numPr>
        <w:tabs>
          <w:tab w:val="left" w:pos="851"/>
        </w:tabs>
        <w:ind w:left="851" w:hanging="851"/>
        <w:rPr>
          <w:iCs w:val="0"/>
          <w:lang w:val="en-US"/>
        </w:rPr>
      </w:pPr>
      <w:bookmarkStart w:id="1727" w:name="_Toc195628608"/>
      <w:r w:rsidRPr="00C663F5">
        <w:rPr>
          <w:iCs w:val="0"/>
          <w:lang w:val="en-US"/>
        </w:rPr>
        <w:t>4.4.25</w:t>
      </w:r>
      <w:r w:rsidRPr="00C663F5">
        <w:rPr>
          <w:iCs w:val="0"/>
          <w:lang w:val="en-US"/>
        </w:rPr>
        <w:tab/>
        <w:t>ES9+ (LPA – SM-DP+): CancelSession</w:t>
      </w:r>
      <w:bookmarkEnd w:id="1723"/>
      <w:bookmarkEnd w:id="1724"/>
      <w:bookmarkEnd w:id="1725"/>
      <w:bookmarkEnd w:id="1726"/>
      <w:bookmarkEnd w:id="1727"/>
    </w:p>
    <w:p w14:paraId="7403D111" w14:textId="77777777" w:rsidR="00E33202" w:rsidRPr="00C663F5" w:rsidRDefault="00E33202" w:rsidP="00E33202">
      <w:pPr>
        <w:pStyle w:val="Heading4"/>
        <w:numPr>
          <w:ilvl w:val="0"/>
          <w:numId w:val="0"/>
        </w:numPr>
        <w:tabs>
          <w:tab w:val="left" w:pos="1077"/>
        </w:tabs>
        <w:ind w:left="1077" w:hanging="1077"/>
      </w:pPr>
      <w:r w:rsidRPr="00C663F5">
        <w:t>4.4.25.1</w:t>
      </w:r>
      <w:r w:rsidRPr="00C663F5">
        <w:tab/>
        <w:t>Conformance Requirements</w:t>
      </w:r>
    </w:p>
    <w:p w14:paraId="51787A0D" w14:textId="77777777" w:rsidR="00E33202" w:rsidRPr="00131164" w:rsidRDefault="00E33202" w:rsidP="00E33202">
      <w:pPr>
        <w:pStyle w:val="NormalParagraph"/>
      </w:pPr>
      <w:r w:rsidRPr="004652C1">
        <w:rPr>
          <w:b/>
        </w:rPr>
        <w:t>References</w:t>
      </w:r>
    </w:p>
    <w:p w14:paraId="15EF2EC0" w14:textId="77777777" w:rsidR="00E33202" w:rsidRPr="00C663F5" w:rsidRDefault="00E33202" w:rsidP="00E33202">
      <w:pPr>
        <w:pStyle w:val="NormalParagraph"/>
      </w:pPr>
      <w:r w:rsidRPr="00C663F5">
        <w:t>GSMA RSP Technical Specification [2]</w:t>
      </w:r>
    </w:p>
    <w:p w14:paraId="13E1300E" w14:textId="77777777" w:rsidR="00E33202" w:rsidRPr="00131164" w:rsidRDefault="00E33202" w:rsidP="00E33202">
      <w:pPr>
        <w:pStyle w:val="NormalParagraph"/>
      </w:pPr>
      <w:r w:rsidRPr="004652C1">
        <w:rPr>
          <w:b/>
        </w:rPr>
        <w:t>Requirements</w:t>
      </w:r>
    </w:p>
    <w:p w14:paraId="40FD3452" w14:textId="77777777" w:rsidR="00E33202" w:rsidRPr="00C663F5" w:rsidRDefault="00E33202" w:rsidP="00E33202">
      <w:pPr>
        <w:pStyle w:val="ListBullet1"/>
        <w:numPr>
          <w:ilvl w:val="0"/>
          <w:numId w:val="0"/>
        </w:numPr>
        <w:ind w:left="680" w:hanging="340"/>
      </w:pPr>
      <w:r w:rsidRPr="00C663F5">
        <w:rPr>
          <w:rFonts w:ascii="Symbol" w:hAnsi="Symbol"/>
        </w:rPr>
        <w:lastRenderedPageBreak/>
        <w:t></w:t>
      </w:r>
      <w:r w:rsidRPr="00C663F5">
        <w:rPr>
          <w:rFonts w:ascii="Symbol" w:hAnsi="Symbol"/>
        </w:rPr>
        <w:tab/>
      </w:r>
      <w:r w:rsidRPr="00C663F5">
        <w:t>RQ29_011, RQ29_012, RQ29_013, RQ29_014, RQ29_018, RQ29_007_1, RQ29_008, RQ29_008_1, RQ29_009, RQ29_015</w:t>
      </w:r>
    </w:p>
    <w:p w14:paraId="4CCD0036" w14:textId="6A39D61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96, RQ31_099, RQ31_100, RQ31_101, RQ31_102, RQ31_103, RQ31_105, RQ31_111, RQ31_114, RQ31_117, RQ31_118, RQ31_120, RQ31_121, RQ31_123, RQ31_123_1, RQ31_124, RQ31_129, RQ31_159, RQ31_160, RQ31_162_1, RQ31_186_1</w:t>
      </w:r>
    </w:p>
    <w:p w14:paraId="6F8DE9F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6_044, RQ56_047</w:t>
      </w:r>
    </w:p>
    <w:p w14:paraId="3255741C"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25</w:t>
      </w:r>
    </w:p>
    <w:p w14:paraId="135425D3" w14:textId="77777777" w:rsidR="00E33202" w:rsidRPr="00C663F5" w:rsidRDefault="00E33202" w:rsidP="00E33202">
      <w:pPr>
        <w:pStyle w:val="Heading4"/>
        <w:numPr>
          <w:ilvl w:val="0"/>
          <w:numId w:val="0"/>
        </w:numPr>
        <w:tabs>
          <w:tab w:val="left" w:pos="1077"/>
        </w:tabs>
        <w:ind w:left="1077" w:hanging="1077"/>
      </w:pPr>
      <w:r w:rsidRPr="00C663F5">
        <w:t>4.4.25.2</w:t>
      </w:r>
      <w:r w:rsidRPr="00C663F5">
        <w:tab/>
        <w:t>Test Cases</w:t>
      </w:r>
    </w:p>
    <w:p w14:paraId="1E3BC65A"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1</w:t>
      </w:r>
      <w:r w:rsidRPr="00C663F5">
        <w:rPr>
          <w14:scene3d>
            <w14:camera w14:prst="orthographicFront"/>
            <w14:lightRig w14:rig="threePt" w14:dir="t">
              <w14:rot w14:lat="0" w14:lon="0" w14:rev="0"/>
            </w14:lightRig>
          </w14:scene3d>
        </w:rPr>
        <w:tab/>
      </w:r>
      <w:r w:rsidRPr="00C663F5">
        <w:t>TC_LPAd_ES9+_CancelSession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7242E814" w14:textId="77777777" w:rsidTr="00C44AFD">
        <w:trPr>
          <w:jc w:val="center"/>
        </w:trPr>
        <w:tc>
          <w:tcPr>
            <w:tcW w:w="5000" w:type="pct"/>
            <w:gridSpan w:val="3"/>
            <w:shd w:val="clear" w:color="auto" w:fill="BFBFBF" w:themeFill="background1" w:themeFillShade="BF"/>
            <w:vAlign w:val="center"/>
          </w:tcPr>
          <w:p w14:paraId="76353519" w14:textId="77777777" w:rsidR="00E33202" w:rsidRPr="00C663F5" w:rsidRDefault="00E33202" w:rsidP="00C44AFD">
            <w:pPr>
              <w:keepNext/>
              <w:spacing w:before="40" w:after="40" w:line="276" w:lineRule="auto"/>
              <w:rPr>
                <w:rFonts w:cs="Arial"/>
                <w:b/>
                <w:sz w:val="20"/>
                <w:lang w:eastAsia="de-DE"/>
              </w:rPr>
            </w:pPr>
            <w:r w:rsidRPr="00C663F5">
              <w:rPr>
                <w:rFonts w:cs="Arial"/>
                <w:b/>
                <w:sz w:val="20"/>
              </w:rPr>
              <w:t>General Initial Conditions</w:t>
            </w:r>
          </w:p>
        </w:tc>
      </w:tr>
      <w:tr w:rsidR="00E33202" w:rsidRPr="00C663F5" w14:paraId="6899F367" w14:textId="77777777" w:rsidTr="00C44AFD">
        <w:trPr>
          <w:jc w:val="center"/>
        </w:trPr>
        <w:tc>
          <w:tcPr>
            <w:tcW w:w="1170" w:type="pct"/>
            <w:shd w:val="clear" w:color="auto" w:fill="BFBFBF" w:themeFill="background1" w:themeFillShade="BF"/>
            <w:vAlign w:val="center"/>
          </w:tcPr>
          <w:p w14:paraId="0BCE4BF8"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Entity</w:t>
            </w:r>
          </w:p>
        </w:tc>
        <w:tc>
          <w:tcPr>
            <w:tcW w:w="3830" w:type="pct"/>
            <w:gridSpan w:val="2"/>
            <w:shd w:val="clear" w:color="auto" w:fill="BFBFBF" w:themeFill="background1" w:themeFillShade="BF"/>
            <w:vAlign w:val="center"/>
          </w:tcPr>
          <w:p w14:paraId="04451096"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Description of the general initial condition</w:t>
            </w:r>
          </w:p>
        </w:tc>
      </w:tr>
      <w:tr w:rsidR="00E33202" w:rsidRPr="007F7BAA" w14:paraId="51F8C4DA" w14:textId="77777777" w:rsidTr="00C44AFD">
        <w:trPr>
          <w:gridAfter w:val="1"/>
          <w:wAfter w:w="4" w:type="pct"/>
          <w:trHeight w:val="115"/>
          <w:jc w:val="center"/>
        </w:trPr>
        <w:tc>
          <w:tcPr>
            <w:tcW w:w="1170" w:type="pct"/>
            <w:vAlign w:val="center"/>
            <w:hideMark/>
          </w:tcPr>
          <w:p w14:paraId="751B96FF" w14:textId="77777777" w:rsidR="00E33202" w:rsidRPr="007F7BAA" w:rsidRDefault="00E33202" w:rsidP="00C44AFD">
            <w:pPr>
              <w:pStyle w:val="TableText"/>
            </w:pPr>
            <w:r w:rsidRPr="007F7BAA">
              <w:t>Device</w:t>
            </w:r>
          </w:p>
        </w:tc>
        <w:tc>
          <w:tcPr>
            <w:tcW w:w="3826" w:type="pct"/>
            <w:vAlign w:val="center"/>
            <w:hideMark/>
          </w:tcPr>
          <w:p w14:paraId="3E7CBA02" w14:textId="77777777" w:rsidR="00E33202" w:rsidRPr="008B4851" w:rsidRDefault="00E33202" w:rsidP="00C44AFD">
            <w:pPr>
              <w:pStyle w:val="TableText"/>
            </w:pPr>
            <w:r w:rsidRPr="007F7BAA">
              <w:t>The protection of access to the LUI is disabled</w:t>
            </w:r>
            <w:r w:rsidRPr="00401522">
              <w:t>.</w:t>
            </w:r>
          </w:p>
        </w:tc>
      </w:tr>
      <w:tr w:rsidR="00E33202" w:rsidRPr="007F7BAA" w14:paraId="48A07FB0" w14:textId="77777777" w:rsidTr="00C44AFD">
        <w:trPr>
          <w:jc w:val="center"/>
        </w:trPr>
        <w:tc>
          <w:tcPr>
            <w:tcW w:w="1170" w:type="pct"/>
            <w:vAlign w:val="center"/>
          </w:tcPr>
          <w:p w14:paraId="4FA4CF23" w14:textId="77777777" w:rsidR="00E33202" w:rsidRPr="008B4851" w:rsidRDefault="00E33202" w:rsidP="00C44AFD">
            <w:pPr>
              <w:pStyle w:val="TableText"/>
            </w:pPr>
            <w:r w:rsidRPr="00401522">
              <w:t>eUICC</w:t>
            </w:r>
          </w:p>
        </w:tc>
        <w:tc>
          <w:tcPr>
            <w:tcW w:w="3830" w:type="pct"/>
            <w:gridSpan w:val="2"/>
            <w:vAlign w:val="center"/>
          </w:tcPr>
          <w:p w14:paraId="00AB59CB" w14:textId="77777777" w:rsidR="00E33202" w:rsidRPr="0023773A" w:rsidRDefault="00E33202" w:rsidP="00C44AFD">
            <w:pPr>
              <w:pStyle w:val="TableText"/>
            </w:pPr>
            <w:r w:rsidRPr="00801604">
              <w:t>There is no default SM-DP+ address configured.</w:t>
            </w:r>
          </w:p>
        </w:tc>
      </w:tr>
    </w:tbl>
    <w:p w14:paraId="504F4C98" w14:textId="77777777" w:rsidR="00E33202" w:rsidRPr="00C663F5" w:rsidRDefault="00E33202" w:rsidP="00E33202">
      <w:pPr>
        <w:pStyle w:val="Heading6no"/>
      </w:pPr>
      <w:r w:rsidRPr="00C663F5">
        <w:t>Test Sequence #01 Nominal: Profile Download with PPR1 not allowed due to Operational Profile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D6AC3F4" w14:textId="77777777" w:rsidTr="00C44AFD">
        <w:trPr>
          <w:gridAfter w:val="1"/>
          <w:wAfter w:w="3830" w:type="pct"/>
          <w:jc w:val="center"/>
        </w:trPr>
        <w:tc>
          <w:tcPr>
            <w:tcW w:w="1170" w:type="pct"/>
            <w:shd w:val="clear" w:color="auto" w:fill="BFBFBF"/>
            <w:vAlign w:val="center"/>
          </w:tcPr>
          <w:p w14:paraId="0D3A375E"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51140E6" w14:textId="77777777" w:rsidTr="00C44AFD">
        <w:trPr>
          <w:jc w:val="center"/>
        </w:trPr>
        <w:tc>
          <w:tcPr>
            <w:tcW w:w="1170" w:type="pct"/>
            <w:shd w:val="clear" w:color="auto" w:fill="BFBFBF"/>
            <w:vAlign w:val="center"/>
          </w:tcPr>
          <w:p w14:paraId="53EC20F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24B9557C"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0E6D3A3A" w14:textId="77777777" w:rsidTr="00C44AFD">
        <w:trPr>
          <w:jc w:val="center"/>
        </w:trPr>
        <w:tc>
          <w:tcPr>
            <w:tcW w:w="1170" w:type="pct"/>
            <w:hideMark/>
          </w:tcPr>
          <w:p w14:paraId="31F3A301" w14:textId="77777777" w:rsidR="00E33202" w:rsidRPr="00C663F5" w:rsidRDefault="00E33202" w:rsidP="00C44AFD">
            <w:pPr>
              <w:pStyle w:val="TableText"/>
            </w:pPr>
            <w:r w:rsidRPr="00C663F5">
              <w:t>eUICC</w:t>
            </w:r>
          </w:p>
        </w:tc>
        <w:tc>
          <w:tcPr>
            <w:tcW w:w="3830" w:type="pct"/>
            <w:hideMark/>
          </w:tcPr>
          <w:p w14:paraId="6AC1231F" w14:textId="7AFFEBD9" w:rsidR="00E33202" w:rsidRPr="00C663F5" w:rsidRDefault="00E33202" w:rsidP="00C44AFD">
            <w:pPr>
              <w:pStyle w:val="TableText"/>
            </w:pPr>
            <w:r w:rsidRPr="00C663F5">
              <w:t>The PROFILE_OPERATIONAL1 is installed on the eUICC</w:t>
            </w:r>
            <w:r>
              <w:t>.</w:t>
            </w:r>
          </w:p>
        </w:tc>
      </w:tr>
      <w:tr w:rsidR="00E33202" w:rsidRPr="00C663F5" w14:paraId="7566D542" w14:textId="77777777" w:rsidTr="00C44AFD">
        <w:trPr>
          <w:jc w:val="center"/>
        </w:trPr>
        <w:tc>
          <w:tcPr>
            <w:tcW w:w="1170" w:type="pct"/>
            <w:vAlign w:val="center"/>
          </w:tcPr>
          <w:p w14:paraId="0F5F6E02" w14:textId="77777777" w:rsidR="00E33202" w:rsidRPr="00C663F5" w:rsidRDefault="00E33202" w:rsidP="00C44AFD">
            <w:pPr>
              <w:pStyle w:val="TableText"/>
            </w:pPr>
            <w:r w:rsidRPr="00C663F5">
              <w:t>LPAd</w:t>
            </w:r>
          </w:p>
        </w:tc>
        <w:tc>
          <w:tcPr>
            <w:tcW w:w="3830" w:type="pct"/>
            <w:vAlign w:val="center"/>
          </w:tcPr>
          <w:p w14:paraId="5B0BF946" w14:textId="77777777" w:rsidR="00E33202" w:rsidRPr="00C663F5" w:rsidRDefault="00E33202" w:rsidP="00C44AFD">
            <w:pPr>
              <w:pStyle w:val="TableText"/>
            </w:pPr>
            <w:r w:rsidRPr="00C663F5">
              <w:t>Add Profile operation is initiated by using #ACTIVATION_CODE_4.</w:t>
            </w:r>
          </w:p>
        </w:tc>
      </w:tr>
      <w:tr w:rsidR="00E33202" w:rsidRPr="00C663F5" w14:paraId="156F7906" w14:textId="77777777" w:rsidTr="00C44AFD">
        <w:trPr>
          <w:jc w:val="center"/>
        </w:trPr>
        <w:tc>
          <w:tcPr>
            <w:tcW w:w="1170" w:type="pct"/>
          </w:tcPr>
          <w:p w14:paraId="05103539" w14:textId="77777777" w:rsidR="00E33202" w:rsidRPr="00C663F5" w:rsidRDefault="00E33202" w:rsidP="00C44AFD">
            <w:pPr>
              <w:pStyle w:val="TableText"/>
            </w:pPr>
            <w:r w:rsidRPr="00C663F5">
              <w:t>S_SM-DP+</w:t>
            </w:r>
          </w:p>
        </w:tc>
        <w:tc>
          <w:tcPr>
            <w:tcW w:w="3830" w:type="pct"/>
          </w:tcPr>
          <w:p w14:paraId="59D68314" w14:textId="77777777" w:rsidR="00E33202" w:rsidRPr="00C663F5" w:rsidRDefault="00E33202" w:rsidP="00C44AFD">
            <w:pPr>
              <w:pStyle w:val="TableText"/>
            </w:pPr>
            <w:r w:rsidRPr="00C663F5">
              <w:t>There is a pending Profile download order for #MATCHING_ID_4 (associated with PROFILE_OPERATIONAL4)</w:t>
            </w:r>
            <w:r>
              <w:t>.</w:t>
            </w:r>
          </w:p>
        </w:tc>
      </w:tr>
      <w:tr w:rsidR="00385074" w:rsidRPr="00C663F5" w14:paraId="672E54E8" w14:textId="77777777" w:rsidTr="00C44AFD">
        <w:trPr>
          <w:jc w:val="center"/>
        </w:trPr>
        <w:tc>
          <w:tcPr>
            <w:tcW w:w="1170" w:type="pct"/>
          </w:tcPr>
          <w:p w14:paraId="7E175FC4" w14:textId="12759385" w:rsidR="00385074" w:rsidRPr="00C663F5" w:rsidRDefault="00385074" w:rsidP="00385074">
            <w:pPr>
              <w:pStyle w:val="TableText"/>
            </w:pPr>
            <w:r w:rsidRPr="00AA2C99">
              <w:t>S_SM-DP+</w:t>
            </w:r>
          </w:p>
        </w:tc>
        <w:tc>
          <w:tcPr>
            <w:tcW w:w="3830" w:type="pct"/>
          </w:tcPr>
          <w:p w14:paraId="61C1E9AC" w14:textId="43A8FF0D" w:rsidR="00385074" w:rsidRPr="00C663F5" w:rsidRDefault="00385074" w:rsidP="00385074">
            <w:pPr>
              <w:pStyle w:val="TableText"/>
            </w:pPr>
            <w:r w:rsidRPr="00AA2C99">
              <w:t>The S_SM-DP+ is configured to ignore the forbidden PPR during the eligibility check.</w:t>
            </w:r>
          </w:p>
        </w:tc>
      </w:tr>
    </w:tbl>
    <w:p w14:paraId="70829E17" w14:textId="77777777" w:rsidR="00E33202" w:rsidRPr="00C663F5" w:rsidRDefault="00E33202" w:rsidP="00E33202">
      <w:pPr>
        <w:pStyle w:val="NormalParagraph"/>
      </w:pPr>
    </w:p>
    <w:tbl>
      <w:tblPr>
        <w:tblW w:w="506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89"/>
        <w:gridCol w:w="2790"/>
        <w:gridCol w:w="3024"/>
        <w:gridCol w:w="1188"/>
        <w:gridCol w:w="15"/>
        <w:gridCol w:w="20"/>
      </w:tblGrid>
      <w:tr w:rsidR="00E33202" w:rsidRPr="001F0550" w14:paraId="44761678" w14:textId="77777777" w:rsidTr="00C44AFD">
        <w:trPr>
          <w:gridAfter w:val="1"/>
          <w:wAfter w:w="11" w:type="pct"/>
          <w:trHeight w:val="314"/>
          <w:jc w:val="center"/>
        </w:trPr>
        <w:tc>
          <w:tcPr>
            <w:tcW w:w="383" w:type="pct"/>
            <w:shd w:val="clear" w:color="auto" w:fill="C00000"/>
            <w:vAlign w:val="center"/>
          </w:tcPr>
          <w:p w14:paraId="5DF7BA0F" w14:textId="77777777" w:rsidR="00E33202" w:rsidRPr="0061518F" w:rsidRDefault="00E33202" w:rsidP="00C44AFD">
            <w:pPr>
              <w:pStyle w:val="TableHeader"/>
            </w:pPr>
            <w:r w:rsidRPr="001A336D">
              <w:t>Step</w:t>
            </w:r>
          </w:p>
        </w:tc>
        <w:tc>
          <w:tcPr>
            <w:tcW w:w="761" w:type="pct"/>
            <w:shd w:val="clear" w:color="auto" w:fill="C00000"/>
            <w:vAlign w:val="center"/>
          </w:tcPr>
          <w:p w14:paraId="03A9CC43" w14:textId="77777777" w:rsidR="00E33202" w:rsidRPr="00065A81" w:rsidRDefault="00E33202" w:rsidP="00C44AFD">
            <w:pPr>
              <w:pStyle w:val="TableHeader"/>
            </w:pPr>
            <w:r w:rsidRPr="00065A81">
              <w:t>Direction</w:t>
            </w:r>
          </w:p>
        </w:tc>
        <w:tc>
          <w:tcPr>
            <w:tcW w:w="1529" w:type="pct"/>
            <w:shd w:val="clear" w:color="auto" w:fill="C00000"/>
            <w:vAlign w:val="center"/>
          </w:tcPr>
          <w:p w14:paraId="240DCEA7" w14:textId="77777777" w:rsidR="00E33202" w:rsidRPr="00452227" w:rsidRDefault="00E33202" w:rsidP="00C44AFD">
            <w:pPr>
              <w:pStyle w:val="TableHeader"/>
            </w:pPr>
            <w:r w:rsidRPr="00263515">
              <w:t>Sequence / Description</w:t>
            </w:r>
          </w:p>
        </w:tc>
        <w:tc>
          <w:tcPr>
            <w:tcW w:w="1657" w:type="pct"/>
            <w:shd w:val="clear" w:color="auto" w:fill="C00000"/>
            <w:vAlign w:val="center"/>
          </w:tcPr>
          <w:p w14:paraId="40BDABDE" w14:textId="77777777" w:rsidR="00E33202" w:rsidRPr="007E5B2A" w:rsidRDefault="00E33202" w:rsidP="00C44AFD">
            <w:pPr>
              <w:pStyle w:val="TableHeader"/>
            </w:pPr>
            <w:r w:rsidRPr="007E5B2A">
              <w:t>Expected result</w:t>
            </w:r>
          </w:p>
        </w:tc>
        <w:tc>
          <w:tcPr>
            <w:tcW w:w="658" w:type="pct"/>
            <w:gridSpan w:val="2"/>
            <w:shd w:val="clear" w:color="auto" w:fill="C00000"/>
            <w:vAlign w:val="center"/>
          </w:tcPr>
          <w:p w14:paraId="47773D43" w14:textId="77777777" w:rsidR="00E33202" w:rsidRPr="00F85498" w:rsidRDefault="00E33202" w:rsidP="00C44AFD">
            <w:pPr>
              <w:pStyle w:val="TableHeader"/>
            </w:pPr>
            <w:r w:rsidRPr="00F85498">
              <w:t>REQ</w:t>
            </w:r>
          </w:p>
        </w:tc>
      </w:tr>
      <w:tr w:rsidR="00E33202" w:rsidRPr="00C663F5" w14:paraId="04A846A6" w14:textId="77777777" w:rsidTr="00C44AFD">
        <w:trPr>
          <w:gridAfter w:val="1"/>
          <w:wAfter w:w="11" w:type="pct"/>
          <w:trHeight w:val="314"/>
          <w:jc w:val="center"/>
        </w:trPr>
        <w:tc>
          <w:tcPr>
            <w:tcW w:w="383" w:type="pct"/>
            <w:shd w:val="clear" w:color="auto" w:fill="auto"/>
            <w:vAlign w:val="center"/>
          </w:tcPr>
          <w:p w14:paraId="0148DF5A" w14:textId="77777777" w:rsidR="00E33202" w:rsidRPr="003237CC" w:rsidRDefault="00E33202" w:rsidP="00C44AFD">
            <w:pPr>
              <w:jc w:val="center"/>
              <w:rPr>
                <w:rFonts w:cs="Arial"/>
                <w:sz w:val="18"/>
                <w:szCs w:val="18"/>
                <w:lang w:eastAsia="ja-JP"/>
              </w:rPr>
            </w:pPr>
            <w:r w:rsidRPr="003237CC">
              <w:rPr>
                <w:rFonts w:cs="Arial"/>
                <w:sz w:val="18"/>
                <w:szCs w:val="18"/>
                <w:lang w:eastAsia="ja-JP"/>
              </w:rPr>
              <w:t>IC1</w:t>
            </w:r>
          </w:p>
        </w:tc>
        <w:tc>
          <w:tcPr>
            <w:tcW w:w="4606" w:type="pct"/>
            <w:gridSpan w:val="5"/>
            <w:shd w:val="clear" w:color="auto" w:fill="auto"/>
            <w:vAlign w:val="center"/>
          </w:tcPr>
          <w:p w14:paraId="63AD266E" w14:textId="77777777" w:rsidR="00E33202" w:rsidRPr="003237CC" w:rsidRDefault="00E33202" w:rsidP="00C44AFD">
            <w:pPr>
              <w:spacing w:after="120"/>
              <w:rPr>
                <w:rFonts w:cs="Arial"/>
                <w:sz w:val="18"/>
                <w:szCs w:val="18"/>
                <w:lang w:eastAsia="en-GB"/>
              </w:rPr>
            </w:pPr>
            <w:r w:rsidRPr="003237CC">
              <w:rPr>
                <w:rFonts w:cs="Arial"/>
                <w:sz w:val="18"/>
                <w:szCs w:val="18"/>
                <w:lang w:eastAsia="en-GB"/>
              </w:rPr>
              <w:t>PROC_TLS_INITIALIZATION_SERVER_AUTH on ES9+</w:t>
            </w:r>
          </w:p>
        </w:tc>
      </w:tr>
      <w:tr w:rsidR="00E33202" w:rsidRPr="00C663F5" w14:paraId="4D180E29" w14:textId="77777777" w:rsidTr="00C44AFD">
        <w:trPr>
          <w:gridAfter w:val="1"/>
          <w:wAfter w:w="11" w:type="pct"/>
          <w:trHeight w:val="314"/>
          <w:jc w:val="center"/>
        </w:trPr>
        <w:tc>
          <w:tcPr>
            <w:tcW w:w="383" w:type="pct"/>
            <w:shd w:val="clear" w:color="auto" w:fill="auto"/>
            <w:vAlign w:val="center"/>
          </w:tcPr>
          <w:p w14:paraId="46AAF079"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2</w:t>
            </w:r>
          </w:p>
        </w:tc>
        <w:tc>
          <w:tcPr>
            <w:tcW w:w="4606" w:type="pct"/>
            <w:gridSpan w:val="5"/>
            <w:shd w:val="clear" w:color="auto" w:fill="auto"/>
            <w:vAlign w:val="center"/>
          </w:tcPr>
          <w:p w14:paraId="26D82534" w14:textId="77777777" w:rsidR="00E33202" w:rsidRPr="003237CC" w:rsidRDefault="00E33202" w:rsidP="00C44AFD">
            <w:pPr>
              <w:spacing w:after="120"/>
              <w:rPr>
                <w:rFonts w:cs="Arial"/>
                <w:sz w:val="18"/>
                <w:szCs w:val="18"/>
                <w:lang w:eastAsia="en-GB"/>
              </w:rPr>
            </w:pPr>
            <w:r w:rsidRPr="003237CC">
              <w:rPr>
                <w:rFonts w:cs="Arial"/>
                <w:sz w:val="18"/>
                <w:szCs w:val="18"/>
                <w:lang w:eastAsia="de-DE"/>
              </w:rPr>
              <w:t>PROC_ES9+_INIT_AUTH</w:t>
            </w:r>
          </w:p>
        </w:tc>
      </w:tr>
      <w:tr w:rsidR="00E33202" w:rsidRPr="00C663F5" w14:paraId="41275119" w14:textId="77777777" w:rsidTr="00C44AFD">
        <w:trPr>
          <w:gridAfter w:val="1"/>
          <w:wAfter w:w="11" w:type="pct"/>
          <w:trHeight w:val="314"/>
          <w:jc w:val="center"/>
        </w:trPr>
        <w:tc>
          <w:tcPr>
            <w:tcW w:w="383" w:type="pct"/>
            <w:shd w:val="clear" w:color="auto" w:fill="auto"/>
            <w:vAlign w:val="center"/>
          </w:tcPr>
          <w:p w14:paraId="2EE425AB"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3</w:t>
            </w:r>
          </w:p>
        </w:tc>
        <w:tc>
          <w:tcPr>
            <w:tcW w:w="4606" w:type="pct"/>
            <w:gridSpan w:val="5"/>
            <w:shd w:val="clear" w:color="auto" w:fill="auto"/>
            <w:vAlign w:val="center"/>
          </w:tcPr>
          <w:p w14:paraId="0185E4BF" w14:textId="77777777" w:rsidR="00E33202" w:rsidRPr="003237CC" w:rsidRDefault="00E33202" w:rsidP="00C44AFD">
            <w:pPr>
              <w:spacing w:after="120"/>
              <w:rPr>
                <w:rFonts w:cs="Arial"/>
                <w:sz w:val="18"/>
                <w:szCs w:val="18"/>
                <w:lang w:eastAsia="de-DE"/>
              </w:rPr>
            </w:pPr>
            <w:r w:rsidRPr="003237CC">
              <w:rPr>
                <w:rFonts w:cs="Arial"/>
                <w:sz w:val="18"/>
                <w:szCs w:val="18"/>
                <w:lang w:eastAsia="de-DE"/>
              </w:rPr>
              <w:t>PROC_ES9+_AUTH_CLIENT</w:t>
            </w:r>
          </w:p>
          <w:p w14:paraId="08A51BC7" w14:textId="77777777" w:rsidR="00E33202" w:rsidRPr="003237CC" w:rsidRDefault="00E33202" w:rsidP="00C44AFD">
            <w:pPr>
              <w:spacing w:after="120"/>
              <w:rPr>
                <w:rFonts w:cs="Arial"/>
                <w:sz w:val="18"/>
                <w:szCs w:val="18"/>
                <w:lang w:eastAsia="de-DE"/>
              </w:rPr>
            </w:pPr>
            <w:r w:rsidRPr="003237CC">
              <w:rPr>
                <w:rFonts w:cs="Arial"/>
                <w:sz w:val="18"/>
                <w:szCs w:val="18"/>
                <w:lang w:eastAsia="de-DE"/>
              </w:rPr>
              <w:t>Extract &lt;</w:t>
            </w:r>
            <w:r w:rsidRPr="003237CC">
              <w:rPr>
                <w:rFonts w:cs="Arial"/>
                <w:sz w:val="18"/>
                <w:szCs w:val="18"/>
              </w:rPr>
              <w:t>S_TRANSACTION_ID&gt;</w:t>
            </w:r>
          </w:p>
        </w:tc>
      </w:tr>
      <w:tr w:rsidR="00E33202" w:rsidRPr="00C663F5" w14:paraId="4447D985" w14:textId="77777777" w:rsidTr="00C44AFD">
        <w:trPr>
          <w:gridAfter w:val="2"/>
          <w:wAfter w:w="19" w:type="pct"/>
          <w:trHeight w:val="314"/>
          <w:jc w:val="center"/>
        </w:trPr>
        <w:tc>
          <w:tcPr>
            <w:tcW w:w="383" w:type="pct"/>
            <w:shd w:val="clear" w:color="auto" w:fill="auto"/>
            <w:vAlign w:val="center"/>
            <w:hideMark/>
          </w:tcPr>
          <w:p w14:paraId="1C5F0D14"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4</w:t>
            </w:r>
          </w:p>
        </w:tc>
        <w:tc>
          <w:tcPr>
            <w:tcW w:w="4598" w:type="pct"/>
            <w:gridSpan w:val="4"/>
            <w:shd w:val="clear" w:color="auto" w:fill="auto"/>
            <w:vAlign w:val="center"/>
            <w:hideMark/>
          </w:tcPr>
          <w:p w14:paraId="05858419" w14:textId="77777777" w:rsidR="00E33202" w:rsidRPr="007F7BAA" w:rsidRDefault="00E33202" w:rsidP="00C44AFD">
            <w:pPr>
              <w:rPr>
                <w:rFonts w:cs="Arial"/>
                <w:sz w:val="18"/>
                <w:szCs w:val="18"/>
                <w:lang w:eastAsia="de-DE"/>
              </w:rPr>
            </w:pPr>
            <w:r w:rsidRPr="007F7BAA">
              <w:rPr>
                <w:rFonts w:cs="Arial"/>
                <w:sz w:val="18"/>
                <w:szCs w:val="18"/>
                <w:lang w:eastAsia="de-DE"/>
              </w:rPr>
              <w:t>PROC_ES9+_GET_BPP with #</w:t>
            </w:r>
            <w:r w:rsidRPr="007F7BAA">
              <w:rPr>
                <w:rFonts w:cs="Arial"/>
                <w:sz w:val="18"/>
                <w:szCs w:val="18"/>
              </w:rPr>
              <w:t>METADATA_OP_PROF4</w:t>
            </w:r>
            <w:r w:rsidRPr="007F7BAA">
              <w:rPr>
                <w:rFonts w:cs="Arial"/>
                <w:sz w:val="18"/>
                <w:szCs w:val="18"/>
                <w:lang w:eastAsia="de-DE"/>
              </w:rPr>
              <w:t xml:space="preserve"> used in #GET_BPP_OK</w:t>
            </w:r>
          </w:p>
          <w:p w14:paraId="6E295FA9" w14:textId="77777777" w:rsidR="00E33202" w:rsidRPr="007F7BAA" w:rsidRDefault="00E33202" w:rsidP="00C44AFD">
            <w:r w:rsidRPr="007F7BAA">
              <w:rPr>
                <w:sz w:val="18"/>
                <w:szCs w:val="18"/>
              </w:rPr>
              <w:t>This step is conditional – occurs only if ES9+.CancelSession method was not sent before (e.g. request for Confirmation was required after ES9+.AuthenticateClient method)</w:t>
            </w:r>
          </w:p>
        </w:tc>
      </w:tr>
      <w:tr w:rsidR="00E33202" w:rsidRPr="0018587F" w14:paraId="521AD744" w14:textId="77777777" w:rsidTr="00C44AFD">
        <w:trPr>
          <w:gridAfter w:val="1"/>
          <w:wAfter w:w="11" w:type="pct"/>
          <w:trHeight w:val="314"/>
          <w:jc w:val="center"/>
        </w:trPr>
        <w:tc>
          <w:tcPr>
            <w:tcW w:w="383" w:type="pct"/>
            <w:shd w:val="clear" w:color="auto" w:fill="auto"/>
            <w:vAlign w:val="center"/>
          </w:tcPr>
          <w:p w14:paraId="1370985D"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761" w:type="pct"/>
            <w:shd w:val="clear" w:color="auto" w:fill="auto"/>
            <w:vAlign w:val="center"/>
          </w:tcPr>
          <w:p w14:paraId="6191E17A"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LPAd → S_SM-DP+</w:t>
            </w:r>
          </w:p>
        </w:tc>
        <w:tc>
          <w:tcPr>
            <w:tcW w:w="1529" w:type="pct"/>
            <w:shd w:val="clear" w:color="auto" w:fill="auto"/>
            <w:vAlign w:val="center"/>
          </w:tcPr>
          <w:p w14:paraId="34840047"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Send ES9+.CancelSession method</w:t>
            </w:r>
          </w:p>
        </w:tc>
        <w:tc>
          <w:tcPr>
            <w:tcW w:w="1657" w:type="pct"/>
            <w:shd w:val="clear" w:color="auto" w:fill="auto"/>
            <w:vAlign w:val="center"/>
          </w:tcPr>
          <w:p w14:paraId="470B8067" w14:textId="77777777" w:rsidR="00E33202" w:rsidRPr="00C663F5"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t xml:space="preserve">      &lt;S_TRANSACTION_ID&gt;,       #CS_OK_PPR_NOT_ALLOWED))</w:t>
            </w:r>
          </w:p>
          <w:p w14:paraId="1F49DCBE" w14:textId="77777777" w:rsidR="00E33202" w:rsidRPr="00C663F5" w:rsidRDefault="00E33202" w:rsidP="00C44AFD">
            <w:pPr>
              <w:pStyle w:val="TableContentLeft"/>
            </w:pPr>
            <w:r w:rsidRPr="00C663F5">
              <w:lastRenderedPageBreak/>
              <w:t>Verify:  •&lt;EUICC_CANCEL_SESSION_SIGNATURE&gt; with the #PK_EUICC_ECDSA</w:t>
            </w:r>
            <w:r w:rsidRPr="00C663F5">
              <w:br/>
              <w:t>•&lt;S_TRANSACTION_ID&gt; is the same as in IC3</w:t>
            </w:r>
          </w:p>
        </w:tc>
        <w:tc>
          <w:tcPr>
            <w:tcW w:w="658" w:type="pct"/>
            <w:gridSpan w:val="2"/>
            <w:shd w:val="clear" w:color="auto" w:fill="auto"/>
            <w:vAlign w:val="center"/>
          </w:tcPr>
          <w:p w14:paraId="6FA61905" w14:textId="77777777" w:rsidR="00E33202" w:rsidRPr="00C663F5" w:rsidRDefault="00E33202" w:rsidP="00C44AFD">
            <w:pPr>
              <w:spacing w:after="120"/>
              <w:rPr>
                <w:rFonts w:cs="Arial"/>
                <w:sz w:val="18"/>
                <w:szCs w:val="18"/>
                <w:lang w:val="fr-FR" w:eastAsia="en-GB"/>
              </w:rPr>
            </w:pPr>
            <w:r w:rsidRPr="00C663F5">
              <w:rPr>
                <w:rFonts w:cs="Arial"/>
                <w:sz w:val="18"/>
                <w:szCs w:val="18"/>
                <w:lang w:val="fr-FR" w:eastAsia="en-GB"/>
              </w:rPr>
              <w:lastRenderedPageBreak/>
              <w:t>RQ31_099 RQ56_044 RQ56_047</w:t>
            </w:r>
            <w:r>
              <w:rPr>
                <w:rFonts w:cs="Arial"/>
                <w:sz w:val="18"/>
                <w:szCs w:val="18"/>
                <w:lang w:val="fr-FR" w:eastAsia="en-GB"/>
              </w:rPr>
              <w:t xml:space="preserve"> </w:t>
            </w:r>
            <w:r w:rsidRPr="00C663F5">
              <w:rPr>
                <w:rFonts w:cs="Arial"/>
                <w:sz w:val="18"/>
                <w:szCs w:val="18"/>
                <w:lang w:val="fr-FR" w:eastAsia="en-GB"/>
              </w:rPr>
              <w:t>RQ65_025 RQ31_114</w:t>
            </w:r>
            <w:r>
              <w:rPr>
                <w:rFonts w:cs="Arial"/>
                <w:sz w:val="18"/>
                <w:szCs w:val="18"/>
                <w:lang w:val="fr-FR" w:eastAsia="en-GB"/>
              </w:rPr>
              <w:t xml:space="preserve"> </w:t>
            </w:r>
            <w:r w:rsidRPr="00C663F5">
              <w:rPr>
                <w:rFonts w:cs="Arial"/>
                <w:sz w:val="18"/>
                <w:szCs w:val="18"/>
                <w:lang w:val="fr-FR" w:eastAsia="en-GB"/>
              </w:rPr>
              <w:t>RQ31_117</w:t>
            </w:r>
            <w:r>
              <w:rPr>
                <w:rFonts w:cs="Arial"/>
                <w:sz w:val="18"/>
                <w:szCs w:val="18"/>
                <w:lang w:val="fr-FR" w:eastAsia="en-GB"/>
              </w:rPr>
              <w:t xml:space="preserve"> </w:t>
            </w:r>
            <w:r w:rsidRPr="00C663F5">
              <w:rPr>
                <w:rFonts w:cs="Arial"/>
                <w:sz w:val="18"/>
                <w:szCs w:val="18"/>
                <w:lang w:val="fr-FR" w:eastAsia="en-GB"/>
              </w:rPr>
              <w:lastRenderedPageBreak/>
              <w:t>RQ31_118</w:t>
            </w:r>
            <w:r>
              <w:rPr>
                <w:rFonts w:cs="Arial"/>
                <w:sz w:val="18"/>
                <w:szCs w:val="18"/>
                <w:lang w:val="fr-FR" w:eastAsia="en-GB"/>
              </w:rPr>
              <w:t xml:space="preserve"> </w:t>
            </w:r>
            <w:r w:rsidRPr="00C663F5">
              <w:rPr>
                <w:rFonts w:cs="Arial"/>
                <w:sz w:val="18"/>
                <w:szCs w:val="18"/>
                <w:lang w:val="fr-FR" w:eastAsia="en-GB"/>
              </w:rPr>
              <w:t>RQ31_120</w:t>
            </w:r>
          </w:p>
        </w:tc>
      </w:tr>
      <w:tr w:rsidR="00E33202" w:rsidRPr="007F7BAA" w14:paraId="04568F6E" w14:textId="77777777" w:rsidTr="00C44AFD">
        <w:trPr>
          <w:trHeight w:val="314"/>
          <w:jc w:val="center"/>
        </w:trPr>
        <w:tc>
          <w:tcPr>
            <w:tcW w:w="383" w:type="pct"/>
            <w:shd w:val="clear" w:color="auto" w:fill="auto"/>
            <w:vAlign w:val="center"/>
          </w:tcPr>
          <w:p w14:paraId="6AC12EAE" w14:textId="77777777" w:rsidR="00E33202" w:rsidRPr="007F7BAA" w:rsidRDefault="00E33202" w:rsidP="00C44AFD">
            <w:pPr>
              <w:pStyle w:val="TableContentLeft"/>
            </w:pPr>
            <w:r w:rsidRPr="007F7BAA">
              <w:lastRenderedPageBreak/>
              <w:t>2</w:t>
            </w:r>
          </w:p>
        </w:tc>
        <w:tc>
          <w:tcPr>
            <w:tcW w:w="761" w:type="pct"/>
            <w:shd w:val="clear" w:color="auto" w:fill="auto"/>
            <w:vAlign w:val="center"/>
          </w:tcPr>
          <w:p w14:paraId="1028C765" w14:textId="77777777" w:rsidR="00E33202" w:rsidRPr="007F7BAA" w:rsidRDefault="00E33202" w:rsidP="00C44AFD">
            <w:pPr>
              <w:pStyle w:val="TableContentLeft"/>
            </w:pPr>
            <w:r w:rsidRPr="007F7BAA">
              <w:t>S_SM-DP+ → LPAd</w:t>
            </w:r>
          </w:p>
        </w:tc>
        <w:tc>
          <w:tcPr>
            <w:tcW w:w="1529" w:type="pct"/>
            <w:shd w:val="clear" w:color="auto" w:fill="auto"/>
            <w:vAlign w:val="center"/>
          </w:tcPr>
          <w:p w14:paraId="07761CAD" w14:textId="77777777" w:rsidR="00E33202" w:rsidRPr="007F7BAA" w:rsidRDefault="00E33202" w:rsidP="00C44AFD">
            <w:pPr>
              <w:pStyle w:val="TableContentLeft"/>
            </w:pPr>
            <w:r w:rsidRPr="007F7BAA">
              <w:t>MTD_HTTP_RESP(#R_SUCCESS)</w:t>
            </w:r>
          </w:p>
        </w:tc>
        <w:tc>
          <w:tcPr>
            <w:tcW w:w="1657" w:type="pct"/>
            <w:shd w:val="clear" w:color="auto" w:fill="auto"/>
            <w:vAlign w:val="center"/>
          </w:tcPr>
          <w:p w14:paraId="5936C80D" w14:textId="77777777" w:rsidR="00E33202" w:rsidRPr="007F7BAA" w:rsidRDefault="00E33202" w:rsidP="00C44AFD">
            <w:pPr>
              <w:pStyle w:val="TableContentLeft"/>
            </w:pPr>
            <w:r w:rsidRPr="007F7BAA">
              <w:t>If Step 1 was performed directly after IC3: No ES9+.GetBoundProfilePackage requests are sent within the timeout #IUT_LPAd_SESSION_CLOSE_TIMEOUT.</w:t>
            </w:r>
          </w:p>
          <w:p w14:paraId="25A58533" w14:textId="77777777" w:rsidR="00E33202" w:rsidRPr="007F7BAA" w:rsidRDefault="00E33202" w:rsidP="00C44AFD">
            <w:pPr>
              <w:pStyle w:val="TableContentLeft"/>
            </w:pPr>
            <w:r w:rsidRPr="007F7BAA">
              <w:t>OR</w:t>
            </w:r>
          </w:p>
          <w:p w14:paraId="59F3AD46" w14:textId="77777777" w:rsidR="00E33202" w:rsidRPr="007F7BAA" w:rsidRDefault="00E33202" w:rsidP="00C44AFD">
            <w:pPr>
              <w:pStyle w:val="TableContentLeft"/>
            </w:pPr>
            <w:r w:rsidRPr="007F7BAA">
              <w:t>If Step 1 was performed after IC4: No ES9+.HandleNotification requests are sent within the timeout #IUT_LPAd_SESSION_CLOSE_TIMEOUT.</w:t>
            </w:r>
          </w:p>
        </w:tc>
        <w:tc>
          <w:tcPr>
            <w:tcW w:w="669" w:type="pct"/>
            <w:gridSpan w:val="3"/>
            <w:shd w:val="clear" w:color="auto" w:fill="auto"/>
            <w:vAlign w:val="center"/>
          </w:tcPr>
          <w:p w14:paraId="744B35A9" w14:textId="77777777" w:rsidR="00E33202" w:rsidRPr="007F7BAA" w:rsidRDefault="00E33202" w:rsidP="00C44AFD">
            <w:pPr>
              <w:pStyle w:val="TableContentLeft"/>
            </w:pPr>
            <w:r w:rsidRPr="007F7BAA">
              <w:t>RQ31_099</w:t>
            </w:r>
          </w:p>
        </w:tc>
      </w:tr>
    </w:tbl>
    <w:p w14:paraId="07C92C55" w14:textId="47D710F0" w:rsidR="00E33202" w:rsidRPr="00C663F5" w:rsidRDefault="00E33202" w:rsidP="00E33202">
      <w:pPr>
        <w:pStyle w:val="Heading6no"/>
      </w:pPr>
      <w:r w:rsidRPr="00C663F5">
        <w:t>Test Sequence #02 Nominal: End User rejec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F0BE061" w14:textId="77777777" w:rsidTr="00C44AFD">
        <w:trPr>
          <w:gridAfter w:val="1"/>
          <w:wAfter w:w="3830" w:type="pct"/>
          <w:jc w:val="center"/>
        </w:trPr>
        <w:tc>
          <w:tcPr>
            <w:tcW w:w="1170" w:type="pct"/>
            <w:shd w:val="clear" w:color="auto" w:fill="BFBFBF"/>
            <w:vAlign w:val="center"/>
          </w:tcPr>
          <w:p w14:paraId="4BB6634A"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4B5966A" w14:textId="77777777" w:rsidTr="00C44AFD">
        <w:trPr>
          <w:jc w:val="center"/>
        </w:trPr>
        <w:tc>
          <w:tcPr>
            <w:tcW w:w="1170" w:type="pct"/>
            <w:shd w:val="clear" w:color="auto" w:fill="BFBFBF"/>
            <w:vAlign w:val="center"/>
          </w:tcPr>
          <w:p w14:paraId="75ABC28D"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595388D7"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7AB5CA82" w14:textId="77777777" w:rsidTr="00C44AFD">
        <w:trPr>
          <w:jc w:val="center"/>
        </w:trPr>
        <w:tc>
          <w:tcPr>
            <w:tcW w:w="1170" w:type="pct"/>
            <w:vAlign w:val="center"/>
          </w:tcPr>
          <w:p w14:paraId="071C9F24" w14:textId="77777777" w:rsidR="00E33202" w:rsidRPr="00C663F5" w:rsidRDefault="00E33202" w:rsidP="00C44AFD">
            <w:pPr>
              <w:pStyle w:val="TableText"/>
            </w:pPr>
            <w:r w:rsidRPr="00C663F5">
              <w:t>LPAd</w:t>
            </w:r>
          </w:p>
        </w:tc>
        <w:tc>
          <w:tcPr>
            <w:tcW w:w="3830" w:type="pct"/>
            <w:vAlign w:val="center"/>
          </w:tcPr>
          <w:p w14:paraId="7011ECC9" w14:textId="77777777" w:rsidR="00E33202" w:rsidRPr="00C663F5" w:rsidRDefault="00E33202" w:rsidP="00C44AFD">
            <w:pPr>
              <w:pStyle w:val="TableText"/>
            </w:pPr>
            <w:r w:rsidRPr="00C663F5">
              <w:t>Add Profile operation is initiated by using #ACTIVATION_CODE_1.</w:t>
            </w:r>
          </w:p>
        </w:tc>
      </w:tr>
      <w:tr w:rsidR="00E33202" w:rsidRPr="00C663F5" w14:paraId="4B830E5E" w14:textId="77777777" w:rsidTr="00C44AFD">
        <w:trPr>
          <w:jc w:val="center"/>
        </w:trPr>
        <w:tc>
          <w:tcPr>
            <w:tcW w:w="1170" w:type="pct"/>
          </w:tcPr>
          <w:p w14:paraId="2B26E838" w14:textId="77777777" w:rsidR="00E33202" w:rsidRPr="00C663F5" w:rsidRDefault="00E33202" w:rsidP="00C44AFD">
            <w:pPr>
              <w:pStyle w:val="TableText"/>
            </w:pPr>
            <w:r w:rsidRPr="00C663F5">
              <w:t>S_SM-DP+</w:t>
            </w:r>
          </w:p>
        </w:tc>
        <w:tc>
          <w:tcPr>
            <w:tcW w:w="3830" w:type="pct"/>
          </w:tcPr>
          <w:p w14:paraId="0EA78417"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7DCB05D6" w14:textId="77777777" w:rsidR="00E33202" w:rsidRPr="001F0550" w:rsidRDefault="00E33202" w:rsidP="00E33202">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E33202" w:rsidRPr="001F0550" w14:paraId="2F17FDEC" w14:textId="77777777" w:rsidTr="00C44AFD">
        <w:trPr>
          <w:trHeight w:val="314"/>
          <w:jc w:val="center"/>
        </w:trPr>
        <w:tc>
          <w:tcPr>
            <w:tcW w:w="466" w:type="pct"/>
            <w:shd w:val="clear" w:color="auto" w:fill="C00000"/>
            <w:vAlign w:val="center"/>
          </w:tcPr>
          <w:p w14:paraId="70ABCCD7" w14:textId="77777777" w:rsidR="00E33202" w:rsidRPr="0061518F" w:rsidRDefault="00E33202" w:rsidP="00C44AFD">
            <w:pPr>
              <w:pStyle w:val="TableHeader"/>
            </w:pPr>
            <w:r w:rsidRPr="001A336D">
              <w:t>Step</w:t>
            </w:r>
          </w:p>
        </w:tc>
        <w:tc>
          <w:tcPr>
            <w:tcW w:w="688" w:type="pct"/>
            <w:shd w:val="clear" w:color="auto" w:fill="C00000"/>
            <w:vAlign w:val="center"/>
          </w:tcPr>
          <w:p w14:paraId="09DE35BE" w14:textId="77777777" w:rsidR="00E33202" w:rsidRPr="00065A81" w:rsidRDefault="00E33202" w:rsidP="00C44AFD">
            <w:pPr>
              <w:pStyle w:val="TableHeader"/>
            </w:pPr>
            <w:r w:rsidRPr="00065A81">
              <w:t>Direction</w:t>
            </w:r>
          </w:p>
        </w:tc>
        <w:tc>
          <w:tcPr>
            <w:tcW w:w="1546" w:type="pct"/>
            <w:shd w:val="clear" w:color="auto" w:fill="C00000"/>
            <w:vAlign w:val="center"/>
          </w:tcPr>
          <w:p w14:paraId="2CC06136" w14:textId="77777777" w:rsidR="00E33202" w:rsidRPr="00452227" w:rsidRDefault="00E33202" w:rsidP="00C44AFD">
            <w:pPr>
              <w:pStyle w:val="TableHeader"/>
            </w:pPr>
            <w:r w:rsidRPr="00263515">
              <w:t>Sequence / Description</w:t>
            </w:r>
          </w:p>
        </w:tc>
        <w:tc>
          <w:tcPr>
            <w:tcW w:w="1677" w:type="pct"/>
            <w:shd w:val="clear" w:color="auto" w:fill="C00000"/>
            <w:vAlign w:val="center"/>
          </w:tcPr>
          <w:p w14:paraId="6B5E2E61" w14:textId="77777777" w:rsidR="00E33202" w:rsidRPr="007E5B2A" w:rsidRDefault="00E33202" w:rsidP="00C44AFD">
            <w:pPr>
              <w:pStyle w:val="TableHeader"/>
            </w:pPr>
            <w:r w:rsidRPr="007E5B2A">
              <w:t>Expected result</w:t>
            </w:r>
          </w:p>
        </w:tc>
        <w:tc>
          <w:tcPr>
            <w:tcW w:w="623" w:type="pct"/>
            <w:shd w:val="clear" w:color="auto" w:fill="C00000"/>
            <w:vAlign w:val="center"/>
          </w:tcPr>
          <w:p w14:paraId="1726304F" w14:textId="77777777" w:rsidR="00E33202" w:rsidRPr="00F85498" w:rsidRDefault="00E33202" w:rsidP="00C44AFD">
            <w:pPr>
              <w:pStyle w:val="TableHeader"/>
            </w:pPr>
            <w:r w:rsidRPr="00F85498">
              <w:t>REQ</w:t>
            </w:r>
          </w:p>
        </w:tc>
      </w:tr>
      <w:tr w:rsidR="00E33202" w:rsidRPr="00C663F5" w14:paraId="7116F09D" w14:textId="77777777" w:rsidTr="00C44AFD">
        <w:trPr>
          <w:trHeight w:val="314"/>
          <w:jc w:val="center"/>
        </w:trPr>
        <w:tc>
          <w:tcPr>
            <w:tcW w:w="466" w:type="pct"/>
            <w:shd w:val="clear" w:color="auto" w:fill="auto"/>
            <w:vAlign w:val="center"/>
          </w:tcPr>
          <w:p w14:paraId="46751B8E" w14:textId="77777777" w:rsidR="00E33202" w:rsidRPr="00C663F5" w:rsidRDefault="00E33202" w:rsidP="00C44AFD">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15AEE1BE" w14:textId="77777777" w:rsidR="00E33202" w:rsidRPr="00C663F5" w:rsidRDefault="00E33202" w:rsidP="00C44AFD">
            <w:pPr>
              <w:pStyle w:val="TableContentLeft"/>
            </w:pPr>
            <w:r w:rsidRPr="00C663F5">
              <w:t>PROC_TLS_INITIALIZATION_SERVER_AUTH on ES9+</w:t>
            </w:r>
          </w:p>
        </w:tc>
      </w:tr>
      <w:tr w:rsidR="00E33202" w:rsidRPr="00C663F5" w14:paraId="1FE06E3C" w14:textId="77777777" w:rsidTr="00C44AFD">
        <w:trPr>
          <w:trHeight w:val="314"/>
          <w:jc w:val="center"/>
        </w:trPr>
        <w:tc>
          <w:tcPr>
            <w:tcW w:w="466" w:type="pct"/>
            <w:shd w:val="clear" w:color="auto" w:fill="auto"/>
            <w:vAlign w:val="center"/>
          </w:tcPr>
          <w:p w14:paraId="1819B8E3"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2DD6AE10" w14:textId="77777777" w:rsidR="00E33202" w:rsidRPr="00C663F5" w:rsidRDefault="00E33202" w:rsidP="00C44AFD">
            <w:pPr>
              <w:pStyle w:val="TableContentLeft"/>
            </w:pPr>
            <w:r w:rsidRPr="00C663F5">
              <w:t>PROC_ES9+_INIT_AUTH</w:t>
            </w:r>
          </w:p>
        </w:tc>
      </w:tr>
      <w:tr w:rsidR="00E33202" w:rsidRPr="00C663F5" w14:paraId="161D0354" w14:textId="77777777" w:rsidTr="00C44AFD">
        <w:trPr>
          <w:trHeight w:val="314"/>
          <w:jc w:val="center"/>
        </w:trPr>
        <w:tc>
          <w:tcPr>
            <w:tcW w:w="466" w:type="pct"/>
            <w:shd w:val="clear" w:color="auto" w:fill="auto"/>
            <w:vAlign w:val="center"/>
          </w:tcPr>
          <w:p w14:paraId="7FF1C62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794B44D1" w14:textId="77777777" w:rsidR="00E33202" w:rsidRPr="00C663F5" w:rsidRDefault="00E33202" w:rsidP="00C44AFD">
            <w:pPr>
              <w:pStyle w:val="TableContentLeft"/>
            </w:pPr>
            <w:r w:rsidRPr="00C663F5">
              <w:t>PROC_ES9+_AUTH_CLIENT</w:t>
            </w:r>
          </w:p>
          <w:p w14:paraId="579BFBF0" w14:textId="77777777" w:rsidR="00E33202" w:rsidRPr="00C663F5" w:rsidRDefault="00E33202" w:rsidP="00C44AFD">
            <w:pPr>
              <w:pStyle w:val="TableContentLeft"/>
            </w:pPr>
            <w:r w:rsidRPr="00C663F5">
              <w:t>Extract &lt;S_TRANSACTION_ID&gt;</w:t>
            </w:r>
          </w:p>
        </w:tc>
      </w:tr>
      <w:tr w:rsidR="00E33202" w:rsidRPr="00C663F5" w14:paraId="290C0985" w14:textId="77777777" w:rsidTr="00C44AFD">
        <w:trPr>
          <w:trHeight w:val="314"/>
          <w:jc w:val="center"/>
        </w:trPr>
        <w:tc>
          <w:tcPr>
            <w:tcW w:w="466" w:type="pct"/>
            <w:shd w:val="clear" w:color="auto" w:fill="auto"/>
            <w:vAlign w:val="center"/>
            <w:hideMark/>
          </w:tcPr>
          <w:p w14:paraId="7215588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37F1F08F" w14:textId="77777777" w:rsidR="00E33202" w:rsidRPr="00C663F5" w:rsidRDefault="00E33202" w:rsidP="00C44AFD">
            <w:pPr>
              <w:pStyle w:val="TableContentLeft"/>
            </w:pPr>
            <w:r w:rsidRPr="00C663F5">
              <w:t xml:space="preserve">PROC_ES9+_GET_BPP </w:t>
            </w:r>
          </w:p>
          <w:p w14:paraId="57A67CBB"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65FBC945" w14:textId="77777777" w:rsidTr="00C44AFD">
        <w:trPr>
          <w:trHeight w:val="314"/>
          <w:jc w:val="center"/>
        </w:trPr>
        <w:tc>
          <w:tcPr>
            <w:tcW w:w="466" w:type="pct"/>
            <w:shd w:val="clear" w:color="auto" w:fill="auto"/>
            <w:vAlign w:val="center"/>
          </w:tcPr>
          <w:p w14:paraId="4DD60942"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272E0FEE" w14:textId="77777777" w:rsidR="00E33202" w:rsidRPr="00C663F5" w:rsidRDefault="00E33202" w:rsidP="00C44AFD">
            <w:pPr>
              <w:pStyle w:val="TableContentLeft"/>
            </w:pPr>
            <w:r w:rsidRPr="00C663F5">
              <w:t>LPAd → S_EndUser</w:t>
            </w:r>
          </w:p>
        </w:tc>
        <w:tc>
          <w:tcPr>
            <w:tcW w:w="1546" w:type="pct"/>
            <w:shd w:val="clear" w:color="auto" w:fill="auto"/>
            <w:vAlign w:val="center"/>
          </w:tcPr>
          <w:p w14:paraId="2D25E6F8" w14:textId="77777777" w:rsidR="00E33202" w:rsidRPr="00C663F5" w:rsidRDefault="00E33202" w:rsidP="00C44AFD">
            <w:pPr>
              <w:pStyle w:val="TableContentLeft"/>
            </w:pPr>
            <w:r w:rsidRPr="00C663F5">
              <w:t>Request for Confirmation if not requested before.</w:t>
            </w:r>
          </w:p>
        </w:tc>
        <w:tc>
          <w:tcPr>
            <w:tcW w:w="1677" w:type="pct"/>
            <w:shd w:val="clear" w:color="auto" w:fill="auto"/>
            <w:vAlign w:val="center"/>
          </w:tcPr>
          <w:p w14:paraId="6BB4652A" w14:textId="5A41B24A" w:rsidR="00E33202" w:rsidRPr="00C663F5" w:rsidRDefault="00E33202" w:rsidP="00C44AFD">
            <w:pPr>
              <w:pStyle w:val="TableContentLeft"/>
            </w:pPr>
            <w:r w:rsidRPr="00C663F5">
              <w:t>The LPA provides means for the End User Confirmation/Rejection of the Profile Download</w:t>
            </w:r>
            <w:r w:rsidR="0013507D">
              <w:t>.</w:t>
            </w:r>
          </w:p>
        </w:tc>
        <w:tc>
          <w:tcPr>
            <w:tcW w:w="623" w:type="pct"/>
            <w:shd w:val="clear" w:color="auto" w:fill="auto"/>
            <w:vAlign w:val="center"/>
          </w:tcPr>
          <w:p w14:paraId="0299EBE8" w14:textId="2561B0D4" w:rsidR="00E33202" w:rsidRPr="00C663F5" w:rsidRDefault="00E33202" w:rsidP="00C44AFD">
            <w:pPr>
              <w:pStyle w:val="TableContentLeft"/>
            </w:pPr>
            <w:r w:rsidRPr="00C663F5">
              <w:t>RQ31_096</w:t>
            </w:r>
          </w:p>
        </w:tc>
      </w:tr>
      <w:tr w:rsidR="00E33202" w:rsidRPr="00C663F5" w14:paraId="52FDCBAB" w14:textId="77777777" w:rsidTr="00C44AFD">
        <w:trPr>
          <w:trHeight w:val="314"/>
          <w:jc w:val="center"/>
        </w:trPr>
        <w:tc>
          <w:tcPr>
            <w:tcW w:w="466" w:type="pct"/>
            <w:shd w:val="clear" w:color="auto" w:fill="auto"/>
            <w:vAlign w:val="center"/>
          </w:tcPr>
          <w:p w14:paraId="0765396F"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688" w:type="pct"/>
            <w:shd w:val="clear" w:color="auto" w:fill="auto"/>
            <w:vAlign w:val="center"/>
          </w:tcPr>
          <w:p w14:paraId="515907E1" w14:textId="77777777" w:rsidR="00E33202" w:rsidRPr="00C663F5" w:rsidRDefault="00E33202" w:rsidP="00C44AFD">
            <w:pPr>
              <w:pStyle w:val="TableContentLeft"/>
            </w:pPr>
            <w:r w:rsidRPr="00C663F5">
              <w:t>S_EndUser → LPAd</w:t>
            </w:r>
          </w:p>
        </w:tc>
        <w:tc>
          <w:tcPr>
            <w:tcW w:w="1546" w:type="pct"/>
            <w:shd w:val="clear" w:color="auto" w:fill="auto"/>
            <w:vAlign w:val="center"/>
          </w:tcPr>
          <w:p w14:paraId="5F901130" w14:textId="77777777" w:rsidR="00E33202" w:rsidRPr="00C663F5" w:rsidRDefault="00E33202" w:rsidP="00C44AFD">
            <w:pPr>
              <w:pStyle w:val="TableContentLeft"/>
            </w:pPr>
            <w:r w:rsidRPr="00C663F5">
              <w:t>End User Rejection (or failed confirmation) is performed within the period as defined in #IUT_EU_CONFIRMATION_TIMEOUT</w:t>
            </w:r>
          </w:p>
        </w:tc>
        <w:tc>
          <w:tcPr>
            <w:tcW w:w="1677" w:type="pct"/>
            <w:shd w:val="clear" w:color="auto" w:fill="auto"/>
            <w:vAlign w:val="center"/>
          </w:tcPr>
          <w:p w14:paraId="34F03F19" w14:textId="77777777" w:rsidR="00E33202" w:rsidRPr="00C663F5" w:rsidRDefault="00E33202" w:rsidP="00C44AFD">
            <w:pPr>
              <w:pStyle w:val="TableContentLeft"/>
            </w:pPr>
          </w:p>
        </w:tc>
        <w:tc>
          <w:tcPr>
            <w:tcW w:w="623" w:type="pct"/>
            <w:shd w:val="clear" w:color="auto" w:fill="auto"/>
            <w:vAlign w:val="center"/>
          </w:tcPr>
          <w:p w14:paraId="7FB161B1" w14:textId="77777777" w:rsidR="00E33202" w:rsidRPr="00C663F5" w:rsidRDefault="00E33202" w:rsidP="00C44AFD">
            <w:pPr>
              <w:pStyle w:val="TableContentLeft"/>
            </w:pPr>
          </w:p>
        </w:tc>
      </w:tr>
      <w:tr w:rsidR="00E33202" w:rsidRPr="0018587F" w14:paraId="64845558" w14:textId="77777777" w:rsidTr="00C44AFD">
        <w:trPr>
          <w:trHeight w:val="314"/>
          <w:jc w:val="center"/>
        </w:trPr>
        <w:tc>
          <w:tcPr>
            <w:tcW w:w="466" w:type="pct"/>
            <w:shd w:val="clear" w:color="auto" w:fill="auto"/>
            <w:vAlign w:val="center"/>
          </w:tcPr>
          <w:p w14:paraId="6D7B4F70"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688" w:type="pct"/>
            <w:shd w:val="clear" w:color="auto" w:fill="auto"/>
            <w:vAlign w:val="center"/>
          </w:tcPr>
          <w:p w14:paraId="2EA3603E" w14:textId="77777777" w:rsidR="00E33202" w:rsidRPr="00C663F5" w:rsidRDefault="00E33202" w:rsidP="00C44AFD">
            <w:pPr>
              <w:pStyle w:val="TableContentLeft"/>
            </w:pPr>
            <w:r w:rsidRPr="00C663F5">
              <w:t>LPAd → S_SM-DP+</w:t>
            </w:r>
          </w:p>
        </w:tc>
        <w:tc>
          <w:tcPr>
            <w:tcW w:w="1546" w:type="pct"/>
            <w:shd w:val="clear" w:color="auto" w:fill="auto"/>
            <w:vAlign w:val="center"/>
          </w:tcPr>
          <w:p w14:paraId="4CAFFB5F" w14:textId="77777777" w:rsidR="00E33202" w:rsidRPr="00C663F5" w:rsidRDefault="00E33202" w:rsidP="00C44AFD">
            <w:pPr>
              <w:pStyle w:val="TableContentLeft"/>
            </w:pPr>
            <w:r w:rsidRPr="00C663F5">
              <w:t>Send ES9+.CancelSession method</w:t>
            </w:r>
          </w:p>
        </w:tc>
        <w:tc>
          <w:tcPr>
            <w:tcW w:w="1677" w:type="pct"/>
            <w:shd w:val="clear" w:color="auto" w:fill="auto"/>
            <w:vAlign w:val="center"/>
          </w:tcPr>
          <w:p w14:paraId="164B44FB"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r>
            <w:r w:rsidRPr="00212378">
              <w:lastRenderedPageBreak/>
              <w:t xml:space="preserve">      &lt;S_TRANSACTION_ID&gt;, </w:t>
            </w:r>
            <w:r w:rsidRPr="00212378">
              <w:br/>
              <w:t xml:space="preserve">      #CS_OK_EU_REJ))</w:t>
            </w:r>
          </w:p>
          <w:p w14:paraId="60A20003"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623" w:type="pct"/>
            <w:shd w:val="clear" w:color="auto" w:fill="auto"/>
            <w:vAlign w:val="center"/>
          </w:tcPr>
          <w:p w14:paraId="41E76116" w14:textId="77777777" w:rsidR="00E33202" w:rsidRPr="00DA0491" w:rsidRDefault="00E33202" w:rsidP="00C44AFD">
            <w:pPr>
              <w:pStyle w:val="TableContentLeft"/>
              <w:rPr>
                <w:lang w:val="fr-FR"/>
              </w:rPr>
            </w:pPr>
            <w:r w:rsidRPr="00C663F5">
              <w:rPr>
                <w:lang w:val="fr-FR"/>
              </w:rPr>
              <w:lastRenderedPageBreak/>
              <w:t>RQ56_044 RQ56_047 RQ65_025 RQ31_114</w:t>
            </w:r>
            <w:r>
              <w:rPr>
                <w:lang w:val="fr-FR"/>
              </w:rPr>
              <w:t xml:space="preserve"> </w:t>
            </w:r>
            <w:r w:rsidRPr="00C663F5">
              <w:rPr>
                <w:lang w:val="fr-FR"/>
              </w:rPr>
              <w:lastRenderedPageBreak/>
              <w:t>RQ31_117</w:t>
            </w:r>
            <w:r>
              <w:rPr>
                <w:lang w:val="fr-FR"/>
              </w:rPr>
              <w:t xml:space="preserve"> </w:t>
            </w:r>
            <w:r w:rsidRPr="00DA0491">
              <w:rPr>
                <w:lang w:val="fr-FR"/>
              </w:rPr>
              <w:t xml:space="preserve">RQ31_118 RQ31_120 </w:t>
            </w:r>
          </w:p>
        </w:tc>
      </w:tr>
      <w:tr w:rsidR="00E33202" w:rsidRPr="00C663F5" w14:paraId="5E6EF0A4" w14:textId="77777777" w:rsidTr="00C44AFD">
        <w:trPr>
          <w:trHeight w:val="314"/>
          <w:jc w:val="center"/>
        </w:trPr>
        <w:tc>
          <w:tcPr>
            <w:tcW w:w="466" w:type="pct"/>
            <w:shd w:val="clear" w:color="auto" w:fill="auto"/>
            <w:vAlign w:val="center"/>
          </w:tcPr>
          <w:p w14:paraId="43CAEE5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4</w:t>
            </w:r>
          </w:p>
        </w:tc>
        <w:tc>
          <w:tcPr>
            <w:tcW w:w="688" w:type="pct"/>
            <w:shd w:val="clear" w:color="auto" w:fill="auto"/>
            <w:vAlign w:val="center"/>
          </w:tcPr>
          <w:p w14:paraId="5B25F2CB" w14:textId="77777777" w:rsidR="00E33202" w:rsidRPr="00C663F5" w:rsidRDefault="00E33202" w:rsidP="00C44AFD">
            <w:pPr>
              <w:pStyle w:val="TableContentLeft"/>
            </w:pPr>
            <w:r w:rsidRPr="00C663F5">
              <w:t>S_SM-DP+ → LPAd</w:t>
            </w:r>
          </w:p>
        </w:tc>
        <w:tc>
          <w:tcPr>
            <w:tcW w:w="1546" w:type="pct"/>
            <w:shd w:val="clear" w:color="auto" w:fill="auto"/>
            <w:vAlign w:val="center"/>
          </w:tcPr>
          <w:p w14:paraId="59E02D43" w14:textId="77777777" w:rsidR="00E33202" w:rsidRPr="00C663F5" w:rsidRDefault="00E33202" w:rsidP="00C44AFD">
            <w:pPr>
              <w:pStyle w:val="TableContentLeft"/>
            </w:pPr>
            <w:r w:rsidRPr="00C663F5">
              <w:t>MTD_HTTP_RESP( #R_SUCCESS)</w:t>
            </w:r>
          </w:p>
        </w:tc>
        <w:tc>
          <w:tcPr>
            <w:tcW w:w="1677" w:type="pct"/>
            <w:shd w:val="clear" w:color="auto" w:fill="auto"/>
            <w:vAlign w:val="center"/>
          </w:tcPr>
          <w:p w14:paraId="0835432D" w14:textId="77777777" w:rsidR="00E33202" w:rsidRPr="00C663F5" w:rsidRDefault="00E33202" w:rsidP="00C44AFD">
            <w:pPr>
              <w:pStyle w:val="TableContentLeft"/>
            </w:pPr>
            <w:r w:rsidRPr="00C663F5">
              <w:t>If Step 1 was performed directly after IC3: No ES9+.GetBoundProfilePackage requests are sent within the timeout #IUT_LPAd_SESSION_CLOSE_TIMEOUT.</w:t>
            </w:r>
          </w:p>
          <w:p w14:paraId="7E5ED509" w14:textId="77777777" w:rsidR="00E33202" w:rsidRPr="00C663F5" w:rsidRDefault="00E33202" w:rsidP="00C44AFD">
            <w:pPr>
              <w:pStyle w:val="TableContentLeft"/>
            </w:pPr>
            <w:r w:rsidRPr="00C663F5">
              <w:t>OR</w:t>
            </w:r>
          </w:p>
          <w:p w14:paraId="171FA33F" w14:textId="77777777" w:rsidR="00E33202" w:rsidRPr="00C663F5" w:rsidRDefault="00E33202" w:rsidP="00C44AFD">
            <w:pPr>
              <w:pStyle w:val="TableContentLeft"/>
            </w:pPr>
            <w:r w:rsidRPr="00C663F5">
              <w:t>If Step 1 was performed after IC4: No ES9+.HandleNotification requests are sent within the timeout #IUT_LPAd_SESSION_CLOSE_TIMEOUT.</w:t>
            </w:r>
          </w:p>
        </w:tc>
        <w:tc>
          <w:tcPr>
            <w:tcW w:w="623" w:type="pct"/>
            <w:shd w:val="clear" w:color="auto" w:fill="auto"/>
            <w:vAlign w:val="center"/>
          </w:tcPr>
          <w:p w14:paraId="33C66DCC" w14:textId="77777777" w:rsidR="00E33202" w:rsidRPr="00C663F5" w:rsidRDefault="00E33202" w:rsidP="00C44AFD">
            <w:pPr>
              <w:pStyle w:val="TableContentLeft"/>
            </w:pPr>
            <w:r w:rsidRPr="00C663F5">
              <w:t>RQ31_</w:t>
            </w:r>
            <w:r>
              <w:t>114</w:t>
            </w:r>
            <w:r w:rsidRPr="00C663F5">
              <w:t xml:space="preserve"> </w:t>
            </w:r>
          </w:p>
        </w:tc>
      </w:tr>
    </w:tbl>
    <w:p w14:paraId="6112B2FF" w14:textId="77777777" w:rsidR="00E33202" w:rsidRPr="00C663F5" w:rsidRDefault="00E33202" w:rsidP="00E33202">
      <w:pPr>
        <w:pStyle w:val="Heading6no"/>
      </w:pPr>
      <w:r w:rsidRPr="00C663F5">
        <w:t>Test Sequence #03 Nominal: Load BPP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4B64565" w14:textId="77777777" w:rsidTr="00C44AFD">
        <w:trPr>
          <w:gridAfter w:val="1"/>
          <w:wAfter w:w="3830" w:type="pct"/>
          <w:jc w:val="center"/>
        </w:trPr>
        <w:tc>
          <w:tcPr>
            <w:tcW w:w="1170" w:type="pct"/>
            <w:shd w:val="clear" w:color="auto" w:fill="BFBFBF"/>
            <w:vAlign w:val="center"/>
          </w:tcPr>
          <w:p w14:paraId="2569BE4D"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03F78A1F" w14:textId="77777777" w:rsidTr="00C44AFD">
        <w:trPr>
          <w:jc w:val="center"/>
        </w:trPr>
        <w:tc>
          <w:tcPr>
            <w:tcW w:w="1170" w:type="pct"/>
            <w:shd w:val="clear" w:color="auto" w:fill="BFBFBF"/>
            <w:vAlign w:val="center"/>
          </w:tcPr>
          <w:p w14:paraId="3F91211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3DAF2A53"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4747927E" w14:textId="77777777" w:rsidTr="00C44AFD">
        <w:trPr>
          <w:jc w:val="center"/>
        </w:trPr>
        <w:tc>
          <w:tcPr>
            <w:tcW w:w="1170" w:type="pct"/>
            <w:vAlign w:val="center"/>
          </w:tcPr>
          <w:p w14:paraId="4A7A842E" w14:textId="77777777" w:rsidR="00E33202" w:rsidRPr="00C663F5" w:rsidRDefault="00E33202" w:rsidP="00C44AFD">
            <w:pPr>
              <w:pStyle w:val="TableText"/>
            </w:pPr>
            <w:r w:rsidRPr="00C663F5">
              <w:t>LPAd</w:t>
            </w:r>
          </w:p>
        </w:tc>
        <w:tc>
          <w:tcPr>
            <w:tcW w:w="3830" w:type="pct"/>
            <w:vAlign w:val="center"/>
          </w:tcPr>
          <w:p w14:paraId="592DA609" w14:textId="77777777" w:rsidR="00E33202" w:rsidRPr="00C663F5" w:rsidRDefault="00E33202" w:rsidP="00C44AFD">
            <w:pPr>
              <w:pStyle w:val="TableText"/>
            </w:pPr>
            <w:r w:rsidRPr="00C663F5">
              <w:t>Add Profile operation is initiated by using #ACTIVATION_CODE_1.</w:t>
            </w:r>
          </w:p>
        </w:tc>
      </w:tr>
      <w:tr w:rsidR="00E33202" w:rsidRPr="00C663F5" w14:paraId="4EAD5030" w14:textId="77777777" w:rsidTr="00C44AFD">
        <w:trPr>
          <w:jc w:val="center"/>
        </w:trPr>
        <w:tc>
          <w:tcPr>
            <w:tcW w:w="1170" w:type="pct"/>
          </w:tcPr>
          <w:p w14:paraId="1FCBC2D8" w14:textId="77777777" w:rsidR="00E33202" w:rsidRPr="00C663F5" w:rsidRDefault="00E33202" w:rsidP="00C44AFD">
            <w:pPr>
              <w:pStyle w:val="TableText"/>
            </w:pPr>
            <w:r w:rsidRPr="00C663F5">
              <w:t>S_SM-DP+</w:t>
            </w:r>
          </w:p>
        </w:tc>
        <w:tc>
          <w:tcPr>
            <w:tcW w:w="3830" w:type="pct"/>
          </w:tcPr>
          <w:p w14:paraId="66FE8E7D" w14:textId="77777777" w:rsidR="00E33202" w:rsidRPr="00C663F5" w:rsidRDefault="00E33202" w:rsidP="00C44AFD">
            <w:pPr>
              <w:pStyle w:val="TableText"/>
            </w:pPr>
            <w:r w:rsidRPr="00C663F5">
              <w:t>There is a pending Profile download order for #MATCHING_ID_1 (PROFILE_OPERATIONAL1)</w:t>
            </w:r>
            <w:r>
              <w:t>.</w:t>
            </w:r>
          </w:p>
        </w:tc>
      </w:tr>
    </w:tbl>
    <w:p w14:paraId="69EA2829" w14:textId="77777777" w:rsidR="00E33202" w:rsidRPr="001F0550" w:rsidRDefault="00E33202" w:rsidP="00E33202">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2"/>
        <w:gridCol w:w="2749"/>
        <w:gridCol w:w="2970"/>
        <w:gridCol w:w="1321"/>
      </w:tblGrid>
      <w:tr w:rsidR="00E33202" w:rsidRPr="001F0550" w14:paraId="2BAD7CE6" w14:textId="77777777" w:rsidTr="00C44AFD">
        <w:trPr>
          <w:trHeight w:val="314"/>
          <w:jc w:val="center"/>
        </w:trPr>
        <w:tc>
          <w:tcPr>
            <w:tcW w:w="388" w:type="pct"/>
            <w:shd w:val="clear" w:color="auto" w:fill="C00000"/>
            <w:vAlign w:val="center"/>
          </w:tcPr>
          <w:p w14:paraId="5713AE38" w14:textId="77777777" w:rsidR="00E33202" w:rsidRPr="0061518F" w:rsidRDefault="00E33202" w:rsidP="00C44AFD">
            <w:pPr>
              <w:pStyle w:val="TableHeader"/>
            </w:pPr>
            <w:r w:rsidRPr="001A336D">
              <w:t>Step</w:t>
            </w:r>
          </w:p>
        </w:tc>
        <w:tc>
          <w:tcPr>
            <w:tcW w:w="706" w:type="pct"/>
            <w:shd w:val="clear" w:color="auto" w:fill="C00000"/>
            <w:vAlign w:val="center"/>
          </w:tcPr>
          <w:p w14:paraId="290F87D1" w14:textId="77777777" w:rsidR="00E33202" w:rsidRPr="00065A81" w:rsidRDefault="00E33202" w:rsidP="00C44AFD">
            <w:pPr>
              <w:pStyle w:val="TableHeader"/>
            </w:pPr>
            <w:r w:rsidRPr="00065A81">
              <w:t>Direction</w:t>
            </w:r>
          </w:p>
        </w:tc>
        <w:tc>
          <w:tcPr>
            <w:tcW w:w="1525" w:type="pct"/>
            <w:shd w:val="clear" w:color="auto" w:fill="C00000"/>
            <w:vAlign w:val="center"/>
          </w:tcPr>
          <w:p w14:paraId="53DA1EDD"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1DED821" w14:textId="77777777" w:rsidR="00E33202" w:rsidRPr="007E5B2A" w:rsidRDefault="00E33202" w:rsidP="00C44AFD">
            <w:pPr>
              <w:pStyle w:val="TableHeader"/>
            </w:pPr>
            <w:r w:rsidRPr="007E5B2A">
              <w:t>Expected result</w:t>
            </w:r>
          </w:p>
        </w:tc>
        <w:tc>
          <w:tcPr>
            <w:tcW w:w="732" w:type="pct"/>
            <w:shd w:val="clear" w:color="auto" w:fill="C00000"/>
            <w:vAlign w:val="center"/>
          </w:tcPr>
          <w:p w14:paraId="0D164DA5" w14:textId="77777777" w:rsidR="00E33202" w:rsidRPr="00F85498" w:rsidRDefault="00E33202" w:rsidP="00C44AFD">
            <w:pPr>
              <w:pStyle w:val="TableHeader"/>
            </w:pPr>
            <w:r w:rsidRPr="00F85498">
              <w:t>REQ</w:t>
            </w:r>
          </w:p>
        </w:tc>
      </w:tr>
      <w:tr w:rsidR="00E33202" w:rsidRPr="001F0550" w14:paraId="7432D084" w14:textId="77777777" w:rsidTr="00C44AFD">
        <w:trPr>
          <w:trHeight w:val="314"/>
          <w:jc w:val="center"/>
        </w:trPr>
        <w:tc>
          <w:tcPr>
            <w:tcW w:w="388" w:type="pct"/>
            <w:shd w:val="clear" w:color="auto" w:fill="auto"/>
            <w:vAlign w:val="center"/>
          </w:tcPr>
          <w:p w14:paraId="399D41BF" w14:textId="77777777" w:rsidR="00E33202" w:rsidRPr="001F0550" w:rsidRDefault="00E33202" w:rsidP="00C44AFD">
            <w:pPr>
              <w:pStyle w:val="TableContentLeft"/>
            </w:pPr>
            <w:r w:rsidRPr="001F0550">
              <w:t>IC1</w:t>
            </w:r>
          </w:p>
        </w:tc>
        <w:tc>
          <w:tcPr>
            <w:tcW w:w="4612" w:type="pct"/>
            <w:gridSpan w:val="4"/>
            <w:shd w:val="clear" w:color="auto" w:fill="auto"/>
            <w:vAlign w:val="center"/>
          </w:tcPr>
          <w:p w14:paraId="60F00D15" w14:textId="77777777" w:rsidR="00E33202" w:rsidRPr="001F0550" w:rsidRDefault="00E33202" w:rsidP="00C44AFD">
            <w:pPr>
              <w:pStyle w:val="TableContentLeft"/>
            </w:pPr>
            <w:r w:rsidRPr="001F0550">
              <w:t>PROC_TLS_INITIALIZATION_SERVER_AUTH on ES9+</w:t>
            </w:r>
          </w:p>
        </w:tc>
      </w:tr>
      <w:tr w:rsidR="00E33202" w:rsidRPr="001F0550" w14:paraId="08E406E8" w14:textId="77777777" w:rsidTr="00C44AFD">
        <w:trPr>
          <w:trHeight w:val="314"/>
          <w:jc w:val="center"/>
        </w:trPr>
        <w:tc>
          <w:tcPr>
            <w:tcW w:w="388" w:type="pct"/>
            <w:shd w:val="clear" w:color="auto" w:fill="auto"/>
            <w:vAlign w:val="center"/>
          </w:tcPr>
          <w:p w14:paraId="5C765BC0" w14:textId="77777777" w:rsidR="00E33202" w:rsidRPr="001F0550" w:rsidRDefault="00E33202" w:rsidP="00C44AFD">
            <w:pPr>
              <w:pStyle w:val="TableContentLeft"/>
            </w:pPr>
            <w:r w:rsidRPr="001F0550">
              <w:t>IC2</w:t>
            </w:r>
          </w:p>
        </w:tc>
        <w:tc>
          <w:tcPr>
            <w:tcW w:w="4612" w:type="pct"/>
            <w:gridSpan w:val="4"/>
            <w:shd w:val="clear" w:color="auto" w:fill="auto"/>
            <w:vAlign w:val="center"/>
          </w:tcPr>
          <w:p w14:paraId="43AAC212" w14:textId="77777777" w:rsidR="00E33202" w:rsidRPr="001F0550" w:rsidRDefault="00E33202" w:rsidP="00C44AFD">
            <w:pPr>
              <w:pStyle w:val="TableContentLeft"/>
            </w:pPr>
            <w:r w:rsidRPr="001F0550">
              <w:t>PROC_ES9+_INIT_AUTH</w:t>
            </w:r>
          </w:p>
        </w:tc>
      </w:tr>
      <w:tr w:rsidR="00E33202" w:rsidRPr="001F0550" w14:paraId="64146E78" w14:textId="77777777" w:rsidTr="00C44AFD">
        <w:trPr>
          <w:trHeight w:val="314"/>
          <w:jc w:val="center"/>
        </w:trPr>
        <w:tc>
          <w:tcPr>
            <w:tcW w:w="388" w:type="pct"/>
            <w:shd w:val="clear" w:color="auto" w:fill="auto"/>
            <w:vAlign w:val="center"/>
          </w:tcPr>
          <w:p w14:paraId="2EE9A802" w14:textId="77777777" w:rsidR="00E33202" w:rsidRPr="001F0550" w:rsidRDefault="00E33202" w:rsidP="00C44AFD">
            <w:pPr>
              <w:pStyle w:val="TableContentLeft"/>
            </w:pPr>
            <w:r w:rsidRPr="001F0550">
              <w:t>IC3</w:t>
            </w:r>
          </w:p>
        </w:tc>
        <w:tc>
          <w:tcPr>
            <w:tcW w:w="4612" w:type="pct"/>
            <w:gridSpan w:val="4"/>
            <w:shd w:val="clear" w:color="auto" w:fill="auto"/>
            <w:vAlign w:val="center"/>
          </w:tcPr>
          <w:p w14:paraId="54DF1145" w14:textId="77777777" w:rsidR="00E33202" w:rsidRPr="001F0550" w:rsidRDefault="00E33202" w:rsidP="00C44AFD">
            <w:pPr>
              <w:pStyle w:val="TableContentLeft"/>
            </w:pPr>
            <w:r w:rsidRPr="001F0550">
              <w:t>PROC_ES9+_AUTH_CLIENT</w:t>
            </w:r>
          </w:p>
          <w:p w14:paraId="0CA654EB" w14:textId="77777777" w:rsidR="00E33202" w:rsidRPr="001F0550" w:rsidRDefault="00E33202" w:rsidP="00C44AFD">
            <w:pPr>
              <w:pStyle w:val="TableContentLeft"/>
            </w:pPr>
            <w:r w:rsidRPr="001F0550">
              <w:t>Extract &lt;S_TRANSACTION_ID&gt;</w:t>
            </w:r>
          </w:p>
        </w:tc>
      </w:tr>
      <w:tr w:rsidR="00E33202" w:rsidRPr="00C663F5" w14:paraId="27376AAB" w14:textId="77777777" w:rsidTr="00C44AFD">
        <w:trPr>
          <w:trHeight w:val="314"/>
          <w:jc w:val="center"/>
        </w:trPr>
        <w:tc>
          <w:tcPr>
            <w:tcW w:w="388" w:type="pct"/>
            <w:shd w:val="clear" w:color="auto" w:fill="auto"/>
            <w:vAlign w:val="center"/>
            <w:hideMark/>
          </w:tcPr>
          <w:p w14:paraId="7EDEED26" w14:textId="77777777" w:rsidR="00E33202" w:rsidRPr="00C663F5" w:rsidRDefault="00E33202" w:rsidP="00C44AFD">
            <w:pPr>
              <w:pStyle w:val="TableContentLeft"/>
            </w:pPr>
            <w:r w:rsidRPr="00C663F5">
              <w:t>IC4</w:t>
            </w:r>
          </w:p>
        </w:tc>
        <w:tc>
          <w:tcPr>
            <w:tcW w:w="706" w:type="pct"/>
            <w:shd w:val="clear" w:color="auto" w:fill="auto"/>
            <w:vAlign w:val="center"/>
            <w:hideMark/>
          </w:tcPr>
          <w:p w14:paraId="493CB8CD" w14:textId="77777777" w:rsidR="00E33202" w:rsidRPr="00C663F5" w:rsidRDefault="00E33202" w:rsidP="00C44AFD">
            <w:pPr>
              <w:pStyle w:val="TableContentLeft"/>
            </w:pPr>
            <w:r w:rsidRPr="00C663F5">
              <w:t>LPAd → S_SM-DP+</w:t>
            </w:r>
          </w:p>
        </w:tc>
        <w:tc>
          <w:tcPr>
            <w:tcW w:w="1525" w:type="pct"/>
            <w:shd w:val="clear" w:color="auto" w:fill="auto"/>
            <w:vAlign w:val="center"/>
            <w:hideMark/>
          </w:tcPr>
          <w:p w14:paraId="398A5CD3"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hideMark/>
          </w:tcPr>
          <w:p w14:paraId="0C17E80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732" w:type="pct"/>
            <w:shd w:val="clear" w:color="auto" w:fill="auto"/>
            <w:vAlign w:val="center"/>
            <w:hideMark/>
          </w:tcPr>
          <w:p w14:paraId="0C2CA15F" w14:textId="77777777" w:rsidR="00E33202" w:rsidRPr="00C663F5" w:rsidRDefault="00E33202" w:rsidP="00C44AFD">
            <w:pPr>
              <w:pStyle w:val="TableContentLeft"/>
            </w:pPr>
          </w:p>
        </w:tc>
      </w:tr>
      <w:tr w:rsidR="00E33202" w:rsidRPr="00C663F5" w14:paraId="4AFE620E" w14:textId="77777777" w:rsidTr="00C44AFD">
        <w:trPr>
          <w:trHeight w:val="314"/>
          <w:jc w:val="center"/>
        </w:trPr>
        <w:tc>
          <w:tcPr>
            <w:tcW w:w="388" w:type="pct"/>
            <w:shd w:val="clear" w:color="auto" w:fill="auto"/>
            <w:vAlign w:val="center"/>
            <w:hideMark/>
          </w:tcPr>
          <w:p w14:paraId="1403DB98" w14:textId="77777777" w:rsidR="00E33202" w:rsidRPr="00C663F5" w:rsidRDefault="00E33202" w:rsidP="00C44AFD">
            <w:pPr>
              <w:pStyle w:val="TableContentLeft"/>
            </w:pPr>
            <w:r w:rsidRPr="00C663F5">
              <w:t>1</w:t>
            </w:r>
          </w:p>
        </w:tc>
        <w:tc>
          <w:tcPr>
            <w:tcW w:w="706" w:type="pct"/>
            <w:shd w:val="clear" w:color="auto" w:fill="auto"/>
            <w:vAlign w:val="center"/>
            <w:hideMark/>
          </w:tcPr>
          <w:p w14:paraId="730C15E8" w14:textId="77777777" w:rsidR="00E33202" w:rsidRPr="00C663F5" w:rsidRDefault="00E33202" w:rsidP="00C44AFD">
            <w:pPr>
              <w:pStyle w:val="TableContentLeft"/>
            </w:pPr>
            <w:r w:rsidRPr="00C663F5">
              <w:t>S_SM-DP+ → LPAd</w:t>
            </w:r>
          </w:p>
        </w:tc>
        <w:tc>
          <w:tcPr>
            <w:tcW w:w="1525" w:type="pct"/>
            <w:shd w:val="clear" w:color="auto" w:fill="auto"/>
            <w:vAlign w:val="center"/>
            <w:hideMark/>
          </w:tcPr>
          <w:p w14:paraId="31B14E42" w14:textId="77777777" w:rsidR="00E33202" w:rsidRPr="00C663F5" w:rsidRDefault="00E33202" w:rsidP="00C44AFD">
            <w:pPr>
              <w:pStyle w:val="TableContentLeft"/>
            </w:pPr>
            <w:r w:rsidRPr="00C663F5">
              <w:t>MTD_HTTP_RESP( #GET_BPP_LOAD_ERROR)</w:t>
            </w:r>
          </w:p>
        </w:tc>
        <w:tc>
          <w:tcPr>
            <w:tcW w:w="1648" w:type="pct"/>
            <w:shd w:val="clear" w:color="auto" w:fill="auto"/>
            <w:vAlign w:val="center"/>
            <w:hideMark/>
          </w:tcPr>
          <w:p w14:paraId="7A13FFE2" w14:textId="77777777" w:rsidR="00E33202" w:rsidRPr="00C663F5" w:rsidRDefault="00E33202" w:rsidP="00C44AFD">
            <w:pPr>
              <w:pStyle w:val="TableContentLeft"/>
            </w:pPr>
            <w:r w:rsidRPr="00C663F5">
              <w:t>Continue to step 2 (End User Confirmation) if requested, otherwise continue with Step 3</w:t>
            </w:r>
          </w:p>
        </w:tc>
        <w:tc>
          <w:tcPr>
            <w:tcW w:w="732" w:type="pct"/>
            <w:shd w:val="clear" w:color="auto" w:fill="auto"/>
            <w:vAlign w:val="center"/>
            <w:hideMark/>
          </w:tcPr>
          <w:p w14:paraId="6C4C6CFF" w14:textId="77777777" w:rsidR="00E33202" w:rsidRPr="00C663F5" w:rsidRDefault="00E33202" w:rsidP="00C44AFD">
            <w:pPr>
              <w:pStyle w:val="TableContentLeft"/>
            </w:pPr>
          </w:p>
        </w:tc>
      </w:tr>
      <w:tr w:rsidR="00E33202" w:rsidRPr="00C663F5" w14:paraId="3F1FB717" w14:textId="77777777" w:rsidTr="00C44AFD">
        <w:trPr>
          <w:trHeight w:val="314"/>
          <w:jc w:val="center"/>
        </w:trPr>
        <w:tc>
          <w:tcPr>
            <w:tcW w:w="388" w:type="pct"/>
            <w:shd w:val="clear" w:color="auto" w:fill="auto"/>
            <w:vAlign w:val="center"/>
          </w:tcPr>
          <w:p w14:paraId="1C0490D3" w14:textId="77777777" w:rsidR="00E33202" w:rsidRPr="00C663F5" w:rsidRDefault="00E33202" w:rsidP="00C44AFD">
            <w:pPr>
              <w:pStyle w:val="TableContentLeft"/>
            </w:pPr>
            <w:r w:rsidRPr="00C663F5">
              <w:t>2</w:t>
            </w:r>
          </w:p>
        </w:tc>
        <w:tc>
          <w:tcPr>
            <w:tcW w:w="706" w:type="pct"/>
            <w:shd w:val="clear" w:color="auto" w:fill="auto"/>
            <w:vAlign w:val="center"/>
          </w:tcPr>
          <w:p w14:paraId="7634AB0B" w14:textId="77777777" w:rsidR="00E33202" w:rsidRPr="00C663F5" w:rsidRDefault="00E33202" w:rsidP="00C44AFD">
            <w:pPr>
              <w:pStyle w:val="TableContentLeft"/>
            </w:pPr>
            <w:r w:rsidRPr="00C663F5">
              <w:t>LPAd → S_EndUser</w:t>
            </w:r>
          </w:p>
        </w:tc>
        <w:tc>
          <w:tcPr>
            <w:tcW w:w="1525" w:type="pct"/>
            <w:shd w:val="clear" w:color="auto" w:fill="auto"/>
            <w:vAlign w:val="center"/>
          </w:tcPr>
          <w:p w14:paraId="5D92AE45" w14:textId="77777777" w:rsidR="00E33202" w:rsidRPr="00C663F5" w:rsidRDefault="00E33202" w:rsidP="00C44AFD">
            <w:pPr>
              <w:pStyle w:val="TableContentLeft"/>
            </w:pPr>
            <w:r w:rsidRPr="00C663F5">
              <w:t>Request for Confirmation if not requested before.</w:t>
            </w:r>
          </w:p>
        </w:tc>
        <w:tc>
          <w:tcPr>
            <w:tcW w:w="1648" w:type="pct"/>
            <w:shd w:val="clear" w:color="auto" w:fill="auto"/>
            <w:vAlign w:val="center"/>
          </w:tcPr>
          <w:p w14:paraId="3E327971" w14:textId="672BC396" w:rsidR="00E33202" w:rsidRPr="00C663F5" w:rsidRDefault="00E33202">
            <w:pPr>
              <w:pStyle w:val="TableContentLeft"/>
            </w:pPr>
            <w:r w:rsidRPr="00C663F5">
              <w:t>End User Intent successfully verified</w:t>
            </w:r>
            <w:r w:rsidR="0013507D">
              <w:t>.</w:t>
            </w:r>
          </w:p>
        </w:tc>
        <w:tc>
          <w:tcPr>
            <w:tcW w:w="732" w:type="pct"/>
            <w:shd w:val="clear" w:color="auto" w:fill="auto"/>
            <w:vAlign w:val="center"/>
          </w:tcPr>
          <w:p w14:paraId="3169B3B3" w14:textId="77777777" w:rsidR="00E33202" w:rsidRPr="00C663F5" w:rsidRDefault="00E33202" w:rsidP="00C44AFD">
            <w:pPr>
              <w:pStyle w:val="TableContentLeft"/>
            </w:pPr>
          </w:p>
        </w:tc>
      </w:tr>
      <w:tr w:rsidR="00E33202" w:rsidRPr="00DA0491" w14:paraId="68AD7C4F" w14:textId="77777777" w:rsidTr="00C44AFD">
        <w:trPr>
          <w:trHeight w:val="314"/>
          <w:jc w:val="center"/>
        </w:trPr>
        <w:tc>
          <w:tcPr>
            <w:tcW w:w="388" w:type="pct"/>
            <w:shd w:val="clear" w:color="auto" w:fill="auto"/>
            <w:vAlign w:val="center"/>
          </w:tcPr>
          <w:p w14:paraId="3EBFB7C2" w14:textId="77777777" w:rsidR="00E33202" w:rsidRPr="00C663F5" w:rsidRDefault="00E33202" w:rsidP="00C44AFD">
            <w:pPr>
              <w:pStyle w:val="TableContentLeft"/>
            </w:pPr>
            <w:r w:rsidRPr="00C663F5">
              <w:lastRenderedPageBreak/>
              <w:t>3</w:t>
            </w:r>
          </w:p>
        </w:tc>
        <w:tc>
          <w:tcPr>
            <w:tcW w:w="706" w:type="pct"/>
            <w:shd w:val="clear" w:color="auto" w:fill="auto"/>
            <w:vAlign w:val="center"/>
          </w:tcPr>
          <w:p w14:paraId="5BF9757A" w14:textId="77777777" w:rsidR="00E33202" w:rsidRPr="00C663F5" w:rsidRDefault="00E33202" w:rsidP="00C44AFD">
            <w:pPr>
              <w:pStyle w:val="TableContentLeft"/>
            </w:pPr>
            <w:r w:rsidRPr="00C663F5">
              <w:t>LPAd → S_SM-DP+</w:t>
            </w:r>
          </w:p>
        </w:tc>
        <w:tc>
          <w:tcPr>
            <w:tcW w:w="1525" w:type="pct"/>
            <w:shd w:val="clear" w:color="auto" w:fill="auto"/>
            <w:vAlign w:val="center"/>
          </w:tcPr>
          <w:p w14:paraId="0C1CA7A9" w14:textId="77777777" w:rsidR="00E33202" w:rsidRPr="00C663F5" w:rsidRDefault="00E33202" w:rsidP="00C44AFD">
            <w:pPr>
              <w:pStyle w:val="TableContentLeft"/>
            </w:pPr>
            <w:r w:rsidRPr="00C663F5">
              <w:t>Send ES9+.CancelSession method</w:t>
            </w:r>
          </w:p>
        </w:tc>
        <w:tc>
          <w:tcPr>
            <w:tcW w:w="1648" w:type="pct"/>
            <w:shd w:val="clear" w:color="auto" w:fill="auto"/>
            <w:vAlign w:val="center"/>
          </w:tcPr>
          <w:p w14:paraId="4258A5CF"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CS_OK_EU_LOAD_BPP_ERROR))</w:t>
            </w:r>
          </w:p>
          <w:p w14:paraId="5DDDBE81"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732" w:type="pct"/>
            <w:shd w:val="clear" w:color="auto" w:fill="auto"/>
            <w:vAlign w:val="center"/>
          </w:tcPr>
          <w:p w14:paraId="1EE23F92" w14:textId="77777777" w:rsidR="00E33202" w:rsidRPr="00E31195" w:rsidRDefault="00E33202" w:rsidP="00C44AFD">
            <w:pPr>
              <w:pStyle w:val="TableContentLeft"/>
            </w:pPr>
            <w:r w:rsidRPr="00E31195">
              <w:t>RQ31_129 RQ56_044 RQ56_047 RQ65_025 RQ31_114 RQ31_117 RQ31_118 RQ31_120 RQ31_162_1</w:t>
            </w:r>
          </w:p>
        </w:tc>
      </w:tr>
      <w:tr w:rsidR="00E33202" w:rsidRPr="00C663F5" w14:paraId="62A5DDE4" w14:textId="77777777" w:rsidTr="00C44AFD">
        <w:trPr>
          <w:trHeight w:val="314"/>
          <w:jc w:val="center"/>
        </w:trPr>
        <w:tc>
          <w:tcPr>
            <w:tcW w:w="388" w:type="pct"/>
            <w:shd w:val="clear" w:color="auto" w:fill="auto"/>
            <w:vAlign w:val="center"/>
          </w:tcPr>
          <w:p w14:paraId="6286CC59" w14:textId="77777777" w:rsidR="00E33202" w:rsidRPr="00C663F5" w:rsidRDefault="00E33202" w:rsidP="00C44AFD">
            <w:pPr>
              <w:pStyle w:val="TableContentLeft"/>
            </w:pPr>
            <w:r w:rsidRPr="00C663F5">
              <w:t>4</w:t>
            </w:r>
          </w:p>
        </w:tc>
        <w:tc>
          <w:tcPr>
            <w:tcW w:w="706" w:type="pct"/>
            <w:shd w:val="clear" w:color="auto" w:fill="auto"/>
            <w:vAlign w:val="center"/>
          </w:tcPr>
          <w:p w14:paraId="685A5084" w14:textId="77777777" w:rsidR="00E33202" w:rsidRPr="00C663F5" w:rsidRDefault="00E33202" w:rsidP="00C44AFD">
            <w:pPr>
              <w:pStyle w:val="TableContentLeft"/>
            </w:pPr>
            <w:r w:rsidRPr="00C663F5">
              <w:t>S_SM-DP+ → LPAd</w:t>
            </w:r>
          </w:p>
        </w:tc>
        <w:tc>
          <w:tcPr>
            <w:tcW w:w="1525" w:type="pct"/>
            <w:shd w:val="clear" w:color="auto" w:fill="auto"/>
            <w:vAlign w:val="center"/>
          </w:tcPr>
          <w:p w14:paraId="6BCFBE27" w14:textId="77777777" w:rsidR="00E33202" w:rsidRPr="00C663F5" w:rsidRDefault="00E33202" w:rsidP="00C44AFD">
            <w:pPr>
              <w:pStyle w:val="TableContentLeft"/>
            </w:pPr>
            <w:r w:rsidRPr="00C663F5">
              <w:t>MTD_HTTP_RESP( #R_SUCCESS)</w:t>
            </w:r>
          </w:p>
        </w:tc>
        <w:tc>
          <w:tcPr>
            <w:tcW w:w="1648" w:type="pct"/>
            <w:shd w:val="clear" w:color="auto" w:fill="auto"/>
            <w:vAlign w:val="center"/>
          </w:tcPr>
          <w:p w14:paraId="1BBED515" w14:textId="77777777" w:rsidR="00E33202" w:rsidRPr="00C663F5" w:rsidRDefault="00E33202" w:rsidP="00C44AFD">
            <w:pPr>
              <w:pStyle w:val="TableContentLeft"/>
            </w:pPr>
            <w:r w:rsidRPr="00C663F5">
              <w:t>No ES9+.HandleNotification requests are sent within the timeout #IUT_LPAd_SESSION_CLOSE_TIMEOUT.</w:t>
            </w:r>
          </w:p>
        </w:tc>
        <w:tc>
          <w:tcPr>
            <w:tcW w:w="732" w:type="pct"/>
            <w:shd w:val="clear" w:color="auto" w:fill="auto"/>
            <w:vAlign w:val="center"/>
          </w:tcPr>
          <w:p w14:paraId="0301444D" w14:textId="77777777" w:rsidR="00E33202" w:rsidRPr="00C663F5" w:rsidRDefault="00E33202" w:rsidP="00C44AFD">
            <w:pPr>
              <w:pStyle w:val="TableContentLeft"/>
            </w:pPr>
            <w:r w:rsidRPr="00C663F5">
              <w:t>RQ31_129</w:t>
            </w:r>
          </w:p>
        </w:tc>
      </w:tr>
    </w:tbl>
    <w:p w14:paraId="103E5C35" w14:textId="5EDCA2DF" w:rsidR="00E33202" w:rsidRPr="00C663F5" w:rsidRDefault="00E33202" w:rsidP="00E33202">
      <w:pPr>
        <w:pStyle w:val="Heading6no"/>
      </w:pPr>
      <w:r w:rsidRPr="00C663F5">
        <w:t xml:space="preserve">Test Sequence #04 Nominal: End User Timeout </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47A7E38" w14:textId="77777777" w:rsidTr="00C44AFD">
        <w:trPr>
          <w:gridAfter w:val="1"/>
          <w:wAfter w:w="3830" w:type="pct"/>
          <w:jc w:val="center"/>
        </w:trPr>
        <w:tc>
          <w:tcPr>
            <w:tcW w:w="1170" w:type="pct"/>
            <w:shd w:val="clear" w:color="auto" w:fill="BFBFBF"/>
            <w:vAlign w:val="center"/>
          </w:tcPr>
          <w:p w14:paraId="436428B5"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2DB14A51" w14:textId="77777777" w:rsidTr="00C44AFD">
        <w:trPr>
          <w:jc w:val="center"/>
        </w:trPr>
        <w:tc>
          <w:tcPr>
            <w:tcW w:w="1170" w:type="pct"/>
            <w:shd w:val="clear" w:color="auto" w:fill="BFBFBF"/>
            <w:vAlign w:val="center"/>
          </w:tcPr>
          <w:p w14:paraId="1A491BB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01B8E837"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56BBBD93" w14:textId="77777777" w:rsidTr="00C44AFD">
        <w:trPr>
          <w:jc w:val="center"/>
        </w:trPr>
        <w:tc>
          <w:tcPr>
            <w:tcW w:w="1170" w:type="pct"/>
            <w:vAlign w:val="center"/>
          </w:tcPr>
          <w:p w14:paraId="2F1090AD" w14:textId="77777777" w:rsidR="00E33202" w:rsidRPr="00C663F5" w:rsidRDefault="00E33202" w:rsidP="00C44AFD">
            <w:pPr>
              <w:pStyle w:val="TableText"/>
            </w:pPr>
            <w:r w:rsidRPr="00C663F5">
              <w:t>LPAd</w:t>
            </w:r>
          </w:p>
        </w:tc>
        <w:tc>
          <w:tcPr>
            <w:tcW w:w="3830" w:type="pct"/>
            <w:vAlign w:val="center"/>
          </w:tcPr>
          <w:p w14:paraId="298B0E99" w14:textId="77777777" w:rsidR="00E33202" w:rsidRPr="00C663F5" w:rsidRDefault="00E33202" w:rsidP="00C44AFD">
            <w:pPr>
              <w:pStyle w:val="TableText"/>
            </w:pPr>
            <w:r w:rsidRPr="00C663F5">
              <w:t>Add Profile operation is initiated by using #ACTIVATION_CODE_1.</w:t>
            </w:r>
          </w:p>
        </w:tc>
      </w:tr>
      <w:tr w:rsidR="00E33202" w:rsidRPr="00C663F5" w14:paraId="6327C888" w14:textId="77777777" w:rsidTr="00C44AFD">
        <w:trPr>
          <w:jc w:val="center"/>
        </w:trPr>
        <w:tc>
          <w:tcPr>
            <w:tcW w:w="1170" w:type="pct"/>
          </w:tcPr>
          <w:p w14:paraId="7B64A0DE" w14:textId="77777777" w:rsidR="00E33202" w:rsidRPr="00C663F5" w:rsidRDefault="00E33202" w:rsidP="00C44AFD">
            <w:pPr>
              <w:pStyle w:val="TableText"/>
            </w:pPr>
            <w:r w:rsidRPr="00C663F5">
              <w:t>S_SM-DP+</w:t>
            </w:r>
          </w:p>
        </w:tc>
        <w:tc>
          <w:tcPr>
            <w:tcW w:w="3830" w:type="pct"/>
          </w:tcPr>
          <w:p w14:paraId="5E7C5723"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0844FC0D" w14:textId="77777777" w:rsidR="00E33202" w:rsidRPr="001F0550" w:rsidRDefault="00E33202" w:rsidP="00E33202">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2"/>
        <w:gridCol w:w="1237"/>
        <w:gridCol w:w="2790"/>
        <w:gridCol w:w="3015"/>
        <w:gridCol w:w="11"/>
        <w:gridCol w:w="1122"/>
      </w:tblGrid>
      <w:tr w:rsidR="00E33202" w:rsidRPr="001F0550" w14:paraId="5ABFDC86" w14:textId="77777777" w:rsidTr="00C44AFD">
        <w:trPr>
          <w:trHeight w:val="314"/>
          <w:jc w:val="center"/>
        </w:trPr>
        <w:tc>
          <w:tcPr>
            <w:tcW w:w="467" w:type="pct"/>
            <w:shd w:val="clear" w:color="auto" w:fill="C00000"/>
            <w:vAlign w:val="center"/>
          </w:tcPr>
          <w:p w14:paraId="59862EC0" w14:textId="77777777" w:rsidR="00E33202" w:rsidRPr="0061518F" w:rsidRDefault="00E33202" w:rsidP="00C44AFD">
            <w:pPr>
              <w:pStyle w:val="TableHeader"/>
            </w:pPr>
            <w:r w:rsidRPr="001A336D">
              <w:t>Step</w:t>
            </w:r>
          </w:p>
        </w:tc>
        <w:tc>
          <w:tcPr>
            <w:tcW w:w="686" w:type="pct"/>
            <w:shd w:val="clear" w:color="auto" w:fill="C00000"/>
            <w:vAlign w:val="center"/>
          </w:tcPr>
          <w:p w14:paraId="0BBC6627" w14:textId="77777777" w:rsidR="00E33202" w:rsidRPr="00065A81" w:rsidRDefault="00E33202" w:rsidP="00C44AFD">
            <w:pPr>
              <w:pStyle w:val="TableHeader"/>
            </w:pPr>
            <w:r w:rsidRPr="00065A81">
              <w:t>Direction</w:t>
            </w:r>
          </w:p>
        </w:tc>
        <w:tc>
          <w:tcPr>
            <w:tcW w:w="1547" w:type="pct"/>
            <w:shd w:val="clear" w:color="auto" w:fill="C00000"/>
            <w:vAlign w:val="center"/>
          </w:tcPr>
          <w:p w14:paraId="55A796F2" w14:textId="77777777" w:rsidR="00E33202" w:rsidRPr="00452227" w:rsidRDefault="00E33202" w:rsidP="00C44AFD">
            <w:pPr>
              <w:pStyle w:val="TableHeader"/>
            </w:pPr>
            <w:r w:rsidRPr="00263515">
              <w:t>Sequence / Description</w:t>
            </w:r>
          </w:p>
        </w:tc>
        <w:tc>
          <w:tcPr>
            <w:tcW w:w="1678" w:type="pct"/>
            <w:gridSpan w:val="2"/>
            <w:shd w:val="clear" w:color="auto" w:fill="C00000"/>
            <w:vAlign w:val="center"/>
          </w:tcPr>
          <w:p w14:paraId="1956A546" w14:textId="77777777" w:rsidR="00E33202" w:rsidRPr="007E5B2A" w:rsidRDefault="00E33202" w:rsidP="00C44AFD">
            <w:pPr>
              <w:pStyle w:val="TableHeader"/>
            </w:pPr>
            <w:r w:rsidRPr="007E5B2A">
              <w:t>Expected result</w:t>
            </w:r>
          </w:p>
        </w:tc>
        <w:tc>
          <w:tcPr>
            <w:tcW w:w="622" w:type="pct"/>
            <w:shd w:val="clear" w:color="auto" w:fill="C00000"/>
            <w:vAlign w:val="center"/>
          </w:tcPr>
          <w:p w14:paraId="2C0F1C5D" w14:textId="77777777" w:rsidR="00E33202" w:rsidRPr="00F85498" w:rsidRDefault="00E33202" w:rsidP="00C44AFD">
            <w:pPr>
              <w:pStyle w:val="TableHeader"/>
            </w:pPr>
            <w:r w:rsidRPr="00F85498">
              <w:t>REQ</w:t>
            </w:r>
          </w:p>
        </w:tc>
      </w:tr>
      <w:tr w:rsidR="00E33202" w:rsidRPr="001F0550" w14:paraId="35D513CD" w14:textId="77777777" w:rsidTr="00C44AFD">
        <w:trPr>
          <w:trHeight w:val="314"/>
          <w:jc w:val="center"/>
        </w:trPr>
        <w:tc>
          <w:tcPr>
            <w:tcW w:w="467" w:type="pct"/>
            <w:shd w:val="clear" w:color="auto" w:fill="auto"/>
            <w:vAlign w:val="center"/>
          </w:tcPr>
          <w:p w14:paraId="0D7BD820" w14:textId="77777777" w:rsidR="00E33202" w:rsidRPr="00C663F5" w:rsidRDefault="00E33202" w:rsidP="00C44AFD">
            <w:pPr>
              <w:jc w:val="center"/>
              <w:rPr>
                <w:rFonts w:cs="Arial"/>
                <w:sz w:val="18"/>
                <w:szCs w:val="18"/>
                <w:lang w:eastAsia="ja-JP"/>
              </w:rPr>
            </w:pPr>
            <w:r w:rsidRPr="00C663F5">
              <w:rPr>
                <w:rFonts w:cs="Arial"/>
                <w:sz w:val="18"/>
                <w:szCs w:val="18"/>
                <w:lang w:eastAsia="ja-JP"/>
              </w:rPr>
              <w:t>IC1</w:t>
            </w:r>
          </w:p>
        </w:tc>
        <w:tc>
          <w:tcPr>
            <w:tcW w:w="4533" w:type="pct"/>
            <w:gridSpan w:val="5"/>
            <w:shd w:val="clear" w:color="auto" w:fill="auto"/>
            <w:vAlign w:val="center"/>
          </w:tcPr>
          <w:p w14:paraId="631EF620" w14:textId="77777777" w:rsidR="00E33202" w:rsidRPr="00C663F5" w:rsidRDefault="00E33202" w:rsidP="00C44AFD">
            <w:pPr>
              <w:pStyle w:val="TableContentLeft"/>
            </w:pPr>
            <w:r w:rsidRPr="00C663F5">
              <w:t>PROC_TLS_INITIALIZATION_SERVER_AUTH on ES9+</w:t>
            </w:r>
          </w:p>
        </w:tc>
      </w:tr>
      <w:tr w:rsidR="00E33202" w:rsidRPr="001F0550" w14:paraId="0C1C9122" w14:textId="77777777" w:rsidTr="00C44AFD">
        <w:trPr>
          <w:trHeight w:val="314"/>
          <w:jc w:val="center"/>
        </w:trPr>
        <w:tc>
          <w:tcPr>
            <w:tcW w:w="467" w:type="pct"/>
            <w:shd w:val="clear" w:color="auto" w:fill="auto"/>
            <w:vAlign w:val="center"/>
          </w:tcPr>
          <w:p w14:paraId="4A6561B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3" w:type="pct"/>
            <w:gridSpan w:val="5"/>
            <w:shd w:val="clear" w:color="auto" w:fill="auto"/>
            <w:vAlign w:val="center"/>
          </w:tcPr>
          <w:p w14:paraId="2E624C79" w14:textId="77777777" w:rsidR="00E33202" w:rsidRPr="00C663F5" w:rsidRDefault="00E33202" w:rsidP="00C44AFD">
            <w:pPr>
              <w:pStyle w:val="TableContentLeft"/>
            </w:pPr>
            <w:r w:rsidRPr="00C663F5">
              <w:t>PROC_ES9+_INIT_AUTH</w:t>
            </w:r>
          </w:p>
        </w:tc>
      </w:tr>
      <w:tr w:rsidR="00E33202" w:rsidRPr="001F0550" w14:paraId="36547068" w14:textId="77777777" w:rsidTr="00C44AFD">
        <w:trPr>
          <w:trHeight w:val="314"/>
          <w:jc w:val="center"/>
        </w:trPr>
        <w:tc>
          <w:tcPr>
            <w:tcW w:w="467" w:type="pct"/>
            <w:shd w:val="clear" w:color="auto" w:fill="auto"/>
            <w:vAlign w:val="center"/>
          </w:tcPr>
          <w:p w14:paraId="3EF86A4B"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3" w:type="pct"/>
            <w:gridSpan w:val="5"/>
            <w:shd w:val="clear" w:color="auto" w:fill="auto"/>
            <w:vAlign w:val="center"/>
          </w:tcPr>
          <w:p w14:paraId="5B1287C6" w14:textId="77777777" w:rsidR="00E33202" w:rsidRPr="00C663F5" w:rsidRDefault="00E33202" w:rsidP="00C44AFD">
            <w:pPr>
              <w:pStyle w:val="TableContentLeft"/>
            </w:pPr>
            <w:r w:rsidRPr="00C663F5">
              <w:t>PROC_ES9+_AUTH_CLIENT</w:t>
            </w:r>
          </w:p>
          <w:p w14:paraId="70EFB089" w14:textId="77777777" w:rsidR="00E33202" w:rsidRPr="00C663F5" w:rsidRDefault="00E33202" w:rsidP="00C44AFD">
            <w:pPr>
              <w:pStyle w:val="TableContentLeft"/>
            </w:pPr>
            <w:r w:rsidRPr="00C663F5">
              <w:t>Extract &lt;S_TRANSACTION_ID&gt;</w:t>
            </w:r>
          </w:p>
        </w:tc>
      </w:tr>
      <w:tr w:rsidR="00E33202" w:rsidRPr="001F0550" w14:paraId="3453181F" w14:textId="77777777" w:rsidTr="00C44AFD">
        <w:trPr>
          <w:trHeight w:val="314"/>
          <w:jc w:val="center"/>
        </w:trPr>
        <w:tc>
          <w:tcPr>
            <w:tcW w:w="467" w:type="pct"/>
            <w:shd w:val="clear" w:color="auto" w:fill="auto"/>
            <w:vAlign w:val="center"/>
            <w:hideMark/>
          </w:tcPr>
          <w:p w14:paraId="60690A5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3" w:type="pct"/>
            <w:gridSpan w:val="5"/>
            <w:shd w:val="clear" w:color="auto" w:fill="auto"/>
            <w:vAlign w:val="center"/>
            <w:hideMark/>
          </w:tcPr>
          <w:p w14:paraId="38BE8D2A" w14:textId="77777777" w:rsidR="00E33202" w:rsidRPr="00C663F5" w:rsidRDefault="00E33202" w:rsidP="00C44AFD">
            <w:pPr>
              <w:pStyle w:val="TableContentLeft"/>
            </w:pPr>
            <w:r w:rsidRPr="00C663F5">
              <w:t xml:space="preserve">PROC_ES9+_GET_BPP </w:t>
            </w:r>
          </w:p>
          <w:p w14:paraId="013A4AC5"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1F0550" w14:paraId="0FD7FC49" w14:textId="77777777" w:rsidTr="00C44AFD">
        <w:trPr>
          <w:trHeight w:val="314"/>
          <w:jc w:val="center"/>
        </w:trPr>
        <w:tc>
          <w:tcPr>
            <w:tcW w:w="467" w:type="pct"/>
            <w:shd w:val="clear" w:color="auto" w:fill="auto"/>
            <w:vAlign w:val="center"/>
          </w:tcPr>
          <w:p w14:paraId="72D12BB6"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686" w:type="pct"/>
            <w:shd w:val="clear" w:color="auto" w:fill="auto"/>
            <w:vAlign w:val="center"/>
          </w:tcPr>
          <w:p w14:paraId="5D86D146" w14:textId="77777777" w:rsidR="00E33202" w:rsidRPr="00C663F5" w:rsidRDefault="00E33202" w:rsidP="00C44AFD">
            <w:pPr>
              <w:pStyle w:val="TableContentLeft"/>
            </w:pPr>
            <w:r w:rsidRPr="00C663F5">
              <w:t>LPAd → S_EndUser</w:t>
            </w:r>
          </w:p>
        </w:tc>
        <w:tc>
          <w:tcPr>
            <w:tcW w:w="1547" w:type="pct"/>
            <w:shd w:val="clear" w:color="auto" w:fill="auto"/>
            <w:vAlign w:val="center"/>
          </w:tcPr>
          <w:p w14:paraId="18175F19" w14:textId="77777777" w:rsidR="00E33202" w:rsidRPr="00C663F5" w:rsidRDefault="00E33202" w:rsidP="00C44AFD">
            <w:pPr>
              <w:pStyle w:val="TableContentLeft"/>
            </w:pPr>
            <w:r w:rsidRPr="00C663F5">
              <w:t>Request for Confirmation if not requested before.</w:t>
            </w:r>
          </w:p>
        </w:tc>
        <w:tc>
          <w:tcPr>
            <w:tcW w:w="1672" w:type="pct"/>
            <w:shd w:val="clear" w:color="auto" w:fill="auto"/>
            <w:vAlign w:val="center"/>
          </w:tcPr>
          <w:p w14:paraId="6C732CE8" w14:textId="193C3C97" w:rsidR="00E33202" w:rsidRPr="00C663F5" w:rsidRDefault="00E33202" w:rsidP="00C44AFD">
            <w:pPr>
              <w:pStyle w:val="TableContentLeft"/>
            </w:pPr>
            <w:r w:rsidRPr="00C663F5">
              <w:t xml:space="preserve">The LPA provides means for the End User Confirmation of the Profile Download. </w:t>
            </w:r>
          </w:p>
        </w:tc>
        <w:tc>
          <w:tcPr>
            <w:tcW w:w="628" w:type="pct"/>
            <w:gridSpan w:val="2"/>
            <w:shd w:val="clear" w:color="auto" w:fill="auto"/>
            <w:vAlign w:val="center"/>
          </w:tcPr>
          <w:p w14:paraId="198EA18A" w14:textId="36ED27AD" w:rsidR="00E33202" w:rsidRPr="001F0550" w:rsidRDefault="00E33202" w:rsidP="00C44AFD">
            <w:pPr>
              <w:pStyle w:val="TableContentLeft"/>
            </w:pPr>
            <w:r w:rsidRPr="001F0550">
              <w:t>RQ31_096</w:t>
            </w:r>
            <w:r>
              <w:t xml:space="preserve"> RQ31_159</w:t>
            </w:r>
          </w:p>
        </w:tc>
      </w:tr>
      <w:tr w:rsidR="00E33202" w:rsidRPr="001F0550" w14:paraId="7B3812EB" w14:textId="77777777" w:rsidTr="00C44AFD">
        <w:trPr>
          <w:trHeight w:val="314"/>
          <w:jc w:val="center"/>
        </w:trPr>
        <w:tc>
          <w:tcPr>
            <w:tcW w:w="467" w:type="pct"/>
            <w:shd w:val="clear" w:color="auto" w:fill="auto"/>
            <w:vAlign w:val="center"/>
          </w:tcPr>
          <w:p w14:paraId="6BF62521"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686" w:type="pct"/>
            <w:shd w:val="clear" w:color="auto" w:fill="auto"/>
            <w:vAlign w:val="center"/>
          </w:tcPr>
          <w:p w14:paraId="5CFB4E0F" w14:textId="77777777" w:rsidR="00E33202" w:rsidRPr="00C663F5" w:rsidRDefault="00E33202" w:rsidP="00C44AFD">
            <w:pPr>
              <w:pStyle w:val="TableContentLeft"/>
            </w:pPr>
            <w:r w:rsidRPr="00C663F5">
              <w:t>S_EndUser → LPAd</w:t>
            </w:r>
          </w:p>
        </w:tc>
        <w:tc>
          <w:tcPr>
            <w:tcW w:w="1547" w:type="pct"/>
            <w:shd w:val="clear" w:color="auto" w:fill="auto"/>
            <w:vAlign w:val="center"/>
          </w:tcPr>
          <w:p w14:paraId="2FEE8505" w14:textId="77777777" w:rsidR="00E33202" w:rsidRPr="00C663F5" w:rsidRDefault="00E33202" w:rsidP="00C44AFD">
            <w:pPr>
              <w:pStyle w:val="TableContentLeft"/>
            </w:pPr>
            <w:r w:rsidRPr="00C663F5">
              <w:t>No End User Rejection or Confirmation is performed within the period as defined in #IUT_EU_CONFIRMATION_TIMEOUT</w:t>
            </w:r>
          </w:p>
        </w:tc>
        <w:tc>
          <w:tcPr>
            <w:tcW w:w="1672" w:type="pct"/>
            <w:shd w:val="clear" w:color="auto" w:fill="auto"/>
            <w:vAlign w:val="center"/>
          </w:tcPr>
          <w:p w14:paraId="6C71D60C" w14:textId="77777777" w:rsidR="00E33202" w:rsidRPr="00C663F5" w:rsidRDefault="00E33202" w:rsidP="00C44AFD">
            <w:pPr>
              <w:pStyle w:val="TableContentLeft"/>
            </w:pPr>
          </w:p>
        </w:tc>
        <w:tc>
          <w:tcPr>
            <w:tcW w:w="628" w:type="pct"/>
            <w:gridSpan w:val="2"/>
            <w:shd w:val="clear" w:color="auto" w:fill="auto"/>
            <w:vAlign w:val="center"/>
          </w:tcPr>
          <w:p w14:paraId="662D8444" w14:textId="77777777" w:rsidR="00E33202" w:rsidRPr="001F0550" w:rsidRDefault="00E33202" w:rsidP="00C44AFD">
            <w:pPr>
              <w:pStyle w:val="TableContentLeft"/>
            </w:pPr>
          </w:p>
        </w:tc>
      </w:tr>
      <w:tr w:rsidR="00E33202" w:rsidRPr="001F0550" w14:paraId="170934B5" w14:textId="77777777" w:rsidTr="00C44AFD">
        <w:trPr>
          <w:trHeight w:val="314"/>
          <w:jc w:val="center"/>
        </w:trPr>
        <w:tc>
          <w:tcPr>
            <w:tcW w:w="467" w:type="pct"/>
            <w:shd w:val="clear" w:color="auto" w:fill="auto"/>
            <w:vAlign w:val="center"/>
          </w:tcPr>
          <w:p w14:paraId="313AC8F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686" w:type="pct"/>
            <w:shd w:val="clear" w:color="auto" w:fill="auto"/>
            <w:vAlign w:val="center"/>
          </w:tcPr>
          <w:p w14:paraId="373D896C" w14:textId="77777777" w:rsidR="00E33202" w:rsidRPr="00C663F5" w:rsidRDefault="00E33202" w:rsidP="00C44AFD">
            <w:pPr>
              <w:pStyle w:val="TableContentLeft"/>
            </w:pPr>
            <w:r w:rsidRPr="00C663F5">
              <w:t>LPAd → S_SM-DP+</w:t>
            </w:r>
          </w:p>
        </w:tc>
        <w:tc>
          <w:tcPr>
            <w:tcW w:w="1547" w:type="pct"/>
            <w:shd w:val="clear" w:color="auto" w:fill="auto"/>
            <w:vAlign w:val="center"/>
          </w:tcPr>
          <w:p w14:paraId="4ECDC335" w14:textId="77777777" w:rsidR="00E33202" w:rsidRPr="00C663F5" w:rsidRDefault="00E33202" w:rsidP="00C44AFD">
            <w:pPr>
              <w:pStyle w:val="TableContentLeft"/>
            </w:pPr>
            <w:r w:rsidRPr="00C663F5">
              <w:t>Send ES9+.CancelSession method</w:t>
            </w:r>
          </w:p>
        </w:tc>
        <w:tc>
          <w:tcPr>
            <w:tcW w:w="1672" w:type="pct"/>
            <w:shd w:val="clear" w:color="auto" w:fill="auto"/>
            <w:vAlign w:val="center"/>
          </w:tcPr>
          <w:p w14:paraId="46C6B354"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TIMEOUT))</w:t>
            </w:r>
          </w:p>
          <w:p w14:paraId="4FDA66A5" w14:textId="77777777" w:rsidR="00E33202" w:rsidRPr="00212378" w:rsidRDefault="00E33202" w:rsidP="00C44AFD">
            <w:pPr>
              <w:pStyle w:val="TableContentLeft"/>
            </w:pPr>
            <w:r w:rsidRPr="00212378">
              <w:lastRenderedPageBreak/>
              <w:br/>
              <w:t>Verify:  •&lt;EUICC_CANCEL_SESSION_SIGNATURE&gt; with the #PK_EUICC_ECDSA</w:t>
            </w:r>
            <w:r w:rsidRPr="00212378">
              <w:br/>
              <w:t>•&lt;S_TRANSACTION_ID&gt; is the same as in IC3</w:t>
            </w:r>
          </w:p>
        </w:tc>
        <w:tc>
          <w:tcPr>
            <w:tcW w:w="628" w:type="pct"/>
            <w:gridSpan w:val="2"/>
            <w:shd w:val="clear" w:color="auto" w:fill="auto"/>
            <w:vAlign w:val="center"/>
          </w:tcPr>
          <w:p w14:paraId="08A0AC93" w14:textId="77777777" w:rsidR="00E33202" w:rsidRPr="001F0550" w:rsidRDefault="00E33202" w:rsidP="00C44AFD">
            <w:pPr>
              <w:pStyle w:val="TableContentLeft"/>
            </w:pPr>
            <w:r w:rsidRPr="001F0550">
              <w:lastRenderedPageBreak/>
              <w:t xml:space="preserve">RQ56_044 RQ56_047RQ65_025 RQ31_114 RQ31_124 RQ56_044 </w:t>
            </w:r>
            <w:r w:rsidRPr="001F0550">
              <w:lastRenderedPageBreak/>
              <w:t>RQ56_047 RQ65_025 RQ31_11</w:t>
            </w:r>
            <w:r>
              <w:t>7 RQ31_118 RQ31_120</w:t>
            </w:r>
            <w:r w:rsidRPr="001F0550">
              <w:t xml:space="preserve"> RQ31_111</w:t>
            </w:r>
          </w:p>
        </w:tc>
      </w:tr>
      <w:tr w:rsidR="00E33202" w:rsidRPr="001F0550" w14:paraId="0A494AF2" w14:textId="77777777" w:rsidTr="00C44AFD">
        <w:trPr>
          <w:trHeight w:val="314"/>
          <w:jc w:val="center"/>
        </w:trPr>
        <w:tc>
          <w:tcPr>
            <w:tcW w:w="467" w:type="pct"/>
            <w:shd w:val="clear" w:color="auto" w:fill="auto"/>
            <w:vAlign w:val="center"/>
          </w:tcPr>
          <w:p w14:paraId="5737CB2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4</w:t>
            </w:r>
          </w:p>
        </w:tc>
        <w:tc>
          <w:tcPr>
            <w:tcW w:w="686" w:type="pct"/>
            <w:shd w:val="clear" w:color="auto" w:fill="auto"/>
            <w:vAlign w:val="center"/>
          </w:tcPr>
          <w:p w14:paraId="1279C1B5" w14:textId="77777777" w:rsidR="00E33202" w:rsidRPr="00C663F5" w:rsidRDefault="00E33202" w:rsidP="00C44AFD">
            <w:pPr>
              <w:pStyle w:val="TableContentLeft"/>
            </w:pPr>
            <w:r w:rsidRPr="00C663F5">
              <w:t>S_SM-DP+ → LPAd</w:t>
            </w:r>
          </w:p>
        </w:tc>
        <w:tc>
          <w:tcPr>
            <w:tcW w:w="1547" w:type="pct"/>
            <w:shd w:val="clear" w:color="auto" w:fill="auto"/>
            <w:vAlign w:val="center"/>
          </w:tcPr>
          <w:p w14:paraId="6409001D" w14:textId="77777777" w:rsidR="00E33202" w:rsidRPr="00C663F5" w:rsidRDefault="00E33202" w:rsidP="00C44AFD">
            <w:pPr>
              <w:pStyle w:val="TableContentLeft"/>
            </w:pPr>
            <w:r w:rsidRPr="00C663F5">
              <w:t>MTD_HTTP_RESP( #R_SUCCESS)</w:t>
            </w:r>
          </w:p>
        </w:tc>
        <w:tc>
          <w:tcPr>
            <w:tcW w:w="1672" w:type="pct"/>
            <w:shd w:val="clear" w:color="auto" w:fill="auto"/>
            <w:vAlign w:val="center"/>
          </w:tcPr>
          <w:p w14:paraId="48563DB0" w14:textId="77777777" w:rsidR="00E33202" w:rsidRPr="00C663F5" w:rsidRDefault="00E33202" w:rsidP="00C44AFD">
            <w:pPr>
              <w:pStyle w:val="TableContentLeft"/>
            </w:pPr>
            <w:r w:rsidRPr="00C663F5">
              <w:t xml:space="preserve">If Step 1 was performed directly after IC3: </w:t>
            </w:r>
          </w:p>
          <w:p w14:paraId="2F896B05" w14:textId="77777777" w:rsidR="00E33202" w:rsidRPr="00C663F5" w:rsidRDefault="00E33202" w:rsidP="00C44AFD">
            <w:pPr>
              <w:pStyle w:val="TableContentLeft"/>
            </w:pPr>
            <w:r w:rsidRPr="00C663F5">
              <w:t>No ES9+.GetBoundProfilePackage requests are sent within the timeout #IUT_LPAd_SESSION_CLOSE_TIMEOUT.</w:t>
            </w:r>
          </w:p>
          <w:p w14:paraId="45DB6FBD" w14:textId="77777777" w:rsidR="00E33202" w:rsidRPr="00C663F5" w:rsidRDefault="00E33202" w:rsidP="00C44AFD">
            <w:pPr>
              <w:pStyle w:val="TableContentLeft"/>
            </w:pPr>
            <w:r w:rsidRPr="00C663F5">
              <w:t>OR</w:t>
            </w:r>
          </w:p>
          <w:p w14:paraId="0E5A8619" w14:textId="77777777" w:rsidR="00E33202" w:rsidRPr="00C663F5" w:rsidRDefault="00E33202" w:rsidP="00C44AFD">
            <w:pPr>
              <w:pStyle w:val="TableContentLeft"/>
            </w:pPr>
            <w:r w:rsidRPr="00C663F5">
              <w:t>If Step 1 was performed after IC4:</w:t>
            </w:r>
          </w:p>
          <w:p w14:paraId="41D717CB" w14:textId="77777777" w:rsidR="00E33202" w:rsidRPr="00C663F5" w:rsidRDefault="00E33202" w:rsidP="00C44AFD">
            <w:pPr>
              <w:pStyle w:val="TableContentLeft"/>
            </w:pPr>
            <w:r w:rsidRPr="00C663F5">
              <w:t>No ES9+.HandleNotification requests are sent within the timeout #IUT_LPAd_SESSION_CLOSE_TIMEOUT.</w:t>
            </w:r>
          </w:p>
        </w:tc>
        <w:tc>
          <w:tcPr>
            <w:tcW w:w="628" w:type="pct"/>
            <w:gridSpan w:val="2"/>
            <w:shd w:val="clear" w:color="auto" w:fill="auto"/>
            <w:vAlign w:val="center"/>
          </w:tcPr>
          <w:p w14:paraId="73B88EC0" w14:textId="77777777" w:rsidR="00E33202" w:rsidRPr="001F0550" w:rsidRDefault="00E33202" w:rsidP="00C44AFD">
            <w:pPr>
              <w:pStyle w:val="TableContentLeft"/>
            </w:pPr>
            <w:r w:rsidRPr="001F0550">
              <w:t>RQ31_</w:t>
            </w:r>
            <w:r>
              <w:t>114</w:t>
            </w:r>
          </w:p>
        </w:tc>
      </w:tr>
    </w:tbl>
    <w:p w14:paraId="38CCEEAC" w14:textId="77777777" w:rsidR="00E33202" w:rsidRPr="00C663F5" w:rsidRDefault="00E33202" w:rsidP="00E33202">
      <w:pPr>
        <w:pStyle w:val="Heading6no"/>
        <w:rPr>
          <w:rFonts w:eastAsia="Times New Roman"/>
        </w:rPr>
      </w:pPr>
      <w:r w:rsidRPr="009F19AA">
        <w:rPr>
          <w:rFonts w:eastAsia="Times New Roman"/>
        </w:rPr>
        <w:t xml:space="preserve">Test </w:t>
      </w:r>
      <w:r w:rsidRPr="00C663F5">
        <w:rPr>
          <w:rFonts w:eastAsia="Times New Roman"/>
        </w:rPr>
        <w:t>Sequence #05 Nominal: Load BPP Error due to unknown TAG</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6E38957" w14:textId="77777777" w:rsidTr="00C44AFD">
        <w:trPr>
          <w:gridAfter w:val="1"/>
          <w:wAfter w:w="3830" w:type="pct"/>
          <w:jc w:val="center"/>
        </w:trPr>
        <w:tc>
          <w:tcPr>
            <w:tcW w:w="1170" w:type="pct"/>
            <w:shd w:val="clear" w:color="auto" w:fill="BFBFBF"/>
            <w:vAlign w:val="center"/>
          </w:tcPr>
          <w:p w14:paraId="28ECFE46"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Initial Conditions</w:t>
            </w:r>
          </w:p>
        </w:tc>
      </w:tr>
      <w:tr w:rsidR="00E33202" w:rsidRPr="00C663F5" w14:paraId="5A10E003" w14:textId="77777777" w:rsidTr="00C44AFD">
        <w:trPr>
          <w:jc w:val="center"/>
        </w:trPr>
        <w:tc>
          <w:tcPr>
            <w:tcW w:w="1170" w:type="pct"/>
            <w:shd w:val="clear" w:color="auto" w:fill="BFBFBF"/>
            <w:vAlign w:val="center"/>
          </w:tcPr>
          <w:p w14:paraId="02189425"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shd w:val="clear" w:color="auto" w:fill="BFBFBF"/>
            <w:vAlign w:val="center"/>
          </w:tcPr>
          <w:p w14:paraId="03F7F223"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initial condition</w:t>
            </w:r>
          </w:p>
        </w:tc>
      </w:tr>
      <w:tr w:rsidR="00E33202" w:rsidRPr="00C663F5" w14:paraId="65C5E624" w14:textId="77777777" w:rsidTr="00C44AFD">
        <w:trPr>
          <w:jc w:val="center"/>
        </w:trPr>
        <w:tc>
          <w:tcPr>
            <w:tcW w:w="1170" w:type="pct"/>
            <w:vAlign w:val="center"/>
          </w:tcPr>
          <w:p w14:paraId="546EC5DF" w14:textId="77777777" w:rsidR="00E33202" w:rsidRPr="003237CC" w:rsidRDefault="00E33202" w:rsidP="00C44AFD">
            <w:pPr>
              <w:pStyle w:val="TableText"/>
            </w:pPr>
            <w:r w:rsidRPr="003237CC">
              <w:t>LPAd</w:t>
            </w:r>
          </w:p>
        </w:tc>
        <w:tc>
          <w:tcPr>
            <w:tcW w:w="3830" w:type="pct"/>
            <w:vAlign w:val="center"/>
          </w:tcPr>
          <w:p w14:paraId="38A9D10E" w14:textId="77777777" w:rsidR="00E33202" w:rsidRPr="003237CC" w:rsidRDefault="00E33202" w:rsidP="00C44AFD">
            <w:pPr>
              <w:pStyle w:val="TableText"/>
            </w:pPr>
            <w:r w:rsidRPr="003237CC">
              <w:t>Add Profile operation is initiated by using #ACTIVATION_CODE_1.</w:t>
            </w:r>
          </w:p>
        </w:tc>
      </w:tr>
      <w:tr w:rsidR="00E33202" w:rsidRPr="00C663F5" w14:paraId="2810C40F" w14:textId="77777777" w:rsidTr="00C44AFD">
        <w:trPr>
          <w:jc w:val="center"/>
        </w:trPr>
        <w:tc>
          <w:tcPr>
            <w:tcW w:w="1170" w:type="pct"/>
          </w:tcPr>
          <w:p w14:paraId="741AEE08" w14:textId="77777777" w:rsidR="00E33202" w:rsidRPr="003237CC" w:rsidRDefault="00E33202" w:rsidP="00C44AFD">
            <w:pPr>
              <w:pStyle w:val="TableText"/>
            </w:pPr>
            <w:r w:rsidRPr="003237CC">
              <w:t>S_SM-DP+</w:t>
            </w:r>
          </w:p>
        </w:tc>
        <w:tc>
          <w:tcPr>
            <w:tcW w:w="3830" w:type="pct"/>
          </w:tcPr>
          <w:p w14:paraId="482AABE1" w14:textId="77777777" w:rsidR="00E33202" w:rsidRPr="003237CC" w:rsidRDefault="00E33202" w:rsidP="00C44AFD">
            <w:pPr>
              <w:pStyle w:val="TableText"/>
            </w:pPr>
            <w:r w:rsidRPr="003237CC">
              <w:t>There is a pending Profile download order for #MATCHING_ID_1 (PROFILE_OPERATIONAL1)</w:t>
            </w:r>
            <w:r>
              <w:t>.</w:t>
            </w:r>
          </w:p>
        </w:tc>
      </w:tr>
    </w:tbl>
    <w:p w14:paraId="263E4DD1" w14:textId="77777777" w:rsidR="00E33202" w:rsidRPr="00C663F5" w:rsidRDefault="00E33202" w:rsidP="00E33202">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310"/>
        <w:gridCol w:w="2790"/>
        <w:gridCol w:w="2830"/>
        <w:gridCol w:w="1319"/>
      </w:tblGrid>
      <w:tr w:rsidR="00E33202" w:rsidRPr="007F7BAA" w14:paraId="71FE5F71" w14:textId="77777777" w:rsidTr="00C44AFD">
        <w:trPr>
          <w:trHeight w:val="314"/>
          <w:jc w:val="center"/>
        </w:trPr>
        <w:tc>
          <w:tcPr>
            <w:tcW w:w="423" w:type="pct"/>
            <w:shd w:val="clear" w:color="auto" w:fill="C00000"/>
            <w:vAlign w:val="center"/>
          </w:tcPr>
          <w:p w14:paraId="3F3C00A6" w14:textId="77777777" w:rsidR="00E33202" w:rsidRPr="007F7BAA" w:rsidRDefault="00E33202" w:rsidP="00C44AFD">
            <w:pPr>
              <w:pStyle w:val="TableHeader"/>
            </w:pPr>
            <w:r w:rsidRPr="008F1B4C">
              <w:t>Step</w:t>
            </w:r>
          </w:p>
        </w:tc>
        <w:tc>
          <w:tcPr>
            <w:tcW w:w="727" w:type="pct"/>
            <w:shd w:val="clear" w:color="auto" w:fill="C00000"/>
            <w:vAlign w:val="center"/>
          </w:tcPr>
          <w:p w14:paraId="7BF1C335" w14:textId="77777777" w:rsidR="00E33202" w:rsidRPr="007F7BAA" w:rsidRDefault="00E33202" w:rsidP="00C44AFD">
            <w:pPr>
              <w:pStyle w:val="TableHeader"/>
            </w:pPr>
            <w:r w:rsidRPr="008F1B4C">
              <w:t>Direction</w:t>
            </w:r>
          </w:p>
        </w:tc>
        <w:tc>
          <w:tcPr>
            <w:tcW w:w="1548" w:type="pct"/>
            <w:shd w:val="clear" w:color="auto" w:fill="C00000"/>
            <w:vAlign w:val="center"/>
          </w:tcPr>
          <w:p w14:paraId="04DABF78" w14:textId="77777777" w:rsidR="00E33202" w:rsidRPr="007F7BAA" w:rsidRDefault="00E33202" w:rsidP="00C44AFD">
            <w:pPr>
              <w:pStyle w:val="TableHeader"/>
            </w:pPr>
            <w:r w:rsidRPr="008F1B4C">
              <w:t>Sequence / Description</w:t>
            </w:r>
          </w:p>
        </w:tc>
        <w:tc>
          <w:tcPr>
            <w:tcW w:w="1570" w:type="pct"/>
            <w:shd w:val="clear" w:color="auto" w:fill="C00000"/>
            <w:vAlign w:val="center"/>
          </w:tcPr>
          <w:p w14:paraId="56F011C5" w14:textId="77777777" w:rsidR="00E33202" w:rsidRPr="007F7BAA" w:rsidRDefault="00E33202" w:rsidP="00C44AFD">
            <w:pPr>
              <w:pStyle w:val="TableHeader"/>
            </w:pPr>
            <w:r w:rsidRPr="008F1B4C">
              <w:t>Expected result</w:t>
            </w:r>
          </w:p>
        </w:tc>
        <w:tc>
          <w:tcPr>
            <w:tcW w:w="732" w:type="pct"/>
            <w:shd w:val="clear" w:color="auto" w:fill="C00000"/>
            <w:vAlign w:val="center"/>
          </w:tcPr>
          <w:p w14:paraId="52E68EBA" w14:textId="77777777" w:rsidR="00E33202" w:rsidRPr="007F7BAA" w:rsidRDefault="00E33202" w:rsidP="00C44AFD">
            <w:pPr>
              <w:pStyle w:val="TableHeader"/>
            </w:pPr>
            <w:r w:rsidRPr="008F1B4C">
              <w:t>REQ</w:t>
            </w:r>
          </w:p>
        </w:tc>
      </w:tr>
      <w:tr w:rsidR="00E33202" w:rsidRPr="003237CC" w14:paraId="5F84DC0B" w14:textId="77777777" w:rsidTr="00C44AFD">
        <w:trPr>
          <w:trHeight w:val="314"/>
          <w:jc w:val="center"/>
        </w:trPr>
        <w:tc>
          <w:tcPr>
            <w:tcW w:w="423" w:type="pct"/>
            <w:shd w:val="clear" w:color="auto" w:fill="auto"/>
            <w:vAlign w:val="center"/>
          </w:tcPr>
          <w:p w14:paraId="46A0652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1</w:t>
            </w:r>
          </w:p>
        </w:tc>
        <w:tc>
          <w:tcPr>
            <w:tcW w:w="4577" w:type="pct"/>
            <w:gridSpan w:val="4"/>
            <w:shd w:val="clear" w:color="auto" w:fill="auto"/>
            <w:vAlign w:val="center"/>
          </w:tcPr>
          <w:p w14:paraId="1254EFEC"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TLS_INITIALIZATION_SERVER_AUTH on ES9+</w:t>
            </w:r>
          </w:p>
        </w:tc>
      </w:tr>
      <w:tr w:rsidR="00E33202" w:rsidRPr="003237CC" w14:paraId="3F13BA8E" w14:textId="77777777" w:rsidTr="00C44AFD">
        <w:trPr>
          <w:trHeight w:val="314"/>
          <w:jc w:val="center"/>
        </w:trPr>
        <w:tc>
          <w:tcPr>
            <w:tcW w:w="423" w:type="pct"/>
            <w:shd w:val="clear" w:color="auto" w:fill="auto"/>
            <w:vAlign w:val="center"/>
          </w:tcPr>
          <w:p w14:paraId="06FA6B6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2</w:t>
            </w:r>
          </w:p>
        </w:tc>
        <w:tc>
          <w:tcPr>
            <w:tcW w:w="4577" w:type="pct"/>
            <w:gridSpan w:val="4"/>
            <w:shd w:val="clear" w:color="auto" w:fill="auto"/>
            <w:vAlign w:val="center"/>
          </w:tcPr>
          <w:p w14:paraId="4FF68330"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ES9+_INIT_AUTH</w:t>
            </w:r>
          </w:p>
        </w:tc>
      </w:tr>
      <w:tr w:rsidR="00E33202" w:rsidRPr="003237CC" w14:paraId="7D99CF16" w14:textId="77777777" w:rsidTr="00C44AFD">
        <w:trPr>
          <w:trHeight w:val="314"/>
          <w:jc w:val="center"/>
        </w:trPr>
        <w:tc>
          <w:tcPr>
            <w:tcW w:w="423" w:type="pct"/>
            <w:shd w:val="clear" w:color="auto" w:fill="auto"/>
            <w:vAlign w:val="center"/>
          </w:tcPr>
          <w:p w14:paraId="72E8A58F"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3</w:t>
            </w:r>
          </w:p>
        </w:tc>
        <w:tc>
          <w:tcPr>
            <w:tcW w:w="4577" w:type="pct"/>
            <w:gridSpan w:val="4"/>
            <w:shd w:val="clear" w:color="auto" w:fill="auto"/>
            <w:vAlign w:val="center"/>
          </w:tcPr>
          <w:p w14:paraId="62246631"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ES9+_AUTH_CLIENT</w:t>
            </w:r>
          </w:p>
          <w:p w14:paraId="297160C3"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Extract &lt;S_TRANSACTION_ID&gt;</w:t>
            </w:r>
          </w:p>
        </w:tc>
      </w:tr>
      <w:tr w:rsidR="00E33202" w:rsidRPr="003237CC" w14:paraId="451C3D05" w14:textId="77777777" w:rsidTr="00C44AFD">
        <w:trPr>
          <w:trHeight w:val="314"/>
          <w:jc w:val="center"/>
        </w:trPr>
        <w:tc>
          <w:tcPr>
            <w:tcW w:w="423" w:type="pct"/>
            <w:shd w:val="clear" w:color="auto" w:fill="auto"/>
            <w:vAlign w:val="center"/>
            <w:hideMark/>
          </w:tcPr>
          <w:p w14:paraId="10AA6C51"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4</w:t>
            </w:r>
          </w:p>
        </w:tc>
        <w:tc>
          <w:tcPr>
            <w:tcW w:w="727" w:type="pct"/>
            <w:shd w:val="clear" w:color="auto" w:fill="auto"/>
            <w:vAlign w:val="center"/>
            <w:hideMark/>
          </w:tcPr>
          <w:p w14:paraId="750A137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SM-DP+</w:t>
            </w:r>
          </w:p>
        </w:tc>
        <w:tc>
          <w:tcPr>
            <w:tcW w:w="1548" w:type="pct"/>
            <w:shd w:val="clear" w:color="auto" w:fill="auto"/>
            <w:vAlign w:val="center"/>
            <w:hideMark/>
          </w:tcPr>
          <w:p w14:paraId="1E9AF88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end ES9+.GetBoundProfilePackage method</w:t>
            </w:r>
          </w:p>
        </w:tc>
        <w:tc>
          <w:tcPr>
            <w:tcW w:w="1570" w:type="pct"/>
            <w:shd w:val="clear" w:color="auto" w:fill="auto"/>
            <w:vAlign w:val="center"/>
            <w:hideMark/>
          </w:tcPr>
          <w:p w14:paraId="3A3E3E85" w14:textId="77777777" w:rsidR="00E33202" w:rsidRPr="003237CC" w:rsidRDefault="00E33202" w:rsidP="00C44AFD">
            <w:r w:rsidRPr="003237CC">
              <w:rPr>
                <w:sz w:val="18"/>
                <w:szCs w:val="18"/>
                <w:lang w:eastAsia="de-DE"/>
              </w:rPr>
              <w:t>MTD_HTTP_REQ(</w:t>
            </w:r>
            <w:r w:rsidRPr="003237CC">
              <w:rPr>
                <w:sz w:val="18"/>
                <w:szCs w:val="18"/>
                <w:lang w:eastAsia="de-DE"/>
              </w:rPr>
              <w:br/>
              <w:t xml:space="preserve">   #TEST_DP_ADDRESS1,</w:t>
            </w:r>
            <w:r w:rsidRPr="003237CC">
              <w:rPr>
                <w:sz w:val="18"/>
                <w:szCs w:val="18"/>
                <w:lang w:eastAsia="de-DE"/>
              </w:rPr>
              <w:br/>
              <w:t xml:space="preserve">   #PATH_GET_BPP,   MTD_GET_BPP(&lt;S_TRANSACTION_ID&gt;, </w:t>
            </w:r>
            <w:r w:rsidRPr="003237CC">
              <w:rPr>
                <w:sz w:val="18"/>
                <w:szCs w:val="18"/>
                <w:lang w:eastAsia="de-DE"/>
              </w:rPr>
              <w:br/>
              <w:t>#R_PREP_DOWNLOAD_NO_CC))</w:t>
            </w:r>
          </w:p>
        </w:tc>
        <w:tc>
          <w:tcPr>
            <w:tcW w:w="732" w:type="pct"/>
            <w:shd w:val="clear" w:color="auto" w:fill="auto"/>
            <w:vAlign w:val="center"/>
            <w:hideMark/>
          </w:tcPr>
          <w:p w14:paraId="00F1537B" w14:textId="77777777" w:rsidR="00E33202" w:rsidRPr="003237CC" w:rsidRDefault="00E33202" w:rsidP="00C44AFD">
            <w:pPr>
              <w:spacing w:before="80" w:after="80"/>
              <w:rPr>
                <w:rFonts w:cs="Arial"/>
                <w:sz w:val="18"/>
                <w:szCs w:val="18"/>
                <w:lang w:eastAsia="de-DE"/>
              </w:rPr>
            </w:pPr>
          </w:p>
        </w:tc>
      </w:tr>
      <w:tr w:rsidR="00E33202" w:rsidRPr="003237CC" w14:paraId="28595B6D" w14:textId="77777777" w:rsidTr="00C44AFD">
        <w:trPr>
          <w:trHeight w:val="314"/>
          <w:jc w:val="center"/>
        </w:trPr>
        <w:tc>
          <w:tcPr>
            <w:tcW w:w="423" w:type="pct"/>
            <w:shd w:val="clear" w:color="auto" w:fill="auto"/>
            <w:vAlign w:val="center"/>
            <w:hideMark/>
          </w:tcPr>
          <w:p w14:paraId="675DD08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1</w:t>
            </w:r>
          </w:p>
        </w:tc>
        <w:tc>
          <w:tcPr>
            <w:tcW w:w="727" w:type="pct"/>
            <w:shd w:val="clear" w:color="auto" w:fill="auto"/>
            <w:vAlign w:val="center"/>
            <w:hideMark/>
          </w:tcPr>
          <w:p w14:paraId="15154C3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_SM-DP+ → LPAd</w:t>
            </w:r>
          </w:p>
        </w:tc>
        <w:tc>
          <w:tcPr>
            <w:tcW w:w="1548" w:type="pct"/>
            <w:shd w:val="clear" w:color="auto" w:fill="auto"/>
            <w:vAlign w:val="center"/>
            <w:hideMark/>
          </w:tcPr>
          <w:p w14:paraId="6D1ABCC3"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MTD_HTTP_RESP(#GET_BPP_LOAD_ERROR_UNKNOWN_TAG)</w:t>
            </w:r>
          </w:p>
        </w:tc>
        <w:tc>
          <w:tcPr>
            <w:tcW w:w="1570" w:type="pct"/>
            <w:shd w:val="clear" w:color="auto" w:fill="auto"/>
            <w:vAlign w:val="center"/>
            <w:hideMark/>
          </w:tcPr>
          <w:p w14:paraId="35C887AA" w14:textId="77777777" w:rsidR="00E33202" w:rsidRPr="003237CC" w:rsidRDefault="00E33202" w:rsidP="00C44AFD">
            <w:r w:rsidRPr="003237CC">
              <w:rPr>
                <w:sz w:val="18"/>
                <w:szCs w:val="18"/>
                <w:lang w:eastAsia="de-DE"/>
              </w:rPr>
              <w:t>Continue to step 2 (End User Confirmation) if requested, otherwise continue with Step 3</w:t>
            </w:r>
          </w:p>
        </w:tc>
        <w:tc>
          <w:tcPr>
            <w:tcW w:w="732" w:type="pct"/>
            <w:shd w:val="clear" w:color="auto" w:fill="auto"/>
            <w:vAlign w:val="center"/>
            <w:hideMark/>
          </w:tcPr>
          <w:p w14:paraId="6909644A" w14:textId="77777777" w:rsidR="00E33202" w:rsidRPr="003237CC" w:rsidRDefault="00E33202" w:rsidP="00C44AFD">
            <w:pPr>
              <w:spacing w:before="80" w:after="80"/>
              <w:rPr>
                <w:rFonts w:cs="Arial"/>
                <w:sz w:val="18"/>
                <w:szCs w:val="18"/>
                <w:lang w:eastAsia="de-DE"/>
              </w:rPr>
            </w:pPr>
          </w:p>
        </w:tc>
      </w:tr>
      <w:tr w:rsidR="00E33202" w:rsidRPr="00C663F5" w14:paraId="41701197" w14:textId="77777777" w:rsidTr="00C44AFD">
        <w:trPr>
          <w:trHeight w:val="314"/>
          <w:jc w:val="center"/>
        </w:trPr>
        <w:tc>
          <w:tcPr>
            <w:tcW w:w="423" w:type="pct"/>
            <w:shd w:val="clear" w:color="auto" w:fill="auto"/>
            <w:vAlign w:val="center"/>
          </w:tcPr>
          <w:p w14:paraId="071537B2"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2</w:t>
            </w:r>
          </w:p>
        </w:tc>
        <w:tc>
          <w:tcPr>
            <w:tcW w:w="727" w:type="pct"/>
            <w:shd w:val="clear" w:color="auto" w:fill="auto"/>
            <w:vAlign w:val="center"/>
          </w:tcPr>
          <w:p w14:paraId="54066BF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EndUser</w:t>
            </w:r>
          </w:p>
        </w:tc>
        <w:tc>
          <w:tcPr>
            <w:tcW w:w="1548" w:type="pct"/>
            <w:shd w:val="clear" w:color="auto" w:fill="auto"/>
            <w:vAlign w:val="center"/>
          </w:tcPr>
          <w:p w14:paraId="156A08A8" w14:textId="77777777" w:rsidR="00E33202" w:rsidRPr="003237CC" w:rsidRDefault="00E33202" w:rsidP="00C44AFD">
            <w:r w:rsidRPr="003237CC">
              <w:rPr>
                <w:sz w:val="18"/>
                <w:szCs w:val="18"/>
                <w:lang w:eastAsia="de-DE"/>
              </w:rPr>
              <w:t>Request for Confirmation if not requested before.</w:t>
            </w:r>
          </w:p>
        </w:tc>
        <w:tc>
          <w:tcPr>
            <w:tcW w:w="1570" w:type="pct"/>
            <w:shd w:val="clear" w:color="auto" w:fill="auto"/>
            <w:vAlign w:val="center"/>
          </w:tcPr>
          <w:p w14:paraId="720D7D1C" w14:textId="569E4B97" w:rsidR="00E33202" w:rsidRPr="003237CC" w:rsidRDefault="00E33202" w:rsidP="003C72DB">
            <w:pPr>
              <w:spacing w:before="80" w:after="80"/>
            </w:pPr>
            <w:r w:rsidRPr="003237CC">
              <w:rPr>
                <w:rFonts w:cs="Arial"/>
                <w:sz w:val="18"/>
                <w:szCs w:val="18"/>
                <w:lang w:eastAsia="de-DE"/>
              </w:rPr>
              <w:t>End User Intent successfully verified</w:t>
            </w:r>
            <w:r w:rsidR="0013507D">
              <w:rPr>
                <w:rFonts w:cs="Arial"/>
                <w:sz w:val="18"/>
                <w:szCs w:val="18"/>
                <w:lang w:eastAsia="de-DE"/>
              </w:rPr>
              <w:t>.</w:t>
            </w:r>
          </w:p>
        </w:tc>
        <w:tc>
          <w:tcPr>
            <w:tcW w:w="732" w:type="pct"/>
            <w:shd w:val="clear" w:color="auto" w:fill="auto"/>
            <w:vAlign w:val="center"/>
          </w:tcPr>
          <w:p w14:paraId="0A859349" w14:textId="77777777" w:rsidR="00E33202" w:rsidRPr="003237CC" w:rsidRDefault="00E33202" w:rsidP="00C44AFD">
            <w:pPr>
              <w:spacing w:before="80" w:after="80"/>
              <w:rPr>
                <w:rFonts w:cs="Arial"/>
                <w:sz w:val="18"/>
                <w:szCs w:val="18"/>
                <w:lang w:eastAsia="de-DE"/>
              </w:rPr>
            </w:pPr>
          </w:p>
        </w:tc>
      </w:tr>
      <w:tr w:rsidR="00E33202" w:rsidRPr="0018587F" w14:paraId="6F69368E" w14:textId="77777777" w:rsidTr="00C44AFD">
        <w:trPr>
          <w:trHeight w:val="314"/>
          <w:jc w:val="center"/>
        </w:trPr>
        <w:tc>
          <w:tcPr>
            <w:tcW w:w="423" w:type="pct"/>
            <w:shd w:val="clear" w:color="auto" w:fill="auto"/>
            <w:vAlign w:val="center"/>
          </w:tcPr>
          <w:p w14:paraId="035F9EEF"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3</w:t>
            </w:r>
          </w:p>
        </w:tc>
        <w:tc>
          <w:tcPr>
            <w:tcW w:w="727" w:type="pct"/>
            <w:shd w:val="clear" w:color="auto" w:fill="auto"/>
            <w:vAlign w:val="center"/>
          </w:tcPr>
          <w:p w14:paraId="0660D879"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SM-DP+</w:t>
            </w:r>
          </w:p>
        </w:tc>
        <w:tc>
          <w:tcPr>
            <w:tcW w:w="1548" w:type="pct"/>
            <w:shd w:val="clear" w:color="auto" w:fill="auto"/>
            <w:vAlign w:val="center"/>
          </w:tcPr>
          <w:p w14:paraId="4C5D3C6C"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end ES9+.CancelSession method</w:t>
            </w:r>
          </w:p>
        </w:tc>
        <w:tc>
          <w:tcPr>
            <w:tcW w:w="1570" w:type="pct"/>
            <w:shd w:val="clear" w:color="auto" w:fill="auto"/>
            <w:vAlign w:val="center"/>
          </w:tcPr>
          <w:p w14:paraId="2FE3EA5B" w14:textId="77777777" w:rsidR="00E33202" w:rsidRPr="003237CC" w:rsidRDefault="00E33202" w:rsidP="00C44AFD">
            <w:r w:rsidRPr="003237CC">
              <w:rPr>
                <w:sz w:val="18"/>
                <w:szCs w:val="18"/>
                <w:lang w:eastAsia="de-DE"/>
              </w:rPr>
              <w:t>MTD_HTTP_REQ(</w:t>
            </w:r>
            <w:r w:rsidRPr="003237CC">
              <w:rPr>
                <w:sz w:val="18"/>
                <w:szCs w:val="18"/>
                <w:lang w:eastAsia="de-DE"/>
              </w:rPr>
              <w:br/>
              <w:t xml:space="preserve">  #TEST_DP_ADDRESS1,  </w:t>
            </w:r>
            <w:r w:rsidRPr="003237CC">
              <w:rPr>
                <w:sz w:val="18"/>
                <w:szCs w:val="18"/>
                <w:lang w:eastAsia="de-DE"/>
              </w:rPr>
              <w:br/>
              <w:t xml:space="preserve">  #PATH_CANCEL_SESSION,</w:t>
            </w:r>
            <w:r w:rsidRPr="003237CC">
              <w:rPr>
                <w:sz w:val="18"/>
                <w:szCs w:val="18"/>
                <w:lang w:eastAsia="de-DE"/>
              </w:rPr>
              <w:br/>
            </w:r>
            <w:r w:rsidRPr="003237CC">
              <w:rPr>
                <w:sz w:val="18"/>
                <w:szCs w:val="18"/>
                <w:lang w:eastAsia="de-DE"/>
              </w:rPr>
              <w:lastRenderedPageBreak/>
              <w:t xml:space="preserve">  MTD_CANCEL_SESSION(</w:t>
            </w:r>
            <w:r w:rsidRPr="003237CC">
              <w:rPr>
                <w:sz w:val="18"/>
                <w:szCs w:val="18"/>
                <w:lang w:eastAsia="de-DE"/>
              </w:rPr>
              <w:br/>
              <w:t xml:space="preserve">      &lt;S_TRANSACTION_ID&gt;,     #CS_OK_EU_LOAD_BPP_ERROR))</w:t>
            </w:r>
          </w:p>
          <w:p w14:paraId="55A266D8"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Verify:  •&lt;EUICC_CANCEL_SESSION_SIGNATURE&gt; with the #PK_EUICC_ECDSA</w:t>
            </w:r>
            <w:r w:rsidRPr="003237CC">
              <w:rPr>
                <w:rFonts w:cs="Arial"/>
                <w:sz w:val="18"/>
                <w:szCs w:val="18"/>
                <w:lang w:eastAsia="de-DE"/>
              </w:rPr>
              <w:br/>
              <w:t>•&lt;S_TRANSACTION_ID&gt; is the same as in IC3</w:t>
            </w:r>
          </w:p>
        </w:tc>
        <w:tc>
          <w:tcPr>
            <w:tcW w:w="732" w:type="pct"/>
            <w:shd w:val="clear" w:color="auto" w:fill="auto"/>
            <w:vAlign w:val="center"/>
          </w:tcPr>
          <w:p w14:paraId="525058BD" w14:textId="77777777" w:rsidR="00E33202" w:rsidRPr="00DA0491" w:rsidRDefault="00E33202" w:rsidP="00C44AFD">
            <w:pPr>
              <w:spacing w:before="80" w:after="80"/>
              <w:rPr>
                <w:rFonts w:cs="Arial"/>
                <w:sz w:val="18"/>
                <w:szCs w:val="18"/>
                <w:lang w:val="fr-FR" w:eastAsia="de-DE"/>
              </w:rPr>
            </w:pPr>
            <w:r w:rsidRPr="00DA0491">
              <w:rPr>
                <w:rFonts w:cs="Arial"/>
                <w:sz w:val="18"/>
                <w:szCs w:val="18"/>
                <w:lang w:val="fr-FR" w:eastAsia="de-DE"/>
              </w:rPr>
              <w:lastRenderedPageBreak/>
              <w:t xml:space="preserve">RQ31_129 RQ56_044 RQ56_047 </w:t>
            </w:r>
            <w:r w:rsidRPr="00DA0491">
              <w:rPr>
                <w:rFonts w:cs="Arial"/>
                <w:sz w:val="18"/>
                <w:szCs w:val="18"/>
                <w:lang w:val="fr-FR" w:eastAsia="de-DE"/>
              </w:rPr>
              <w:lastRenderedPageBreak/>
              <w:t>RQ65_025 RQ31_114 RQ31_186_1 RQ31_162_1</w:t>
            </w:r>
          </w:p>
        </w:tc>
      </w:tr>
      <w:tr w:rsidR="00E33202" w:rsidRPr="00C663F5" w14:paraId="32F6291F" w14:textId="77777777" w:rsidTr="00C44AFD">
        <w:trPr>
          <w:trHeight w:val="314"/>
          <w:jc w:val="center"/>
        </w:trPr>
        <w:tc>
          <w:tcPr>
            <w:tcW w:w="423" w:type="pct"/>
            <w:shd w:val="clear" w:color="auto" w:fill="auto"/>
            <w:vAlign w:val="center"/>
          </w:tcPr>
          <w:p w14:paraId="325ED501"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lastRenderedPageBreak/>
              <w:t>4</w:t>
            </w:r>
          </w:p>
        </w:tc>
        <w:tc>
          <w:tcPr>
            <w:tcW w:w="727" w:type="pct"/>
            <w:shd w:val="clear" w:color="auto" w:fill="auto"/>
            <w:vAlign w:val="center"/>
          </w:tcPr>
          <w:p w14:paraId="7B1E6518"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_SM-DP+ → LPAd</w:t>
            </w:r>
          </w:p>
        </w:tc>
        <w:tc>
          <w:tcPr>
            <w:tcW w:w="1548" w:type="pct"/>
            <w:shd w:val="clear" w:color="auto" w:fill="auto"/>
            <w:vAlign w:val="center"/>
          </w:tcPr>
          <w:p w14:paraId="581952D6"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MTD_HTTP_RESP(#R_SUCCESS)</w:t>
            </w:r>
          </w:p>
        </w:tc>
        <w:tc>
          <w:tcPr>
            <w:tcW w:w="1570" w:type="pct"/>
            <w:shd w:val="clear" w:color="auto" w:fill="auto"/>
            <w:vAlign w:val="center"/>
          </w:tcPr>
          <w:p w14:paraId="5E8BC52A" w14:textId="77777777" w:rsidR="00E33202" w:rsidRPr="003237CC" w:rsidRDefault="00E33202" w:rsidP="00C44AFD">
            <w:pPr>
              <w:jc w:val="left"/>
            </w:pPr>
            <w:r w:rsidRPr="003237CC">
              <w:rPr>
                <w:sz w:val="18"/>
                <w:szCs w:val="18"/>
                <w:lang w:eastAsia="de-DE"/>
              </w:rPr>
              <w:t>No ES9+.HandleNotification requests are sent within the timeout #IUT_LPAd_SESSION_CLOSE_TIMEOUT.</w:t>
            </w:r>
          </w:p>
        </w:tc>
        <w:tc>
          <w:tcPr>
            <w:tcW w:w="732" w:type="pct"/>
            <w:shd w:val="clear" w:color="auto" w:fill="auto"/>
            <w:vAlign w:val="center"/>
          </w:tcPr>
          <w:p w14:paraId="3317CBE7"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RQ31_129</w:t>
            </w:r>
          </w:p>
        </w:tc>
      </w:tr>
    </w:tbl>
    <w:p w14:paraId="289459B0"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2</w:t>
      </w:r>
      <w:r w:rsidRPr="00C663F5">
        <w:rPr>
          <w14:scene3d>
            <w14:camera w14:prst="orthographicFront"/>
            <w14:lightRig w14:rig="threePt" w14:dir="t">
              <w14:rot w14:lat="0" w14:lon="0" w14:rev="0"/>
            </w14:lightRig>
          </w14:scene3d>
        </w:rPr>
        <w:tab/>
      </w:r>
      <w:r w:rsidRPr="00C663F5">
        <w:t>TC_LPAd_ES9+_CancelSession_EndUserPostponed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1168D87D" w14:textId="77777777" w:rsidTr="00C44AFD">
        <w:trPr>
          <w:jc w:val="center"/>
        </w:trPr>
        <w:tc>
          <w:tcPr>
            <w:tcW w:w="5000" w:type="pct"/>
            <w:gridSpan w:val="3"/>
            <w:shd w:val="clear" w:color="auto" w:fill="BFBFBF" w:themeFill="background1" w:themeFillShade="BF"/>
            <w:vAlign w:val="center"/>
          </w:tcPr>
          <w:p w14:paraId="5E417D18"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3C656515" w14:textId="77777777" w:rsidTr="00C44AFD">
        <w:trPr>
          <w:jc w:val="center"/>
        </w:trPr>
        <w:tc>
          <w:tcPr>
            <w:tcW w:w="1170" w:type="pct"/>
            <w:shd w:val="clear" w:color="auto" w:fill="BFBFBF" w:themeFill="background1" w:themeFillShade="BF"/>
            <w:vAlign w:val="center"/>
          </w:tcPr>
          <w:p w14:paraId="7E45F3EC"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gridSpan w:val="2"/>
            <w:shd w:val="clear" w:color="auto" w:fill="BFBFBF" w:themeFill="background1" w:themeFillShade="BF"/>
            <w:vAlign w:val="center"/>
          </w:tcPr>
          <w:p w14:paraId="5CAB8DA2"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C663F5" w14:paraId="606CE2E0" w14:textId="77777777" w:rsidTr="00C44AFD">
        <w:trPr>
          <w:gridAfter w:val="1"/>
          <w:wAfter w:w="4" w:type="pct"/>
          <w:trHeight w:val="403"/>
          <w:jc w:val="center"/>
        </w:trPr>
        <w:tc>
          <w:tcPr>
            <w:tcW w:w="1170" w:type="pct"/>
            <w:vAlign w:val="center"/>
            <w:hideMark/>
          </w:tcPr>
          <w:p w14:paraId="18E39951" w14:textId="77777777" w:rsidR="00E33202" w:rsidRPr="003237CC" w:rsidRDefault="00E33202" w:rsidP="00C44AFD">
            <w:pPr>
              <w:pStyle w:val="TableText"/>
            </w:pPr>
            <w:r w:rsidRPr="003237CC">
              <w:t>Device</w:t>
            </w:r>
          </w:p>
        </w:tc>
        <w:tc>
          <w:tcPr>
            <w:tcW w:w="3826" w:type="pct"/>
            <w:vAlign w:val="center"/>
            <w:hideMark/>
          </w:tcPr>
          <w:p w14:paraId="6E7D853A" w14:textId="77777777" w:rsidR="00E33202" w:rsidRPr="003237CC" w:rsidRDefault="00E33202" w:rsidP="00C44AFD">
            <w:pPr>
              <w:pStyle w:val="TableText"/>
            </w:pPr>
            <w:r w:rsidRPr="003237CC">
              <w:t>The protection of access to the LUI is disabled</w:t>
            </w:r>
            <w:r>
              <w:t>.</w:t>
            </w:r>
          </w:p>
        </w:tc>
      </w:tr>
      <w:tr w:rsidR="00E33202" w:rsidRPr="00C663F5" w14:paraId="23DFB203" w14:textId="77777777" w:rsidTr="00C44AFD">
        <w:trPr>
          <w:jc w:val="center"/>
        </w:trPr>
        <w:tc>
          <w:tcPr>
            <w:tcW w:w="1170" w:type="pct"/>
            <w:vAlign w:val="center"/>
          </w:tcPr>
          <w:p w14:paraId="4C489F4A" w14:textId="77777777" w:rsidR="00E33202" w:rsidRPr="00212378" w:rsidRDefault="00E33202" w:rsidP="00C44AFD">
            <w:pPr>
              <w:pStyle w:val="TableText"/>
            </w:pPr>
            <w:r w:rsidRPr="007F7BAA">
              <w:t>eUICC</w:t>
            </w:r>
          </w:p>
        </w:tc>
        <w:tc>
          <w:tcPr>
            <w:tcW w:w="3830" w:type="pct"/>
            <w:gridSpan w:val="2"/>
            <w:vAlign w:val="center"/>
          </w:tcPr>
          <w:p w14:paraId="1913B3A6" w14:textId="77777777" w:rsidR="00E33202" w:rsidRPr="00212378" w:rsidRDefault="00E33202" w:rsidP="00C44AFD">
            <w:pPr>
              <w:pStyle w:val="TableText"/>
            </w:pPr>
            <w:r w:rsidRPr="007F7BAA">
              <w:t>There is no default SM-DP+ address configured</w:t>
            </w:r>
            <w:r>
              <w:t>.</w:t>
            </w:r>
          </w:p>
        </w:tc>
      </w:tr>
    </w:tbl>
    <w:p w14:paraId="57BCD43C" w14:textId="4317E1E0" w:rsidR="00E33202" w:rsidRPr="00C663F5" w:rsidRDefault="00E33202" w:rsidP="00E33202">
      <w:pPr>
        <w:pStyle w:val="Heading6no"/>
      </w:pPr>
      <w:r w:rsidRPr="00C663F5">
        <w:t xml:space="preserve">Test Sequence #01 Nominal: End User Postponed </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BB8A05E" w14:textId="77777777" w:rsidTr="00C44AFD">
        <w:trPr>
          <w:gridAfter w:val="1"/>
          <w:wAfter w:w="3830" w:type="pct"/>
          <w:jc w:val="center"/>
        </w:trPr>
        <w:tc>
          <w:tcPr>
            <w:tcW w:w="1170" w:type="pct"/>
            <w:shd w:val="clear" w:color="auto" w:fill="BFBFBF"/>
            <w:vAlign w:val="center"/>
          </w:tcPr>
          <w:p w14:paraId="0226F604"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32E6CDF5" w14:textId="77777777" w:rsidTr="00C44AFD">
        <w:trPr>
          <w:jc w:val="center"/>
        </w:trPr>
        <w:tc>
          <w:tcPr>
            <w:tcW w:w="1170" w:type="pct"/>
            <w:shd w:val="clear" w:color="auto" w:fill="BFBFBF"/>
            <w:vAlign w:val="center"/>
          </w:tcPr>
          <w:p w14:paraId="64ECF05E"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70CE3C28"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0A0A6110" w14:textId="77777777" w:rsidTr="00C44AFD">
        <w:trPr>
          <w:jc w:val="center"/>
        </w:trPr>
        <w:tc>
          <w:tcPr>
            <w:tcW w:w="1170" w:type="pct"/>
            <w:vAlign w:val="center"/>
          </w:tcPr>
          <w:p w14:paraId="036E4375" w14:textId="77777777" w:rsidR="00E33202" w:rsidRPr="00C663F5" w:rsidRDefault="00E33202" w:rsidP="00C44AFD">
            <w:pPr>
              <w:pStyle w:val="TableText"/>
            </w:pPr>
            <w:r w:rsidRPr="00C663F5">
              <w:t>LPAd</w:t>
            </w:r>
          </w:p>
        </w:tc>
        <w:tc>
          <w:tcPr>
            <w:tcW w:w="3830" w:type="pct"/>
            <w:vAlign w:val="center"/>
          </w:tcPr>
          <w:p w14:paraId="381EA0C4" w14:textId="77777777" w:rsidR="00E33202" w:rsidRPr="00C663F5" w:rsidRDefault="00E33202" w:rsidP="00C44AFD">
            <w:pPr>
              <w:pStyle w:val="TableText"/>
            </w:pPr>
            <w:r w:rsidRPr="00C663F5">
              <w:t>Add Profile operation is initiated by using #ACTIVATION_CODE_1.</w:t>
            </w:r>
          </w:p>
        </w:tc>
      </w:tr>
      <w:tr w:rsidR="00E33202" w:rsidRPr="00C663F5" w14:paraId="66E81682" w14:textId="77777777" w:rsidTr="00C44AFD">
        <w:trPr>
          <w:jc w:val="center"/>
        </w:trPr>
        <w:tc>
          <w:tcPr>
            <w:tcW w:w="1170" w:type="pct"/>
          </w:tcPr>
          <w:p w14:paraId="4B3A5ED4" w14:textId="77777777" w:rsidR="00E33202" w:rsidRPr="00C663F5" w:rsidRDefault="00E33202" w:rsidP="00C44AFD">
            <w:pPr>
              <w:pStyle w:val="TableText"/>
            </w:pPr>
            <w:r w:rsidRPr="00C663F5">
              <w:t>S_SM-DP+</w:t>
            </w:r>
          </w:p>
        </w:tc>
        <w:tc>
          <w:tcPr>
            <w:tcW w:w="3830" w:type="pct"/>
          </w:tcPr>
          <w:p w14:paraId="1954D7D0"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70B47228" w14:textId="77777777" w:rsidR="00E33202" w:rsidRPr="001F0550" w:rsidRDefault="00E33202" w:rsidP="00E33202">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380"/>
        <w:gridCol w:w="2791"/>
        <w:gridCol w:w="3017"/>
        <w:gridCol w:w="9"/>
        <w:gridCol w:w="1124"/>
      </w:tblGrid>
      <w:tr w:rsidR="00E33202" w:rsidRPr="001F0550" w14:paraId="72064C5F" w14:textId="77777777" w:rsidTr="00C44AFD">
        <w:trPr>
          <w:trHeight w:val="314"/>
          <w:jc w:val="center"/>
        </w:trPr>
        <w:tc>
          <w:tcPr>
            <w:tcW w:w="388" w:type="pct"/>
            <w:shd w:val="clear" w:color="auto" w:fill="C00000"/>
            <w:vAlign w:val="center"/>
          </w:tcPr>
          <w:p w14:paraId="558C6F2D" w14:textId="77777777" w:rsidR="00E33202" w:rsidRPr="0061518F" w:rsidRDefault="00E33202" w:rsidP="00C44AFD">
            <w:pPr>
              <w:pStyle w:val="TableHeader"/>
            </w:pPr>
            <w:r w:rsidRPr="001A336D">
              <w:t>Step</w:t>
            </w:r>
          </w:p>
        </w:tc>
        <w:tc>
          <w:tcPr>
            <w:tcW w:w="765" w:type="pct"/>
            <w:shd w:val="clear" w:color="auto" w:fill="C00000"/>
            <w:vAlign w:val="center"/>
          </w:tcPr>
          <w:p w14:paraId="0791FAED" w14:textId="77777777" w:rsidR="00E33202" w:rsidRPr="00065A81" w:rsidRDefault="00E33202" w:rsidP="00C44AFD">
            <w:pPr>
              <w:pStyle w:val="TableHeader"/>
            </w:pPr>
            <w:r w:rsidRPr="00065A81">
              <w:t>Direction</w:t>
            </w:r>
          </w:p>
        </w:tc>
        <w:tc>
          <w:tcPr>
            <w:tcW w:w="1547" w:type="pct"/>
            <w:shd w:val="clear" w:color="auto" w:fill="C00000"/>
            <w:vAlign w:val="center"/>
          </w:tcPr>
          <w:p w14:paraId="065406F4" w14:textId="77777777" w:rsidR="00E33202" w:rsidRPr="00452227" w:rsidRDefault="00E33202" w:rsidP="00C44AFD">
            <w:pPr>
              <w:pStyle w:val="TableHeader"/>
            </w:pPr>
            <w:r w:rsidRPr="00263515">
              <w:t>Sequence / De</w:t>
            </w:r>
            <w:r w:rsidRPr="00452227">
              <w:t>scription</w:t>
            </w:r>
          </w:p>
        </w:tc>
        <w:tc>
          <w:tcPr>
            <w:tcW w:w="1672" w:type="pct"/>
            <w:shd w:val="clear" w:color="auto" w:fill="C00000"/>
            <w:vAlign w:val="center"/>
          </w:tcPr>
          <w:p w14:paraId="609B8299" w14:textId="77777777" w:rsidR="00E33202" w:rsidRPr="007E5B2A" w:rsidRDefault="00E33202" w:rsidP="00C44AFD">
            <w:pPr>
              <w:pStyle w:val="TableHeader"/>
            </w:pPr>
            <w:r w:rsidRPr="007E5B2A">
              <w:t>Expected result</w:t>
            </w:r>
          </w:p>
        </w:tc>
        <w:tc>
          <w:tcPr>
            <w:tcW w:w="629" w:type="pct"/>
            <w:gridSpan w:val="2"/>
            <w:shd w:val="clear" w:color="auto" w:fill="C00000"/>
            <w:vAlign w:val="center"/>
          </w:tcPr>
          <w:p w14:paraId="48EE1E1E" w14:textId="77777777" w:rsidR="00E33202" w:rsidRPr="00F85498" w:rsidRDefault="00E33202" w:rsidP="00C44AFD">
            <w:pPr>
              <w:pStyle w:val="TableHeader"/>
            </w:pPr>
            <w:r w:rsidRPr="00F85498">
              <w:t>REQ</w:t>
            </w:r>
          </w:p>
        </w:tc>
      </w:tr>
      <w:tr w:rsidR="00E33202" w:rsidRPr="001F0550" w14:paraId="5B582245" w14:textId="77777777" w:rsidTr="00C44AFD">
        <w:trPr>
          <w:trHeight w:val="314"/>
          <w:jc w:val="center"/>
        </w:trPr>
        <w:tc>
          <w:tcPr>
            <w:tcW w:w="388" w:type="pct"/>
            <w:shd w:val="clear" w:color="auto" w:fill="auto"/>
            <w:vAlign w:val="center"/>
          </w:tcPr>
          <w:p w14:paraId="76ACD2CB" w14:textId="77777777" w:rsidR="00E33202" w:rsidRPr="001F0550" w:rsidRDefault="00E33202" w:rsidP="00C44AFD">
            <w:pPr>
              <w:jc w:val="center"/>
              <w:rPr>
                <w:rFonts w:cs="Arial"/>
                <w:color w:val="000000"/>
                <w:sz w:val="18"/>
                <w:szCs w:val="18"/>
                <w:lang w:eastAsia="ja-JP"/>
              </w:rPr>
            </w:pPr>
            <w:r w:rsidRPr="001F0550">
              <w:rPr>
                <w:rFonts w:cs="Arial"/>
                <w:color w:val="000000"/>
                <w:sz w:val="18"/>
                <w:szCs w:val="18"/>
                <w:lang w:eastAsia="ja-JP"/>
              </w:rPr>
              <w:t>IC1</w:t>
            </w:r>
          </w:p>
        </w:tc>
        <w:tc>
          <w:tcPr>
            <w:tcW w:w="4612" w:type="pct"/>
            <w:gridSpan w:val="5"/>
            <w:shd w:val="clear" w:color="auto" w:fill="auto"/>
            <w:vAlign w:val="center"/>
          </w:tcPr>
          <w:p w14:paraId="5F1FA05E" w14:textId="77777777" w:rsidR="00E33202" w:rsidRPr="001F0550" w:rsidRDefault="00E33202" w:rsidP="00C44AFD">
            <w:pPr>
              <w:pStyle w:val="TableContentLeft"/>
            </w:pPr>
            <w:r w:rsidRPr="001F0550">
              <w:t>PROC_TLS_INITIALIZATION_SERVER_AUTH on ES9+</w:t>
            </w:r>
          </w:p>
        </w:tc>
      </w:tr>
      <w:tr w:rsidR="00E33202" w:rsidRPr="001F0550" w14:paraId="19A6A505" w14:textId="77777777" w:rsidTr="00C44AFD">
        <w:trPr>
          <w:trHeight w:val="314"/>
          <w:jc w:val="center"/>
        </w:trPr>
        <w:tc>
          <w:tcPr>
            <w:tcW w:w="388" w:type="pct"/>
            <w:shd w:val="clear" w:color="auto" w:fill="auto"/>
            <w:vAlign w:val="center"/>
          </w:tcPr>
          <w:p w14:paraId="5F278F0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IC2</w:t>
            </w:r>
          </w:p>
        </w:tc>
        <w:tc>
          <w:tcPr>
            <w:tcW w:w="4612" w:type="pct"/>
            <w:gridSpan w:val="5"/>
            <w:shd w:val="clear" w:color="auto" w:fill="auto"/>
            <w:vAlign w:val="center"/>
          </w:tcPr>
          <w:p w14:paraId="0BA6D0D8" w14:textId="77777777" w:rsidR="00E33202" w:rsidRPr="001F0550" w:rsidRDefault="00E33202" w:rsidP="00C44AFD">
            <w:pPr>
              <w:pStyle w:val="TableContentLeft"/>
            </w:pPr>
            <w:r w:rsidRPr="001F0550">
              <w:t>PROC_ES9+_INIT_AUTH</w:t>
            </w:r>
          </w:p>
        </w:tc>
      </w:tr>
      <w:tr w:rsidR="00E33202" w:rsidRPr="001F0550" w14:paraId="13896166" w14:textId="77777777" w:rsidTr="00C44AFD">
        <w:trPr>
          <w:trHeight w:val="314"/>
          <w:jc w:val="center"/>
        </w:trPr>
        <w:tc>
          <w:tcPr>
            <w:tcW w:w="388" w:type="pct"/>
            <w:shd w:val="clear" w:color="auto" w:fill="auto"/>
            <w:vAlign w:val="center"/>
          </w:tcPr>
          <w:p w14:paraId="29156D49"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IC3</w:t>
            </w:r>
          </w:p>
        </w:tc>
        <w:tc>
          <w:tcPr>
            <w:tcW w:w="4612" w:type="pct"/>
            <w:gridSpan w:val="5"/>
            <w:shd w:val="clear" w:color="auto" w:fill="auto"/>
            <w:vAlign w:val="center"/>
          </w:tcPr>
          <w:p w14:paraId="360E5366" w14:textId="77777777" w:rsidR="00E33202" w:rsidRPr="001F0550" w:rsidRDefault="00E33202" w:rsidP="00C44AFD">
            <w:pPr>
              <w:pStyle w:val="TableContentLeft"/>
            </w:pPr>
            <w:r w:rsidRPr="001F0550">
              <w:t>PROC_ES9+_AUTH_CLIENT</w:t>
            </w:r>
          </w:p>
          <w:p w14:paraId="5EA24DA3" w14:textId="77777777" w:rsidR="00E33202" w:rsidRPr="001F0550" w:rsidRDefault="00E33202" w:rsidP="00C44AFD">
            <w:pPr>
              <w:pStyle w:val="TableContentLeft"/>
            </w:pPr>
            <w:r w:rsidRPr="001F0550">
              <w:t>Extract &lt;S_TRANSACTION_ID&gt;</w:t>
            </w:r>
          </w:p>
        </w:tc>
      </w:tr>
      <w:tr w:rsidR="00E33202" w:rsidRPr="001F0550" w14:paraId="2A7D9B55" w14:textId="77777777" w:rsidTr="00C44AFD">
        <w:trPr>
          <w:trHeight w:val="314"/>
          <w:jc w:val="center"/>
        </w:trPr>
        <w:tc>
          <w:tcPr>
            <w:tcW w:w="388" w:type="pct"/>
            <w:shd w:val="clear" w:color="auto" w:fill="auto"/>
            <w:vAlign w:val="center"/>
            <w:hideMark/>
          </w:tcPr>
          <w:p w14:paraId="186A513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 xml:space="preserve">IC4 </w:t>
            </w:r>
          </w:p>
        </w:tc>
        <w:tc>
          <w:tcPr>
            <w:tcW w:w="4612" w:type="pct"/>
            <w:gridSpan w:val="5"/>
            <w:shd w:val="clear" w:color="auto" w:fill="auto"/>
            <w:vAlign w:val="center"/>
            <w:hideMark/>
          </w:tcPr>
          <w:p w14:paraId="41BA3F36" w14:textId="77777777" w:rsidR="00E33202" w:rsidRPr="001F0550" w:rsidRDefault="00E33202" w:rsidP="00C44AFD">
            <w:pPr>
              <w:pStyle w:val="TableContentLeft"/>
            </w:pPr>
            <w:r w:rsidRPr="001F0550">
              <w:t xml:space="preserve">PROC_ES9+_GET_BPP </w:t>
            </w:r>
          </w:p>
          <w:p w14:paraId="2117D61B" w14:textId="77777777" w:rsidR="00E33202" w:rsidRPr="001F0550" w:rsidRDefault="00E33202" w:rsidP="00C44AFD">
            <w:pPr>
              <w:pStyle w:val="TableContentLeft"/>
            </w:pPr>
            <w:r w:rsidRPr="001F0550">
              <w:t>This step is conditional – occurs only if ES9+.CancelSession method was not sent before (e.g. request for Confirmation was required after ES9+.AuthenticateClient method)</w:t>
            </w:r>
          </w:p>
        </w:tc>
      </w:tr>
      <w:tr w:rsidR="00E33202" w:rsidRPr="00C663F5" w14:paraId="7C3F29D5" w14:textId="77777777" w:rsidTr="00C44AFD">
        <w:trPr>
          <w:trHeight w:val="314"/>
          <w:jc w:val="center"/>
        </w:trPr>
        <w:tc>
          <w:tcPr>
            <w:tcW w:w="388" w:type="pct"/>
            <w:shd w:val="clear" w:color="auto" w:fill="auto"/>
            <w:vAlign w:val="center"/>
          </w:tcPr>
          <w:p w14:paraId="2FBCD755"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765" w:type="pct"/>
            <w:shd w:val="clear" w:color="auto" w:fill="auto"/>
            <w:vAlign w:val="center"/>
          </w:tcPr>
          <w:p w14:paraId="7A9DAE58" w14:textId="77777777" w:rsidR="00E33202" w:rsidRPr="00C663F5" w:rsidRDefault="00E33202" w:rsidP="00C44AFD">
            <w:pPr>
              <w:pStyle w:val="TableContentLeft"/>
            </w:pPr>
            <w:r w:rsidRPr="00C663F5">
              <w:t>LPAd → S_EndUser</w:t>
            </w:r>
          </w:p>
        </w:tc>
        <w:tc>
          <w:tcPr>
            <w:tcW w:w="1547" w:type="pct"/>
            <w:shd w:val="clear" w:color="auto" w:fill="auto"/>
            <w:vAlign w:val="center"/>
          </w:tcPr>
          <w:p w14:paraId="0E365757" w14:textId="77777777" w:rsidR="00E33202" w:rsidRPr="00C663F5" w:rsidRDefault="00E33202" w:rsidP="00C44AFD">
            <w:pPr>
              <w:pStyle w:val="TableContentLeft"/>
            </w:pPr>
            <w:r w:rsidRPr="00C663F5">
              <w:t>Request for Confirmation if not requested before.</w:t>
            </w:r>
          </w:p>
        </w:tc>
        <w:tc>
          <w:tcPr>
            <w:tcW w:w="1677" w:type="pct"/>
            <w:gridSpan w:val="2"/>
            <w:shd w:val="clear" w:color="auto" w:fill="auto"/>
            <w:vAlign w:val="center"/>
          </w:tcPr>
          <w:p w14:paraId="745A3AF0" w14:textId="16A05942" w:rsidR="00E33202" w:rsidRPr="00C663F5" w:rsidRDefault="00E33202" w:rsidP="00C44AFD">
            <w:pPr>
              <w:pStyle w:val="TableContentLeft"/>
            </w:pPr>
            <w:r w:rsidRPr="00C663F5">
              <w:t>The LPA provides means for the End User Confirmation/Rejection of the Profile Download</w:t>
            </w:r>
            <w:r w:rsidR="0013507D">
              <w:t>.</w:t>
            </w:r>
          </w:p>
        </w:tc>
        <w:tc>
          <w:tcPr>
            <w:tcW w:w="624" w:type="pct"/>
            <w:shd w:val="clear" w:color="auto" w:fill="auto"/>
            <w:vAlign w:val="center"/>
          </w:tcPr>
          <w:p w14:paraId="4493FC34" w14:textId="208CEC88" w:rsidR="00E33202" w:rsidRPr="00C663F5" w:rsidRDefault="00E33202" w:rsidP="00C44AFD">
            <w:pPr>
              <w:pStyle w:val="TableContentLeft"/>
            </w:pPr>
            <w:r w:rsidRPr="00C663F5">
              <w:t>RQ31_096</w:t>
            </w:r>
          </w:p>
        </w:tc>
      </w:tr>
      <w:tr w:rsidR="00E33202" w:rsidRPr="00C663F5" w14:paraId="29172EF8" w14:textId="77777777" w:rsidTr="00C44AFD">
        <w:trPr>
          <w:trHeight w:val="314"/>
          <w:jc w:val="center"/>
        </w:trPr>
        <w:tc>
          <w:tcPr>
            <w:tcW w:w="388" w:type="pct"/>
            <w:shd w:val="clear" w:color="auto" w:fill="auto"/>
            <w:vAlign w:val="center"/>
          </w:tcPr>
          <w:p w14:paraId="1E34D381"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765" w:type="pct"/>
            <w:shd w:val="clear" w:color="auto" w:fill="auto"/>
            <w:vAlign w:val="center"/>
          </w:tcPr>
          <w:p w14:paraId="6BA2D0E8" w14:textId="77777777" w:rsidR="00E33202" w:rsidRPr="00C663F5" w:rsidRDefault="00E33202" w:rsidP="00C44AFD">
            <w:r w:rsidRPr="00C663F5">
              <w:t>S_EndUser → LPAd</w:t>
            </w:r>
          </w:p>
        </w:tc>
        <w:tc>
          <w:tcPr>
            <w:tcW w:w="1547" w:type="pct"/>
            <w:shd w:val="clear" w:color="auto" w:fill="auto"/>
            <w:vAlign w:val="center"/>
          </w:tcPr>
          <w:p w14:paraId="60353456" w14:textId="77777777" w:rsidR="00E33202" w:rsidRPr="00C663F5" w:rsidRDefault="00E33202" w:rsidP="00C44AFD">
            <w:r w:rsidRPr="00C663F5">
              <w:t>End User Postpone is performed within the period as defined in #IUT_EU_CONFIRMATION_TIMEOUT</w:t>
            </w:r>
          </w:p>
        </w:tc>
        <w:tc>
          <w:tcPr>
            <w:tcW w:w="1677" w:type="pct"/>
            <w:gridSpan w:val="2"/>
            <w:shd w:val="clear" w:color="auto" w:fill="auto"/>
            <w:vAlign w:val="center"/>
          </w:tcPr>
          <w:p w14:paraId="7425C259" w14:textId="77777777" w:rsidR="00E33202" w:rsidRPr="00C663F5" w:rsidRDefault="00E33202" w:rsidP="00C44AFD"/>
        </w:tc>
        <w:tc>
          <w:tcPr>
            <w:tcW w:w="624" w:type="pct"/>
            <w:shd w:val="clear" w:color="auto" w:fill="auto"/>
            <w:vAlign w:val="center"/>
          </w:tcPr>
          <w:p w14:paraId="679DBAE1" w14:textId="77777777" w:rsidR="00E33202" w:rsidRPr="00C663F5" w:rsidRDefault="00E33202" w:rsidP="00C44AFD"/>
        </w:tc>
      </w:tr>
      <w:tr w:rsidR="00E33202" w:rsidRPr="00C34F79" w14:paraId="72C04839" w14:textId="77777777" w:rsidTr="00C44AFD">
        <w:trPr>
          <w:trHeight w:val="314"/>
          <w:jc w:val="center"/>
        </w:trPr>
        <w:tc>
          <w:tcPr>
            <w:tcW w:w="388" w:type="pct"/>
            <w:shd w:val="clear" w:color="auto" w:fill="auto"/>
            <w:vAlign w:val="center"/>
          </w:tcPr>
          <w:p w14:paraId="7971A2C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3</w:t>
            </w:r>
          </w:p>
        </w:tc>
        <w:tc>
          <w:tcPr>
            <w:tcW w:w="765" w:type="pct"/>
            <w:shd w:val="clear" w:color="auto" w:fill="auto"/>
            <w:vAlign w:val="center"/>
          </w:tcPr>
          <w:p w14:paraId="177E9F76" w14:textId="77777777" w:rsidR="00E33202" w:rsidRPr="00C663F5" w:rsidRDefault="00E33202" w:rsidP="00C44AFD">
            <w:pPr>
              <w:pStyle w:val="TableContentLeft"/>
            </w:pPr>
            <w:r w:rsidRPr="00C663F5">
              <w:t>LPAd → S_SM-DP+</w:t>
            </w:r>
          </w:p>
        </w:tc>
        <w:tc>
          <w:tcPr>
            <w:tcW w:w="1547" w:type="pct"/>
            <w:shd w:val="clear" w:color="auto" w:fill="auto"/>
            <w:vAlign w:val="center"/>
          </w:tcPr>
          <w:p w14:paraId="6FB82C62" w14:textId="77777777" w:rsidR="00E33202" w:rsidRPr="00C663F5" w:rsidRDefault="00E33202" w:rsidP="00C44AFD">
            <w:pPr>
              <w:pStyle w:val="TableContentLeft"/>
            </w:pPr>
            <w:r w:rsidRPr="00C663F5">
              <w:t>Send ES9+.CancelSession method</w:t>
            </w:r>
          </w:p>
        </w:tc>
        <w:tc>
          <w:tcPr>
            <w:tcW w:w="1677" w:type="pct"/>
            <w:gridSpan w:val="2"/>
            <w:shd w:val="clear" w:color="auto" w:fill="auto"/>
            <w:vAlign w:val="center"/>
          </w:tcPr>
          <w:p w14:paraId="078BA67D"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EU_POSTPONED))</w:t>
            </w:r>
          </w:p>
          <w:p w14:paraId="137EB8B1"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624" w:type="pct"/>
            <w:shd w:val="clear" w:color="auto" w:fill="auto"/>
            <w:vAlign w:val="center"/>
          </w:tcPr>
          <w:p w14:paraId="7F802960" w14:textId="77777777" w:rsidR="00E33202" w:rsidRPr="00C663F5" w:rsidRDefault="00E33202" w:rsidP="00C44AFD">
            <w:pPr>
              <w:pStyle w:val="TableContentLeft"/>
              <w:rPr>
                <w:lang w:val="fr-FR"/>
              </w:rPr>
            </w:pPr>
            <w:r w:rsidRPr="00C663F5">
              <w:rPr>
                <w:lang w:val="fr-FR"/>
              </w:rPr>
              <w:t>RQ56_044 RQ56_047 RQ65_025 RQ31_114</w:t>
            </w:r>
          </w:p>
        </w:tc>
      </w:tr>
      <w:tr w:rsidR="00E33202" w:rsidRPr="00C663F5" w14:paraId="479E118C" w14:textId="77777777" w:rsidTr="00C44AFD">
        <w:trPr>
          <w:trHeight w:val="314"/>
          <w:jc w:val="center"/>
        </w:trPr>
        <w:tc>
          <w:tcPr>
            <w:tcW w:w="388" w:type="pct"/>
            <w:shd w:val="clear" w:color="auto" w:fill="auto"/>
            <w:vAlign w:val="center"/>
          </w:tcPr>
          <w:p w14:paraId="559FB8C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4</w:t>
            </w:r>
          </w:p>
        </w:tc>
        <w:tc>
          <w:tcPr>
            <w:tcW w:w="765" w:type="pct"/>
            <w:shd w:val="clear" w:color="auto" w:fill="auto"/>
            <w:vAlign w:val="center"/>
          </w:tcPr>
          <w:p w14:paraId="6B7F9C4D" w14:textId="77777777" w:rsidR="00E33202" w:rsidRPr="00C663F5" w:rsidRDefault="00E33202" w:rsidP="00C44AFD">
            <w:pPr>
              <w:pStyle w:val="TableContentLeft"/>
            </w:pPr>
            <w:r w:rsidRPr="00C663F5">
              <w:t>S_SM-DP+ → LPAd</w:t>
            </w:r>
          </w:p>
        </w:tc>
        <w:tc>
          <w:tcPr>
            <w:tcW w:w="1547" w:type="pct"/>
            <w:shd w:val="clear" w:color="auto" w:fill="auto"/>
            <w:vAlign w:val="center"/>
          </w:tcPr>
          <w:p w14:paraId="199C2E29" w14:textId="77777777" w:rsidR="00E33202" w:rsidRPr="00C663F5" w:rsidRDefault="00E33202" w:rsidP="00C44AFD">
            <w:pPr>
              <w:pStyle w:val="TableContentLeft"/>
            </w:pPr>
            <w:r w:rsidRPr="00C663F5">
              <w:t>MTD_HTTP_RESP( #R_SUCCESS)</w:t>
            </w:r>
          </w:p>
        </w:tc>
        <w:tc>
          <w:tcPr>
            <w:tcW w:w="1677" w:type="pct"/>
            <w:gridSpan w:val="2"/>
            <w:shd w:val="clear" w:color="auto" w:fill="auto"/>
            <w:vAlign w:val="center"/>
          </w:tcPr>
          <w:p w14:paraId="17A39BDC" w14:textId="77777777" w:rsidR="00E33202" w:rsidRPr="00C663F5" w:rsidRDefault="00E33202" w:rsidP="00C44AFD">
            <w:pPr>
              <w:pStyle w:val="TableContentLeft"/>
            </w:pPr>
            <w:r w:rsidRPr="00C663F5">
              <w:t xml:space="preserve">If Step 1 was performed directly after IC3: </w:t>
            </w:r>
            <w:r w:rsidRPr="00C663F5">
              <w:br/>
              <w:t>No ES9+.GetBoundProfilePackage requests are sent within the timeout #IUT_LPAd_SESSION_CLOSE_TIMEOUT.</w:t>
            </w:r>
          </w:p>
          <w:p w14:paraId="7A9F0CE7" w14:textId="77777777" w:rsidR="00E33202" w:rsidRPr="00C663F5" w:rsidRDefault="00E33202" w:rsidP="00C44AFD">
            <w:pPr>
              <w:pStyle w:val="TableContentLeft"/>
            </w:pPr>
            <w:r w:rsidRPr="00C663F5">
              <w:t>OR</w:t>
            </w:r>
          </w:p>
          <w:p w14:paraId="42BEECC9" w14:textId="77777777" w:rsidR="00E33202" w:rsidRPr="00C663F5" w:rsidRDefault="00E33202" w:rsidP="00C44AFD">
            <w:pPr>
              <w:pStyle w:val="TableContentLeft"/>
            </w:pPr>
            <w:r w:rsidRPr="00C663F5">
              <w:t>If Step 1 was performed after IC4:</w:t>
            </w:r>
            <w:r w:rsidRPr="00C663F5">
              <w:br/>
              <w:t>No ES9+.HandleNotification requests are sent within the timeout #IUT_LPAd_SESSION_CLOSE_TIMEOUT.</w:t>
            </w:r>
          </w:p>
        </w:tc>
        <w:tc>
          <w:tcPr>
            <w:tcW w:w="624" w:type="pct"/>
            <w:shd w:val="clear" w:color="auto" w:fill="auto"/>
            <w:vAlign w:val="center"/>
          </w:tcPr>
          <w:p w14:paraId="318EA008" w14:textId="77777777" w:rsidR="00E33202" w:rsidRPr="00C663F5" w:rsidRDefault="00E33202" w:rsidP="00C44AFD">
            <w:pPr>
              <w:pStyle w:val="TableContentLeft"/>
            </w:pPr>
            <w:r w:rsidRPr="00C663F5">
              <w:t>RQ31_</w:t>
            </w:r>
            <w:r>
              <w:t>114</w:t>
            </w:r>
          </w:p>
        </w:tc>
      </w:tr>
    </w:tbl>
    <w:p w14:paraId="1613FC02" w14:textId="77777777" w:rsidR="00E33202" w:rsidRPr="00C663F5" w:rsidRDefault="00E33202" w:rsidP="00E33202">
      <w:pPr>
        <w:pStyle w:val="Heading5"/>
        <w:numPr>
          <w:ilvl w:val="0"/>
          <w:numId w:val="0"/>
        </w:numPr>
        <w:ind w:left="1304" w:hanging="1304"/>
      </w:pPr>
      <w:r w:rsidRPr="00C663F5">
        <w:rPr>
          <w:lang w:val="es-ES_tradnl"/>
          <w14:scene3d>
            <w14:camera w14:prst="orthographicFront"/>
            <w14:lightRig w14:rig="threePt" w14:dir="t">
              <w14:rot w14:lat="0" w14:lon="0" w14:rev="0"/>
            </w14:lightRig>
          </w14:scene3d>
        </w:rPr>
        <w:t>4.4.25.2.3</w:t>
      </w:r>
      <w:r w:rsidRPr="00C663F5">
        <w:rPr>
          <w:lang w:val="es-ES_tradnl"/>
          <w14:scene3d>
            <w14:camera w14:prst="orthographicFront"/>
            <w14:lightRig w14:rig="threePt" w14:dir="t">
              <w14:rot w14:lat="0" w14:lon="0" w14:rev="0"/>
            </w14:lightRig>
          </w14:scene3d>
        </w:rPr>
        <w:tab/>
      </w:r>
      <w:r w:rsidRPr="00C663F5">
        <w:rPr>
          <w:lang w:val="es-ES_tradnl"/>
        </w:rPr>
        <w:t>TC_LPAd_ES9+_CancelSession_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tblGrid>
      <w:tr w:rsidR="00E33202" w:rsidRPr="00C663F5" w14:paraId="777099B9" w14:textId="77777777" w:rsidTr="00C44AFD">
        <w:trPr>
          <w:jc w:val="center"/>
        </w:trPr>
        <w:tc>
          <w:tcPr>
            <w:tcW w:w="5000" w:type="pct"/>
            <w:gridSpan w:val="2"/>
            <w:shd w:val="clear" w:color="auto" w:fill="BFBFBF" w:themeFill="background1" w:themeFillShade="BF"/>
            <w:vAlign w:val="center"/>
          </w:tcPr>
          <w:p w14:paraId="17B78B88"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1B6F1ED5" w14:textId="77777777" w:rsidTr="00C44AFD">
        <w:trPr>
          <w:jc w:val="center"/>
        </w:trPr>
        <w:tc>
          <w:tcPr>
            <w:tcW w:w="1171" w:type="pct"/>
            <w:shd w:val="clear" w:color="auto" w:fill="BFBFBF" w:themeFill="background1" w:themeFillShade="BF"/>
            <w:vAlign w:val="center"/>
          </w:tcPr>
          <w:p w14:paraId="35C64CB0"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29" w:type="pct"/>
            <w:shd w:val="clear" w:color="auto" w:fill="BFBFBF" w:themeFill="background1" w:themeFillShade="BF"/>
            <w:vAlign w:val="center"/>
          </w:tcPr>
          <w:p w14:paraId="1378C6CB"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3237CC" w14:paraId="3AB5A55D" w14:textId="77777777" w:rsidTr="00C44AFD">
        <w:trPr>
          <w:jc w:val="center"/>
        </w:trPr>
        <w:tc>
          <w:tcPr>
            <w:tcW w:w="1171" w:type="pct"/>
            <w:vAlign w:val="center"/>
            <w:hideMark/>
          </w:tcPr>
          <w:p w14:paraId="10FE96FE" w14:textId="77777777" w:rsidR="00E33202" w:rsidRPr="003237CC" w:rsidRDefault="00E33202" w:rsidP="00C44AFD">
            <w:pPr>
              <w:pStyle w:val="TableText"/>
            </w:pPr>
            <w:r w:rsidRPr="003237CC">
              <w:t>Device</w:t>
            </w:r>
          </w:p>
        </w:tc>
        <w:tc>
          <w:tcPr>
            <w:tcW w:w="3829" w:type="pct"/>
            <w:vAlign w:val="center"/>
            <w:hideMark/>
          </w:tcPr>
          <w:p w14:paraId="11F337F0" w14:textId="77777777" w:rsidR="00E33202" w:rsidRPr="003237CC" w:rsidRDefault="00E33202" w:rsidP="00C44AFD">
            <w:pPr>
              <w:pStyle w:val="TableText"/>
            </w:pPr>
            <w:r w:rsidRPr="003237CC">
              <w:t>The protection of access to the LUI is disabled</w:t>
            </w:r>
            <w:r>
              <w:t>.</w:t>
            </w:r>
          </w:p>
        </w:tc>
      </w:tr>
      <w:tr w:rsidR="00E33202" w:rsidRPr="00C663F5" w14:paraId="5B13071C" w14:textId="77777777" w:rsidTr="00C44AFD">
        <w:trPr>
          <w:jc w:val="center"/>
        </w:trPr>
        <w:tc>
          <w:tcPr>
            <w:tcW w:w="1171" w:type="pct"/>
            <w:vAlign w:val="center"/>
          </w:tcPr>
          <w:p w14:paraId="6595BCF2" w14:textId="77777777" w:rsidR="00E33202" w:rsidRPr="00212378" w:rsidRDefault="00E33202" w:rsidP="00C44AFD">
            <w:pPr>
              <w:pStyle w:val="TableText"/>
            </w:pPr>
            <w:r w:rsidRPr="007F7BAA">
              <w:t>eUICC</w:t>
            </w:r>
          </w:p>
        </w:tc>
        <w:tc>
          <w:tcPr>
            <w:tcW w:w="3829" w:type="pct"/>
            <w:vAlign w:val="center"/>
          </w:tcPr>
          <w:p w14:paraId="3C7E79CA" w14:textId="77777777" w:rsidR="00E33202" w:rsidRPr="00212378" w:rsidRDefault="00E33202" w:rsidP="00C44AFD">
            <w:pPr>
              <w:pStyle w:val="TableText"/>
            </w:pPr>
            <w:r w:rsidRPr="007F7BAA">
              <w:t>There is no default SM-DP+ address configured</w:t>
            </w:r>
            <w:r>
              <w:t>.</w:t>
            </w:r>
          </w:p>
        </w:tc>
      </w:tr>
    </w:tbl>
    <w:p w14:paraId="04049704" w14:textId="77777777" w:rsidR="00E33202" w:rsidRPr="00C663F5" w:rsidRDefault="00E33202" w:rsidP="00E33202">
      <w:pPr>
        <w:pStyle w:val="Heading6no"/>
      </w:pPr>
      <w:r w:rsidRPr="00C663F5">
        <w:t>Test Sequence #01 Error: Unknown TransactionID after End User Rejection</w:t>
      </w:r>
      <w:r>
        <w:t>/Postpon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B29553B" w14:textId="77777777" w:rsidTr="00C44AFD">
        <w:trPr>
          <w:gridAfter w:val="1"/>
          <w:wAfter w:w="3830" w:type="pct"/>
          <w:jc w:val="center"/>
        </w:trPr>
        <w:tc>
          <w:tcPr>
            <w:tcW w:w="1170" w:type="pct"/>
            <w:shd w:val="clear" w:color="auto" w:fill="BFBFBF"/>
            <w:vAlign w:val="center"/>
            <w:hideMark/>
          </w:tcPr>
          <w:p w14:paraId="3F221FC3" w14:textId="77777777" w:rsidR="00E33202" w:rsidRPr="003237CC" w:rsidRDefault="00E33202" w:rsidP="00C44AFD">
            <w:pPr>
              <w:pStyle w:val="TableHeaderGray"/>
              <w:rPr>
                <w:rFonts w:eastAsia="SimSun"/>
                <w:lang w:val="en-GB" w:eastAsia="de-DE"/>
              </w:rPr>
            </w:pPr>
            <w:r w:rsidRPr="003237CC">
              <w:rPr>
                <w:rFonts w:eastAsia="Calibri"/>
                <w:lang w:val="en-GB"/>
              </w:rPr>
              <w:t>Initial Conditions</w:t>
            </w:r>
          </w:p>
        </w:tc>
      </w:tr>
      <w:tr w:rsidR="00E33202" w:rsidRPr="00C663F5" w14:paraId="5B8BF6C8" w14:textId="77777777" w:rsidTr="00C44AFD">
        <w:trPr>
          <w:jc w:val="center"/>
        </w:trPr>
        <w:tc>
          <w:tcPr>
            <w:tcW w:w="1170" w:type="pct"/>
            <w:shd w:val="clear" w:color="auto" w:fill="BFBFBF"/>
            <w:vAlign w:val="center"/>
            <w:hideMark/>
          </w:tcPr>
          <w:p w14:paraId="1BB786A9" w14:textId="77777777" w:rsidR="00E33202" w:rsidRPr="003237CC" w:rsidRDefault="00E33202" w:rsidP="00C44AFD">
            <w:pPr>
              <w:spacing w:before="40" w:after="40"/>
              <w:rPr>
                <w:rFonts w:cs="Arial"/>
                <w:sz w:val="20"/>
                <w:lang w:eastAsia="de-DE"/>
              </w:rPr>
            </w:pPr>
            <w:r w:rsidRPr="003237CC">
              <w:rPr>
                <w:rFonts w:cs="Arial"/>
                <w:b/>
                <w:sz w:val="20"/>
                <w:lang w:eastAsia="de-DE"/>
              </w:rPr>
              <w:t>Entity</w:t>
            </w:r>
          </w:p>
        </w:tc>
        <w:tc>
          <w:tcPr>
            <w:tcW w:w="3830" w:type="pct"/>
            <w:shd w:val="clear" w:color="auto" w:fill="BFBFBF"/>
            <w:vAlign w:val="center"/>
            <w:hideMark/>
          </w:tcPr>
          <w:p w14:paraId="6AB5CD25" w14:textId="77777777" w:rsidR="00E33202" w:rsidRPr="003237CC" w:rsidRDefault="00E33202" w:rsidP="00C44AFD">
            <w:pPr>
              <w:pStyle w:val="TableHeaderGray"/>
              <w:rPr>
                <w:rFonts w:eastAsia="SimSun"/>
                <w:lang w:val="en-GB" w:eastAsia="de-DE"/>
              </w:rPr>
            </w:pPr>
            <w:r w:rsidRPr="003237CC">
              <w:rPr>
                <w:rFonts w:eastAsia="Calibri"/>
                <w:lang w:val="en-GB" w:eastAsia="de-DE"/>
              </w:rPr>
              <w:t>Description of the initial condition</w:t>
            </w:r>
          </w:p>
        </w:tc>
      </w:tr>
      <w:tr w:rsidR="00E33202" w:rsidRPr="00C663F5" w14:paraId="53FFAFC9" w14:textId="77777777" w:rsidTr="00C44AFD">
        <w:trPr>
          <w:jc w:val="center"/>
        </w:trPr>
        <w:tc>
          <w:tcPr>
            <w:tcW w:w="1170" w:type="pct"/>
            <w:vAlign w:val="center"/>
            <w:hideMark/>
          </w:tcPr>
          <w:p w14:paraId="4866D924" w14:textId="77777777" w:rsidR="00E33202" w:rsidRPr="003237CC" w:rsidRDefault="00E33202" w:rsidP="00C44AFD">
            <w:pPr>
              <w:pStyle w:val="TableText"/>
            </w:pPr>
            <w:r w:rsidRPr="003237CC">
              <w:t>LPAd</w:t>
            </w:r>
          </w:p>
        </w:tc>
        <w:tc>
          <w:tcPr>
            <w:tcW w:w="3830" w:type="pct"/>
            <w:vAlign w:val="center"/>
            <w:hideMark/>
          </w:tcPr>
          <w:p w14:paraId="2CA51412" w14:textId="77777777" w:rsidR="00E33202" w:rsidRPr="003237CC" w:rsidRDefault="00E33202" w:rsidP="00C44AFD">
            <w:pPr>
              <w:pStyle w:val="TableText"/>
            </w:pPr>
            <w:r w:rsidRPr="003237CC">
              <w:t>Add Profile operation is initiated by using #ACTIVATION_CODE_1.</w:t>
            </w:r>
          </w:p>
        </w:tc>
      </w:tr>
      <w:tr w:rsidR="00E33202" w:rsidRPr="00C663F5" w14:paraId="063ECD4C" w14:textId="77777777" w:rsidTr="00C44AFD">
        <w:trPr>
          <w:jc w:val="center"/>
        </w:trPr>
        <w:tc>
          <w:tcPr>
            <w:tcW w:w="1170" w:type="pct"/>
            <w:hideMark/>
          </w:tcPr>
          <w:p w14:paraId="1307832C" w14:textId="77777777" w:rsidR="00E33202" w:rsidRPr="003237CC" w:rsidRDefault="00E33202" w:rsidP="00C44AFD">
            <w:pPr>
              <w:pStyle w:val="TableText"/>
            </w:pPr>
            <w:r w:rsidRPr="003237CC">
              <w:t>S_SM-DP+</w:t>
            </w:r>
          </w:p>
        </w:tc>
        <w:tc>
          <w:tcPr>
            <w:tcW w:w="3830" w:type="pct"/>
            <w:hideMark/>
          </w:tcPr>
          <w:p w14:paraId="223FD799" w14:textId="77777777" w:rsidR="00E33202" w:rsidRPr="003237CC" w:rsidRDefault="00E33202" w:rsidP="00C44AFD">
            <w:pPr>
              <w:pStyle w:val="TableText"/>
            </w:pPr>
            <w:r w:rsidRPr="003237CC">
              <w:t>There is a pending Profile download order for #MATCHING_ID_1 (associated with PROFILE_OPERATIONAL1)</w:t>
            </w:r>
            <w:r>
              <w:t>.</w:t>
            </w:r>
          </w:p>
        </w:tc>
      </w:tr>
    </w:tbl>
    <w:p w14:paraId="32567F6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663"/>
        <w:gridCol w:w="3204"/>
        <w:gridCol w:w="1195"/>
      </w:tblGrid>
      <w:tr w:rsidR="00E33202" w:rsidRPr="001F0550" w14:paraId="17B397F4" w14:textId="77777777" w:rsidTr="00C44AFD">
        <w:trPr>
          <w:trHeight w:val="314"/>
          <w:jc w:val="center"/>
        </w:trPr>
        <w:tc>
          <w:tcPr>
            <w:tcW w:w="388" w:type="pct"/>
            <w:shd w:val="clear" w:color="auto" w:fill="C00000"/>
            <w:vAlign w:val="center"/>
            <w:hideMark/>
          </w:tcPr>
          <w:p w14:paraId="3B616A81" w14:textId="77777777" w:rsidR="00E33202" w:rsidRPr="0061518F" w:rsidRDefault="00E33202" w:rsidP="00C44AFD">
            <w:pPr>
              <w:pStyle w:val="TableHeader"/>
            </w:pPr>
            <w:r w:rsidRPr="001A336D">
              <w:t>Step</w:t>
            </w:r>
          </w:p>
        </w:tc>
        <w:tc>
          <w:tcPr>
            <w:tcW w:w="693" w:type="pct"/>
            <w:shd w:val="clear" w:color="auto" w:fill="C00000"/>
            <w:vAlign w:val="center"/>
            <w:hideMark/>
          </w:tcPr>
          <w:p w14:paraId="233FAE88" w14:textId="77777777" w:rsidR="00E33202" w:rsidRPr="00065A81" w:rsidRDefault="00E33202" w:rsidP="00C44AFD">
            <w:pPr>
              <w:pStyle w:val="TableHeader"/>
            </w:pPr>
            <w:r w:rsidRPr="00065A81">
              <w:t>Direction</w:t>
            </w:r>
          </w:p>
        </w:tc>
        <w:tc>
          <w:tcPr>
            <w:tcW w:w="1478" w:type="pct"/>
            <w:shd w:val="clear" w:color="auto" w:fill="C00000"/>
            <w:vAlign w:val="center"/>
            <w:hideMark/>
          </w:tcPr>
          <w:p w14:paraId="5D175ED0" w14:textId="77777777" w:rsidR="00E33202" w:rsidRPr="00452227" w:rsidRDefault="00E33202" w:rsidP="00C44AFD">
            <w:pPr>
              <w:pStyle w:val="TableHeader"/>
            </w:pPr>
            <w:r w:rsidRPr="00263515">
              <w:t>Sequence / Description</w:t>
            </w:r>
          </w:p>
        </w:tc>
        <w:tc>
          <w:tcPr>
            <w:tcW w:w="1778" w:type="pct"/>
            <w:shd w:val="clear" w:color="auto" w:fill="C00000"/>
            <w:vAlign w:val="center"/>
            <w:hideMark/>
          </w:tcPr>
          <w:p w14:paraId="649D2F5F" w14:textId="77777777" w:rsidR="00E33202" w:rsidRPr="007E5B2A" w:rsidRDefault="00E33202" w:rsidP="00C44AFD">
            <w:pPr>
              <w:pStyle w:val="TableHeader"/>
            </w:pPr>
            <w:r w:rsidRPr="007E5B2A">
              <w:t>Expected result</w:t>
            </w:r>
          </w:p>
        </w:tc>
        <w:tc>
          <w:tcPr>
            <w:tcW w:w="663" w:type="pct"/>
            <w:shd w:val="clear" w:color="auto" w:fill="C00000"/>
            <w:vAlign w:val="center"/>
            <w:hideMark/>
          </w:tcPr>
          <w:p w14:paraId="7D2F393B" w14:textId="77777777" w:rsidR="00E33202" w:rsidRPr="00F85498" w:rsidRDefault="00E33202" w:rsidP="00C44AFD">
            <w:pPr>
              <w:pStyle w:val="TableHeader"/>
            </w:pPr>
            <w:r w:rsidRPr="00F85498">
              <w:t>REQ</w:t>
            </w:r>
          </w:p>
        </w:tc>
      </w:tr>
      <w:tr w:rsidR="00E33202" w:rsidRPr="00C663F5" w14:paraId="6F77752E" w14:textId="77777777" w:rsidTr="00C44AFD">
        <w:trPr>
          <w:trHeight w:val="314"/>
          <w:jc w:val="center"/>
        </w:trPr>
        <w:tc>
          <w:tcPr>
            <w:tcW w:w="388" w:type="pct"/>
            <w:shd w:val="clear" w:color="auto" w:fill="auto"/>
            <w:vAlign w:val="center"/>
            <w:hideMark/>
          </w:tcPr>
          <w:p w14:paraId="5FD92782" w14:textId="77777777" w:rsidR="00E33202" w:rsidRPr="004652C1" w:rsidRDefault="00E33202" w:rsidP="00C44AFD">
            <w:pPr>
              <w:jc w:val="center"/>
              <w:rPr>
                <w:rFonts w:cs="Arial"/>
                <w:sz w:val="18"/>
                <w:szCs w:val="18"/>
                <w:lang w:eastAsia="ja-JP"/>
              </w:rPr>
            </w:pPr>
            <w:r w:rsidRPr="004652C1">
              <w:rPr>
                <w:rFonts w:cs="Arial"/>
                <w:sz w:val="18"/>
                <w:szCs w:val="18"/>
                <w:lang w:eastAsia="ja-JP"/>
              </w:rPr>
              <w:t>IC1</w:t>
            </w:r>
          </w:p>
        </w:tc>
        <w:tc>
          <w:tcPr>
            <w:tcW w:w="4612" w:type="pct"/>
            <w:gridSpan w:val="4"/>
            <w:shd w:val="clear" w:color="auto" w:fill="auto"/>
            <w:vAlign w:val="center"/>
            <w:hideMark/>
          </w:tcPr>
          <w:p w14:paraId="28CD8516" w14:textId="77777777" w:rsidR="00E33202" w:rsidRPr="004652C1" w:rsidRDefault="00E33202" w:rsidP="00C44AFD">
            <w:pPr>
              <w:spacing w:after="120"/>
              <w:rPr>
                <w:rFonts w:cs="Arial"/>
                <w:sz w:val="18"/>
                <w:szCs w:val="18"/>
                <w:lang w:eastAsia="en-GB"/>
              </w:rPr>
            </w:pPr>
            <w:r w:rsidRPr="004652C1">
              <w:rPr>
                <w:rFonts w:cs="Arial"/>
                <w:sz w:val="18"/>
                <w:szCs w:val="18"/>
                <w:lang w:eastAsia="en-GB"/>
              </w:rPr>
              <w:t>PROC_TLS_INITIALIZATION_SERVER_AUTH on ES9+</w:t>
            </w:r>
          </w:p>
        </w:tc>
      </w:tr>
      <w:tr w:rsidR="00E33202" w:rsidRPr="00C663F5" w14:paraId="7D59114C" w14:textId="77777777" w:rsidTr="00C44AFD">
        <w:trPr>
          <w:trHeight w:val="314"/>
          <w:jc w:val="center"/>
        </w:trPr>
        <w:tc>
          <w:tcPr>
            <w:tcW w:w="388" w:type="pct"/>
            <w:shd w:val="clear" w:color="auto" w:fill="auto"/>
            <w:vAlign w:val="center"/>
            <w:hideMark/>
          </w:tcPr>
          <w:p w14:paraId="54D75DE5"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IC2</w:t>
            </w:r>
          </w:p>
        </w:tc>
        <w:tc>
          <w:tcPr>
            <w:tcW w:w="4612" w:type="pct"/>
            <w:gridSpan w:val="4"/>
            <w:shd w:val="clear" w:color="auto" w:fill="auto"/>
            <w:vAlign w:val="center"/>
            <w:hideMark/>
          </w:tcPr>
          <w:p w14:paraId="653A0184" w14:textId="77777777" w:rsidR="00E33202" w:rsidRPr="004652C1" w:rsidRDefault="00E33202" w:rsidP="00C44AFD">
            <w:pPr>
              <w:spacing w:after="120"/>
              <w:rPr>
                <w:rFonts w:cs="Arial"/>
                <w:sz w:val="18"/>
                <w:szCs w:val="18"/>
                <w:lang w:eastAsia="en-GB"/>
              </w:rPr>
            </w:pPr>
            <w:r w:rsidRPr="004652C1">
              <w:rPr>
                <w:rFonts w:cs="Arial"/>
                <w:sz w:val="18"/>
                <w:lang w:eastAsia="de-DE"/>
              </w:rPr>
              <w:t>PROC_ES9+_INIT_AUTH</w:t>
            </w:r>
          </w:p>
        </w:tc>
      </w:tr>
      <w:tr w:rsidR="00E33202" w:rsidRPr="00C663F5" w14:paraId="5ED63576" w14:textId="77777777" w:rsidTr="00C44AFD">
        <w:trPr>
          <w:trHeight w:val="314"/>
          <w:jc w:val="center"/>
        </w:trPr>
        <w:tc>
          <w:tcPr>
            <w:tcW w:w="388" w:type="pct"/>
            <w:shd w:val="clear" w:color="auto" w:fill="auto"/>
            <w:vAlign w:val="center"/>
            <w:hideMark/>
          </w:tcPr>
          <w:p w14:paraId="5CF98379"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IC3</w:t>
            </w:r>
          </w:p>
        </w:tc>
        <w:tc>
          <w:tcPr>
            <w:tcW w:w="4612" w:type="pct"/>
            <w:gridSpan w:val="4"/>
            <w:shd w:val="clear" w:color="auto" w:fill="auto"/>
            <w:vAlign w:val="center"/>
            <w:hideMark/>
          </w:tcPr>
          <w:p w14:paraId="6B35A454" w14:textId="77777777" w:rsidR="00E33202" w:rsidRPr="004652C1" w:rsidRDefault="00E33202" w:rsidP="00C44AFD">
            <w:pPr>
              <w:spacing w:after="120"/>
              <w:rPr>
                <w:rFonts w:cs="Arial"/>
                <w:sz w:val="18"/>
                <w:lang w:eastAsia="de-DE"/>
              </w:rPr>
            </w:pPr>
            <w:r w:rsidRPr="004652C1">
              <w:rPr>
                <w:rFonts w:cs="Arial"/>
                <w:sz w:val="18"/>
                <w:lang w:eastAsia="de-DE"/>
              </w:rPr>
              <w:t xml:space="preserve">PROC_ES9+_AUTH_CLIENT </w:t>
            </w:r>
            <w:r w:rsidRPr="004652C1">
              <w:rPr>
                <w:rFonts w:cs="Arial"/>
                <w:sz w:val="20"/>
                <w:lang w:eastAsia="de-DE"/>
              </w:rPr>
              <w:t>with #MATCHING_ID_1 as &lt;MATCHING_ID&gt;</w:t>
            </w:r>
          </w:p>
          <w:p w14:paraId="03EE0F86" w14:textId="77777777" w:rsidR="00E33202" w:rsidRPr="004652C1" w:rsidRDefault="00E33202" w:rsidP="00C44AFD">
            <w:pPr>
              <w:spacing w:after="120"/>
              <w:rPr>
                <w:rFonts w:cs="Arial"/>
                <w:sz w:val="18"/>
                <w:lang w:eastAsia="de-DE"/>
              </w:rPr>
            </w:pPr>
            <w:r w:rsidRPr="004652C1">
              <w:rPr>
                <w:rFonts w:cs="Arial"/>
                <w:sz w:val="18"/>
                <w:lang w:eastAsia="de-DE"/>
              </w:rPr>
              <w:t>Extract &lt;</w:t>
            </w:r>
            <w:r w:rsidRPr="004652C1">
              <w:rPr>
                <w:rFonts w:cs="Arial"/>
                <w:sz w:val="18"/>
                <w:szCs w:val="18"/>
              </w:rPr>
              <w:t>S_TRANSACTION_ID&gt;</w:t>
            </w:r>
          </w:p>
        </w:tc>
      </w:tr>
      <w:tr w:rsidR="00E33202" w:rsidRPr="00C663F5" w14:paraId="0047C251" w14:textId="77777777" w:rsidTr="00C44AFD">
        <w:trPr>
          <w:trHeight w:val="314"/>
          <w:jc w:val="center"/>
        </w:trPr>
        <w:tc>
          <w:tcPr>
            <w:tcW w:w="388" w:type="pct"/>
            <w:shd w:val="clear" w:color="auto" w:fill="auto"/>
            <w:vAlign w:val="center"/>
            <w:hideMark/>
          </w:tcPr>
          <w:p w14:paraId="5ACDC908"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 xml:space="preserve">IC4 </w:t>
            </w:r>
          </w:p>
        </w:tc>
        <w:tc>
          <w:tcPr>
            <w:tcW w:w="4612" w:type="pct"/>
            <w:gridSpan w:val="4"/>
            <w:shd w:val="clear" w:color="auto" w:fill="auto"/>
            <w:vAlign w:val="center"/>
            <w:hideMark/>
          </w:tcPr>
          <w:p w14:paraId="23A61797" w14:textId="77777777" w:rsidR="00E33202" w:rsidRPr="004652C1" w:rsidRDefault="00E33202" w:rsidP="00C44AFD">
            <w:pPr>
              <w:pStyle w:val="TableContentLeft"/>
            </w:pPr>
            <w:r w:rsidRPr="004652C1">
              <w:t>PROC_ES9+_GET_BPP</w:t>
            </w:r>
          </w:p>
          <w:p w14:paraId="35E3D3F9" w14:textId="77777777" w:rsidR="00E33202" w:rsidRPr="004652C1" w:rsidRDefault="00E33202" w:rsidP="00C44AFD">
            <w:pPr>
              <w:pStyle w:val="TableContentLeft"/>
            </w:pPr>
            <w:r w:rsidRPr="004652C1">
              <w:lastRenderedPageBreak/>
              <w:t>This step is conditional – occurs only if ES9+.CancelSession method was not sent before (e.g. request for Confirmation was required after ES9+.AuthenticateClient method)</w:t>
            </w:r>
          </w:p>
        </w:tc>
      </w:tr>
      <w:tr w:rsidR="00E33202" w:rsidRPr="00C663F5" w14:paraId="1E13A4C3" w14:textId="77777777" w:rsidTr="00C44AFD">
        <w:trPr>
          <w:trHeight w:val="314"/>
          <w:jc w:val="center"/>
        </w:trPr>
        <w:tc>
          <w:tcPr>
            <w:tcW w:w="388" w:type="pct"/>
            <w:shd w:val="clear" w:color="auto" w:fill="auto"/>
            <w:vAlign w:val="center"/>
            <w:hideMark/>
          </w:tcPr>
          <w:p w14:paraId="5BF63C25" w14:textId="77777777" w:rsidR="00E33202" w:rsidRPr="004652C1" w:rsidRDefault="00E33202" w:rsidP="00C44AFD">
            <w:pPr>
              <w:jc w:val="center"/>
              <w:rPr>
                <w:rFonts w:cs="Arial"/>
                <w:sz w:val="18"/>
                <w:szCs w:val="18"/>
                <w:lang w:eastAsia="ja-JP"/>
              </w:rPr>
            </w:pPr>
            <w:r w:rsidRPr="004652C1">
              <w:rPr>
                <w:rFonts w:cs="Arial"/>
                <w:sz w:val="18"/>
                <w:szCs w:val="18"/>
                <w:lang w:eastAsia="ja-JP"/>
              </w:rPr>
              <w:lastRenderedPageBreak/>
              <w:t>IC5</w:t>
            </w:r>
          </w:p>
        </w:tc>
        <w:tc>
          <w:tcPr>
            <w:tcW w:w="693" w:type="pct"/>
            <w:shd w:val="clear" w:color="auto" w:fill="auto"/>
            <w:vAlign w:val="center"/>
            <w:hideMark/>
          </w:tcPr>
          <w:p w14:paraId="106E436B" w14:textId="77777777" w:rsidR="00E33202" w:rsidRPr="004652C1" w:rsidRDefault="00E33202" w:rsidP="00C44AFD">
            <w:pPr>
              <w:rPr>
                <w:rFonts w:cs="Arial"/>
                <w:sz w:val="18"/>
                <w:szCs w:val="18"/>
                <w:lang w:eastAsia="en-GB"/>
              </w:rPr>
            </w:pPr>
            <w:r w:rsidRPr="004652C1">
              <w:rPr>
                <w:rFonts w:cs="Arial"/>
                <w:sz w:val="18"/>
                <w:szCs w:val="18"/>
                <w:lang w:eastAsia="en-GB"/>
              </w:rPr>
              <w:t>LPAd → S_EndUser</w:t>
            </w:r>
          </w:p>
        </w:tc>
        <w:tc>
          <w:tcPr>
            <w:tcW w:w="1478" w:type="pct"/>
            <w:shd w:val="clear" w:color="auto" w:fill="auto"/>
            <w:vAlign w:val="center"/>
            <w:hideMark/>
          </w:tcPr>
          <w:p w14:paraId="711D17EA" w14:textId="77777777" w:rsidR="00E33202" w:rsidRPr="004652C1" w:rsidRDefault="00E33202" w:rsidP="00C44AFD">
            <w:pPr>
              <w:pStyle w:val="TableText"/>
            </w:pPr>
            <w:r w:rsidRPr="004652C1">
              <w:t>Request for Confirmation if not requested before.</w:t>
            </w:r>
          </w:p>
        </w:tc>
        <w:tc>
          <w:tcPr>
            <w:tcW w:w="1778" w:type="pct"/>
            <w:shd w:val="clear" w:color="auto" w:fill="auto"/>
            <w:vAlign w:val="center"/>
            <w:hideMark/>
          </w:tcPr>
          <w:p w14:paraId="101FAE29" w14:textId="0BDE41D9" w:rsidR="00E33202" w:rsidRPr="00424DE2" w:rsidRDefault="00E33202" w:rsidP="00C44AFD">
            <w:pPr>
              <w:pStyle w:val="NormalParagraph"/>
              <w:rPr>
                <w:rFonts w:cs="Arial"/>
              </w:rPr>
            </w:pPr>
            <w:r w:rsidRPr="005448E7">
              <w:rPr>
                <w:rFonts w:cs="Arial"/>
                <w:sz w:val="18"/>
                <w:szCs w:val="18"/>
              </w:rPr>
              <w:t>The LPA provides means for the End User Confirmation/Rejection of the Profile Download</w:t>
            </w:r>
            <w:r w:rsidR="0013507D">
              <w:rPr>
                <w:rFonts w:cs="Arial"/>
                <w:sz w:val="18"/>
                <w:szCs w:val="18"/>
              </w:rPr>
              <w:t>.</w:t>
            </w:r>
            <w:r w:rsidRPr="00C12316">
              <w:rPr>
                <w:rFonts w:cs="Arial"/>
                <w:sz w:val="18"/>
                <w:szCs w:val="18"/>
              </w:rPr>
              <w:t xml:space="preserve"> </w:t>
            </w:r>
          </w:p>
        </w:tc>
        <w:tc>
          <w:tcPr>
            <w:tcW w:w="663" w:type="pct"/>
            <w:shd w:val="clear" w:color="auto" w:fill="auto"/>
            <w:vAlign w:val="center"/>
            <w:hideMark/>
          </w:tcPr>
          <w:p w14:paraId="2A692094" w14:textId="77777777" w:rsidR="00E33202" w:rsidRPr="00C663F5" w:rsidRDefault="00E33202" w:rsidP="00C44AFD">
            <w:pPr>
              <w:spacing w:after="120"/>
              <w:rPr>
                <w:rFonts w:cs="Arial"/>
                <w:sz w:val="18"/>
                <w:szCs w:val="18"/>
                <w:lang w:eastAsia="en-GB"/>
              </w:rPr>
            </w:pPr>
          </w:p>
        </w:tc>
      </w:tr>
      <w:tr w:rsidR="00E33202" w:rsidRPr="00C663F5" w14:paraId="69AB20B7" w14:textId="77777777" w:rsidTr="00C44AFD">
        <w:trPr>
          <w:trHeight w:val="314"/>
          <w:jc w:val="center"/>
        </w:trPr>
        <w:tc>
          <w:tcPr>
            <w:tcW w:w="388" w:type="pct"/>
            <w:shd w:val="clear" w:color="auto" w:fill="auto"/>
            <w:vAlign w:val="center"/>
            <w:hideMark/>
          </w:tcPr>
          <w:p w14:paraId="72A47BE4" w14:textId="77777777" w:rsidR="00E33202" w:rsidRPr="004652C1" w:rsidRDefault="00E33202" w:rsidP="00C44AFD">
            <w:pPr>
              <w:jc w:val="center"/>
              <w:rPr>
                <w:rFonts w:cs="Arial"/>
                <w:sz w:val="18"/>
                <w:szCs w:val="18"/>
                <w:lang w:eastAsia="ja-JP"/>
              </w:rPr>
            </w:pPr>
            <w:r w:rsidRPr="004652C1">
              <w:rPr>
                <w:rFonts w:cs="Arial"/>
                <w:sz w:val="18"/>
                <w:szCs w:val="18"/>
                <w:lang w:eastAsia="ja-JP"/>
              </w:rPr>
              <w:t>IC6</w:t>
            </w:r>
          </w:p>
        </w:tc>
        <w:tc>
          <w:tcPr>
            <w:tcW w:w="693" w:type="pct"/>
            <w:shd w:val="clear" w:color="auto" w:fill="auto"/>
            <w:vAlign w:val="center"/>
            <w:hideMark/>
          </w:tcPr>
          <w:p w14:paraId="2B31DCBB" w14:textId="77777777" w:rsidR="00E33202" w:rsidRPr="004652C1" w:rsidRDefault="00E33202" w:rsidP="00C44AFD">
            <w:pPr>
              <w:rPr>
                <w:rFonts w:cs="Arial"/>
                <w:sz w:val="18"/>
                <w:szCs w:val="18"/>
                <w:lang w:eastAsia="en-GB"/>
              </w:rPr>
            </w:pPr>
            <w:r w:rsidRPr="004652C1">
              <w:rPr>
                <w:rFonts w:cs="Arial"/>
                <w:sz w:val="18"/>
                <w:szCs w:val="18"/>
                <w:lang w:eastAsia="en-GB"/>
              </w:rPr>
              <w:t>S_EndUser → LPAd</w:t>
            </w:r>
          </w:p>
        </w:tc>
        <w:tc>
          <w:tcPr>
            <w:tcW w:w="1478" w:type="pct"/>
            <w:shd w:val="clear" w:color="auto" w:fill="auto"/>
            <w:vAlign w:val="center"/>
            <w:hideMark/>
          </w:tcPr>
          <w:p w14:paraId="32EDB200" w14:textId="77777777" w:rsidR="00E33202" w:rsidRPr="004652C1" w:rsidRDefault="00E33202" w:rsidP="00C44AFD">
            <w:pPr>
              <w:rPr>
                <w:rFonts w:cs="Arial"/>
                <w:sz w:val="18"/>
                <w:szCs w:val="18"/>
                <w:lang w:eastAsia="en-GB"/>
              </w:rPr>
            </w:pPr>
            <w:r w:rsidRPr="004652C1">
              <w:rPr>
                <w:rFonts w:cs="Arial"/>
                <w:sz w:val="18"/>
                <w:szCs w:val="18"/>
                <w:lang w:eastAsia="en-GB"/>
              </w:rPr>
              <w:t xml:space="preserve">End User </w:t>
            </w:r>
            <w:r>
              <w:rPr>
                <w:rFonts w:cs="Arial"/>
                <w:sz w:val="18"/>
                <w:szCs w:val="18"/>
                <w:lang w:eastAsia="en-GB"/>
              </w:rPr>
              <w:t>Postpone/</w:t>
            </w:r>
            <w:r w:rsidRPr="004652C1">
              <w:rPr>
                <w:rFonts w:cs="Arial"/>
                <w:sz w:val="18"/>
                <w:szCs w:val="18"/>
                <w:lang w:eastAsia="en-GB"/>
              </w:rPr>
              <w:t>Rejection (or failed confirmation) is performed within the period as defined in #IUT_EU_CONFIRMATION_TIMEOUT</w:t>
            </w:r>
          </w:p>
        </w:tc>
        <w:tc>
          <w:tcPr>
            <w:tcW w:w="1778" w:type="pct"/>
            <w:shd w:val="clear" w:color="auto" w:fill="auto"/>
            <w:vAlign w:val="center"/>
          </w:tcPr>
          <w:p w14:paraId="63D26916" w14:textId="77777777" w:rsidR="00E33202" w:rsidRPr="004652C1" w:rsidRDefault="00E33202" w:rsidP="00C44AFD">
            <w:pPr>
              <w:framePr w:hSpace="180" w:wrap="around" w:hAnchor="margin" w:xAlign="center" w:y="-756"/>
              <w:rPr>
                <w:rFonts w:cs="Arial"/>
                <w:sz w:val="18"/>
                <w:szCs w:val="18"/>
                <w:lang w:eastAsia="en-GB"/>
              </w:rPr>
            </w:pPr>
          </w:p>
        </w:tc>
        <w:tc>
          <w:tcPr>
            <w:tcW w:w="663" w:type="pct"/>
            <w:shd w:val="clear" w:color="auto" w:fill="auto"/>
            <w:vAlign w:val="center"/>
          </w:tcPr>
          <w:p w14:paraId="1A166EF3" w14:textId="77777777" w:rsidR="00E33202" w:rsidRPr="00C663F5" w:rsidRDefault="00E33202" w:rsidP="00C44AFD">
            <w:pPr>
              <w:spacing w:after="120"/>
              <w:rPr>
                <w:rFonts w:cs="Arial"/>
                <w:sz w:val="18"/>
                <w:szCs w:val="18"/>
                <w:lang w:eastAsia="en-GB"/>
              </w:rPr>
            </w:pPr>
          </w:p>
        </w:tc>
      </w:tr>
      <w:tr w:rsidR="00E33202" w:rsidRPr="00CE59E3" w14:paraId="6F2D53D3" w14:textId="77777777" w:rsidTr="00C44AFD">
        <w:trPr>
          <w:trHeight w:val="314"/>
          <w:jc w:val="center"/>
        </w:trPr>
        <w:tc>
          <w:tcPr>
            <w:tcW w:w="388" w:type="pct"/>
            <w:shd w:val="clear" w:color="auto" w:fill="auto"/>
            <w:vAlign w:val="center"/>
            <w:hideMark/>
          </w:tcPr>
          <w:p w14:paraId="6512EE69" w14:textId="77777777" w:rsidR="00E33202" w:rsidRPr="008F1B4C" w:rsidRDefault="00E33202" w:rsidP="00C44AFD">
            <w:pPr>
              <w:pStyle w:val="TableContentLeft"/>
              <w:rPr>
                <w:b/>
              </w:rPr>
            </w:pPr>
            <w:r w:rsidRPr="008F1B4C">
              <w:t>1</w:t>
            </w:r>
          </w:p>
        </w:tc>
        <w:tc>
          <w:tcPr>
            <w:tcW w:w="693" w:type="pct"/>
            <w:shd w:val="clear" w:color="auto" w:fill="auto"/>
            <w:vAlign w:val="center"/>
            <w:hideMark/>
          </w:tcPr>
          <w:p w14:paraId="22511B7F" w14:textId="77777777" w:rsidR="00E33202" w:rsidRPr="00CE59E3" w:rsidRDefault="00E33202" w:rsidP="00C44AFD">
            <w:pPr>
              <w:pStyle w:val="TableContentLeft"/>
            </w:pPr>
            <w:r w:rsidRPr="00CE59E3">
              <w:t>LPAd → S_SM-DP+</w:t>
            </w:r>
          </w:p>
        </w:tc>
        <w:tc>
          <w:tcPr>
            <w:tcW w:w="1478" w:type="pct"/>
            <w:shd w:val="clear" w:color="auto" w:fill="auto"/>
            <w:vAlign w:val="center"/>
            <w:hideMark/>
          </w:tcPr>
          <w:p w14:paraId="1C989973" w14:textId="77777777" w:rsidR="00E33202" w:rsidRPr="00CE59E3" w:rsidRDefault="00E33202" w:rsidP="00C44AFD">
            <w:pPr>
              <w:pStyle w:val="TableContentLeft"/>
            </w:pPr>
            <w:r w:rsidRPr="00CE59E3">
              <w:t>Send ES9+.CancelSession method</w:t>
            </w:r>
          </w:p>
        </w:tc>
        <w:tc>
          <w:tcPr>
            <w:tcW w:w="1778" w:type="pct"/>
            <w:shd w:val="clear" w:color="auto" w:fill="auto"/>
            <w:vAlign w:val="center"/>
            <w:hideMark/>
          </w:tcPr>
          <w:p w14:paraId="2543A11A" w14:textId="77777777" w:rsidR="00E33202" w:rsidRPr="00CE59E3" w:rsidRDefault="00E33202" w:rsidP="00C44AFD">
            <w:pPr>
              <w:pStyle w:val="TableContentLeft"/>
            </w:pPr>
            <w:r w:rsidRPr="00CE59E3">
              <w:t>MTD_HTTP_REQ(</w:t>
            </w:r>
            <w:r w:rsidRPr="00CE59E3">
              <w:br/>
              <w:t xml:space="preserve">  #TEST_DP_ADDRESS1,  </w:t>
            </w:r>
            <w:r w:rsidRPr="00CE59E3">
              <w:br/>
              <w:t xml:space="preserve">  #PATH_CANCEL_SESSION,</w:t>
            </w:r>
            <w:r w:rsidRPr="00CE59E3">
              <w:br/>
              <w:t xml:space="preserve">  MTD_CANCEL_SESSION(</w:t>
            </w:r>
            <w:r w:rsidRPr="00CE59E3">
              <w:br/>
              <w:t xml:space="preserve">      &lt;S_TRANSACTION_ID&gt;, </w:t>
            </w:r>
            <w:r w:rsidRPr="00CE59E3">
              <w:br/>
              <w:t xml:space="preserve">      #CS_OK_EU_REJ))</w:t>
            </w:r>
          </w:p>
          <w:p w14:paraId="2E88317F" w14:textId="77777777" w:rsidR="00E33202" w:rsidRPr="00CE59E3" w:rsidRDefault="00E33202" w:rsidP="00C44AFD">
            <w:pPr>
              <w:pStyle w:val="TableContentLeft"/>
            </w:pPr>
            <w:r w:rsidRPr="00CE59E3">
              <w:t>OR</w:t>
            </w:r>
          </w:p>
          <w:p w14:paraId="39DFA0D1" w14:textId="77777777" w:rsidR="00E33202" w:rsidRPr="008F1B4C" w:rsidRDefault="00E33202" w:rsidP="00C44AFD">
            <w:pPr>
              <w:pStyle w:val="TableContentLeft"/>
            </w:pPr>
            <w:r w:rsidRPr="008F1B4C">
              <w:t>MTD_HTTP_REQ(</w:t>
            </w:r>
            <w:r w:rsidRPr="008F1B4C">
              <w:br/>
              <w:t xml:space="preserve">  #TEST_DP_ADDRESS1,  </w:t>
            </w:r>
            <w:r w:rsidRPr="008F1B4C">
              <w:br/>
              <w:t xml:space="preserve">  #PATH_CANCEL_SESSION,</w:t>
            </w:r>
            <w:r w:rsidRPr="008F1B4C">
              <w:br/>
              <w:t xml:space="preserve">  MTD_CANCEL_SESSION(</w:t>
            </w:r>
            <w:r w:rsidRPr="008F1B4C">
              <w:br/>
              <w:t xml:space="preserve">      &lt;S_TRANSACTION_ID&gt;, </w:t>
            </w:r>
            <w:r w:rsidRPr="008F1B4C">
              <w:br/>
              <w:t xml:space="preserve">      #CS_OK_EU_POSTPONED))</w:t>
            </w:r>
          </w:p>
        </w:tc>
        <w:tc>
          <w:tcPr>
            <w:tcW w:w="663" w:type="pct"/>
            <w:shd w:val="clear" w:color="auto" w:fill="auto"/>
            <w:vAlign w:val="center"/>
            <w:hideMark/>
          </w:tcPr>
          <w:p w14:paraId="532936EF" w14:textId="77777777" w:rsidR="00E33202" w:rsidRPr="008F1B4C" w:rsidRDefault="00E33202" w:rsidP="00C44AFD">
            <w:pPr>
              <w:spacing w:after="120"/>
            </w:pPr>
          </w:p>
        </w:tc>
      </w:tr>
      <w:tr w:rsidR="00E33202" w:rsidRPr="007D3741" w14:paraId="344FEF3B" w14:textId="77777777" w:rsidTr="00C44AFD">
        <w:trPr>
          <w:trHeight w:val="314"/>
          <w:jc w:val="center"/>
        </w:trPr>
        <w:tc>
          <w:tcPr>
            <w:tcW w:w="388" w:type="pct"/>
            <w:shd w:val="clear" w:color="auto" w:fill="auto"/>
            <w:vAlign w:val="center"/>
            <w:hideMark/>
          </w:tcPr>
          <w:p w14:paraId="38F5C02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93" w:type="pct"/>
            <w:shd w:val="clear" w:color="auto" w:fill="auto"/>
            <w:vAlign w:val="center"/>
            <w:hideMark/>
          </w:tcPr>
          <w:p w14:paraId="46D9BE22"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S_SM-DP+ → LPAd</w:t>
            </w:r>
          </w:p>
        </w:tc>
        <w:tc>
          <w:tcPr>
            <w:tcW w:w="1478" w:type="pct"/>
            <w:shd w:val="clear" w:color="auto" w:fill="auto"/>
            <w:vAlign w:val="center"/>
            <w:hideMark/>
          </w:tcPr>
          <w:p w14:paraId="2A600501"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lang w:val="es-ES_tradnl"/>
              </w:rPr>
            </w:pPr>
            <w:r w:rsidRPr="00C663F5">
              <w:rPr>
                <w:rFonts w:ascii="Arial" w:hAnsi="Arial" w:cs="Arial"/>
                <w:b w:val="0"/>
                <w:sz w:val="18"/>
                <w:szCs w:val="18"/>
                <w:lang w:val="es-ES_tradnl"/>
              </w:rPr>
              <w:t>MTD_HTTP_RESP( #R_ERROR_8_10_1_3_9)</w:t>
            </w:r>
          </w:p>
        </w:tc>
        <w:tc>
          <w:tcPr>
            <w:tcW w:w="1778" w:type="pct"/>
            <w:shd w:val="clear" w:color="auto" w:fill="auto"/>
            <w:vAlign w:val="center"/>
            <w:hideMark/>
          </w:tcPr>
          <w:p w14:paraId="40ACCB5C" w14:textId="77777777" w:rsidR="00E33202" w:rsidRPr="00C663F5" w:rsidRDefault="00E33202" w:rsidP="00C44AFD">
            <w:pPr>
              <w:pStyle w:val="CRSheetTitle"/>
              <w:framePr w:hSpace="0" w:wrap="auto" w:hAnchor="text" w:xAlign="left" w:yAlign="inline"/>
              <w:spacing w:after="0"/>
              <w:rPr>
                <w:rFonts w:ascii="Arial" w:hAnsi="Arial" w:cs="Arial"/>
                <w:b w:val="0"/>
                <w:sz w:val="18"/>
                <w:szCs w:val="18"/>
              </w:rPr>
            </w:pPr>
            <w:r w:rsidRPr="00C663F5">
              <w:rPr>
                <w:rFonts w:ascii="Arial" w:hAnsi="Arial" w:cs="Arial"/>
                <w:b w:val="0"/>
                <w:sz w:val="18"/>
                <w:szCs w:val="18"/>
              </w:rPr>
              <w:t xml:space="preserve">No error after receiving the HTTPs response. </w:t>
            </w:r>
            <w:r>
              <w:rPr>
                <w:rFonts w:ascii="Arial" w:hAnsi="Arial" w:cs="Arial"/>
                <w:b w:val="0"/>
                <w:sz w:val="18"/>
                <w:szCs w:val="18"/>
              </w:rPr>
              <w:t>(See NOTE)</w:t>
            </w:r>
          </w:p>
        </w:tc>
        <w:tc>
          <w:tcPr>
            <w:tcW w:w="663" w:type="pct"/>
            <w:shd w:val="clear" w:color="auto" w:fill="auto"/>
            <w:vAlign w:val="center"/>
            <w:hideMark/>
          </w:tcPr>
          <w:p w14:paraId="400253A6" w14:textId="77777777" w:rsidR="00E33202" w:rsidRPr="00922F20" w:rsidRDefault="00E33202" w:rsidP="00C44AFD">
            <w:pPr>
              <w:spacing w:after="120"/>
              <w:rPr>
                <w:rFonts w:cs="Arial"/>
                <w:sz w:val="18"/>
                <w:szCs w:val="18"/>
                <w:lang w:val="fr-FR" w:eastAsia="en-GB"/>
              </w:rPr>
            </w:pPr>
            <w:r w:rsidRPr="00922F20">
              <w:rPr>
                <w:rFonts w:cs="Arial"/>
                <w:sz w:val="18"/>
                <w:szCs w:val="18"/>
                <w:lang w:val="fr-FR" w:eastAsia="en-GB"/>
              </w:rPr>
              <w:t>RQ56_044 RQ56_047 RQ56_049</w:t>
            </w:r>
            <w:r>
              <w:rPr>
                <w:rFonts w:cs="Arial"/>
                <w:sz w:val="18"/>
                <w:szCs w:val="18"/>
                <w:lang w:val="fr-FR" w:eastAsia="en-GB"/>
              </w:rPr>
              <w:t xml:space="preserve"> </w:t>
            </w:r>
            <w:r w:rsidRPr="00922F20">
              <w:rPr>
                <w:rFonts w:cs="Arial"/>
                <w:sz w:val="18"/>
                <w:szCs w:val="18"/>
                <w:lang w:val="fr-FR" w:eastAsia="en-GB"/>
              </w:rPr>
              <w:t>RQ31_121</w:t>
            </w:r>
          </w:p>
        </w:tc>
      </w:tr>
      <w:tr w:rsidR="00E33202" w:rsidRPr="00C663F5" w14:paraId="1115675F" w14:textId="77777777" w:rsidTr="00C44AFD">
        <w:trPr>
          <w:trHeight w:val="314"/>
          <w:jc w:val="center"/>
        </w:trPr>
        <w:tc>
          <w:tcPr>
            <w:tcW w:w="5000" w:type="pct"/>
            <w:gridSpan w:val="5"/>
            <w:shd w:val="clear" w:color="auto" w:fill="auto"/>
            <w:vAlign w:val="center"/>
          </w:tcPr>
          <w:p w14:paraId="799981CC" w14:textId="77777777" w:rsidR="00E33202" w:rsidRPr="00DA0491" w:rsidRDefault="00E33202" w:rsidP="00C44AFD">
            <w:pPr>
              <w:pStyle w:val="TableIndentedText"/>
            </w:pPr>
            <w:r>
              <w:t>NOTE</w:t>
            </w:r>
            <w:r w:rsidRPr="0048408B">
              <w:t>:</w:t>
            </w:r>
            <w:r>
              <w:tab/>
              <w:t>T</w:t>
            </w:r>
            <w:r w:rsidRPr="0048408B">
              <w:t>he LPA MAY either stop or retry sending ES9+.CancelSession method.</w:t>
            </w:r>
          </w:p>
        </w:tc>
      </w:tr>
    </w:tbl>
    <w:p w14:paraId="7D2B6F84" w14:textId="77777777" w:rsidR="00E33202" w:rsidRPr="00C663F5" w:rsidRDefault="00E33202" w:rsidP="00E33202">
      <w:pPr>
        <w:pStyle w:val="Heading6no"/>
      </w:pPr>
      <w:r w:rsidRPr="00C663F5">
        <w:t>Test Sequence #02 Error: Invalid eUICC Signature after End User Rejection</w:t>
      </w:r>
      <w:r>
        <w:t>/Postpon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7A2C1C8F"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06620A27"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27C05956"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0950821A"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709BE580"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36CB5995"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hideMark/>
          </w:tcPr>
          <w:p w14:paraId="7E94FAB0" w14:textId="77777777" w:rsidR="00E33202" w:rsidRPr="003237CC" w:rsidRDefault="00E33202" w:rsidP="00C44AFD">
            <w:pPr>
              <w:pStyle w:val="TableText"/>
            </w:pPr>
            <w:r w:rsidRPr="003237CC">
              <w:t>LPAd</w:t>
            </w:r>
          </w:p>
        </w:tc>
        <w:tc>
          <w:tcPr>
            <w:tcW w:w="3830" w:type="pct"/>
            <w:tcBorders>
              <w:top w:val="single" w:sz="6" w:space="0" w:color="auto"/>
              <w:left w:val="single" w:sz="6" w:space="0" w:color="auto"/>
              <w:bottom w:val="single" w:sz="6" w:space="0" w:color="auto"/>
              <w:right w:val="single" w:sz="6" w:space="0" w:color="auto"/>
            </w:tcBorders>
            <w:vAlign w:val="center"/>
            <w:hideMark/>
          </w:tcPr>
          <w:p w14:paraId="34623656" w14:textId="77777777" w:rsidR="00E33202" w:rsidRPr="003237CC" w:rsidRDefault="00E33202" w:rsidP="00C44AFD">
            <w:pPr>
              <w:pStyle w:val="TableText"/>
            </w:pPr>
            <w:r w:rsidRPr="003237CC">
              <w:t>Add Profile operation is initiated by using #ACTIVATION_CODE_1.</w:t>
            </w:r>
          </w:p>
        </w:tc>
      </w:tr>
      <w:tr w:rsidR="00E33202" w:rsidRPr="00C663F5" w14:paraId="13A726F5"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hideMark/>
          </w:tcPr>
          <w:p w14:paraId="323888E3" w14:textId="77777777" w:rsidR="00E33202" w:rsidRPr="003237CC" w:rsidRDefault="00E33202" w:rsidP="00C44AFD">
            <w:pPr>
              <w:pStyle w:val="TableText"/>
            </w:pPr>
            <w:r w:rsidRPr="003237CC">
              <w:t>S_SM-DP+</w:t>
            </w:r>
          </w:p>
        </w:tc>
        <w:tc>
          <w:tcPr>
            <w:tcW w:w="3830" w:type="pct"/>
            <w:tcBorders>
              <w:top w:val="single" w:sz="6" w:space="0" w:color="auto"/>
              <w:left w:val="single" w:sz="6" w:space="0" w:color="auto"/>
              <w:bottom w:val="single" w:sz="6" w:space="0" w:color="auto"/>
              <w:right w:val="single" w:sz="6" w:space="0" w:color="auto"/>
            </w:tcBorders>
            <w:hideMark/>
          </w:tcPr>
          <w:p w14:paraId="3DE84B8D" w14:textId="77777777" w:rsidR="00E33202" w:rsidRPr="003237CC" w:rsidRDefault="00E33202" w:rsidP="00C44AFD">
            <w:pPr>
              <w:pStyle w:val="TableText"/>
            </w:pPr>
            <w:r w:rsidRPr="003237CC">
              <w:t>There is a pending Profile download order for #MATCHING_ID_1 (associated with PROFILE_OPERATIONAL1)</w:t>
            </w:r>
            <w:r>
              <w:t>.</w:t>
            </w:r>
          </w:p>
        </w:tc>
      </w:tr>
    </w:tbl>
    <w:p w14:paraId="0E8E4A7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663"/>
        <w:gridCol w:w="3204"/>
        <w:gridCol w:w="1195"/>
      </w:tblGrid>
      <w:tr w:rsidR="00E33202" w:rsidRPr="001F0550" w14:paraId="64F5A153" w14:textId="77777777" w:rsidTr="00C44AFD">
        <w:trPr>
          <w:trHeight w:val="314"/>
          <w:jc w:val="center"/>
        </w:trPr>
        <w:tc>
          <w:tcPr>
            <w:tcW w:w="388" w:type="pct"/>
            <w:shd w:val="clear" w:color="auto" w:fill="C00000"/>
            <w:vAlign w:val="center"/>
            <w:hideMark/>
          </w:tcPr>
          <w:p w14:paraId="03CB7952" w14:textId="77777777" w:rsidR="00E33202" w:rsidRPr="0061518F" w:rsidRDefault="00E33202" w:rsidP="00C44AFD">
            <w:pPr>
              <w:pStyle w:val="TableHeader"/>
            </w:pPr>
            <w:r w:rsidRPr="001A336D">
              <w:t>Step</w:t>
            </w:r>
          </w:p>
        </w:tc>
        <w:tc>
          <w:tcPr>
            <w:tcW w:w="693" w:type="pct"/>
            <w:shd w:val="clear" w:color="auto" w:fill="C00000"/>
            <w:vAlign w:val="center"/>
            <w:hideMark/>
          </w:tcPr>
          <w:p w14:paraId="2FF9FA35" w14:textId="77777777" w:rsidR="00E33202" w:rsidRPr="00065A81" w:rsidRDefault="00E33202" w:rsidP="00C44AFD">
            <w:pPr>
              <w:pStyle w:val="TableHeader"/>
            </w:pPr>
            <w:r w:rsidRPr="00065A81">
              <w:t>Direction</w:t>
            </w:r>
          </w:p>
        </w:tc>
        <w:tc>
          <w:tcPr>
            <w:tcW w:w="1478" w:type="pct"/>
            <w:shd w:val="clear" w:color="auto" w:fill="C00000"/>
            <w:vAlign w:val="center"/>
            <w:hideMark/>
          </w:tcPr>
          <w:p w14:paraId="24009EAB" w14:textId="77777777" w:rsidR="00E33202" w:rsidRPr="00452227" w:rsidRDefault="00E33202" w:rsidP="00C44AFD">
            <w:pPr>
              <w:pStyle w:val="TableHeader"/>
            </w:pPr>
            <w:r w:rsidRPr="00263515">
              <w:t>Sequence / Description</w:t>
            </w:r>
          </w:p>
        </w:tc>
        <w:tc>
          <w:tcPr>
            <w:tcW w:w="1778" w:type="pct"/>
            <w:shd w:val="clear" w:color="auto" w:fill="C00000"/>
            <w:vAlign w:val="center"/>
            <w:hideMark/>
          </w:tcPr>
          <w:p w14:paraId="46D3D0AD" w14:textId="77777777" w:rsidR="00E33202" w:rsidRPr="007E5B2A" w:rsidRDefault="00E33202" w:rsidP="00C44AFD">
            <w:pPr>
              <w:pStyle w:val="TableHeader"/>
            </w:pPr>
            <w:r w:rsidRPr="007E5B2A">
              <w:t>Expected result</w:t>
            </w:r>
          </w:p>
        </w:tc>
        <w:tc>
          <w:tcPr>
            <w:tcW w:w="663" w:type="pct"/>
            <w:shd w:val="clear" w:color="auto" w:fill="C00000"/>
            <w:vAlign w:val="center"/>
            <w:hideMark/>
          </w:tcPr>
          <w:p w14:paraId="46F94C6C" w14:textId="77777777" w:rsidR="00E33202" w:rsidRPr="00F85498" w:rsidRDefault="00E33202" w:rsidP="00C44AFD">
            <w:pPr>
              <w:pStyle w:val="TableHeader"/>
            </w:pPr>
            <w:r w:rsidRPr="00F85498">
              <w:t>REQ</w:t>
            </w:r>
          </w:p>
        </w:tc>
      </w:tr>
      <w:tr w:rsidR="00E33202" w:rsidRPr="00C663F5" w14:paraId="05B1A2D6" w14:textId="77777777" w:rsidTr="00C44AFD">
        <w:trPr>
          <w:trHeight w:val="314"/>
          <w:jc w:val="center"/>
        </w:trPr>
        <w:tc>
          <w:tcPr>
            <w:tcW w:w="388" w:type="pct"/>
            <w:shd w:val="clear" w:color="auto" w:fill="auto"/>
            <w:vAlign w:val="center"/>
            <w:hideMark/>
          </w:tcPr>
          <w:p w14:paraId="3E3AE20A" w14:textId="77777777" w:rsidR="00E33202" w:rsidRPr="00C663F5" w:rsidRDefault="00E33202" w:rsidP="00C44AFD">
            <w:pPr>
              <w:pStyle w:val="TableContentLeft"/>
            </w:pPr>
            <w:r w:rsidRPr="00C663F5">
              <w:t>IC1</w:t>
            </w:r>
          </w:p>
        </w:tc>
        <w:tc>
          <w:tcPr>
            <w:tcW w:w="4612" w:type="pct"/>
            <w:gridSpan w:val="4"/>
            <w:shd w:val="clear" w:color="auto" w:fill="auto"/>
            <w:vAlign w:val="center"/>
            <w:hideMark/>
          </w:tcPr>
          <w:p w14:paraId="73FE8141" w14:textId="77777777" w:rsidR="00E33202" w:rsidRPr="00C663F5" w:rsidRDefault="00E33202" w:rsidP="00C44AFD">
            <w:pPr>
              <w:pStyle w:val="TableContentLeft"/>
            </w:pPr>
            <w:r w:rsidRPr="00C663F5">
              <w:t>PROC_TLS_INITIALIZATION_SERVER_AUTH on ES9+</w:t>
            </w:r>
          </w:p>
        </w:tc>
      </w:tr>
      <w:tr w:rsidR="00E33202" w:rsidRPr="00C663F5" w14:paraId="574DE329" w14:textId="77777777" w:rsidTr="00C44AFD">
        <w:trPr>
          <w:trHeight w:val="314"/>
          <w:jc w:val="center"/>
        </w:trPr>
        <w:tc>
          <w:tcPr>
            <w:tcW w:w="388" w:type="pct"/>
            <w:shd w:val="clear" w:color="auto" w:fill="auto"/>
            <w:vAlign w:val="center"/>
            <w:hideMark/>
          </w:tcPr>
          <w:p w14:paraId="0AC0A7EA" w14:textId="77777777" w:rsidR="00E33202" w:rsidRPr="00C663F5" w:rsidRDefault="00E33202" w:rsidP="00C44AFD">
            <w:pPr>
              <w:pStyle w:val="TableContentLeft"/>
            </w:pPr>
            <w:r w:rsidRPr="00C663F5">
              <w:t>IC2</w:t>
            </w:r>
          </w:p>
        </w:tc>
        <w:tc>
          <w:tcPr>
            <w:tcW w:w="4612" w:type="pct"/>
            <w:gridSpan w:val="4"/>
            <w:shd w:val="clear" w:color="auto" w:fill="auto"/>
            <w:vAlign w:val="center"/>
            <w:hideMark/>
          </w:tcPr>
          <w:p w14:paraId="1BF66A04" w14:textId="77777777" w:rsidR="00E33202" w:rsidRPr="00C663F5" w:rsidRDefault="00E33202" w:rsidP="00C44AFD">
            <w:pPr>
              <w:pStyle w:val="TableContentLeft"/>
            </w:pPr>
            <w:r w:rsidRPr="00C663F5">
              <w:t>PROC_ES9+_INIT_AUTH</w:t>
            </w:r>
          </w:p>
        </w:tc>
      </w:tr>
      <w:tr w:rsidR="00E33202" w:rsidRPr="00C663F5" w14:paraId="577F26A1" w14:textId="77777777" w:rsidTr="00C44AFD">
        <w:trPr>
          <w:trHeight w:val="314"/>
          <w:jc w:val="center"/>
        </w:trPr>
        <w:tc>
          <w:tcPr>
            <w:tcW w:w="388" w:type="pct"/>
            <w:shd w:val="clear" w:color="auto" w:fill="auto"/>
            <w:vAlign w:val="center"/>
            <w:hideMark/>
          </w:tcPr>
          <w:p w14:paraId="62106F37" w14:textId="77777777" w:rsidR="00E33202" w:rsidRPr="00C663F5" w:rsidRDefault="00E33202" w:rsidP="00C44AFD">
            <w:pPr>
              <w:pStyle w:val="TableContentLeft"/>
            </w:pPr>
            <w:r w:rsidRPr="00C663F5">
              <w:t>IC3</w:t>
            </w:r>
          </w:p>
        </w:tc>
        <w:tc>
          <w:tcPr>
            <w:tcW w:w="4612" w:type="pct"/>
            <w:gridSpan w:val="4"/>
            <w:shd w:val="clear" w:color="auto" w:fill="auto"/>
            <w:vAlign w:val="center"/>
            <w:hideMark/>
          </w:tcPr>
          <w:p w14:paraId="2B876A39" w14:textId="77777777" w:rsidR="00E33202" w:rsidRPr="00C663F5" w:rsidRDefault="00E33202" w:rsidP="00C44AFD">
            <w:pPr>
              <w:pStyle w:val="TableContentLeft"/>
            </w:pPr>
            <w:r w:rsidRPr="00C663F5">
              <w:t>PROC_ES9+_AUTH_CLIENT with #MATCHING_ID_1 as &lt;MATCHING_ID&gt;</w:t>
            </w:r>
          </w:p>
          <w:p w14:paraId="0502CD00" w14:textId="77777777" w:rsidR="00E33202" w:rsidRPr="00C663F5" w:rsidRDefault="00E33202" w:rsidP="00C44AFD">
            <w:pPr>
              <w:pStyle w:val="TableContentLeft"/>
            </w:pPr>
            <w:r w:rsidRPr="00C663F5">
              <w:t>Extract &lt;S_TRANSACTION_ID&gt;</w:t>
            </w:r>
          </w:p>
        </w:tc>
      </w:tr>
      <w:tr w:rsidR="00E33202" w:rsidRPr="00C663F5" w14:paraId="714B1584" w14:textId="77777777" w:rsidTr="00C44AFD">
        <w:trPr>
          <w:trHeight w:val="314"/>
          <w:jc w:val="center"/>
        </w:trPr>
        <w:tc>
          <w:tcPr>
            <w:tcW w:w="388" w:type="pct"/>
            <w:shd w:val="clear" w:color="auto" w:fill="auto"/>
            <w:vAlign w:val="center"/>
            <w:hideMark/>
          </w:tcPr>
          <w:p w14:paraId="43F9E014" w14:textId="77777777" w:rsidR="00E33202" w:rsidRPr="00C663F5" w:rsidRDefault="00E33202" w:rsidP="00C44AFD">
            <w:pPr>
              <w:pStyle w:val="TableContentLeft"/>
            </w:pPr>
            <w:r w:rsidRPr="00C663F5">
              <w:t>IC4</w:t>
            </w:r>
          </w:p>
        </w:tc>
        <w:tc>
          <w:tcPr>
            <w:tcW w:w="4612" w:type="pct"/>
            <w:gridSpan w:val="4"/>
            <w:shd w:val="clear" w:color="auto" w:fill="auto"/>
            <w:vAlign w:val="center"/>
            <w:hideMark/>
          </w:tcPr>
          <w:p w14:paraId="64164730" w14:textId="77777777" w:rsidR="00E33202" w:rsidRPr="00C663F5" w:rsidRDefault="00E33202" w:rsidP="00C44AFD">
            <w:pPr>
              <w:pStyle w:val="TableContentLeft"/>
            </w:pPr>
            <w:r w:rsidRPr="00C663F5">
              <w:t xml:space="preserve">PROC_ES9+_GET_BPP </w:t>
            </w:r>
          </w:p>
          <w:p w14:paraId="45B5FA2B"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5FB3684F" w14:textId="77777777" w:rsidTr="00C44AFD">
        <w:trPr>
          <w:trHeight w:val="314"/>
          <w:jc w:val="center"/>
        </w:trPr>
        <w:tc>
          <w:tcPr>
            <w:tcW w:w="388" w:type="pct"/>
            <w:shd w:val="clear" w:color="auto" w:fill="auto"/>
            <w:vAlign w:val="center"/>
            <w:hideMark/>
          </w:tcPr>
          <w:p w14:paraId="6885573F" w14:textId="77777777" w:rsidR="00E33202" w:rsidRPr="00C663F5" w:rsidRDefault="00E33202" w:rsidP="00C44AFD">
            <w:pPr>
              <w:pStyle w:val="TableContentLeft"/>
            </w:pPr>
            <w:r w:rsidRPr="00C663F5">
              <w:lastRenderedPageBreak/>
              <w:t>IC5</w:t>
            </w:r>
          </w:p>
        </w:tc>
        <w:tc>
          <w:tcPr>
            <w:tcW w:w="693" w:type="pct"/>
            <w:shd w:val="clear" w:color="auto" w:fill="auto"/>
            <w:vAlign w:val="center"/>
            <w:hideMark/>
          </w:tcPr>
          <w:p w14:paraId="5E70F41C" w14:textId="77777777" w:rsidR="00E33202" w:rsidRPr="00C663F5" w:rsidRDefault="00E33202" w:rsidP="00C44AFD">
            <w:pPr>
              <w:pStyle w:val="TableContentLeft"/>
            </w:pPr>
            <w:r w:rsidRPr="00C663F5">
              <w:t>LPAd → S_EndUser</w:t>
            </w:r>
          </w:p>
        </w:tc>
        <w:tc>
          <w:tcPr>
            <w:tcW w:w="1478" w:type="pct"/>
            <w:shd w:val="clear" w:color="auto" w:fill="auto"/>
            <w:vAlign w:val="center"/>
            <w:hideMark/>
          </w:tcPr>
          <w:p w14:paraId="2E51C96A" w14:textId="77777777" w:rsidR="00E33202" w:rsidRPr="00C663F5" w:rsidRDefault="00E33202" w:rsidP="00C44AFD">
            <w:pPr>
              <w:pStyle w:val="TableContentLeft"/>
            </w:pPr>
            <w:r w:rsidRPr="00C663F5">
              <w:t>Request for Confirmation if not requested before.</w:t>
            </w:r>
          </w:p>
        </w:tc>
        <w:tc>
          <w:tcPr>
            <w:tcW w:w="1778" w:type="pct"/>
            <w:shd w:val="clear" w:color="auto" w:fill="auto"/>
            <w:vAlign w:val="center"/>
            <w:hideMark/>
          </w:tcPr>
          <w:p w14:paraId="6B652F29" w14:textId="70B64F4D" w:rsidR="00E33202" w:rsidRPr="00C663F5" w:rsidRDefault="00E33202" w:rsidP="00C44AFD">
            <w:pPr>
              <w:pStyle w:val="TableContentLeft"/>
            </w:pPr>
            <w:r w:rsidRPr="00C663F5">
              <w:t>The LPA provides means for the End User Confirmation/Rejection of the Profile Downloa</w:t>
            </w:r>
            <w:r w:rsidR="0013507D">
              <w:t>d.</w:t>
            </w:r>
          </w:p>
        </w:tc>
        <w:tc>
          <w:tcPr>
            <w:tcW w:w="663" w:type="pct"/>
            <w:shd w:val="clear" w:color="auto" w:fill="auto"/>
            <w:vAlign w:val="center"/>
            <w:hideMark/>
          </w:tcPr>
          <w:p w14:paraId="23CF3866" w14:textId="77777777" w:rsidR="00E33202" w:rsidRPr="00C663F5" w:rsidRDefault="00E33202" w:rsidP="00C44AFD">
            <w:pPr>
              <w:pStyle w:val="TableContentLeft"/>
            </w:pPr>
          </w:p>
        </w:tc>
      </w:tr>
      <w:tr w:rsidR="00E33202" w:rsidRPr="00C663F5" w14:paraId="59283B93" w14:textId="77777777" w:rsidTr="00C44AFD">
        <w:trPr>
          <w:trHeight w:val="314"/>
          <w:jc w:val="center"/>
        </w:trPr>
        <w:tc>
          <w:tcPr>
            <w:tcW w:w="388" w:type="pct"/>
            <w:shd w:val="clear" w:color="auto" w:fill="auto"/>
            <w:vAlign w:val="center"/>
            <w:hideMark/>
          </w:tcPr>
          <w:p w14:paraId="00B594F1" w14:textId="77777777" w:rsidR="00E33202" w:rsidRPr="00C663F5" w:rsidRDefault="00E33202" w:rsidP="00C44AFD">
            <w:pPr>
              <w:pStyle w:val="TableContentLeft"/>
            </w:pPr>
            <w:r w:rsidRPr="00C663F5">
              <w:t>IC6</w:t>
            </w:r>
          </w:p>
        </w:tc>
        <w:tc>
          <w:tcPr>
            <w:tcW w:w="693" w:type="pct"/>
            <w:shd w:val="clear" w:color="auto" w:fill="auto"/>
            <w:vAlign w:val="center"/>
            <w:hideMark/>
          </w:tcPr>
          <w:p w14:paraId="511F86CA" w14:textId="77777777" w:rsidR="00E33202" w:rsidRPr="00C663F5" w:rsidRDefault="00E33202" w:rsidP="00C44AFD">
            <w:pPr>
              <w:pStyle w:val="TableContentLeft"/>
            </w:pPr>
            <w:r w:rsidRPr="00C663F5">
              <w:t>S_EndUser → LPAd</w:t>
            </w:r>
          </w:p>
        </w:tc>
        <w:tc>
          <w:tcPr>
            <w:tcW w:w="1478" w:type="pct"/>
            <w:shd w:val="clear" w:color="auto" w:fill="auto"/>
            <w:vAlign w:val="center"/>
            <w:hideMark/>
          </w:tcPr>
          <w:p w14:paraId="4182D7CA" w14:textId="77777777" w:rsidR="00E33202" w:rsidRPr="00C663F5" w:rsidRDefault="00E33202" w:rsidP="00C44AFD">
            <w:pPr>
              <w:pStyle w:val="TableContentLeft"/>
            </w:pPr>
            <w:r w:rsidRPr="00C663F5">
              <w:t xml:space="preserve">End User </w:t>
            </w:r>
            <w:r>
              <w:t>Postpone/</w:t>
            </w:r>
            <w:r w:rsidRPr="00C663F5">
              <w:t>Rejection (or failed confirmation) is performed within the period as defined in #IUT_EU_CONFIRMATION_TIMEOUT</w:t>
            </w:r>
          </w:p>
        </w:tc>
        <w:tc>
          <w:tcPr>
            <w:tcW w:w="1778" w:type="pct"/>
            <w:shd w:val="clear" w:color="auto" w:fill="auto"/>
            <w:vAlign w:val="center"/>
          </w:tcPr>
          <w:p w14:paraId="539D2E9B" w14:textId="77777777" w:rsidR="00E33202" w:rsidRPr="00C663F5" w:rsidRDefault="00E33202" w:rsidP="00C44AFD">
            <w:pPr>
              <w:pStyle w:val="TableContentLeft"/>
            </w:pPr>
          </w:p>
        </w:tc>
        <w:tc>
          <w:tcPr>
            <w:tcW w:w="663" w:type="pct"/>
            <w:shd w:val="clear" w:color="auto" w:fill="auto"/>
            <w:vAlign w:val="center"/>
          </w:tcPr>
          <w:p w14:paraId="5011E26C" w14:textId="77777777" w:rsidR="00E33202" w:rsidRPr="00C663F5" w:rsidRDefault="00E33202" w:rsidP="00C44AFD">
            <w:pPr>
              <w:pStyle w:val="TableContentLeft"/>
            </w:pPr>
          </w:p>
        </w:tc>
      </w:tr>
      <w:tr w:rsidR="00E33202" w:rsidRPr="00C663F5" w14:paraId="01BE03AC" w14:textId="77777777" w:rsidTr="00C44AFD">
        <w:trPr>
          <w:trHeight w:val="314"/>
          <w:jc w:val="center"/>
        </w:trPr>
        <w:tc>
          <w:tcPr>
            <w:tcW w:w="388" w:type="pct"/>
            <w:shd w:val="clear" w:color="auto" w:fill="auto"/>
            <w:vAlign w:val="center"/>
            <w:hideMark/>
          </w:tcPr>
          <w:p w14:paraId="77825748" w14:textId="77777777" w:rsidR="00E33202" w:rsidRPr="00C663F5" w:rsidRDefault="00E33202" w:rsidP="00C44AFD">
            <w:pPr>
              <w:pStyle w:val="TableContentLeft"/>
            </w:pPr>
            <w:r w:rsidRPr="00C663F5">
              <w:t>1</w:t>
            </w:r>
          </w:p>
        </w:tc>
        <w:tc>
          <w:tcPr>
            <w:tcW w:w="693" w:type="pct"/>
            <w:shd w:val="clear" w:color="auto" w:fill="auto"/>
            <w:vAlign w:val="center"/>
            <w:hideMark/>
          </w:tcPr>
          <w:p w14:paraId="5E5B600A" w14:textId="77777777" w:rsidR="00E33202" w:rsidRPr="00C663F5" w:rsidRDefault="00E33202" w:rsidP="00C44AFD">
            <w:pPr>
              <w:pStyle w:val="TableContentLeft"/>
            </w:pPr>
            <w:r w:rsidRPr="00C663F5">
              <w:t>LPAd → S_SM-DP+</w:t>
            </w:r>
          </w:p>
        </w:tc>
        <w:tc>
          <w:tcPr>
            <w:tcW w:w="1478" w:type="pct"/>
            <w:shd w:val="clear" w:color="auto" w:fill="auto"/>
            <w:vAlign w:val="center"/>
            <w:hideMark/>
          </w:tcPr>
          <w:p w14:paraId="72803546" w14:textId="77777777" w:rsidR="00E33202" w:rsidRPr="00C663F5" w:rsidRDefault="00E33202" w:rsidP="00C44AFD">
            <w:pPr>
              <w:pStyle w:val="TableContentLeft"/>
            </w:pPr>
            <w:r w:rsidRPr="00C663F5">
              <w:t>Send ES9+.CancelSession method</w:t>
            </w:r>
          </w:p>
        </w:tc>
        <w:tc>
          <w:tcPr>
            <w:tcW w:w="1778" w:type="pct"/>
            <w:shd w:val="clear" w:color="auto" w:fill="auto"/>
            <w:vAlign w:val="center"/>
            <w:hideMark/>
          </w:tcPr>
          <w:p w14:paraId="3B88AFDF" w14:textId="77777777" w:rsidR="00E33202"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t xml:space="preserve">      &lt;S_TRANSACTION_ID&gt;, </w:t>
            </w:r>
            <w:r w:rsidRPr="00C663F5">
              <w:br/>
              <w:t xml:space="preserve">      #CS_OK_EU_REJ))</w:t>
            </w:r>
          </w:p>
          <w:p w14:paraId="05CFD828" w14:textId="77777777" w:rsidR="00E33202" w:rsidRDefault="00E33202" w:rsidP="00C44AFD">
            <w:pPr>
              <w:pStyle w:val="TableContentLeft"/>
            </w:pPr>
            <w:r>
              <w:t>OR</w:t>
            </w:r>
          </w:p>
          <w:p w14:paraId="11A4175A" w14:textId="77777777" w:rsidR="00E33202" w:rsidRPr="00C663F5" w:rsidRDefault="00E33202" w:rsidP="00C44AFD">
            <w:pPr>
              <w:pStyle w:val="TableContentLeft"/>
            </w:pPr>
            <w:r w:rsidRPr="004652C1">
              <w:rPr>
                <w:color w:val="000000" w:themeColor="text1"/>
              </w:rPr>
              <w:t>MTD_HTTP_REQ(</w:t>
            </w:r>
            <w:r w:rsidRPr="004652C1">
              <w:rPr>
                <w:color w:val="000000" w:themeColor="text1"/>
              </w:rPr>
              <w:br/>
              <w:t xml:space="preserve">  #TEST_DP_ADDRESS1,  </w:t>
            </w:r>
            <w:r w:rsidRPr="004652C1">
              <w:rPr>
                <w:color w:val="000000" w:themeColor="text1"/>
              </w:rPr>
              <w:br/>
              <w:t xml:space="preserve">  #PATH_CANCEL_SESSION,</w:t>
            </w:r>
            <w:r w:rsidRPr="004652C1">
              <w:rPr>
                <w:color w:val="000000" w:themeColor="text1"/>
              </w:rPr>
              <w:br/>
              <w:t xml:space="preserve">  </w:t>
            </w:r>
            <w:r w:rsidRPr="004652C1">
              <w:rPr>
                <w:rStyle w:val="PlaceholderText"/>
                <w:color w:val="000000" w:themeColor="text1"/>
              </w:rPr>
              <w:t>MTD_CANCEL_SESSION</w:t>
            </w:r>
            <w:r w:rsidRPr="004652C1">
              <w:rPr>
                <w:color w:val="000000" w:themeColor="text1"/>
              </w:rPr>
              <w:t>(</w:t>
            </w:r>
            <w:r w:rsidRPr="004652C1">
              <w:rPr>
                <w:color w:val="000000" w:themeColor="text1"/>
              </w:rPr>
              <w:br/>
              <w:t xml:space="preserve">      &lt;S_TRANSACTION_ID&gt;, </w:t>
            </w:r>
            <w:r w:rsidRPr="004652C1">
              <w:rPr>
                <w:color w:val="000000" w:themeColor="text1"/>
              </w:rPr>
              <w:br/>
              <w:t xml:space="preserve">      #CS_OK_EU_POSTPONED))</w:t>
            </w:r>
          </w:p>
        </w:tc>
        <w:tc>
          <w:tcPr>
            <w:tcW w:w="663" w:type="pct"/>
            <w:shd w:val="clear" w:color="auto" w:fill="auto"/>
            <w:vAlign w:val="center"/>
            <w:hideMark/>
          </w:tcPr>
          <w:p w14:paraId="5F20A099" w14:textId="77777777" w:rsidR="00E33202" w:rsidRPr="00C663F5" w:rsidRDefault="00E33202" w:rsidP="00C44AFD">
            <w:pPr>
              <w:pStyle w:val="TableContentLeft"/>
            </w:pPr>
          </w:p>
        </w:tc>
      </w:tr>
      <w:tr w:rsidR="00E33202" w:rsidRPr="00C663F5" w14:paraId="1E8A22E0" w14:textId="77777777" w:rsidTr="00C44AFD">
        <w:trPr>
          <w:trHeight w:val="314"/>
          <w:jc w:val="center"/>
        </w:trPr>
        <w:tc>
          <w:tcPr>
            <w:tcW w:w="388" w:type="pct"/>
            <w:shd w:val="clear" w:color="auto" w:fill="auto"/>
            <w:vAlign w:val="center"/>
            <w:hideMark/>
          </w:tcPr>
          <w:p w14:paraId="719F9B26" w14:textId="77777777" w:rsidR="00E33202" w:rsidRPr="00C663F5" w:rsidRDefault="00E33202" w:rsidP="00C44AFD">
            <w:pPr>
              <w:pStyle w:val="TableContentLeft"/>
            </w:pPr>
            <w:r w:rsidRPr="00C663F5">
              <w:t>2</w:t>
            </w:r>
          </w:p>
        </w:tc>
        <w:tc>
          <w:tcPr>
            <w:tcW w:w="693" w:type="pct"/>
            <w:shd w:val="clear" w:color="auto" w:fill="auto"/>
            <w:vAlign w:val="center"/>
            <w:hideMark/>
          </w:tcPr>
          <w:p w14:paraId="130FED75" w14:textId="77777777" w:rsidR="00E33202" w:rsidRPr="00C663F5" w:rsidRDefault="00E33202" w:rsidP="00C44AFD">
            <w:pPr>
              <w:pStyle w:val="TableContentLeft"/>
            </w:pPr>
            <w:r w:rsidRPr="00C663F5">
              <w:t>S_SM-DP+ → LPAd</w:t>
            </w:r>
          </w:p>
        </w:tc>
        <w:tc>
          <w:tcPr>
            <w:tcW w:w="1478" w:type="pct"/>
            <w:shd w:val="clear" w:color="auto" w:fill="auto"/>
            <w:vAlign w:val="center"/>
            <w:hideMark/>
          </w:tcPr>
          <w:p w14:paraId="6515543A" w14:textId="77777777" w:rsidR="00E33202" w:rsidRPr="00C663F5" w:rsidRDefault="00E33202" w:rsidP="00C44AFD">
            <w:pPr>
              <w:pStyle w:val="TableContentLeft"/>
              <w:rPr>
                <w:lang w:val="es-ES_tradnl"/>
              </w:rPr>
            </w:pPr>
            <w:r w:rsidRPr="00C663F5">
              <w:rPr>
                <w:lang w:val="es-ES_tradnl"/>
              </w:rPr>
              <w:t>MTD_HTTP_RESP(#R_ERROR_8_1_6_1)</w:t>
            </w:r>
          </w:p>
        </w:tc>
        <w:tc>
          <w:tcPr>
            <w:tcW w:w="1778" w:type="pct"/>
            <w:shd w:val="clear" w:color="auto" w:fill="auto"/>
            <w:vAlign w:val="center"/>
            <w:hideMark/>
          </w:tcPr>
          <w:p w14:paraId="7E4D3425" w14:textId="77777777" w:rsidR="00E33202" w:rsidRDefault="00E33202" w:rsidP="00C44AFD">
            <w:pPr>
              <w:pStyle w:val="TableContentLeft"/>
            </w:pPr>
            <w:r w:rsidRPr="00C663F5">
              <w:t xml:space="preserve">No error after receiving the HTTPs response.  </w:t>
            </w:r>
          </w:p>
          <w:p w14:paraId="72D6720A" w14:textId="77777777" w:rsidR="00E33202" w:rsidRPr="00C663F5" w:rsidRDefault="00E33202" w:rsidP="00C44AFD">
            <w:pPr>
              <w:pStyle w:val="TableContentLeft"/>
            </w:pPr>
            <w:r w:rsidRPr="00C663F5">
              <w:t>The LPA SHALL stop the procedure</w:t>
            </w:r>
            <w:r>
              <w:t>: n</w:t>
            </w:r>
            <w:r w:rsidRPr="00C663F5">
              <w:t>o ES9+.</w:t>
            </w:r>
            <w:r>
              <w:t>CancelSession</w:t>
            </w:r>
            <w:r w:rsidRPr="00C663F5">
              <w:t xml:space="preserve"> requests are sent within the timeout #IUT_LPAd_SESSION_CLOSE_TIMEOUT..</w:t>
            </w:r>
          </w:p>
        </w:tc>
        <w:tc>
          <w:tcPr>
            <w:tcW w:w="663" w:type="pct"/>
            <w:shd w:val="clear" w:color="auto" w:fill="auto"/>
            <w:vAlign w:val="center"/>
            <w:hideMark/>
          </w:tcPr>
          <w:p w14:paraId="27E1DA8D" w14:textId="77777777" w:rsidR="00E33202" w:rsidRPr="00C663F5" w:rsidRDefault="00E33202" w:rsidP="00C44AFD">
            <w:pPr>
              <w:pStyle w:val="TableContentLeft"/>
            </w:pPr>
            <w:r w:rsidRPr="00C663F5">
              <w:t>RQ56_044</w:t>
            </w:r>
            <w:r>
              <w:t xml:space="preserve"> </w:t>
            </w:r>
            <w:r w:rsidRPr="00C663F5">
              <w:t>RQ56_047</w:t>
            </w:r>
            <w:r>
              <w:t xml:space="preserve"> </w:t>
            </w:r>
            <w:r w:rsidRPr="00C663F5">
              <w:t>RQ56_049</w:t>
            </w:r>
            <w:r>
              <w:t xml:space="preserve"> </w:t>
            </w:r>
            <w:r w:rsidRPr="00C663F5">
              <w:t>RQ31_12</w:t>
            </w:r>
            <w:r>
              <w:t>3</w:t>
            </w:r>
          </w:p>
        </w:tc>
      </w:tr>
    </w:tbl>
    <w:p w14:paraId="3468A213" w14:textId="77777777" w:rsidR="00E33202" w:rsidRPr="00C663F5" w:rsidRDefault="00E33202" w:rsidP="00E33202">
      <w:pPr>
        <w:pStyle w:val="Heading6no"/>
      </w:pPr>
      <w:r w:rsidRPr="00C663F5">
        <w:t>Test Sequence #03 Error: Invalid SM-DP+ OID after End User Rejection</w:t>
      </w:r>
      <w:r>
        <w:t>/Postpon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5BA0157" w14:textId="77777777" w:rsidTr="00C44AFD">
        <w:trPr>
          <w:gridAfter w:val="1"/>
          <w:wAfter w:w="3830" w:type="pct"/>
          <w:jc w:val="center"/>
        </w:trPr>
        <w:tc>
          <w:tcPr>
            <w:tcW w:w="1170" w:type="pct"/>
            <w:shd w:val="clear" w:color="auto" w:fill="BFBFBF"/>
            <w:vAlign w:val="center"/>
            <w:hideMark/>
          </w:tcPr>
          <w:p w14:paraId="2D1E7D4F"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323859CE" w14:textId="77777777" w:rsidTr="00C44AFD">
        <w:trPr>
          <w:jc w:val="center"/>
        </w:trPr>
        <w:tc>
          <w:tcPr>
            <w:tcW w:w="1170" w:type="pct"/>
            <w:shd w:val="clear" w:color="auto" w:fill="BFBFBF"/>
            <w:vAlign w:val="center"/>
            <w:hideMark/>
          </w:tcPr>
          <w:p w14:paraId="4BD21E9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hideMark/>
          </w:tcPr>
          <w:p w14:paraId="56EBE18A"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E59E3" w14:paraId="3541BF81" w14:textId="77777777" w:rsidTr="00C44AFD">
        <w:trPr>
          <w:jc w:val="center"/>
        </w:trPr>
        <w:tc>
          <w:tcPr>
            <w:tcW w:w="1170" w:type="pct"/>
            <w:vAlign w:val="center"/>
            <w:hideMark/>
          </w:tcPr>
          <w:p w14:paraId="6A4EAD90" w14:textId="77777777" w:rsidR="00E33202" w:rsidRPr="00CE59E3" w:rsidRDefault="00E33202" w:rsidP="00C44AFD">
            <w:pPr>
              <w:pStyle w:val="TableText"/>
            </w:pPr>
            <w:r w:rsidRPr="00CE59E3">
              <w:t>LPAd</w:t>
            </w:r>
          </w:p>
        </w:tc>
        <w:tc>
          <w:tcPr>
            <w:tcW w:w="3830" w:type="pct"/>
            <w:vAlign w:val="center"/>
            <w:hideMark/>
          </w:tcPr>
          <w:p w14:paraId="67655383" w14:textId="77777777" w:rsidR="00E33202" w:rsidRPr="00CE59E3" w:rsidRDefault="00E33202" w:rsidP="00C44AFD">
            <w:pPr>
              <w:pStyle w:val="TableText"/>
            </w:pPr>
            <w:r w:rsidRPr="00CE59E3">
              <w:t>Add Profile operation is initiated by using #ACTIVATION_CODE_1.</w:t>
            </w:r>
          </w:p>
        </w:tc>
      </w:tr>
      <w:tr w:rsidR="00E33202" w:rsidRPr="00CE59E3" w14:paraId="2FAEE66C" w14:textId="77777777" w:rsidTr="00C44AFD">
        <w:trPr>
          <w:jc w:val="center"/>
        </w:trPr>
        <w:tc>
          <w:tcPr>
            <w:tcW w:w="1170" w:type="pct"/>
            <w:hideMark/>
          </w:tcPr>
          <w:p w14:paraId="365C7575" w14:textId="77777777" w:rsidR="00E33202" w:rsidRPr="00CE59E3" w:rsidRDefault="00E33202" w:rsidP="00C44AFD">
            <w:pPr>
              <w:pStyle w:val="TableText"/>
            </w:pPr>
            <w:r w:rsidRPr="00CE59E3">
              <w:t>S_SM-DP+</w:t>
            </w:r>
          </w:p>
        </w:tc>
        <w:tc>
          <w:tcPr>
            <w:tcW w:w="3830" w:type="pct"/>
            <w:hideMark/>
          </w:tcPr>
          <w:p w14:paraId="1412C8D2" w14:textId="77777777" w:rsidR="00E33202" w:rsidRPr="00CE59E3" w:rsidRDefault="00E33202" w:rsidP="00C44AFD">
            <w:pPr>
              <w:pStyle w:val="TableText"/>
            </w:pPr>
            <w:r w:rsidRPr="00CE59E3">
              <w:t>There is a pending Profile download order for #MATCHING_ID_1 (associated with PROFILE_OPERATIONAL1).</w:t>
            </w:r>
          </w:p>
        </w:tc>
      </w:tr>
    </w:tbl>
    <w:p w14:paraId="63CA97AC"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444"/>
        <w:gridCol w:w="3301"/>
        <w:gridCol w:w="1317"/>
      </w:tblGrid>
      <w:tr w:rsidR="00E33202" w:rsidRPr="001F0550" w14:paraId="022C8A8B" w14:textId="77777777" w:rsidTr="00C44AFD">
        <w:trPr>
          <w:trHeight w:val="314"/>
          <w:jc w:val="center"/>
        </w:trPr>
        <w:tc>
          <w:tcPr>
            <w:tcW w:w="388" w:type="pct"/>
            <w:shd w:val="clear" w:color="auto" w:fill="C00000"/>
            <w:vAlign w:val="center"/>
            <w:hideMark/>
          </w:tcPr>
          <w:p w14:paraId="6E298489" w14:textId="77777777" w:rsidR="00E33202" w:rsidRPr="0061518F" w:rsidRDefault="00E33202" w:rsidP="00C44AFD">
            <w:pPr>
              <w:pStyle w:val="TableHeader"/>
            </w:pPr>
            <w:r w:rsidRPr="001A336D">
              <w:t>Step</w:t>
            </w:r>
          </w:p>
        </w:tc>
        <w:tc>
          <w:tcPr>
            <w:tcW w:w="693" w:type="pct"/>
            <w:shd w:val="clear" w:color="auto" w:fill="C00000"/>
            <w:vAlign w:val="center"/>
            <w:hideMark/>
          </w:tcPr>
          <w:p w14:paraId="49CE80EB" w14:textId="77777777" w:rsidR="00E33202" w:rsidRPr="00065A81" w:rsidRDefault="00E33202" w:rsidP="00C44AFD">
            <w:pPr>
              <w:pStyle w:val="TableHeader"/>
            </w:pPr>
            <w:r w:rsidRPr="00065A81">
              <w:t>Direction</w:t>
            </w:r>
          </w:p>
        </w:tc>
        <w:tc>
          <w:tcPr>
            <w:tcW w:w="1356" w:type="pct"/>
            <w:shd w:val="clear" w:color="auto" w:fill="C00000"/>
            <w:vAlign w:val="center"/>
            <w:hideMark/>
          </w:tcPr>
          <w:p w14:paraId="123488AC" w14:textId="77777777" w:rsidR="00E33202" w:rsidRPr="00452227" w:rsidRDefault="00E33202" w:rsidP="00C44AFD">
            <w:pPr>
              <w:pStyle w:val="TableHeader"/>
            </w:pPr>
            <w:r w:rsidRPr="00263515">
              <w:t>Sequence / Description</w:t>
            </w:r>
          </w:p>
        </w:tc>
        <w:tc>
          <w:tcPr>
            <w:tcW w:w="1832" w:type="pct"/>
            <w:shd w:val="clear" w:color="auto" w:fill="C00000"/>
            <w:vAlign w:val="center"/>
            <w:hideMark/>
          </w:tcPr>
          <w:p w14:paraId="046BE509" w14:textId="77777777" w:rsidR="00E33202" w:rsidRPr="007E5B2A" w:rsidRDefault="00E33202" w:rsidP="00C44AFD">
            <w:pPr>
              <w:pStyle w:val="TableHeader"/>
            </w:pPr>
            <w:r w:rsidRPr="007E5B2A">
              <w:t>Expected result</w:t>
            </w:r>
          </w:p>
        </w:tc>
        <w:tc>
          <w:tcPr>
            <w:tcW w:w="731" w:type="pct"/>
            <w:shd w:val="clear" w:color="auto" w:fill="C00000"/>
            <w:vAlign w:val="center"/>
            <w:hideMark/>
          </w:tcPr>
          <w:p w14:paraId="3A3E46BD" w14:textId="77777777" w:rsidR="00E33202" w:rsidRPr="00F85498" w:rsidRDefault="00E33202" w:rsidP="00C44AFD">
            <w:pPr>
              <w:pStyle w:val="TableHeader"/>
            </w:pPr>
            <w:r w:rsidRPr="00F85498">
              <w:t>REQ</w:t>
            </w:r>
          </w:p>
        </w:tc>
      </w:tr>
      <w:tr w:rsidR="00E33202" w:rsidRPr="00C663F5" w14:paraId="52C19BE9" w14:textId="77777777" w:rsidTr="00C44AFD">
        <w:trPr>
          <w:trHeight w:val="314"/>
          <w:jc w:val="center"/>
        </w:trPr>
        <w:tc>
          <w:tcPr>
            <w:tcW w:w="388" w:type="pct"/>
            <w:shd w:val="clear" w:color="auto" w:fill="auto"/>
            <w:vAlign w:val="center"/>
            <w:hideMark/>
          </w:tcPr>
          <w:p w14:paraId="01CBADB9" w14:textId="77777777" w:rsidR="00E33202" w:rsidRPr="00C663F5" w:rsidRDefault="00E33202" w:rsidP="00C44AFD">
            <w:pPr>
              <w:pStyle w:val="TableContentLeft"/>
            </w:pPr>
            <w:r w:rsidRPr="00C663F5">
              <w:t>IC1</w:t>
            </w:r>
          </w:p>
        </w:tc>
        <w:tc>
          <w:tcPr>
            <w:tcW w:w="4612" w:type="pct"/>
            <w:gridSpan w:val="4"/>
            <w:shd w:val="clear" w:color="auto" w:fill="auto"/>
            <w:vAlign w:val="center"/>
            <w:hideMark/>
          </w:tcPr>
          <w:p w14:paraId="7DD440A9" w14:textId="77777777" w:rsidR="00E33202" w:rsidRPr="00C663F5" w:rsidRDefault="00E33202" w:rsidP="00C44AFD">
            <w:pPr>
              <w:pStyle w:val="TableContentLeft"/>
            </w:pPr>
            <w:r w:rsidRPr="00C663F5">
              <w:t>PROC_TLS_INITIALIZATION_SERVER_AUTH on ES9+</w:t>
            </w:r>
          </w:p>
        </w:tc>
      </w:tr>
      <w:tr w:rsidR="00E33202" w:rsidRPr="00C663F5" w14:paraId="50214702" w14:textId="77777777" w:rsidTr="00C44AFD">
        <w:trPr>
          <w:trHeight w:val="314"/>
          <w:jc w:val="center"/>
        </w:trPr>
        <w:tc>
          <w:tcPr>
            <w:tcW w:w="388" w:type="pct"/>
            <w:shd w:val="clear" w:color="auto" w:fill="auto"/>
            <w:vAlign w:val="center"/>
            <w:hideMark/>
          </w:tcPr>
          <w:p w14:paraId="68870A0A" w14:textId="77777777" w:rsidR="00E33202" w:rsidRPr="00C663F5" w:rsidRDefault="00E33202" w:rsidP="00C44AFD">
            <w:pPr>
              <w:pStyle w:val="TableContentLeft"/>
            </w:pPr>
            <w:r w:rsidRPr="00C663F5">
              <w:t>IC2</w:t>
            </w:r>
          </w:p>
        </w:tc>
        <w:tc>
          <w:tcPr>
            <w:tcW w:w="4612" w:type="pct"/>
            <w:gridSpan w:val="4"/>
            <w:shd w:val="clear" w:color="auto" w:fill="auto"/>
            <w:vAlign w:val="center"/>
            <w:hideMark/>
          </w:tcPr>
          <w:p w14:paraId="1F991E04" w14:textId="77777777" w:rsidR="00E33202" w:rsidRPr="00C663F5" w:rsidRDefault="00E33202" w:rsidP="00C44AFD">
            <w:pPr>
              <w:pStyle w:val="TableContentLeft"/>
            </w:pPr>
            <w:r w:rsidRPr="00C663F5">
              <w:t>PROC_ES9+_INIT_AUTH</w:t>
            </w:r>
          </w:p>
        </w:tc>
      </w:tr>
      <w:tr w:rsidR="00E33202" w:rsidRPr="00C663F5" w14:paraId="7C0E1BE4" w14:textId="77777777" w:rsidTr="00C44AFD">
        <w:trPr>
          <w:trHeight w:val="314"/>
          <w:jc w:val="center"/>
        </w:trPr>
        <w:tc>
          <w:tcPr>
            <w:tcW w:w="388" w:type="pct"/>
            <w:shd w:val="clear" w:color="auto" w:fill="auto"/>
            <w:vAlign w:val="center"/>
            <w:hideMark/>
          </w:tcPr>
          <w:p w14:paraId="27AE037A" w14:textId="77777777" w:rsidR="00E33202" w:rsidRPr="00C663F5" w:rsidRDefault="00E33202" w:rsidP="00C44AFD">
            <w:pPr>
              <w:pStyle w:val="TableContentLeft"/>
            </w:pPr>
            <w:r w:rsidRPr="00C663F5">
              <w:t>IC3</w:t>
            </w:r>
          </w:p>
        </w:tc>
        <w:tc>
          <w:tcPr>
            <w:tcW w:w="4612" w:type="pct"/>
            <w:gridSpan w:val="4"/>
            <w:shd w:val="clear" w:color="auto" w:fill="auto"/>
            <w:vAlign w:val="center"/>
            <w:hideMark/>
          </w:tcPr>
          <w:p w14:paraId="59C81A70" w14:textId="77777777" w:rsidR="00E33202" w:rsidRPr="00C663F5" w:rsidRDefault="00E33202" w:rsidP="00C44AFD">
            <w:pPr>
              <w:pStyle w:val="TableContentLeft"/>
            </w:pPr>
            <w:r w:rsidRPr="00C663F5">
              <w:t>PROC_ES9+_AUTH_CLIENT with #MATCHING_ID_1 as &lt;MATCHING_ID&gt;</w:t>
            </w:r>
          </w:p>
          <w:p w14:paraId="6CAB2096" w14:textId="77777777" w:rsidR="00E33202" w:rsidRPr="00C663F5" w:rsidRDefault="00E33202" w:rsidP="00C44AFD">
            <w:pPr>
              <w:pStyle w:val="TableContentLeft"/>
            </w:pPr>
            <w:r w:rsidRPr="00C663F5">
              <w:t>Extract &lt;S_TRANSACTION_ID&gt;</w:t>
            </w:r>
          </w:p>
        </w:tc>
      </w:tr>
      <w:tr w:rsidR="00E33202" w:rsidRPr="00C663F5" w14:paraId="4F75E82A" w14:textId="77777777" w:rsidTr="00C44AFD">
        <w:trPr>
          <w:trHeight w:val="314"/>
          <w:jc w:val="center"/>
        </w:trPr>
        <w:tc>
          <w:tcPr>
            <w:tcW w:w="388" w:type="pct"/>
            <w:shd w:val="clear" w:color="auto" w:fill="auto"/>
            <w:vAlign w:val="center"/>
            <w:hideMark/>
          </w:tcPr>
          <w:p w14:paraId="4450EE57" w14:textId="77777777" w:rsidR="00E33202" w:rsidRPr="00C663F5" w:rsidRDefault="00E33202" w:rsidP="00C44AFD">
            <w:pPr>
              <w:pStyle w:val="TableContentLeft"/>
            </w:pPr>
            <w:r w:rsidRPr="00C663F5">
              <w:t>IC4</w:t>
            </w:r>
          </w:p>
        </w:tc>
        <w:tc>
          <w:tcPr>
            <w:tcW w:w="4612" w:type="pct"/>
            <w:gridSpan w:val="4"/>
            <w:shd w:val="clear" w:color="auto" w:fill="auto"/>
            <w:vAlign w:val="center"/>
            <w:hideMark/>
          </w:tcPr>
          <w:p w14:paraId="6FD46AD3" w14:textId="77777777" w:rsidR="00E33202" w:rsidRPr="00C663F5" w:rsidRDefault="00E33202" w:rsidP="00C44AFD">
            <w:pPr>
              <w:pStyle w:val="TableContentLeft"/>
            </w:pPr>
            <w:r w:rsidRPr="00C663F5">
              <w:t xml:space="preserve">PROC_ES9+_GET_BPP </w:t>
            </w:r>
          </w:p>
          <w:p w14:paraId="43131E15"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494130DA" w14:textId="77777777" w:rsidTr="00C44AFD">
        <w:trPr>
          <w:trHeight w:val="314"/>
          <w:jc w:val="center"/>
        </w:trPr>
        <w:tc>
          <w:tcPr>
            <w:tcW w:w="388" w:type="pct"/>
            <w:shd w:val="clear" w:color="auto" w:fill="auto"/>
            <w:vAlign w:val="center"/>
            <w:hideMark/>
          </w:tcPr>
          <w:p w14:paraId="7958799B" w14:textId="77777777" w:rsidR="00E33202" w:rsidRPr="00C663F5" w:rsidRDefault="00E33202" w:rsidP="00C44AFD">
            <w:pPr>
              <w:pStyle w:val="TableContentLeft"/>
            </w:pPr>
            <w:r w:rsidRPr="00C663F5">
              <w:lastRenderedPageBreak/>
              <w:t>IC5</w:t>
            </w:r>
          </w:p>
        </w:tc>
        <w:tc>
          <w:tcPr>
            <w:tcW w:w="693" w:type="pct"/>
            <w:shd w:val="clear" w:color="auto" w:fill="auto"/>
            <w:vAlign w:val="center"/>
            <w:hideMark/>
          </w:tcPr>
          <w:p w14:paraId="523E3428" w14:textId="77777777" w:rsidR="00E33202" w:rsidRPr="00C663F5" w:rsidRDefault="00E33202" w:rsidP="00C44AFD">
            <w:pPr>
              <w:pStyle w:val="TableContentLeft"/>
            </w:pPr>
            <w:r w:rsidRPr="00C663F5">
              <w:t>LPAd → S_EndUser</w:t>
            </w:r>
          </w:p>
        </w:tc>
        <w:tc>
          <w:tcPr>
            <w:tcW w:w="1356" w:type="pct"/>
            <w:shd w:val="clear" w:color="auto" w:fill="auto"/>
            <w:vAlign w:val="center"/>
            <w:hideMark/>
          </w:tcPr>
          <w:p w14:paraId="3763BE52" w14:textId="77777777" w:rsidR="00E33202" w:rsidRPr="00C663F5" w:rsidRDefault="00E33202" w:rsidP="00C44AFD">
            <w:pPr>
              <w:pStyle w:val="TableContentLeft"/>
            </w:pPr>
            <w:r w:rsidRPr="00C663F5">
              <w:t>Request for Confirmation if not requested before.</w:t>
            </w:r>
          </w:p>
        </w:tc>
        <w:tc>
          <w:tcPr>
            <w:tcW w:w="1832" w:type="pct"/>
            <w:shd w:val="clear" w:color="auto" w:fill="auto"/>
            <w:vAlign w:val="center"/>
            <w:hideMark/>
          </w:tcPr>
          <w:p w14:paraId="0E3D57A0" w14:textId="26E3FEEB" w:rsidR="00E33202" w:rsidRPr="00C663F5" w:rsidRDefault="00E33202" w:rsidP="00C44AFD">
            <w:pPr>
              <w:pStyle w:val="TableContentLeft"/>
            </w:pPr>
            <w:r w:rsidRPr="00C663F5">
              <w:t>The LPA provides means for the End User Confirmation/Rejection of the Profile Download</w:t>
            </w:r>
            <w:r w:rsidR="0013507D">
              <w:t>.</w:t>
            </w:r>
          </w:p>
        </w:tc>
        <w:tc>
          <w:tcPr>
            <w:tcW w:w="731" w:type="pct"/>
            <w:shd w:val="clear" w:color="auto" w:fill="auto"/>
            <w:vAlign w:val="center"/>
            <w:hideMark/>
          </w:tcPr>
          <w:p w14:paraId="625746BA" w14:textId="77777777" w:rsidR="00E33202" w:rsidRPr="00C663F5" w:rsidRDefault="00E33202" w:rsidP="00C44AFD">
            <w:pPr>
              <w:pStyle w:val="TableContentLeft"/>
            </w:pPr>
          </w:p>
        </w:tc>
      </w:tr>
      <w:tr w:rsidR="00E33202" w:rsidRPr="00C663F5" w14:paraId="7CF8C4F5" w14:textId="77777777" w:rsidTr="00C44AFD">
        <w:trPr>
          <w:trHeight w:val="314"/>
          <w:jc w:val="center"/>
        </w:trPr>
        <w:tc>
          <w:tcPr>
            <w:tcW w:w="388" w:type="pct"/>
            <w:shd w:val="clear" w:color="auto" w:fill="auto"/>
            <w:vAlign w:val="center"/>
            <w:hideMark/>
          </w:tcPr>
          <w:p w14:paraId="64FBE885" w14:textId="77777777" w:rsidR="00E33202" w:rsidRPr="00C663F5" w:rsidRDefault="00E33202" w:rsidP="00C44AFD">
            <w:pPr>
              <w:pStyle w:val="TableContentLeft"/>
            </w:pPr>
            <w:r w:rsidRPr="00C663F5">
              <w:t>IC6</w:t>
            </w:r>
          </w:p>
        </w:tc>
        <w:tc>
          <w:tcPr>
            <w:tcW w:w="693" w:type="pct"/>
            <w:shd w:val="clear" w:color="auto" w:fill="auto"/>
            <w:vAlign w:val="center"/>
            <w:hideMark/>
          </w:tcPr>
          <w:p w14:paraId="2F14218A" w14:textId="77777777" w:rsidR="00E33202" w:rsidRPr="00C663F5" w:rsidRDefault="00E33202" w:rsidP="00C44AFD">
            <w:pPr>
              <w:pStyle w:val="TableContentLeft"/>
            </w:pPr>
            <w:r w:rsidRPr="00C663F5">
              <w:t>S_EndUser → LPAd</w:t>
            </w:r>
          </w:p>
        </w:tc>
        <w:tc>
          <w:tcPr>
            <w:tcW w:w="1356" w:type="pct"/>
            <w:shd w:val="clear" w:color="auto" w:fill="auto"/>
            <w:vAlign w:val="center"/>
            <w:hideMark/>
          </w:tcPr>
          <w:p w14:paraId="32578233" w14:textId="77777777" w:rsidR="00E33202" w:rsidRPr="00C663F5" w:rsidRDefault="00E33202" w:rsidP="00C44AFD">
            <w:pPr>
              <w:pStyle w:val="TableContentLeft"/>
            </w:pPr>
            <w:r w:rsidRPr="00C663F5">
              <w:t xml:space="preserve">End User </w:t>
            </w:r>
            <w:r>
              <w:t>Postpone/</w:t>
            </w:r>
            <w:r w:rsidRPr="00C663F5">
              <w:t>Rejection (or failed confirmation) is performed within the period as defined in #IUT_EU_CONFIRMATION_TIMEOUT</w:t>
            </w:r>
          </w:p>
        </w:tc>
        <w:tc>
          <w:tcPr>
            <w:tcW w:w="1832" w:type="pct"/>
            <w:shd w:val="clear" w:color="auto" w:fill="auto"/>
            <w:vAlign w:val="center"/>
          </w:tcPr>
          <w:p w14:paraId="622ABAEA" w14:textId="77777777" w:rsidR="00E33202" w:rsidRPr="00C663F5" w:rsidRDefault="00E33202" w:rsidP="00C44AFD">
            <w:pPr>
              <w:pStyle w:val="TableContentLeft"/>
            </w:pPr>
          </w:p>
        </w:tc>
        <w:tc>
          <w:tcPr>
            <w:tcW w:w="731" w:type="pct"/>
            <w:shd w:val="clear" w:color="auto" w:fill="auto"/>
            <w:vAlign w:val="center"/>
          </w:tcPr>
          <w:p w14:paraId="1C517B6D" w14:textId="77777777" w:rsidR="00E33202" w:rsidRPr="00C663F5" w:rsidRDefault="00E33202" w:rsidP="00C44AFD">
            <w:pPr>
              <w:pStyle w:val="TableContentLeft"/>
            </w:pPr>
          </w:p>
        </w:tc>
      </w:tr>
      <w:tr w:rsidR="00E33202" w:rsidRPr="00C663F5" w14:paraId="3BD0D9AC" w14:textId="77777777" w:rsidTr="00C44AFD">
        <w:trPr>
          <w:trHeight w:val="314"/>
          <w:jc w:val="center"/>
        </w:trPr>
        <w:tc>
          <w:tcPr>
            <w:tcW w:w="388" w:type="pct"/>
            <w:shd w:val="clear" w:color="auto" w:fill="auto"/>
            <w:vAlign w:val="center"/>
            <w:hideMark/>
          </w:tcPr>
          <w:p w14:paraId="6EA8EC54" w14:textId="77777777" w:rsidR="00E33202" w:rsidRPr="00C663F5" w:rsidRDefault="00E33202" w:rsidP="00C44AFD">
            <w:pPr>
              <w:pStyle w:val="TableContentLeft"/>
            </w:pPr>
            <w:r w:rsidRPr="00C663F5">
              <w:t>1</w:t>
            </w:r>
          </w:p>
        </w:tc>
        <w:tc>
          <w:tcPr>
            <w:tcW w:w="693" w:type="pct"/>
            <w:shd w:val="clear" w:color="auto" w:fill="auto"/>
            <w:vAlign w:val="center"/>
            <w:hideMark/>
          </w:tcPr>
          <w:p w14:paraId="617F4022" w14:textId="77777777" w:rsidR="00E33202" w:rsidRPr="00C663F5" w:rsidRDefault="00E33202" w:rsidP="00C44AFD">
            <w:pPr>
              <w:pStyle w:val="TableContentLeft"/>
            </w:pPr>
            <w:r w:rsidRPr="00C663F5">
              <w:t>LPAd → S_SM-DP+</w:t>
            </w:r>
          </w:p>
        </w:tc>
        <w:tc>
          <w:tcPr>
            <w:tcW w:w="1356" w:type="pct"/>
            <w:shd w:val="clear" w:color="auto" w:fill="auto"/>
            <w:vAlign w:val="center"/>
            <w:hideMark/>
          </w:tcPr>
          <w:p w14:paraId="69CC4EA9" w14:textId="77777777" w:rsidR="00E33202" w:rsidRPr="00C663F5" w:rsidRDefault="00E33202" w:rsidP="00C44AFD">
            <w:pPr>
              <w:pStyle w:val="TableContentLeft"/>
            </w:pPr>
            <w:r w:rsidRPr="00C663F5">
              <w:t>Send ES9+.CancelSession method</w:t>
            </w:r>
          </w:p>
        </w:tc>
        <w:tc>
          <w:tcPr>
            <w:tcW w:w="1832" w:type="pct"/>
            <w:shd w:val="clear" w:color="auto" w:fill="auto"/>
            <w:vAlign w:val="center"/>
            <w:hideMark/>
          </w:tcPr>
          <w:p w14:paraId="5DF2A254" w14:textId="77777777" w:rsidR="00E33202"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t xml:space="preserve">      &lt;S_TRANSACTION_ID&gt;, </w:t>
            </w:r>
            <w:r w:rsidRPr="00C663F5">
              <w:br/>
              <w:t xml:space="preserve">      #CS_OK_EU_REJ))</w:t>
            </w:r>
          </w:p>
          <w:p w14:paraId="404A50CC" w14:textId="77777777" w:rsidR="00E33202" w:rsidRDefault="00E33202" w:rsidP="00C44AFD">
            <w:pPr>
              <w:pStyle w:val="TableContentLeft"/>
            </w:pPr>
            <w:r>
              <w:t>OR</w:t>
            </w:r>
          </w:p>
          <w:p w14:paraId="7E0A8B9B" w14:textId="77777777" w:rsidR="00E33202" w:rsidRPr="004652C1" w:rsidRDefault="00E33202" w:rsidP="00C44AFD">
            <w:pPr>
              <w:pStyle w:val="TableContentLeft"/>
              <w:rPr>
                <w:color w:val="000000" w:themeColor="text1"/>
              </w:rPr>
            </w:pPr>
            <w:r w:rsidRPr="004652C1">
              <w:rPr>
                <w:color w:val="000000" w:themeColor="text1"/>
              </w:rPr>
              <w:t>MTD_HTTP_REQ(</w:t>
            </w:r>
            <w:r w:rsidRPr="004652C1">
              <w:rPr>
                <w:color w:val="000000" w:themeColor="text1"/>
              </w:rPr>
              <w:br/>
              <w:t xml:space="preserve">  #TEST_DP_ADDRESS1,  </w:t>
            </w:r>
            <w:r w:rsidRPr="004652C1">
              <w:rPr>
                <w:color w:val="000000" w:themeColor="text1"/>
              </w:rPr>
              <w:br/>
              <w:t xml:space="preserve">  #PATH_CANCEL_SESSION,</w:t>
            </w:r>
            <w:r w:rsidRPr="004652C1">
              <w:rPr>
                <w:color w:val="000000" w:themeColor="text1"/>
              </w:rPr>
              <w:br/>
              <w:t xml:space="preserve">  </w:t>
            </w:r>
            <w:r w:rsidRPr="004652C1">
              <w:rPr>
                <w:rStyle w:val="PlaceholderText"/>
                <w:color w:val="000000" w:themeColor="text1"/>
              </w:rPr>
              <w:t>MTD_CANCEL_SESSION</w:t>
            </w:r>
            <w:r w:rsidRPr="004652C1">
              <w:rPr>
                <w:color w:val="000000" w:themeColor="text1"/>
              </w:rPr>
              <w:t>(</w:t>
            </w:r>
            <w:r w:rsidRPr="004652C1">
              <w:rPr>
                <w:color w:val="000000" w:themeColor="text1"/>
              </w:rPr>
              <w:br/>
              <w:t xml:space="preserve">      &lt;S_TRANSACTION_ID&gt;, </w:t>
            </w:r>
            <w:r w:rsidRPr="004652C1">
              <w:rPr>
                <w:color w:val="000000" w:themeColor="text1"/>
              </w:rPr>
              <w:br/>
              <w:t xml:space="preserve">      #CS_OK_EU_POSTPONED))</w:t>
            </w:r>
          </w:p>
          <w:p w14:paraId="759AAFEB" w14:textId="77777777" w:rsidR="00E33202" w:rsidRPr="00C663F5" w:rsidRDefault="00E33202" w:rsidP="00C44AFD">
            <w:pPr>
              <w:pStyle w:val="TableContentLeft"/>
            </w:pPr>
          </w:p>
        </w:tc>
        <w:tc>
          <w:tcPr>
            <w:tcW w:w="731" w:type="pct"/>
            <w:shd w:val="clear" w:color="auto" w:fill="auto"/>
            <w:vAlign w:val="center"/>
            <w:hideMark/>
          </w:tcPr>
          <w:p w14:paraId="4A5BB8E4" w14:textId="77777777" w:rsidR="00E33202" w:rsidRPr="00C663F5" w:rsidRDefault="00E33202" w:rsidP="00C44AFD">
            <w:pPr>
              <w:pStyle w:val="TableContentLeft"/>
            </w:pPr>
          </w:p>
        </w:tc>
      </w:tr>
      <w:tr w:rsidR="00E33202" w:rsidRPr="007D3741" w14:paraId="34380783" w14:textId="77777777" w:rsidTr="00C44AFD">
        <w:trPr>
          <w:trHeight w:val="314"/>
          <w:jc w:val="center"/>
        </w:trPr>
        <w:tc>
          <w:tcPr>
            <w:tcW w:w="388" w:type="pct"/>
            <w:shd w:val="clear" w:color="auto" w:fill="auto"/>
            <w:vAlign w:val="center"/>
            <w:hideMark/>
          </w:tcPr>
          <w:p w14:paraId="563B62F7" w14:textId="77777777" w:rsidR="00E33202" w:rsidRPr="00C663F5" w:rsidRDefault="00E33202" w:rsidP="00C44AFD">
            <w:pPr>
              <w:pStyle w:val="TableContentLeft"/>
            </w:pPr>
            <w:r w:rsidRPr="00C663F5">
              <w:t>2</w:t>
            </w:r>
          </w:p>
        </w:tc>
        <w:tc>
          <w:tcPr>
            <w:tcW w:w="693" w:type="pct"/>
            <w:shd w:val="clear" w:color="auto" w:fill="auto"/>
            <w:vAlign w:val="center"/>
            <w:hideMark/>
          </w:tcPr>
          <w:p w14:paraId="3F508282" w14:textId="77777777" w:rsidR="00E33202" w:rsidRPr="00C663F5" w:rsidRDefault="00E33202" w:rsidP="00C44AFD">
            <w:pPr>
              <w:pStyle w:val="TableContentLeft"/>
            </w:pPr>
            <w:r w:rsidRPr="00C663F5">
              <w:t>S_SM-DP+ → LPAd</w:t>
            </w:r>
          </w:p>
        </w:tc>
        <w:tc>
          <w:tcPr>
            <w:tcW w:w="1356" w:type="pct"/>
            <w:shd w:val="clear" w:color="auto" w:fill="auto"/>
            <w:vAlign w:val="center"/>
            <w:hideMark/>
          </w:tcPr>
          <w:p w14:paraId="0EAB9AD5" w14:textId="77777777" w:rsidR="00E33202" w:rsidRPr="00C663F5" w:rsidRDefault="00E33202" w:rsidP="00C44AFD">
            <w:pPr>
              <w:pStyle w:val="TableContentLeft"/>
              <w:rPr>
                <w:lang w:val="es-ES_tradnl"/>
              </w:rPr>
            </w:pPr>
            <w:r w:rsidRPr="00C663F5">
              <w:rPr>
                <w:lang w:val="es-ES_tradnl"/>
              </w:rPr>
              <w:t>MTD_HTTP_RESP(#R_ERROR_8_8_3_10)</w:t>
            </w:r>
          </w:p>
        </w:tc>
        <w:tc>
          <w:tcPr>
            <w:tcW w:w="1832" w:type="pct"/>
            <w:shd w:val="clear" w:color="auto" w:fill="auto"/>
            <w:vAlign w:val="center"/>
            <w:hideMark/>
          </w:tcPr>
          <w:p w14:paraId="685F9C8B" w14:textId="77777777" w:rsidR="00E33202" w:rsidRDefault="00E33202" w:rsidP="00C44AFD">
            <w:pPr>
              <w:pStyle w:val="TableContentLeft"/>
            </w:pPr>
            <w:r w:rsidRPr="00C663F5">
              <w:t xml:space="preserve">No error after receiving the HTTPs response.  </w:t>
            </w:r>
          </w:p>
          <w:p w14:paraId="37055F0E" w14:textId="77777777" w:rsidR="00E33202" w:rsidRPr="00C663F5" w:rsidRDefault="00E33202" w:rsidP="00C44AFD">
            <w:pPr>
              <w:pStyle w:val="TableContentLeft"/>
            </w:pPr>
            <w:r w:rsidRPr="00C663F5">
              <w:t>The LPA SHALL stop the procedure</w:t>
            </w:r>
            <w:r>
              <w:t>: n</w:t>
            </w:r>
            <w:r w:rsidRPr="00C663F5">
              <w:t>o ES9+.</w:t>
            </w:r>
            <w:r>
              <w:t>CancelSession</w:t>
            </w:r>
            <w:r w:rsidRPr="00C663F5">
              <w:t xml:space="preserve"> requests are sent within the timeout #IUT_LPAd_SESSION_CLOSE_TIMEOUT..</w:t>
            </w:r>
          </w:p>
        </w:tc>
        <w:tc>
          <w:tcPr>
            <w:tcW w:w="731" w:type="pct"/>
            <w:shd w:val="clear" w:color="auto" w:fill="auto"/>
            <w:vAlign w:val="center"/>
            <w:hideMark/>
          </w:tcPr>
          <w:p w14:paraId="641C7EC4" w14:textId="77777777" w:rsidR="00E33202" w:rsidRPr="00C663F5" w:rsidRDefault="00E33202" w:rsidP="00C44AFD">
            <w:pPr>
              <w:pStyle w:val="TableContentLeft"/>
              <w:rPr>
                <w:lang w:val="fr-FR"/>
              </w:rPr>
            </w:pPr>
            <w:r w:rsidRPr="00C663F5">
              <w:rPr>
                <w:lang w:val="fr-FR"/>
              </w:rPr>
              <w:t>RQ56_044</w:t>
            </w:r>
            <w:r>
              <w:rPr>
                <w:lang w:val="fr-FR"/>
              </w:rPr>
              <w:t xml:space="preserve"> </w:t>
            </w:r>
            <w:r w:rsidRPr="00C663F5">
              <w:rPr>
                <w:lang w:val="fr-FR"/>
              </w:rPr>
              <w:t>RQ56_047</w:t>
            </w:r>
            <w:r>
              <w:rPr>
                <w:lang w:val="fr-FR"/>
              </w:rPr>
              <w:t xml:space="preserve"> </w:t>
            </w:r>
            <w:r w:rsidRPr="00C663F5">
              <w:rPr>
                <w:lang w:val="fr-FR"/>
              </w:rPr>
              <w:t>RQ56_049</w:t>
            </w:r>
            <w:r>
              <w:rPr>
                <w:lang w:val="fr-FR"/>
              </w:rPr>
              <w:t xml:space="preserve"> </w:t>
            </w:r>
            <w:r w:rsidRPr="00C663F5">
              <w:rPr>
                <w:lang w:val="fr-FR"/>
              </w:rPr>
              <w:t>RQ31_123_1</w:t>
            </w:r>
          </w:p>
        </w:tc>
      </w:tr>
    </w:tbl>
    <w:p w14:paraId="6484EC0D"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4</w:t>
      </w:r>
      <w:r w:rsidRPr="00C663F5">
        <w:rPr>
          <w14:scene3d>
            <w14:camera w14:prst="orthographicFront"/>
            <w14:lightRig w14:rig="threePt" w14:dir="t">
              <w14:rot w14:lat="0" w14:lon="0" w14:rev="0"/>
            </w14:lightRig>
          </w14:scene3d>
        </w:rPr>
        <w:tab/>
      </w:r>
      <w:r w:rsidRPr="00C663F5">
        <w:t>TC_LPAd_ES9+_CancelSession_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tblGrid>
      <w:tr w:rsidR="00E33202" w:rsidRPr="00C663F5" w14:paraId="494635BA" w14:textId="77777777" w:rsidTr="00C44AFD">
        <w:trPr>
          <w:jc w:val="center"/>
        </w:trPr>
        <w:tc>
          <w:tcPr>
            <w:tcW w:w="5000" w:type="pct"/>
            <w:gridSpan w:val="2"/>
            <w:shd w:val="clear" w:color="auto" w:fill="BFBFBF" w:themeFill="background1" w:themeFillShade="BF"/>
            <w:vAlign w:val="center"/>
          </w:tcPr>
          <w:p w14:paraId="5A60A927" w14:textId="77777777" w:rsidR="00E33202" w:rsidRPr="00C663F5" w:rsidRDefault="00E33202" w:rsidP="00C44AFD">
            <w:pPr>
              <w:keepNext/>
              <w:spacing w:before="40" w:after="40" w:line="276" w:lineRule="auto"/>
              <w:rPr>
                <w:rFonts w:cs="Arial"/>
                <w:b/>
                <w:sz w:val="20"/>
                <w:lang w:eastAsia="de-DE"/>
              </w:rPr>
            </w:pPr>
            <w:r w:rsidRPr="00C663F5">
              <w:rPr>
                <w:rFonts w:cs="Arial"/>
                <w:b/>
                <w:sz w:val="20"/>
              </w:rPr>
              <w:t>General Initial Conditions</w:t>
            </w:r>
          </w:p>
        </w:tc>
      </w:tr>
      <w:tr w:rsidR="00E33202" w:rsidRPr="00C663F5" w14:paraId="5D63B1C6" w14:textId="77777777" w:rsidTr="00C44AFD">
        <w:trPr>
          <w:jc w:val="center"/>
        </w:trPr>
        <w:tc>
          <w:tcPr>
            <w:tcW w:w="1171" w:type="pct"/>
            <w:shd w:val="clear" w:color="auto" w:fill="BFBFBF" w:themeFill="background1" w:themeFillShade="BF"/>
            <w:vAlign w:val="center"/>
          </w:tcPr>
          <w:p w14:paraId="25880460"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Entity</w:t>
            </w:r>
          </w:p>
        </w:tc>
        <w:tc>
          <w:tcPr>
            <w:tcW w:w="3829" w:type="pct"/>
            <w:shd w:val="clear" w:color="auto" w:fill="BFBFBF" w:themeFill="background1" w:themeFillShade="BF"/>
            <w:vAlign w:val="center"/>
          </w:tcPr>
          <w:p w14:paraId="6E1CAE9D"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Description of the general initial condition</w:t>
            </w:r>
          </w:p>
        </w:tc>
      </w:tr>
      <w:tr w:rsidR="00E33202" w:rsidRPr="00C663F5" w14:paraId="4E2F7A8D" w14:textId="77777777" w:rsidTr="00C44AFD">
        <w:trPr>
          <w:jc w:val="center"/>
        </w:trPr>
        <w:tc>
          <w:tcPr>
            <w:tcW w:w="1171" w:type="pct"/>
            <w:vAlign w:val="center"/>
            <w:hideMark/>
          </w:tcPr>
          <w:p w14:paraId="54A7D2C5" w14:textId="77777777" w:rsidR="00E33202" w:rsidRPr="004652C1" w:rsidRDefault="00E33202" w:rsidP="00C44AFD">
            <w:pPr>
              <w:pStyle w:val="TableText"/>
            </w:pPr>
            <w:r w:rsidRPr="004652C1">
              <w:t>Device</w:t>
            </w:r>
          </w:p>
        </w:tc>
        <w:tc>
          <w:tcPr>
            <w:tcW w:w="3829" w:type="pct"/>
            <w:vAlign w:val="center"/>
            <w:hideMark/>
          </w:tcPr>
          <w:p w14:paraId="454DA13D" w14:textId="77777777" w:rsidR="00E33202" w:rsidRPr="004652C1" w:rsidRDefault="00E33202" w:rsidP="00C44AFD">
            <w:pPr>
              <w:pStyle w:val="TableText"/>
            </w:pPr>
            <w:r w:rsidRPr="004652C1">
              <w:t>The protection of access to the LUI is disabled</w:t>
            </w:r>
            <w:r>
              <w:t>.</w:t>
            </w:r>
          </w:p>
        </w:tc>
      </w:tr>
      <w:tr w:rsidR="00E33202" w:rsidRPr="00C663F5" w14:paraId="4268C162" w14:textId="77777777" w:rsidTr="00C44AFD">
        <w:trPr>
          <w:jc w:val="center"/>
        </w:trPr>
        <w:tc>
          <w:tcPr>
            <w:tcW w:w="1171" w:type="pct"/>
            <w:vAlign w:val="center"/>
          </w:tcPr>
          <w:p w14:paraId="0E7D4173" w14:textId="77777777" w:rsidR="00E33202" w:rsidRPr="00212378" w:rsidRDefault="00E33202" w:rsidP="00C44AFD">
            <w:pPr>
              <w:pStyle w:val="TableText"/>
            </w:pPr>
            <w:r w:rsidRPr="007F7BAA">
              <w:t>eUICC</w:t>
            </w:r>
          </w:p>
        </w:tc>
        <w:tc>
          <w:tcPr>
            <w:tcW w:w="3829" w:type="pct"/>
            <w:vAlign w:val="center"/>
          </w:tcPr>
          <w:p w14:paraId="7644A487" w14:textId="77777777" w:rsidR="00E33202" w:rsidRPr="00212378" w:rsidRDefault="00E33202" w:rsidP="00C44AFD">
            <w:pPr>
              <w:pStyle w:val="TableText"/>
            </w:pPr>
            <w:r w:rsidRPr="007F7BAA">
              <w:t>There is no default SM-DP+ address configured</w:t>
            </w:r>
            <w:r>
              <w:t>.</w:t>
            </w:r>
          </w:p>
        </w:tc>
      </w:tr>
    </w:tbl>
    <w:p w14:paraId="47CFADA2" w14:textId="77777777" w:rsidR="00E33202" w:rsidRPr="00C663F5" w:rsidRDefault="00E33202" w:rsidP="00E33202">
      <w:pPr>
        <w:pStyle w:val="Heading6no"/>
      </w:pPr>
      <w:r w:rsidRPr="00C663F5">
        <w:t>Test Sequence #01 Nominal: End User rejection</w:t>
      </w:r>
      <w:r>
        <w:t>/postpone</w:t>
      </w:r>
      <w:r w:rsidRPr="00C663F5">
        <w:t xml:space="preserve">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3765E1A" w14:textId="77777777" w:rsidTr="00C44AFD">
        <w:trPr>
          <w:gridAfter w:val="1"/>
          <w:wAfter w:w="3830" w:type="pct"/>
          <w:jc w:val="center"/>
        </w:trPr>
        <w:tc>
          <w:tcPr>
            <w:tcW w:w="1170" w:type="pct"/>
            <w:shd w:val="clear" w:color="auto" w:fill="BFBFBF"/>
            <w:vAlign w:val="center"/>
          </w:tcPr>
          <w:p w14:paraId="05450250"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4EFB1EA3" w14:textId="77777777" w:rsidTr="00C44AFD">
        <w:trPr>
          <w:jc w:val="center"/>
        </w:trPr>
        <w:tc>
          <w:tcPr>
            <w:tcW w:w="1170" w:type="pct"/>
            <w:shd w:val="clear" w:color="auto" w:fill="BFBFBF"/>
            <w:vAlign w:val="center"/>
          </w:tcPr>
          <w:p w14:paraId="2F04D74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67C36B60"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392532ED" w14:textId="77777777" w:rsidTr="00C44AFD">
        <w:trPr>
          <w:jc w:val="center"/>
        </w:trPr>
        <w:tc>
          <w:tcPr>
            <w:tcW w:w="1170" w:type="pct"/>
            <w:hideMark/>
          </w:tcPr>
          <w:p w14:paraId="12D3281D" w14:textId="77777777" w:rsidR="00E33202" w:rsidRPr="004652C1" w:rsidRDefault="00E33202" w:rsidP="00C44AFD">
            <w:pPr>
              <w:pStyle w:val="TableText"/>
            </w:pPr>
            <w:r w:rsidRPr="004652C1">
              <w:t>eUICC</w:t>
            </w:r>
          </w:p>
        </w:tc>
        <w:tc>
          <w:tcPr>
            <w:tcW w:w="3830" w:type="pct"/>
            <w:hideMark/>
          </w:tcPr>
          <w:p w14:paraId="205D5F7E" w14:textId="346A32EB" w:rsidR="00E33202" w:rsidRPr="007F7BAA" w:rsidRDefault="00986D0B" w:rsidP="002C4AAF">
            <w:pPr>
              <w:pStyle w:val="TableBulletText"/>
              <w:numPr>
                <w:ilvl w:val="0"/>
                <w:numId w:val="0"/>
              </w:numPr>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E33202" w:rsidRPr="00C663F5" w14:paraId="01B83D0A" w14:textId="77777777" w:rsidTr="00C44AFD">
        <w:trPr>
          <w:jc w:val="center"/>
        </w:trPr>
        <w:tc>
          <w:tcPr>
            <w:tcW w:w="1170" w:type="pct"/>
            <w:vAlign w:val="center"/>
          </w:tcPr>
          <w:p w14:paraId="631F72E1" w14:textId="77777777" w:rsidR="00E33202" w:rsidRPr="004652C1" w:rsidRDefault="00E33202" w:rsidP="00C44AFD">
            <w:pPr>
              <w:pStyle w:val="TableText"/>
            </w:pPr>
            <w:r w:rsidRPr="004652C1">
              <w:t>LPAd</w:t>
            </w:r>
          </w:p>
        </w:tc>
        <w:tc>
          <w:tcPr>
            <w:tcW w:w="3830" w:type="pct"/>
            <w:vAlign w:val="center"/>
          </w:tcPr>
          <w:p w14:paraId="48871833" w14:textId="77777777" w:rsidR="00E33202" w:rsidRPr="004652C1" w:rsidRDefault="00E33202" w:rsidP="00C44AFD">
            <w:pPr>
              <w:pStyle w:val="TableText"/>
            </w:pPr>
            <w:r w:rsidRPr="004652C1">
              <w:t>Add Profile operation is initiated by using #ACTIVATION_CODE_4.</w:t>
            </w:r>
          </w:p>
        </w:tc>
      </w:tr>
      <w:tr w:rsidR="00E33202" w:rsidRPr="00C663F5" w14:paraId="2641B47D" w14:textId="77777777" w:rsidTr="00C44AFD">
        <w:trPr>
          <w:jc w:val="center"/>
        </w:trPr>
        <w:tc>
          <w:tcPr>
            <w:tcW w:w="1170" w:type="pct"/>
          </w:tcPr>
          <w:p w14:paraId="140A5A50" w14:textId="77777777" w:rsidR="00E33202" w:rsidRPr="004652C1" w:rsidRDefault="00E33202" w:rsidP="00C44AFD">
            <w:pPr>
              <w:pStyle w:val="TableText"/>
            </w:pPr>
            <w:r w:rsidRPr="004652C1">
              <w:t>S_SM-DP+</w:t>
            </w:r>
          </w:p>
        </w:tc>
        <w:tc>
          <w:tcPr>
            <w:tcW w:w="3830" w:type="pct"/>
          </w:tcPr>
          <w:p w14:paraId="6C3772F3" w14:textId="77777777" w:rsidR="00E33202" w:rsidRPr="004652C1" w:rsidRDefault="00E33202" w:rsidP="00C44AFD">
            <w:pPr>
              <w:pStyle w:val="TableText"/>
            </w:pPr>
            <w:r w:rsidRPr="004652C1">
              <w:t>There is a pending Profile download order for #MATCHING_ID_4 (associated with PROFILE_OPERATIONAL4)</w:t>
            </w:r>
            <w:r>
              <w:t>.</w:t>
            </w:r>
          </w:p>
        </w:tc>
      </w:tr>
    </w:tbl>
    <w:p w14:paraId="41B5DB9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290"/>
        <w:gridCol w:w="27"/>
      </w:tblGrid>
      <w:tr w:rsidR="00E33202" w:rsidRPr="001F0550" w14:paraId="0E8F7289" w14:textId="77777777" w:rsidTr="00C44AFD">
        <w:trPr>
          <w:trHeight w:val="314"/>
          <w:jc w:val="center"/>
        </w:trPr>
        <w:tc>
          <w:tcPr>
            <w:tcW w:w="423" w:type="pct"/>
            <w:shd w:val="clear" w:color="auto" w:fill="C00000"/>
            <w:vAlign w:val="center"/>
          </w:tcPr>
          <w:p w14:paraId="78B59122"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688DB36B" w14:textId="77777777" w:rsidR="00E33202" w:rsidRPr="00065A81" w:rsidRDefault="00E33202" w:rsidP="00C44AFD">
            <w:pPr>
              <w:pStyle w:val="TableHeader"/>
            </w:pPr>
            <w:r w:rsidRPr="00065A81">
              <w:t>Direction</w:t>
            </w:r>
          </w:p>
        </w:tc>
        <w:tc>
          <w:tcPr>
            <w:tcW w:w="1526" w:type="pct"/>
            <w:shd w:val="clear" w:color="auto" w:fill="C00000"/>
            <w:vAlign w:val="center"/>
          </w:tcPr>
          <w:p w14:paraId="1F2909A2"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046345B3" w14:textId="77777777" w:rsidR="00E33202" w:rsidRPr="007E5B2A" w:rsidRDefault="00E33202" w:rsidP="00C44AFD">
            <w:pPr>
              <w:pStyle w:val="TableHeader"/>
            </w:pPr>
            <w:r w:rsidRPr="007E5B2A">
              <w:t>Expected result</w:t>
            </w:r>
          </w:p>
        </w:tc>
        <w:tc>
          <w:tcPr>
            <w:tcW w:w="731" w:type="pct"/>
            <w:gridSpan w:val="2"/>
            <w:shd w:val="clear" w:color="auto" w:fill="C00000"/>
            <w:vAlign w:val="center"/>
          </w:tcPr>
          <w:p w14:paraId="6F75A031" w14:textId="77777777" w:rsidR="00E33202" w:rsidRPr="00F85498" w:rsidRDefault="00E33202" w:rsidP="00C44AFD">
            <w:pPr>
              <w:pStyle w:val="TableHeader"/>
            </w:pPr>
            <w:r w:rsidRPr="00F85498">
              <w:t>REQ</w:t>
            </w:r>
          </w:p>
        </w:tc>
      </w:tr>
      <w:tr w:rsidR="00640809" w:rsidRPr="00535E21" w14:paraId="1558509A" w14:textId="77777777" w:rsidTr="00C44AFD">
        <w:trPr>
          <w:gridAfter w:val="1"/>
          <w:wAfter w:w="15" w:type="pct"/>
          <w:trHeight w:val="314"/>
          <w:jc w:val="center"/>
        </w:trPr>
        <w:tc>
          <w:tcPr>
            <w:tcW w:w="423" w:type="pct"/>
            <w:shd w:val="clear" w:color="auto" w:fill="auto"/>
            <w:vAlign w:val="center"/>
          </w:tcPr>
          <w:p w14:paraId="3029B9A1" w14:textId="77777777" w:rsidR="00E33202" w:rsidRPr="001F0550" w:rsidRDefault="00E33202" w:rsidP="00C44AFD">
            <w:pPr>
              <w:pStyle w:val="TableContentLeft"/>
            </w:pPr>
            <w:r w:rsidRPr="001F0550">
              <w:t>IC1</w:t>
            </w:r>
          </w:p>
        </w:tc>
        <w:tc>
          <w:tcPr>
            <w:tcW w:w="4562" w:type="pct"/>
            <w:gridSpan w:val="4"/>
            <w:shd w:val="clear" w:color="auto" w:fill="auto"/>
            <w:vAlign w:val="center"/>
          </w:tcPr>
          <w:p w14:paraId="4BC31062" w14:textId="77777777" w:rsidR="00E33202" w:rsidRPr="00640809" w:rsidRDefault="00E33202" w:rsidP="00C44AFD">
            <w:pPr>
              <w:pStyle w:val="TableContentLeft"/>
            </w:pPr>
            <w:r w:rsidRPr="00640809">
              <w:t>PROC_TLS_INITIALIZATION_SERVER_AUTH on ES9+</w:t>
            </w:r>
          </w:p>
        </w:tc>
      </w:tr>
      <w:tr w:rsidR="00E33202" w:rsidRPr="00535E21" w14:paraId="45BD4AF5" w14:textId="77777777" w:rsidTr="00C44AFD">
        <w:trPr>
          <w:gridAfter w:val="1"/>
          <w:wAfter w:w="15" w:type="pct"/>
          <w:trHeight w:val="314"/>
          <w:jc w:val="center"/>
        </w:trPr>
        <w:tc>
          <w:tcPr>
            <w:tcW w:w="423" w:type="pct"/>
            <w:shd w:val="clear" w:color="auto" w:fill="auto"/>
            <w:vAlign w:val="center"/>
          </w:tcPr>
          <w:p w14:paraId="7818E4FB" w14:textId="77777777" w:rsidR="00E33202" w:rsidRPr="001F0550" w:rsidRDefault="00E33202" w:rsidP="00C44AFD">
            <w:pPr>
              <w:pStyle w:val="TableContentLeft"/>
              <w:rPr>
                <w:b/>
              </w:rPr>
            </w:pPr>
            <w:r w:rsidRPr="001F0550">
              <w:t>IC2</w:t>
            </w:r>
          </w:p>
        </w:tc>
        <w:tc>
          <w:tcPr>
            <w:tcW w:w="4562" w:type="pct"/>
            <w:gridSpan w:val="4"/>
            <w:shd w:val="clear" w:color="auto" w:fill="auto"/>
            <w:vAlign w:val="center"/>
          </w:tcPr>
          <w:p w14:paraId="6E15647F" w14:textId="77777777" w:rsidR="00E33202" w:rsidRPr="00640809" w:rsidRDefault="00E33202" w:rsidP="00C44AFD">
            <w:pPr>
              <w:pStyle w:val="TableContentLeft"/>
              <w:rPr>
                <w:lang w:eastAsia="en-GB"/>
              </w:rPr>
            </w:pPr>
            <w:r w:rsidRPr="00640809">
              <w:t>PROC_ES9+_INIT_AUTH</w:t>
            </w:r>
          </w:p>
        </w:tc>
      </w:tr>
      <w:tr w:rsidR="00E33202" w:rsidRPr="00535E21" w14:paraId="1FFCD553" w14:textId="77777777" w:rsidTr="00C44AFD">
        <w:trPr>
          <w:gridAfter w:val="1"/>
          <w:wAfter w:w="15" w:type="pct"/>
          <w:trHeight w:val="314"/>
          <w:jc w:val="center"/>
        </w:trPr>
        <w:tc>
          <w:tcPr>
            <w:tcW w:w="423" w:type="pct"/>
            <w:shd w:val="clear" w:color="auto" w:fill="auto"/>
            <w:vAlign w:val="center"/>
          </w:tcPr>
          <w:p w14:paraId="09F1655C" w14:textId="77777777" w:rsidR="00E33202" w:rsidRPr="001F0550" w:rsidRDefault="00E33202" w:rsidP="00C44AFD">
            <w:pPr>
              <w:pStyle w:val="TableContentLeft"/>
              <w:rPr>
                <w:b/>
              </w:rPr>
            </w:pPr>
            <w:r w:rsidRPr="001F0550">
              <w:t>IC3</w:t>
            </w:r>
          </w:p>
        </w:tc>
        <w:tc>
          <w:tcPr>
            <w:tcW w:w="4562" w:type="pct"/>
            <w:gridSpan w:val="4"/>
            <w:shd w:val="clear" w:color="auto" w:fill="auto"/>
            <w:vAlign w:val="center"/>
          </w:tcPr>
          <w:p w14:paraId="0CCA316C" w14:textId="77777777" w:rsidR="00E33202" w:rsidRPr="00640809" w:rsidRDefault="00E33202" w:rsidP="00C44AFD">
            <w:pPr>
              <w:pStyle w:val="TableContentLeft"/>
            </w:pPr>
            <w:r w:rsidRPr="00640809">
              <w:t>PROC_ES9+_AUTH_CLIENT</w:t>
            </w:r>
          </w:p>
          <w:p w14:paraId="43D6BC26" w14:textId="77777777" w:rsidR="00E33202" w:rsidRPr="002835D7" w:rsidRDefault="00E33202" w:rsidP="00C44AFD">
            <w:pPr>
              <w:pStyle w:val="TableContentLeft"/>
              <w:rPr>
                <w:szCs w:val="20"/>
              </w:rPr>
            </w:pPr>
            <w:r w:rsidRPr="002045ED">
              <w:rPr>
                <w:szCs w:val="20"/>
              </w:rPr>
              <w:t>Extract &lt;</w:t>
            </w:r>
            <w:r w:rsidRPr="00D85FDA">
              <w:t>S_TRANSACTION_ID&gt;</w:t>
            </w:r>
          </w:p>
        </w:tc>
      </w:tr>
      <w:tr w:rsidR="00640809" w:rsidRPr="00535E21" w14:paraId="6A29AAF7" w14:textId="77777777" w:rsidTr="00C44AFD">
        <w:trPr>
          <w:gridAfter w:val="1"/>
          <w:wAfter w:w="15" w:type="pct"/>
          <w:trHeight w:val="314"/>
          <w:jc w:val="center"/>
        </w:trPr>
        <w:tc>
          <w:tcPr>
            <w:tcW w:w="423" w:type="pct"/>
            <w:shd w:val="clear" w:color="auto" w:fill="auto"/>
            <w:vAlign w:val="center"/>
            <w:hideMark/>
          </w:tcPr>
          <w:p w14:paraId="41908A9F" w14:textId="77777777" w:rsidR="00E33202" w:rsidRPr="001F0550" w:rsidRDefault="00E33202" w:rsidP="00C44AFD">
            <w:pPr>
              <w:pStyle w:val="TableContentLeft"/>
              <w:rPr>
                <w:b/>
              </w:rPr>
            </w:pPr>
            <w:r w:rsidRPr="001F0550">
              <w:t>IC4</w:t>
            </w:r>
          </w:p>
        </w:tc>
        <w:tc>
          <w:tcPr>
            <w:tcW w:w="4562" w:type="pct"/>
            <w:gridSpan w:val="4"/>
            <w:shd w:val="clear" w:color="auto" w:fill="auto"/>
            <w:vAlign w:val="center"/>
            <w:hideMark/>
          </w:tcPr>
          <w:p w14:paraId="6122DBD0" w14:textId="77777777" w:rsidR="00E33202" w:rsidRPr="00640809" w:rsidRDefault="00E33202" w:rsidP="00C44AFD">
            <w:pPr>
              <w:pStyle w:val="TableContentLeft"/>
            </w:pPr>
            <w:r w:rsidRPr="00640809">
              <w:t>PROC_ES9+_GET_BPP with #METADATA_OP_PROF4 used in #GET_BPP_OK</w:t>
            </w:r>
          </w:p>
          <w:p w14:paraId="1157A38A" w14:textId="77777777" w:rsidR="00E33202" w:rsidRPr="00640809" w:rsidRDefault="00E33202" w:rsidP="00C44AFD">
            <w:pPr>
              <w:pStyle w:val="TableContentLeft"/>
            </w:pPr>
            <w:r w:rsidRPr="002045ED">
              <w:t xml:space="preserve">This step is conditional – occurs only if </w:t>
            </w:r>
            <w:r w:rsidRPr="003C72DB">
              <w:t>ES9+.CancelSession method</w:t>
            </w:r>
            <w:r w:rsidRPr="00640809">
              <w:t xml:space="preserve"> was not sent before (e.g. request for Confirmation was required after ES9+.AuthenticateClient method)</w:t>
            </w:r>
          </w:p>
        </w:tc>
      </w:tr>
      <w:tr w:rsidR="00E33202" w:rsidRPr="00DA0491" w14:paraId="0572545E" w14:textId="77777777" w:rsidTr="00C44AFD">
        <w:trPr>
          <w:trHeight w:val="314"/>
          <w:jc w:val="center"/>
        </w:trPr>
        <w:tc>
          <w:tcPr>
            <w:tcW w:w="423" w:type="pct"/>
            <w:shd w:val="clear" w:color="auto" w:fill="auto"/>
            <w:vAlign w:val="center"/>
          </w:tcPr>
          <w:p w14:paraId="5B90AAA8" w14:textId="77777777" w:rsidR="00E33202" w:rsidRPr="00C663F5" w:rsidRDefault="00E33202" w:rsidP="00C44AFD">
            <w:pPr>
              <w:pStyle w:val="TableContentLeft"/>
            </w:pPr>
            <w:r w:rsidRPr="00C663F5">
              <w:t>1</w:t>
            </w:r>
          </w:p>
        </w:tc>
        <w:tc>
          <w:tcPr>
            <w:tcW w:w="671" w:type="pct"/>
            <w:shd w:val="clear" w:color="auto" w:fill="auto"/>
            <w:vAlign w:val="center"/>
          </w:tcPr>
          <w:p w14:paraId="57EFE292" w14:textId="77777777" w:rsidR="00E33202" w:rsidRPr="00640809" w:rsidRDefault="00E33202" w:rsidP="00C44AFD">
            <w:pPr>
              <w:pStyle w:val="TableContentLeft"/>
            </w:pPr>
            <w:r w:rsidRPr="00640809">
              <w:t>LPAd → S_EndUser</w:t>
            </w:r>
          </w:p>
        </w:tc>
        <w:tc>
          <w:tcPr>
            <w:tcW w:w="1526" w:type="pct"/>
            <w:shd w:val="clear" w:color="auto" w:fill="auto"/>
            <w:vAlign w:val="center"/>
          </w:tcPr>
          <w:p w14:paraId="28D3D854" w14:textId="77777777" w:rsidR="00E33202" w:rsidRPr="002045ED" w:rsidRDefault="00E33202" w:rsidP="00C44AFD">
            <w:pPr>
              <w:pStyle w:val="TableContentLeft"/>
            </w:pPr>
            <w:r w:rsidRPr="002045ED">
              <w:t>Request for Confirmation if not requested before.</w:t>
            </w:r>
          </w:p>
        </w:tc>
        <w:tc>
          <w:tcPr>
            <w:tcW w:w="1649" w:type="pct"/>
            <w:shd w:val="clear" w:color="auto" w:fill="auto"/>
            <w:vAlign w:val="center"/>
          </w:tcPr>
          <w:p w14:paraId="621EC776" w14:textId="7740FAAB" w:rsidR="00E33202" w:rsidRDefault="00E33202" w:rsidP="00C44AFD">
            <w:pPr>
              <w:pStyle w:val="TableContentLeft"/>
            </w:pPr>
            <w:r w:rsidRPr="00D85FDA">
              <w:t>The LPA provides means for the End User Confirmation/Rejection of the Profile Download</w:t>
            </w:r>
            <w:r w:rsidR="0013507D" w:rsidRPr="002835D7">
              <w:t>.</w:t>
            </w:r>
          </w:p>
          <w:p w14:paraId="12DD5B8C" w14:textId="01D6674A" w:rsidR="00187460" w:rsidRPr="00535E21" w:rsidRDefault="00187460" w:rsidP="00C44AFD">
            <w:pPr>
              <w:pStyle w:val="TableContentLeft"/>
            </w:pPr>
            <w:r w:rsidRPr="000E4D97">
              <w:t xml:space="preserve">For </w:t>
            </w:r>
            <w:r>
              <w:t xml:space="preserve">LPAd supporting SGP.22 v2.2.2 </w:t>
            </w:r>
            <w:r w:rsidRPr="000E4D97">
              <w:t>or earlier:</w:t>
            </w:r>
          </w:p>
          <w:p w14:paraId="258335CE" w14:textId="77777777" w:rsidR="00E33202" w:rsidRDefault="00E33202" w:rsidP="00C44AFD">
            <w:pPr>
              <w:pStyle w:val="TableContentLeft"/>
            </w:pPr>
            <w:r w:rsidRPr="00535E21">
              <w:t>Relevant information about PPRs is shown, including consequences for the End User, and the End User consent is requested if not requested before.</w:t>
            </w:r>
          </w:p>
          <w:p w14:paraId="785E6E4C" w14:textId="77777777" w:rsidR="00187460" w:rsidRPr="00DA400D" w:rsidRDefault="00187460" w:rsidP="00187460">
            <w:pPr>
              <w:pStyle w:val="TableContentLeft"/>
            </w:pPr>
            <w:r w:rsidRPr="000E4D97">
              <w:t xml:space="preserve">For </w:t>
            </w:r>
            <w:r>
              <w:t xml:space="preserve">LPAd supporting SGP.22 v2.3 </w:t>
            </w:r>
            <w:r w:rsidRPr="000E4D97">
              <w:t xml:space="preserve">or </w:t>
            </w:r>
            <w:r>
              <w:t>lat</w:t>
            </w:r>
            <w:r w:rsidRPr="000E4D97">
              <w:t>er:</w:t>
            </w:r>
          </w:p>
          <w:p w14:paraId="51D6D581" w14:textId="6930209C" w:rsidR="00187460" w:rsidRPr="00535E21" w:rsidRDefault="00187460" w:rsidP="00C44AFD">
            <w:pPr>
              <w:pStyle w:val="TableContentLeft"/>
            </w:pPr>
            <w:r>
              <w:rPr>
                <w:color w:val="1F497D"/>
                <w:lang w:val="en-US"/>
              </w:rPr>
              <w:t>Either Strong Confirmation is asked by showing relevant information concerning the PPR(s); or Simple Confirmation is asked on the Profile download</w:t>
            </w:r>
            <w:r w:rsidRPr="00E16882">
              <w:t>.</w:t>
            </w:r>
          </w:p>
        </w:tc>
        <w:tc>
          <w:tcPr>
            <w:tcW w:w="731" w:type="pct"/>
            <w:gridSpan w:val="2"/>
            <w:shd w:val="clear" w:color="auto" w:fill="auto"/>
            <w:vAlign w:val="center"/>
          </w:tcPr>
          <w:p w14:paraId="39C99553" w14:textId="77777777" w:rsidR="00E33202" w:rsidRPr="00E31195" w:rsidRDefault="00E33202" w:rsidP="00C44AFD">
            <w:pPr>
              <w:pStyle w:val="TableContentLeft"/>
            </w:pPr>
            <w:r w:rsidRPr="00E31195">
              <w:t>RQ31_102 RQ31_103 RQ29_007_1 RQ29_008 RQ29_009 RQ29_015 RQ29_011 RQ29_013 RQ29_018</w:t>
            </w:r>
          </w:p>
        </w:tc>
      </w:tr>
      <w:tr w:rsidR="00E33202" w:rsidRPr="00C663F5" w14:paraId="76692C67" w14:textId="77777777" w:rsidTr="00C44AFD">
        <w:trPr>
          <w:trHeight w:val="314"/>
          <w:jc w:val="center"/>
        </w:trPr>
        <w:tc>
          <w:tcPr>
            <w:tcW w:w="423" w:type="pct"/>
            <w:shd w:val="clear" w:color="auto" w:fill="auto"/>
            <w:vAlign w:val="center"/>
          </w:tcPr>
          <w:p w14:paraId="0E1B4B01" w14:textId="77777777" w:rsidR="00E33202" w:rsidRPr="00C663F5" w:rsidRDefault="00E33202" w:rsidP="00C44AFD">
            <w:pPr>
              <w:pStyle w:val="TableContentLeft"/>
            </w:pPr>
            <w:r w:rsidRPr="00C663F5">
              <w:t>2</w:t>
            </w:r>
          </w:p>
        </w:tc>
        <w:tc>
          <w:tcPr>
            <w:tcW w:w="671" w:type="pct"/>
            <w:shd w:val="clear" w:color="auto" w:fill="auto"/>
            <w:vAlign w:val="center"/>
          </w:tcPr>
          <w:p w14:paraId="48192953" w14:textId="77777777" w:rsidR="00E33202" w:rsidRPr="00640809" w:rsidRDefault="00E33202" w:rsidP="00C44AFD">
            <w:pPr>
              <w:pStyle w:val="TableContentLeft"/>
            </w:pPr>
            <w:r w:rsidRPr="00640809">
              <w:t>S_EndUser → LPAd</w:t>
            </w:r>
          </w:p>
        </w:tc>
        <w:tc>
          <w:tcPr>
            <w:tcW w:w="1526" w:type="pct"/>
            <w:shd w:val="clear" w:color="auto" w:fill="auto"/>
            <w:vAlign w:val="center"/>
          </w:tcPr>
          <w:p w14:paraId="08532554" w14:textId="77777777" w:rsidR="00E33202" w:rsidRPr="002045ED" w:rsidRDefault="00E33202" w:rsidP="00C44AFD">
            <w:pPr>
              <w:pStyle w:val="TableContentLeft"/>
            </w:pPr>
            <w:r w:rsidRPr="002045ED">
              <w:t>End User Postpone/Rejection (or failed confirmation) is performed within the period as defined in #IUT_EU_CONFIRMATION_TIMEOUT</w:t>
            </w:r>
          </w:p>
        </w:tc>
        <w:tc>
          <w:tcPr>
            <w:tcW w:w="1649" w:type="pct"/>
            <w:shd w:val="clear" w:color="auto" w:fill="auto"/>
            <w:vAlign w:val="center"/>
          </w:tcPr>
          <w:p w14:paraId="78CBC8A0" w14:textId="77777777" w:rsidR="00E33202" w:rsidRPr="00D85FDA" w:rsidRDefault="00E33202" w:rsidP="00C44AFD">
            <w:pPr>
              <w:pStyle w:val="TableContentLeft"/>
            </w:pPr>
          </w:p>
        </w:tc>
        <w:tc>
          <w:tcPr>
            <w:tcW w:w="731" w:type="pct"/>
            <w:gridSpan w:val="2"/>
            <w:shd w:val="clear" w:color="auto" w:fill="auto"/>
            <w:vAlign w:val="center"/>
          </w:tcPr>
          <w:p w14:paraId="3CDC9C69" w14:textId="77777777" w:rsidR="00E33202" w:rsidRPr="002835D7" w:rsidRDefault="00E33202" w:rsidP="00C44AFD">
            <w:pPr>
              <w:pStyle w:val="TableContentLeft"/>
            </w:pPr>
          </w:p>
        </w:tc>
      </w:tr>
      <w:tr w:rsidR="00E33202" w:rsidRPr="00C663F5" w14:paraId="2C643D65" w14:textId="77777777" w:rsidTr="00C44AFD">
        <w:trPr>
          <w:trHeight w:val="314"/>
          <w:jc w:val="center"/>
        </w:trPr>
        <w:tc>
          <w:tcPr>
            <w:tcW w:w="423" w:type="pct"/>
            <w:shd w:val="clear" w:color="auto" w:fill="auto"/>
            <w:vAlign w:val="center"/>
          </w:tcPr>
          <w:p w14:paraId="3BD95777" w14:textId="77777777" w:rsidR="00E33202" w:rsidRPr="00C663F5" w:rsidRDefault="00E33202" w:rsidP="00C44AFD">
            <w:pPr>
              <w:pStyle w:val="TableContentLeft"/>
            </w:pPr>
            <w:r w:rsidRPr="00C663F5">
              <w:t>3</w:t>
            </w:r>
          </w:p>
        </w:tc>
        <w:tc>
          <w:tcPr>
            <w:tcW w:w="671" w:type="pct"/>
            <w:shd w:val="clear" w:color="auto" w:fill="auto"/>
            <w:vAlign w:val="center"/>
          </w:tcPr>
          <w:p w14:paraId="1BFD4760" w14:textId="77777777" w:rsidR="00E33202" w:rsidRPr="00640809" w:rsidRDefault="00E33202" w:rsidP="00C44AFD">
            <w:pPr>
              <w:pStyle w:val="TableContentLeft"/>
              <w:rPr>
                <w:b/>
              </w:rPr>
            </w:pPr>
            <w:r w:rsidRPr="00640809">
              <w:t>LPAd → S_SM-DP+</w:t>
            </w:r>
          </w:p>
        </w:tc>
        <w:tc>
          <w:tcPr>
            <w:tcW w:w="1526" w:type="pct"/>
            <w:shd w:val="clear" w:color="auto" w:fill="auto"/>
            <w:vAlign w:val="center"/>
          </w:tcPr>
          <w:p w14:paraId="5EA7EADD" w14:textId="77777777" w:rsidR="00E33202" w:rsidRPr="00D85FDA" w:rsidRDefault="00E33202" w:rsidP="00C44AFD">
            <w:pPr>
              <w:pStyle w:val="TableContentLeft"/>
              <w:rPr>
                <w:b/>
              </w:rPr>
            </w:pPr>
            <w:r w:rsidRPr="002045ED">
              <w:t>Send ES9+.CancelSession method</w:t>
            </w:r>
          </w:p>
        </w:tc>
        <w:tc>
          <w:tcPr>
            <w:tcW w:w="1649" w:type="pct"/>
            <w:shd w:val="clear" w:color="auto" w:fill="auto"/>
            <w:vAlign w:val="center"/>
          </w:tcPr>
          <w:p w14:paraId="6AEA1AF1" w14:textId="77777777" w:rsidR="00E33202" w:rsidRPr="00640809" w:rsidRDefault="00E33202" w:rsidP="00C44AFD">
            <w:pPr>
              <w:pStyle w:val="TableContentLeft"/>
            </w:pPr>
            <w:r w:rsidRPr="002835D7">
              <w:t>MTD_HTTP_REQ(</w:t>
            </w:r>
            <w:r w:rsidRPr="002835D7">
              <w:br/>
              <w:t xml:space="preserve">  #TEST_DP_ADDRESS1,  </w:t>
            </w:r>
            <w:r w:rsidRPr="002835D7">
              <w:br/>
              <w:t xml:space="preserve">  #PATH_CANCEL_SESSION,</w:t>
            </w:r>
            <w:r w:rsidRPr="00535E21">
              <w:br/>
              <w:t xml:space="preserve">  </w:t>
            </w:r>
            <w:r w:rsidRPr="003C72DB">
              <w:rPr>
                <w:rStyle w:val="PlaceholderText"/>
                <w:color w:val="auto"/>
              </w:rPr>
              <w:t>MTD_CANCEL_SESSION</w:t>
            </w:r>
            <w:r w:rsidRPr="00640809">
              <w:t>(</w:t>
            </w:r>
            <w:r w:rsidRPr="00640809">
              <w:br/>
              <w:t xml:space="preserve">      &lt;S_TRANSACTION_ID&gt;, </w:t>
            </w:r>
            <w:r w:rsidRPr="00640809">
              <w:br/>
              <w:t xml:space="preserve">      #CS_OK_EU_REJ))</w:t>
            </w:r>
          </w:p>
          <w:p w14:paraId="321876A7" w14:textId="77777777" w:rsidR="00E33202" w:rsidRPr="002045ED" w:rsidRDefault="00E33202" w:rsidP="00C44AFD">
            <w:pPr>
              <w:pStyle w:val="TableContentLeft"/>
            </w:pPr>
            <w:r w:rsidRPr="002045ED">
              <w:t>OR</w:t>
            </w:r>
          </w:p>
          <w:p w14:paraId="6F8CBC1B" w14:textId="77777777" w:rsidR="00E33202" w:rsidRPr="00640809" w:rsidRDefault="00E33202" w:rsidP="00C44AFD">
            <w:pPr>
              <w:pStyle w:val="TableContentLeft"/>
            </w:pPr>
            <w:r w:rsidRPr="00D85FDA">
              <w:t>MTD_HTTP_REQ(</w:t>
            </w:r>
            <w:r w:rsidRPr="00D85FDA">
              <w:br/>
              <w:t xml:space="preserve">  #TEST_DP_ADDRESS1,  </w:t>
            </w:r>
            <w:r w:rsidRPr="00D85FDA">
              <w:br/>
              <w:t xml:space="preserve">  #PATH_CANCEL_SESSION,</w:t>
            </w:r>
            <w:r w:rsidRPr="00D85FDA">
              <w:br/>
              <w:t xml:space="preserve">  </w:t>
            </w:r>
            <w:r w:rsidRPr="003C72DB">
              <w:rPr>
                <w:rStyle w:val="PlaceholderText"/>
                <w:color w:val="auto"/>
              </w:rPr>
              <w:t>MTD_CANCEL_SESSION</w:t>
            </w:r>
            <w:r w:rsidRPr="00640809">
              <w:t>(</w:t>
            </w:r>
            <w:r w:rsidRPr="00640809">
              <w:br/>
              <w:t xml:space="preserve">      &lt;S_TRANSACTION_ID&gt;, </w:t>
            </w:r>
            <w:r w:rsidRPr="00640809">
              <w:br/>
              <w:t xml:space="preserve">      #CS_OK_EU_POSTPONED))</w:t>
            </w:r>
          </w:p>
          <w:p w14:paraId="0519570A" w14:textId="77777777" w:rsidR="00E33202" w:rsidRPr="00535E21" w:rsidRDefault="00E33202" w:rsidP="00C44AFD">
            <w:pPr>
              <w:pStyle w:val="TableContentLeft"/>
            </w:pPr>
            <w:r w:rsidRPr="002045ED">
              <w:br/>
              <w:t>Verify:  •&lt;EUICC_CANCEL_SESSION_SIGNATURE&gt;</w:t>
            </w:r>
            <w:r w:rsidRPr="00D85FDA">
              <w:t xml:space="preserve"> with the #PK_EUICC_ECDSA</w:t>
            </w:r>
            <w:r w:rsidRPr="00D85FDA">
              <w:br/>
              <w:t>•</w:t>
            </w:r>
            <w:r w:rsidRPr="002835D7">
              <w:rPr>
                <w:szCs w:val="20"/>
              </w:rPr>
              <w:t>&lt;</w:t>
            </w:r>
            <w:r w:rsidRPr="00535E21">
              <w:t>S_TRANSACTION_ID&gt; is the same as in IC3</w:t>
            </w:r>
          </w:p>
        </w:tc>
        <w:tc>
          <w:tcPr>
            <w:tcW w:w="731" w:type="pct"/>
            <w:gridSpan w:val="2"/>
            <w:shd w:val="clear" w:color="auto" w:fill="auto"/>
            <w:vAlign w:val="center"/>
          </w:tcPr>
          <w:p w14:paraId="382CDE98" w14:textId="77777777" w:rsidR="00E33202" w:rsidRPr="00535E21" w:rsidRDefault="00E33202" w:rsidP="00C44AFD">
            <w:pPr>
              <w:pStyle w:val="TableContentLeft"/>
            </w:pPr>
            <w:r w:rsidRPr="00535E21">
              <w:t>RQ31_100 RQ31_105 RQ31_160</w:t>
            </w:r>
          </w:p>
        </w:tc>
      </w:tr>
      <w:tr w:rsidR="00E33202" w:rsidRPr="00C663F5" w14:paraId="3A18284F" w14:textId="77777777" w:rsidTr="00C44AFD">
        <w:trPr>
          <w:trHeight w:val="314"/>
          <w:jc w:val="center"/>
        </w:trPr>
        <w:tc>
          <w:tcPr>
            <w:tcW w:w="423" w:type="pct"/>
            <w:shd w:val="clear" w:color="auto" w:fill="auto"/>
            <w:vAlign w:val="center"/>
          </w:tcPr>
          <w:p w14:paraId="1C940CCE" w14:textId="77777777" w:rsidR="00E33202" w:rsidRPr="00C663F5" w:rsidRDefault="00E33202" w:rsidP="00C44AFD">
            <w:pPr>
              <w:pStyle w:val="TableContentLeft"/>
            </w:pPr>
            <w:r w:rsidRPr="00C663F5">
              <w:lastRenderedPageBreak/>
              <w:t>4</w:t>
            </w:r>
          </w:p>
        </w:tc>
        <w:tc>
          <w:tcPr>
            <w:tcW w:w="671" w:type="pct"/>
            <w:shd w:val="clear" w:color="auto" w:fill="auto"/>
            <w:vAlign w:val="center"/>
          </w:tcPr>
          <w:p w14:paraId="76BC0EC1" w14:textId="77777777" w:rsidR="00E33202" w:rsidRPr="00640809" w:rsidRDefault="00E33202" w:rsidP="00C44AFD">
            <w:pPr>
              <w:pStyle w:val="TableContentLeft"/>
              <w:rPr>
                <w:b/>
              </w:rPr>
            </w:pPr>
            <w:r w:rsidRPr="00640809">
              <w:t>S_SM-DP+ → LPAd</w:t>
            </w:r>
          </w:p>
        </w:tc>
        <w:tc>
          <w:tcPr>
            <w:tcW w:w="1526" w:type="pct"/>
            <w:shd w:val="clear" w:color="auto" w:fill="auto"/>
            <w:vAlign w:val="center"/>
          </w:tcPr>
          <w:p w14:paraId="278EECBD" w14:textId="77777777" w:rsidR="00E33202" w:rsidRPr="00D85FDA" w:rsidRDefault="00E33202" w:rsidP="00C44AFD">
            <w:pPr>
              <w:pStyle w:val="TableContentLeft"/>
              <w:rPr>
                <w:b/>
              </w:rPr>
            </w:pPr>
            <w:r w:rsidRPr="002045ED">
              <w:t>MTD_HTTP_RESP(#R_SUCCESS)</w:t>
            </w:r>
          </w:p>
        </w:tc>
        <w:tc>
          <w:tcPr>
            <w:tcW w:w="1649" w:type="pct"/>
            <w:shd w:val="clear" w:color="auto" w:fill="auto"/>
            <w:vAlign w:val="center"/>
          </w:tcPr>
          <w:p w14:paraId="311CD46B" w14:textId="77777777" w:rsidR="00E33202" w:rsidRPr="00535E21" w:rsidRDefault="00E33202" w:rsidP="00C44AFD">
            <w:pPr>
              <w:pStyle w:val="TableContentLeft"/>
              <w:rPr>
                <w:b/>
              </w:rPr>
            </w:pPr>
            <w:r w:rsidRPr="002835D7">
              <w:t>If Step 1 was performed directly after IC3: No ES9+.GetBoundProfilePackage requests are sent within the timeout #IUT_LPAd_SESSION_CLOSE_TIMEOUT.</w:t>
            </w:r>
          </w:p>
          <w:p w14:paraId="3A0DEAD5" w14:textId="77777777" w:rsidR="00E33202" w:rsidRPr="00535E21" w:rsidRDefault="00E33202" w:rsidP="00C44AFD">
            <w:pPr>
              <w:pStyle w:val="TableContentLeft"/>
              <w:rPr>
                <w:b/>
              </w:rPr>
            </w:pPr>
            <w:r w:rsidRPr="00535E21">
              <w:t>OR</w:t>
            </w:r>
          </w:p>
          <w:p w14:paraId="42F6BEAD" w14:textId="77777777" w:rsidR="00E33202" w:rsidRPr="00535E21" w:rsidRDefault="00E33202" w:rsidP="00C44AFD">
            <w:pPr>
              <w:pStyle w:val="TableContentLeft"/>
              <w:rPr>
                <w:b/>
              </w:rPr>
            </w:pPr>
            <w:r w:rsidRPr="00535E21">
              <w:t>If Step 1 was performed after IC4: No ES9+.HandleNotification requests are sent within the timeout #IUT_LPAd_SESSION_CLOSE_TIMEOUT.</w:t>
            </w:r>
          </w:p>
        </w:tc>
        <w:tc>
          <w:tcPr>
            <w:tcW w:w="731" w:type="pct"/>
            <w:gridSpan w:val="2"/>
            <w:shd w:val="clear" w:color="auto" w:fill="auto"/>
            <w:vAlign w:val="center"/>
          </w:tcPr>
          <w:p w14:paraId="0EFDCFC3" w14:textId="77777777" w:rsidR="00E33202" w:rsidRPr="00535E21" w:rsidRDefault="00E33202" w:rsidP="00C44AFD">
            <w:pPr>
              <w:pStyle w:val="TableContentLeft"/>
            </w:pPr>
            <w:r w:rsidRPr="00535E21">
              <w:t>RQ31_100 RQ31_160</w:t>
            </w:r>
          </w:p>
        </w:tc>
      </w:tr>
    </w:tbl>
    <w:p w14:paraId="4BCF2894" w14:textId="2648FEDB" w:rsidR="00E33202" w:rsidRPr="00C663F5" w:rsidRDefault="00E33202" w:rsidP="00E33202">
      <w:pPr>
        <w:pStyle w:val="Heading6no"/>
      </w:pPr>
      <w:r w:rsidRPr="00C663F5">
        <w:t>Test Sequence #02 Nominal: End User rejection</w:t>
      </w:r>
      <w:r>
        <w:t>/posptone</w:t>
      </w:r>
      <w:r w:rsidRPr="00C663F5">
        <w:t xml:space="preserve"> after PPR2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8A5B883" w14:textId="77777777" w:rsidTr="00C44AFD">
        <w:trPr>
          <w:gridAfter w:val="1"/>
          <w:wAfter w:w="3830" w:type="pct"/>
          <w:jc w:val="center"/>
        </w:trPr>
        <w:tc>
          <w:tcPr>
            <w:tcW w:w="1170" w:type="pct"/>
            <w:shd w:val="clear" w:color="auto" w:fill="BFBFBF"/>
            <w:vAlign w:val="center"/>
          </w:tcPr>
          <w:p w14:paraId="65549359"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471D98F" w14:textId="77777777" w:rsidTr="00C44AFD">
        <w:trPr>
          <w:jc w:val="center"/>
        </w:trPr>
        <w:tc>
          <w:tcPr>
            <w:tcW w:w="1170" w:type="pct"/>
            <w:shd w:val="clear" w:color="auto" w:fill="BFBFBF"/>
            <w:vAlign w:val="center"/>
          </w:tcPr>
          <w:p w14:paraId="08A46B1C"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26ADCBD8"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7F7BAA" w14:paraId="3FE47B7D" w14:textId="77777777" w:rsidTr="00C44AFD">
        <w:trPr>
          <w:jc w:val="center"/>
        </w:trPr>
        <w:tc>
          <w:tcPr>
            <w:tcW w:w="1170" w:type="pct"/>
            <w:hideMark/>
          </w:tcPr>
          <w:p w14:paraId="4EB436B6" w14:textId="77777777" w:rsidR="00E33202" w:rsidRPr="007F7BAA" w:rsidRDefault="00E33202" w:rsidP="00C44AFD">
            <w:pPr>
              <w:pStyle w:val="TableText"/>
            </w:pPr>
            <w:r w:rsidRPr="007F7BAA">
              <w:t>eUICC</w:t>
            </w:r>
          </w:p>
        </w:tc>
        <w:tc>
          <w:tcPr>
            <w:tcW w:w="3830" w:type="pct"/>
            <w:hideMark/>
          </w:tcPr>
          <w:p w14:paraId="2C186B98" w14:textId="15F079FF" w:rsidR="00E33202" w:rsidRPr="007F7BAA" w:rsidRDefault="00986D0B" w:rsidP="002C4AAF">
            <w:pPr>
              <w:pStyle w:val="TableBulletText"/>
              <w:numPr>
                <w:ilvl w:val="0"/>
                <w:numId w:val="0"/>
              </w:numPr>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E33202" w:rsidRPr="00C663F5" w14:paraId="10DD5787" w14:textId="77777777" w:rsidTr="00C44AFD">
        <w:trPr>
          <w:jc w:val="center"/>
        </w:trPr>
        <w:tc>
          <w:tcPr>
            <w:tcW w:w="1170" w:type="pct"/>
            <w:vAlign w:val="center"/>
          </w:tcPr>
          <w:p w14:paraId="3B623903" w14:textId="77777777" w:rsidR="00E33202" w:rsidRPr="00C663F5" w:rsidRDefault="00E33202" w:rsidP="00C44AFD">
            <w:pPr>
              <w:pStyle w:val="TableText"/>
            </w:pPr>
            <w:r w:rsidRPr="00C663F5">
              <w:t xml:space="preserve">LPAd </w:t>
            </w:r>
          </w:p>
        </w:tc>
        <w:tc>
          <w:tcPr>
            <w:tcW w:w="3830" w:type="pct"/>
            <w:vAlign w:val="center"/>
          </w:tcPr>
          <w:p w14:paraId="4231F052" w14:textId="77777777" w:rsidR="00E33202" w:rsidRPr="00C663F5" w:rsidRDefault="00E33202" w:rsidP="00C44AFD">
            <w:pPr>
              <w:pStyle w:val="TableText"/>
            </w:pPr>
            <w:r w:rsidRPr="00C663F5">
              <w:t>Add Profile operation is initiated by using #ACTIVATION_CODE_3_NO_CC.</w:t>
            </w:r>
          </w:p>
        </w:tc>
      </w:tr>
      <w:tr w:rsidR="00E33202" w:rsidRPr="00C663F5" w14:paraId="3908F04A" w14:textId="77777777" w:rsidTr="00C44AFD">
        <w:trPr>
          <w:jc w:val="center"/>
        </w:trPr>
        <w:tc>
          <w:tcPr>
            <w:tcW w:w="1170" w:type="pct"/>
          </w:tcPr>
          <w:p w14:paraId="16739270" w14:textId="77777777" w:rsidR="00E33202" w:rsidRPr="00C663F5" w:rsidRDefault="00E33202" w:rsidP="00C44AFD">
            <w:pPr>
              <w:pStyle w:val="TableText"/>
            </w:pPr>
            <w:r w:rsidRPr="00C663F5">
              <w:t>S_SM-DP+</w:t>
            </w:r>
          </w:p>
        </w:tc>
        <w:tc>
          <w:tcPr>
            <w:tcW w:w="3830" w:type="pct"/>
          </w:tcPr>
          <w:p w14:paraId="6AC59599" w14:textId="77777777" w:rsidR="00E33202" w:rsidRPr="00C663F5" w:rsidRDefault="00E33202" w:rsidP="00C44AFD">
            <w:pPr>
              <w:pStyle w:val="TableText"/>
            </w:pPr>
            <w:r w:rsidRPr="00C663F5">
              <w:t>There is a pending Profile download order for #MATCHING_ID_3 (associated with PROFILE_OPERATIONAL3)</w:t>
            </w:r>
            <w:r>
              <w:t>.</w:t>
            </w:r>
          </w:p>
        </w:tc>
      </w:tr>
    </w:tbl>
    <w:p w14:paraId="26F71B54"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561"/>
        <w:gridCol w:w="2707"/>
        <w:gridCol w:w="2726"/>
        <w:gridCol w:w="1319"/>
      </w:tblGrid>
      <w:tr w:rsidR="00E33202" w:rsidRPr="001F0550" w14:paraId="161ECF66" w14:textId="77777777" w:rsidTr="00C44AFD">
        <w:trPr>
          <w:trHeight w:val="314"/>
          <w:jc w:val="center"/>
        </w:trPr>
        <w:tc>
          <w:tcPr>
            <w:tcW w:w="387" w:type="pct"/>
            <w:shd w:val="clear" w:color="auto" w:fill="C00000"/>
            <w:vAlign w:val="center"/>
          </w:tcPr>
          <w:p w14:paraId="70E03430" w14:textId="77777777" w:rsidR="00E33202" w:rsidRPr="0061518F" w:rsidRDefault="00E33202" w:rsidP="00C44AFD">
            <w:pPr>
              <w:pStyle w:val="TableHeader"/>
            </w:pPr>
            <w:r w:rsidRPr="001A336D">
              <w:t>Step</w:t>
            </w:r>
          </w:p>
        </w:tc>
        <w:tc>
          <w:tcPr>
            <w:tcW w:w="866" w:type="pct"/>
            <w:shd w:val="clear" w:color="auto" w:fill="C00000"/>
            <w:vAlign w:val="center"/>
          </w:tcPr>
          <w:p w14:paraId="643F0B00" w14:textId="77777777" w:rsidR="00E33202" w:rsidRPr="00065A81" w:rsidRDefault="00E33202" w:rsidP="00C44AFD">
            <w:pPr>
              <w:pStyle w:val="TableHeader"/>
            </w:pPr>
            <w:r w:rsidRPr="00065A81">
              <w:t>Direction</w:t>
            </w:r>
          </w:p>
        </w:tc>
        <w:tc>
          <w:tcPr>
            <w:tcW w:w="1502" w:type="pct"/>
            <w:shd w:val="clear" w:color="auto" w:fill="C00000"/>
            <w:vAlign w:val="center"/>
          </w:tcPr>
          <w:p w14:paraId="6195D8B0" w14:textId="77777777" w:rsidR="00E33202" w:rsidRPr="00452227" w:rsidRDefault="00E33202" w:rsidP="00C44AFD">
            <w:pPr>
              <w:pStyle w:val="TableHeader"/>
            </w:pPr>
            <w:r w:rsidRPr="00263515">
              <w:t>Sequence / Description</w:t>
            </w:r>
          </w:p>
        </w:tc>
        <w:tc>
          <w:tcPr>
            <w:tcW w:w="1513" w:type="pct"/>
            <w:shd w:val="clear" w:color="auto" w:fill="C00000"/>
            <w:vAlign w:val="center"/>
          </w:tcPr>
          <w:p w14:paraId="4CA6C209" w14:textId="77777777" w:rsidR="00E33202" w:rsidRPr="007E5B2A" w:rsidRDefault="00E33202" w:rsidP="00C44AFD">
            <w:pPr>
              <w:pStyle w:val="TableHeader"/>
            </w:pPr>
            <w:r w:rsidRPr="007E5B2A">
              <w:t>Expected result</w:t>
            </w:r>
          </w:p>
        </w:tc>
        <w:tc>
          <w:tcPr>
            <w:tcW w:w="731" w:type="pct"/>
            <w:shd w:val="clear" w:color="auto" w:fill="C00000"/>
            <w:vAlign w:val="center"/>
          </w:tcPr>
          <w:p w14:paraId="346EB4E7" w14:textId="77777777" w:rsidR="00E33202" w:rsidRPr="00F85498" w:rsidRDefault="00E33202" w:rsidP="00C44AFD">
            <w:pPr>
              <w:pStyle w:val="TableHeader"/>
            </w:pPr>
            <w:r w:rsidRPr="00F85498">
              <w:t>REQ</w:t>
            </w:r>
          </w:p>
        </w:tc>
      </w:tr>
      <w:tr w:rsidR="00E33202" w:rsidRPr="001F0550" w14:paraId="792D64EE" w14:textId="77777777" w:rsidTr="00C44AFD">
        <w:trPr>
          <w:trHeight w:val="314"/>
          <w:jc w:val="center"/>
        </w:trPr>
        <w:tc>
          <w:tcPr>
            <w:tcW w:w="387" w:type="pct"/>
            <w:shd w:val="clear" w:color="auto" w:fill="auto"/>
            <w:vAlign w:val="center"/>
          </w:tcPr>
          <w:p w14:paraId="3707287D" w14:textId="77777777" w:rsidR="00E33202" w:rsidRPr="004652C1" w:rsidRDefault="00E33202" w:rsidP="00C44AFD">
            <w:pPr>
              <w:jc w:val="center"/>
              <w:rPr>
                <w:rFonts w:cs="Arial"/>
                <w:color w:val="000000"/>
                <w:sz w:val="18"/>
                <w:szCs w:val="18"/>
                <w:lang w:eastAsia="ja-JP"/>
              </w:rPr>
            </w:pPr>
            <w:r w:rsidRPr="004652C1">
              <w:rPr>
                <w:rFonts w:cs="Arial"/>
                <w:color w:val="000000"/>
                <w:sz w:val="18"/>
                <w:szCs w:val="18"/>
                <w:lang w:eastAsia="ja-JP"/>
              </w:rPr>
              <w:t>IC1</w:t>
            </w:r>
          </w:p>
        </w:tc>
        <w:tc>
          <w:tcPr>
            <w:tcW w:w="4613" w:type="pct"/>
            <w:gridSpan w:val="4"/>
            <w:shd w:val="clear" w:color="auto" w:fill="auto"/>
            <w:vAlign w:val="center"/>
          </w:tcPr>
          <w:p w14:paraId="28A9123D" w14:textId="77777777" w:rsidR="00E33202" w:rsidRPr="004652C1" w:rsidRDefault="00E33202" w:rsidP="00C44AFD">
            <w:pPr>
              <w:spacing w:after="120"/>
              <w:rPr>
                <w:rFonts w:cs="Arial"/>
                <w:sz w:val="18"/>
                <w:szCs w:val="18"/>
                <w:lang w:eastAsia="en-GB"/>
              </w:rPr>
            </w:pPr>
            <w:r w:rsidRPr="004652C1">
              <w:rPr>
                <w:rFonts w:cs="Arial"/>
                <w:sz w:val="18"/>
                <w:szCs w:val="18"/>
                <w:lang w:eastAsia="en-GB"/>
              </w:rPr>
              <w:t>PROC_TLS_INITIALIZATION_SERVER_AUTH on ES9+</w:t>
            </w:r>
          </w:p>
        </w:tc>
      </w:tr>
      <w:tr w:rsidR="00E33202" w:rsidRPr="001F0550" w14:paraId="56D40472" w14:textId="77777777" w:rsidTr="00C44AFD">
        <w:trPr>
          <w:trHeight w:val="314"/>
          <w:jc w:val="center"/>
        </w:trPr>
        <w:tc>
          <w:tcPr>
            <w:tcW w:w="387" w:type="pct"/>
            <w:shd w:val="clear" w:color="auto" w:fill="auto"/>
            <w:vAlign w:val="center"/>
          </w:tcPr>
          <w:p w14:paraId="5D85F632"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923604">
              <w:rPr>
                <w:rFonts w:ascii="Arial" w:hAnsi="Arial" w:cs="Arial"/>
                <w:b w:val="0"/>
                <w:color w:val="000000"/>
                <w:sz w:val="18"/>
                <w:szCs w:val="18"/>
                <w:lang w:eastAsia="ja-JP" w:bidi="bn-BD"/>
              </w:rPr>
              <w:t>IC2</w:t>
            </w:r>
          </w:p>
        </w:tc>
        <w:tc>
          <w:tcPr>
            <w:tcW w:w="4613" w:type="pct"/>
            <w:gridSpan w:val="4"/>
            <w:shd w:val="clear" w:color="auto" w:fill="auto"/>
            <w:vAlign w:val="center"/>
          </w:tcPr>
          <w:p w14:paraId="7742C031" w14:textId="77777777" w:rsidR="00E33202" w:rsidRPr="004652C1" w:rsidRDefault="00E33202" w:rsidP="00C44AFD">
            <w:pPr>
              <w:spacing w:after="120"/>
              <w:rPr>
                <w:rFonts w:cs="Arial"/>
                <w:sz w:val="18"/>
                <w:szCs w:val="18"/>
                <w:lang w:eastAsia="en-GB"/>
              </w:rPr>
            </w:pPr>
            <w:r w:rsidRPr="004652C1">
              <w:rPr>
                <w:rFonts w:cs="Arial"/>
                <w:sz w:val="18"/>
                <w:lang w:eastAsia="de-DE"/>
              </w:rPr>
              <w:t>PROC_ES9+_INIT_AUTH</w:t>
            </w:r>
          </w:p>
        </w:tc>
      </w:tr>
      <w:tr w:rsidR="00E33202" w:rsidRPr="001F0550" w14:paraId="36615B9D" w14:textId="77777777" w:rsidTr="00C44AFD">
        <w:trPr>
          <w:trHeight w:val="314"/>
          <w:jc w:val="center"/>
        </w:trPr>
        <w:tc>
          <w:tcPr>
            <w:tcW w:w="387" w:type="pct"/>
            <w:shd w:val="clear" w:color="auto" w:fill="auto"/>
            <w:vAlign w:val="center"/>
          </w:tcPr>
          <w:p w14:paraId="1EBB71F1"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923604">
              <w:rPr>
                <w:rFonts w:ascii="Arial" w:hAnsi="Arial" w:cs="Arial"/>
                <w:b w:val="0"/>
                <w:color w:val="000000"/>
                <w:sz w:val="18"/>
                <w:szCs w:val="18"/>
                <w:lang w:eastAsia="ja-JP" w:bidi="bn-BD"/>
              </w:rPr>
              <w:t>IC3</w:t>
            </w:r>
          </w:p>
        </w:tc>
        <w:tc>
          <w:tcPr>
            <w:tcW w:w="4613" w:type="pct"/>
            <w:gridSpan w:val="4"/>
            <w:shd w:val="clear" w:color="auto" w:fill="auto"/>
            <w:vAlign w:val="center"/>
          </w:tcPr>
          <w:p w14:paraId="180EECF1" w14:textId="77777777" w:rsidR="00E33202" w:rsidRPr="004652C1" w:rsidRDefault="00E33202" w:rsidP="00C44AFD">
            <w:pPr>
              <w:spacing w:after="120"/>
              <w:rPr>
                <w:rFonts w:cs="Arial"/>
                <w:sz w:val="18"/>
                <w:lang w:eastAsia="de-DE"/>
              </w:rPr>
            </w:pPr>
            <w:r w:rsidRPr="004652C1">
              <w:rPr>
                <w:rFonts w:cs="Arial"/>
                <w:sz w:val="18"/>
                <w:lang w:eastAsia="de-DE"/>
              </w:rPr>
              <w:t>PROC_ES9+_AUTH_CLIENT</w:t>
            </w:r>
          </w:p>
          <w:p w14:paraId="0FA48A7B" w14:textId="77777777" w:rsidR="00E33202" w:rsidRPr="004652C1" w:rsidRDefault="00E33202" w:rsidP="00C44AFD">
            <w:pPr>
              <w:spacing w:after="120"/>
              <w:rPr>
                <w:rFonts w:cs="Arial"/>
                <w:sz w:val="18"/>
                <w:lang w:eastAsia="de-DE"/>
              </w:rPr>
            </w:pPr>
            <w:r w:rsidRPr="004652C1">
              <w:rPr>
                <w:rFonts w:cs="Arial"/>
                <w:sz w:val="18"/>
                <w:lang w:eastAsia="de-DE"/>
              </w:rPr>
              <w:t>Extract &lt;</w:t>
            </w:r>
            <w:r w:rsidRPr="004652C1">
              <w:rPr>
                <w:rFonts w:cs="Arial"/>
                <w:sz w:val="18"/>
                <w:szCs w:val="18"/>
              </w:rPr>
              <w:t>S_TRANSACTION_ID&gt;</w:t>
            </w:r>
          </w:p>
        </w:tc>
      </w:tr>
      <w:tr w:rsidR="00E33202" w:rsidRPr="00C663F5" w14:paraId="3470C5AB" w14:textId="77777777" w:rsidTr="00C44AFD">
        <w:trPr>
          <w:trHeight w:val="314"/>
          <w:jc w:val="center"/>
        </w:trPr>
        <w:tc>
          <w:tcPr>
            <w:tcW w:w="387" w:type="pct"/>
            <w:shd w:val="clear" w:color="auto" w:fill="auto"/>
            <w:vAlign w:val="center"/>
            <w:hideMark/>
          </w:tcPr>
          <w:p w14:paraId="50046216"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 xml:space="preserve">IC4 </w:t>
            </w:r>
          </w:p>
        </w:tc>
        <w:tc>
          <w:tcPr>
            <w:tcW w:w="4613" w:type="pct"/>
            <w:gridSpan w:val="4"/>
            <w:shd w:val="clear" w:color="auto" w:fill="auto"/>
            <w:vAlign w:val="center"/>
            <w:hideMark/>
          </w:tcPr>
          <w:p w14:paraId="5333CDD8" w14:textId="77777777" w:rsidR="00E33202" w:rsidRPr="00B45004" w:rsidRDefault="00E33202" w:rsidP="00C44AFD">
            <w:pPr>
              <w:spacing w:after="120"/>
              <w:rPr>
                <w:rFonts w:cs="Arial"/>
                <w:sz w:val="18"/>
                <w:szCs w:val="18"/>
                <w:lang w:eastAsia="de-DE"/>
              </w:rPr>
            </w:pPr>
            <w:r w:rsidRPr="00B45004">
              <w:rPr>
                <w:rFonts w:cs="Arial"/>
                <w:sz w:val="18"/>
                <w:szCs w:val="18"/>
                <w:lang w:eastAsia="de-DE"/>
              </w:rPr>
              <w:t>PROC_ES9+_GET_BPP with #METADATA_OP_PROF3 used in #GET_BPP_OK</w:t>
            </w:r>
          </w:p>
          <w:p w14:paraId="056CA7DF" w14:textId="77777777" w:rsidR="00E33202" w:rsidRPr="003C72DB" w:rsidRDefault="00E33202" w:rsidP="00C44AFD">
            <w:pPr>
              <w:pStyle w:val="TableHeader"/>
              <w:rPr>
                <w:b w:val="0"/>
                <w:color w:val="auto"/>
              </w:rPr>
            </w:pPr>
            <w:r w:rsidRPr="003C72DB">
              <w:rPr>
                <w:b w:val="0"/>
                <w:color w:val="auto"/>
                <w:sz w:val="18"/>
                <w:szCs w:val="18"/>
              </w:rPr>
              <w:t>This step is conditional – occurs only if ES9+.CancelSession method was not sent before (e.g. request for Confirmation was required after ES9+.AuthenticateClient method)</w:t>
            </w:r>
          </w:p>
        </w:tc>
      </w:tr>
      <w:tr w:rsidR="00E33202" w:rsidRPr="00DA0491" w14:paraId="44BED495" w14:textId="77777777" w:rsidTr="00C44AFD">
        <w:trPr>
          <w:trHeight w:val="314"/>
          <w:jc w:val="center"/>
        </w:trPr>
        <w:tc>
          <w:tcPr>
            <w:tcW w:w="387" w:type="pct"/>
            <w:shd w:val="clear" w:color="auto" w:fill="auto"/>
            <w:vAlign w:val="center"/>
          </w:tcPr>
          <w:p w14:paraId="655BF8AD" w14:textId="77777777" w:rsidR="00E33202" w:rsidRPr="004652C1" w:rsidRDefault="00E33202" w:rsidP="00C44AFD">
            <w:pPr>
              <w:jc w:val="center"/>
              <w:rPr>
                <w:rFonts w:cs="Arial"/>
                <w:sz w:val="18"/>
                <w:szCs w:val="18"/>
                <w:lang w:eastAsia="ja-JP"/>
              </w:rPr>
            </w:pPr>
            <w:r w:rsidRPr="004652C1">
              <w:rPr>
                <w:rFonts w:cs="Arial"/>
                <w:sz w:val="18"/>
                <w:szCs w:val="18"/>
                <w:lang w:eastAsia="ja-JP"/>
              </w:rPr>
              <w:t>1</w:t>
            </w:r>
          </w:p>
        </w:tc>
        <w:tc>
          <w:tcPr>
            <w:tcW w:w="866" w:type="pct"/>
            <w:shd w:val="clear" w:color="auto" w:fill="auto"/>
            <w:vAlign w:val="center"/>
          </w:tcPr>
          <w:p w14:paraId="145FF099" w14:textId="77777777" w:rsidR="00E33202" w:rsidRPr="004652C1" w:rsidRDefault="00E33202" w:rsidP="00C44AFD">
            <w:pPr>
              <w:rPr>
                <w:rFonts w:cs="Arial"/>
                <w:sz w:val="18"/>
                <w:szCs w:val="18"/>
                <w:lang w:eastAsia="en-GB"/>
              </w:rPr>
            </w:pPr>
            <w:r w:rsidRPr="004652C1">
              <w:rPr>
                <w:rFonts w:cs="Arial"/>
                <w:sz w:val="18"/>
                <w:szCs w:val="18"/>
                <w:lang w:eastAsia="en-GB"/>
              </w:rPr>
              <w:t>LPAd → S_EndUser</w:t>
            </w:r>
          </w:p>
        </w:tc>
        <w:tc>
          <w:tcPr>
            <w:tcW w:w="1502" w:type="pct"/>
            <w:shd w:val="clear" w:color="auto" w:fill="auto"/>
            <w:vAlign w:val="center"/>
          </w:tcPr>
          <w:p w14:paraId="3F9DD8B3" w14:textId="77777777" w:rsidR="00E33202" w:rsidRPr="003C72DB" w:rsidRDefault="00E33202" w:rsidP="00C44AFD">
            <w:pPr>
              <w:pStyle w:val="TableHeader"/>
              <w:rPr>
                <w:b w:val="0"/>
                <w:color w:val="auto"/>
              </w:rPr>
            </w:pPr>
            <w:r w:rsidRPr="003C72DB">
              <w:rPr>
                <w:b w:val="0"/>
                <w:color w:val="auto"/>
                <w:sz w:val="18"/>
                <w:szCs w:val="18"/>
              </w:rPr>
              <w:t>Request for Confirmation if not requested before.</w:t>
            </w:r>
          </w:p>
        </w:tc>
        <w:tc>
          <w:tcPr>
            <w:tcW w:w="1513" w:type="pct"/>
            <w:shd w:val="clear" w:color="auto" w:fill="auto"/>
            <w:vAlign w:val="center"/>
          </w:tcPr>
          <w:p w14:paraId="258F30EF" w14:textId="4FA1901D" w:rsidR="00E33202" w:rsidRDefault="00E33202" w:rsidP="00C44AFD">
            <w:pPr>
              <w:pStyle w:val="NormalParagraph"/>
              <w:rPr>
                <w:rFonts w:cs="Arial"/>
                <w:sz w:val="18"/>
                <w:szCs w:val="18"/>
              </w:rPr>
            </w:pPr>
            <w:r w:rsidRPr="005448E7">
              <w:rPr>
                <w:rFonts w:cs="Arial"/>
                <w:sz w:val="18"/>
                <w:szCs w:val="18"/>
              </w:rPr>
              <w:t>The LPA provides means for the End User Confirmation/Rejection of the Profile Download</w:t>
            </w:r>
            <w:r w:rsidR="0013507D">
              <w:rPr>
                <w:rFonts w:cs="Arial"/>
                <w:sz w:val="18"/>
                <w:szCs w:val="18"/>
              </w:rPr>
              <w:t>.</w:t>
            </w:r>
          </w:p>
          <w:p w14:paraId="04228CA5" w14:textId="2D80A046" w:rsidR="00187460" w:rsidRPr="00C12316" w:rsidRDefault="00187460" w:rsidP="00187460">
            <w:pPr>
              <w:pStyle w:val="TableContentLeft"/>
            </w:pPr>
            <w:r w:rsidRPr="000E4D97">
              <w:t xml:space="preserve">For </w:t>
            </w:r>
            <w:r>
              <w:t xml:space="preserve">LPAd supporting SGP.22 v2.2.2 </w:t>
            </w:r>
            <w:r w:rsidRPr="000E4D97">
              <w:t>or earlier:</w:t>
            </w:r>
          </w:p>
          <w:p w14:paraId="0656481D" w14:textId="77777777" w:rsidR="00E33202" w:rsidRDefault="00E33202" w:rsidP="00C44AFD">
            <w:pPr>
              <w:pStyle w:val="NormalParagraph"/>
              <w:rPr>
                <w:rFonts w:cs="Arial"/>
                <w:sz w:val="18"/>
                <w:szCs w:val="18"/>
              </w:rPr>
            </w:pPr>
            <w:r w:rsidRPr="00D76ED2">
              <w:rPr>
                <w:rFonts w:cs="Arial"/>
                <w:sz w:val="18"/>
                <w:szCs w:val="18"/>
              </w:rPr>
              <w:t xml:space="preserve">Relevant information about PPRs is shown, including consequences for the End User, and the End User </w:t>
            </w:r>
            <w:r w:rsidRPr="00D76ED2">
              <w:rPr>
                <w:rFonts w:cs="Arial"/>
                <w:sz w:val="18"/>
                <w:szCs w:val="18"/>
              </w:rPr>
              <w:lastRenderedPageBreak/>
              <w:t>consent is requested if not requested before.</w:t>
            </w:r>
          </w:p>
          <w:p w14:paraId="3628BC62" w14:textId="77777777" w:rsidR="00187460" w:rsidRPr="00187460" w:rsidRDefault="00187460" w:rsidP="00187460">
            <w:pPr>
              <w:pStyle w:val="TableContentLeft"/>
            </w:pPr>
            <w:r w:rsidRPr="00187460">
              <w:t>For LPAd supporting SGP.22 v2.3 or later:</w:t>
            </w:r>
          </w:p>
          <w:p w14:paraId="0154F581" w14:textId="53CFD7D6" w:rsidR="00187460" w:rsidRPr="00424DE2" w:rsidRDefault="00187460" w:rsidP="00187460">
            <w:pPr>
              <w:pStyle w:val="TableContentLeft"/>
            </w:pPr>
            <w:r w:rsidRPr="00187460">
              <w:t>Either Strong Confirmation is asked by showing relevant information concerning the PPR(s); or Simple Confirmation is asked on the Profile download.</w:t>
            </w:r>
          </w:p>
        </w:tc>
        <w:tc>
          <w:tcPr>
            <w:tcW w:w="731" w:type="pct"/>
            <w:shd w:val="clear" w:color="auto" w:fill="auto"/>
            <w:vAlign w:val="center"/>
          </w:tcPr>
          <w:p w14:paraId="335AFD94" w14:textId="77777777" w:rsidR="00E33202" w:rsidRPr="00E31195" w:rsidRDefault="00E33202" w:rsidP="00C44AFD">
            <w:pPr>
              <w:pStyle w:val="TableContentLeft"/>
            </w:pPr>
            <w:r w:rsidRPr="00E31195">
              <w:rPr>
                <w:lang w:eastAsia="en-GB"/>
              </w:rPr>
              <w:lastRenderedPageBreak/>
              <w:t xml:space="preserve">RQ31_102 RQ31_103 </w:t>
            </w:r>
            <w:r w:rsidRPr="00E31195">
              <w:t xml:space="preserve">RQ29_007_1 RQ29_008 RQ29_009 RQ29_015 </w:t>
            </w:r>
            <w:r w:rsidRPr="00E31195">
              <w:rPr>
                <w:lang w:eastAsia="en-GB"/>
              </w:rPr>
              <w:t>RQ29_011 RQ29_013 RQ29_018</w:t>
            </w:r>
          </w:p>
        </w:tc>
      </w:tr>
      <w:tr w:rsidR="00E33202" w:rsidRPr="00C663F5" w14:paraId="202D7012" w14:textId="77777777" w:rsidTr="00C44AFD">
        <w:trPr>
          <w:trHeight w:val="314"/>
          <w:jc w:val="center"/>
        </w:trPr>
        <w:tc>
          <w:tcPr>
            <w:tcW w:w="387" w:type="pct"/>
            <w:shd w:val="clear" w:color="auto" w:fill="auto"/>
            <w:vAlign w:val="center"/>
          </w:tcPr>
          <w:p w14:paraId="67EE37D9" w14:textId="77777777" w:rsidR="00E33202" w:rsidRPr="004652C1" w:rsidRDefault="00E33202" w:rsidP="00C44AFD">
            <w:pPr>
              <w:jc w:val="center"/>
              <w:rPr>
                <w:rFonts w:cs="Arial"/>
                <w:sz w:val="18"/>
                <w:szCs w:val="18"/>
                <w:lang w:eastAsia="ja-JP"/>
              </w:rPr>
            </w:pPr>
            <w:r w:rsidRPr="004652C1">
              <w:rPr>
                <w:rFonts w:cs="Arial"/>
                <w:sz w:val="18"/>
                <w:szCs w:val="18"/>
                <w:lang w:eastAsia="ja-JP"/>
              </w:rPr>
              <w:t>2</w:t>
            </w:r>
          </w:p>
        </w:tc>
        <w:tc>
          <w:tcPr>
            <w:tcW w:w="866" w:type="pct"/>
            <w:shd w:val="clear" w:color="auto" w:fill="auto"/>
            <w:vAlign w:val="center"/>
          </w:tcPr>
          <w:p w14:paraId="38E16E94" w14:textId="77777777" w:rsidR="00E33202" w:rsidRPr="004652C1" w:rsidRDefault="00E33202" w:rsidP="00C44AFD">
            <w:pPr>
              <w:rPr>
                <w:rFonts w:cs="Arial"/>
                <w:sz w:val="18"/>
                <w:szCs w:val="18"/>
                <w:lang w:eastAsia="en-GB"/>
              </w:rPr>
            </w:pPr>
            <w:r w:rsidRPr="004652C1">
              <w:rPr>
                <w:rFonts w:cs="Arial"/>
                <w:sz w:val="18"/>
                <w:szCs w:val="18"/>
                <w:lang w:eastAsia="en-GB"/>
              </w:rPr>
              <w:t>S_EndUser → LPAd</w:t>
            </w:r>
          </w:p>
        </w:tc>
        <w:tc>
          <w:tcPr>
            <w:tcW w:w="1502" w:type="pct"/>
            <w:shd w:val="clear" w:color="auto" w:fill="auto"/>
            <w:vAlign w:val="center"/>
          </w:tcPr>
          <w:p w14:paraId="3B5BE913" w14:textId="77777777" w:rsidR="00E33202" w:rsidRPr="004652C1" w:rsidRDefault="00E33202" w:rsidP="00C44AFD">
            <w:pPr>
              <w:jc w:val="left"/>
              <w:rPr>
                <w:rFonts w:cs="Arial"/>
                <w:sz w:val="18"/>
                <w:szCs w:val="18"/>
                <w:lang w:eastAsia="en-GB"/>
              </w:rPr>
            </w:pPr>
            <w:r w:rsidRPr="004652C1">
              <w:rPr>
                <w:rFonts w:cs="Arial"/>
                <w:sz w:val="18"/>
                <w:szCs w:val="18"/>
                <w:lang w:eastAsia="en-GB"/>
              </w:rPr>
              <w:t xml:space="preserve">End User </w:t>
            </w:r>
            <w:r>
              <w:rPr>
                <w:rFonts w:cs="Arial"/>
                <w:sz w:val="18"/>
                <w:szCs w:val="18"/>
                <w:lang w:eastAsia="en-GB"/>
              </w:rPr>
              <w:t>Postpone/</w:t>
            </w:r>
            <w:r w:rsidRPr="004652C1">
              <w:rPr>
                <w:rFonts w:cs="Arial"/>
                <w:sz w:val="18"/>
                <w:szCs w:val="18"/>
                <w:lang w:eastAsia="en-GB"/>
              </w:rPr>
              <w:t>Rejection (or failed confirmation) is performed within the period as defined in #IUT_EU_CONFIRMATION_TIMEOUT</w:t>
            </w:r>
          </w:p>
        </w:tc>
        <w:tc>
          <w:tcPr>
            <w:tcW w:w="1513" w:type="pct"/>
            <w:shd w:val="clear" w:color="auto" w:fill="auto"/>
            <w:vAlign w:val="center"/>
          </w:tcPr>
          <w:p w14:paraId="5009586A" w14:textId="77777777" w:rsidR="00E33202" w:rsidRPr="004652C1" w:rsidRDefault="00E33202" w:rsidP="00C44AFD">
            <w:pPr>
              <w:framePr w:hSpace="180" w:wrap="around" w:hAnchor="margin" w:xAlign="center" w:y="-756"/>
              <w:rPr>
                <w:rFonts w:cs="Arial"/>
                <w:sz w:val="18"/>
                <w:szCs w:val="18"/>
                <w:lang w:eastAsia="en-GB"/>
              </w:rPr>
            </w:pPr>
          </w:p>
        </w:tc>
        <w:tc>
          <w:tcPr>
            <w:tcW w:w="731" w:type="pct"/>
            <w:shd w:val="clear" w:color="auto" w:fill="auto"/>
            <w:vAlign w:val="center"/>
          </w:tcPr>
          <w:p w14:paraId="1191C489" w14:textId="77777777" w:rsidR="00E33202" w:rsidRPr="004652C1" w:rsidRDefault="00E33202" w:rsidP="00C44AFD">
            <w:pPr>
              <w:spacing w:after="120"/>
              <w:rPr>
                <w:rFonts w:cs="Arial"/>
                <w:sz w:val="18"/>
                <w:szCs w:val="18"/>
                <w:lang w:eastAsia="en-GB"/>
              </w:rPr>
            </w:pPr>
          </w:p>
        </w:tc>
      </w:tr>
      <w:tr w:rsidR="00E33202" w:rsidRPr="007F7BAA" w14:paraId="26C1D7D2" w14:textId="77777777" w:rsidTr="00C44AFD">
        <w:trPr>
          <w:trHeight w:val="314"/>
          <w:jc w:val="center"/>
        </w:trPr>
        <w:tc>
          <w:tcPr>
            <w:tcW w:w="387" w:type="pct"/>
            <w:shd w:val="clear" w:color="auto" w:fill="auto"/>
            <w:vAlign w:val="center"/>
          </w:tcPr>
          <w:p w14:paraId="0A313424" w14:textId="77777777" w:rsidR="00E33202" w:rsidRPr="007F7BAA" w:rsidRDefault="00E33202" w:rsidP="00C44AFD">
            <w:pPr>
              <w:rPr>
                <w:sz w:val="18"/>
              </w:rPr>
            </w:pPr>
            <w:r w:rsidRPr="007F7BAA">
              <w:rPr>
                <w:sz w:val="18"/>
              </w:rPr>
              <w:t>3</w:t>
            </w:r>
          </w:p>
        </w:tc>
        <w:tc>
          <w:tcPr>
            <w:tcW w:w="866" w:type="pct"/>
            <w:shd w:val="clear" w:color="auto" w:fill="auto"/>
            <w:vAlign w:val="center"/>
          </w:tcPr>
          <w:p w14:paraId="1CA9F523" w14:textId="77777777" w:rsidR="00E33202" w:rsidRPr="007F7BAA" w:rsidRDefault="00E33202" w:rsidP="00C44AFD">
            <w:pPr>
              <w:rPr>
                <w:sz w:val="18"/>
              </w:rPr>
            </w:pPr>
            <w:r w:rsidRPr="007F7BAA">
              <w:rPr>
                <w:sz w:val="18"/>
              </w:rPr>
              <w:t xml:space="preserve">LPAd </w:t>
            </w:r>
            <w:r w:rsidRPr="007F7BAA">
              <w:rPr>
                <w:rFonts w:hint="eastAsia"/>
                <w:sz w:val="18"/>
              </w:rPr>
              <w:t>→</w:t>
            </w:r>
            <w:r w:rsidRPr="007F7BAA">
              <w:rPr>
                <w:sz w:val="18"/>
              </w:rPr>
              <w:t xml:space="preserve"> S_SM-DP+</w:t>
            </w:r>
          </w:p>
        </w:tc>
        <w:tc>
          <w:tcPr>
            <w:tcW w:w="1502" w:type="pct"/>
            <w:shd w:val="clear" w:color="auto" w:fill="auto"/>
            <w:vAlign w:val="center"/>
          </w:tcPr>
          <w:p w14:paraId="3F2E1210" w14:textId="77777777" w:rsidR="00E33202" w:rsidRPr="007F7BAA" w:rsidRDefault="00E33202" w:rsidP="00C44AFD">
            <w:pPr>
              <w:rPr>
                <w:sz w:val="18"/>
              </w:rPr>
            </w:pPr>
            <w:r w:rsidRPr="007F7BAA">
              <w:rPr>
                <w:sz w:val="18"/>
              </w:rPr>
              <w:t>Send ES9+.CancelSession method</w:t>
            </w:r>
          </w:p>
        </w:tc>
        <w:tc>
          <w:tcPr>
            <w:tcW w:w="1513" w:type="pct"/>
            <w:shd w:val="clear" w:color="auto" w:fill="auto"/>
            <w:vAlign w:val="center"/>
          </w:tcPr>
          <w:p w14:paraId="6577BB30" w14:textId="77777777" w:rsidR="00E33202" w:rsidRPr="007F7BAA" w:rsidRDefault="00E33202" w:rsidP="00C44AFD">
            <w:pPr>
              <w:pStyle w:val="TableContentLeft"/>
            </w:pPr>
            <w:r w:rsidRPr="007F7BAA">
              <w:t>MTD_HTTP_REQ(</w:t>
            </w:r>
            <w:r w:rsidRPr="007F7BAA">
              <w:br/>
              <w:t xml:space="preserve">  #TEST_DP_ADDRESS1,  </w:t>
            </w:r>
            <w:r w:rsidRPr="007F7BAA">
              <w:br/>
              <w:t xml:space="preserve">  #PATH_CANCEL_SESSION,</w:t>
            </w:r>
            <w:r w:rsidRPr="007F7BAA">
              <w:br/>
              <w:t xml:space="preserve">  MTD_CANCEL_SESSION(</w:t>
            </w:r>
            <w:r w:rsidRPr="007F7BAA">
              <w:br/>
              <w:t xml:space="preserve">      &lt;S_TRANSACTION_ID&gt;, </w:t>
            </w:r>
            <w:r w:rsidRPr="007F7BAA">
              <w:br/>
              <w:t xml:space="preserve">      #CS_OK_EU_REJ))</w:t>
            </w:r>
          </w:p>
          <w:p w14:paraId="3D55164D" w14:textId="77777777" w:rsidR="00E33202" w:rsidRPr="007F7BAA" w:rsidRDefault="00E33202" w:rsidP="00C44AFD">
            <w:pPr>
              <w:pStyle w:val="TableContentLeft"/>
            </w:pPr>
            <w:r w:rsidRPr="007F7BAA">
              <w:t>OR</w:t>
            </w:r>
          </w:p>
          <w:p w14:paraId="0445571A" w14:textId="77777777" w:rsidR="00E33202" w:rsidRPr="007F7BAA" w:rsidRDefault="00E33202" w:rsidP="00C44AFD">
            <w:pPr>
              <w:pStyle w:val="TableContentLeft"/>
            </w:pPr>
            <w:r w:rsidRPr="007F7BAA">
              <w:t>MTD_HTTP_REQ(</w:t>
            </w:r>
            <w:r w:rsidRPr="007F7BAA">
              <w:br/>
              <w:t xml:space="preserve">  #TEST_DP_ADDRESS1,  </w:t>
            </w:r>
            <w:r w:rsidRPr="007F7BAA">
              <w:br/>
              <w:t xml:space="preserve">  #PATH_CANCEL_SESSION,</w:t>
            </w:r>
            <w:r w:rsidRPr="007F7BAA">
              <w:br/>
              <w:t xml:space="preserve">  MTD_CANCEL_SESSION(</w:t>
            </w:r>
            <w:r w:rsidRPr="007F7BAA">
              <w:br/>
              <w:t xml:space="preserve">      &lt;S_TRANSACTION_ID&gt;,       #CS_OK_EU_POSTPONED))</w:t>
            </w:r>
          </w:p>
          <w:p w14:paraId="732B2CBA" w14:textId="77777777" w:rsidR="00E33202" w:rsidRPr="007F7BAA" w:rsidRDefault="00E33202" w:rsidP="00C44AFD">
            <w:pPr>
              <w:pStyle w:val="TableContentLeft"/>
            </w:pPr>
            <w:r w:rsidRPr="007F7BAA">
              <w:br/>
              <w:t>Verify:  •&lt;EUICC_CANCEL_SESSION_SIGNATURE&gt; with the #PK_EUICC_ECDSA</w:t>
            </w:r>
            <w:r w:rsidRPr="007F7BAA">
              <w:br/>
              <w:t>•&lt;S_TRANSACTION_ID&gt; is the same as in IC3</w:t>
            </w:r>
          </w:p>
        </w:tc>
        <w:tc>
          <w:tcPr>
            <w:tcW w:w="731" w:type="pct"/>
            <w:shd w:val="clear" w:color="auto" w:fill="auto"/>
            <w:vAlign w:val="center"/>
          </w:tcPr>
          <w:p w14:paraId="5A5FC2D2" w14:textId="77777777" w:rsidR="00E33202" w:rsidRPr="007F7BAA" w:rsidRDefault="00E33202" w:rsidP="00C44AFD">
            <w:pPr>
              <w:pStyle w:val="TableContentLeft"/>
            </w:pPr>
            <w:r w:rsidRPr="007F7BAA">
              <w:t>RQ31_100 RQ31_105 RQ31_160</w:t>
            </w:r>
          </w:p>
        </w:tc>
      </w:tr>
      <w:tr w:rsidR="00E33202" w:rsidRPr="00C663F5" w14:paraId="70441FEA" w14:textId="77777777" w:rsidTr="00C44AFD">
        <w:trPr>
          <w:trHeight w:val="314"/>
          <w:jc w:val="center"/>
        </w:trPr>
        <w:tc>
          <w:tcPr>
            <w:tcW w:w="387" w:type="pct"/>
            <w:shd w:val="clear" w:color="auto" w:fill="auto"/>
            <w:vAlign w:val="center"/>
          </w:tcPr>
          <w:p w14:paraId="75814B7B" w14:textId="77777777" w:rsidR="00E33202" w:rsidRPr="007F7BAA" w:rsidRDefault="00E33202" w:rsidP="00C44AFD">
            <w:pPr>
              <w:rPr>
                <w:rFonts w:cs="Arial"/>
                <w:sz w:val="18"/>
                <w:szCs w:val="18"/>
                <w:lang w:eastAsia="ja-JP"/>
              </w:rPr>
            </w:pPr>
            <w:r w:rsidRPr="007F7BAA">
              <w:rPr>
                <w:rFonts w:cs="Arial"/>
                <w:sz w:val="18"/>
                <w:szCs w:val="18"/>
                <w:lang w:eastAsia="ja-JP"/>
              </w:rPr>
              <w:t>4</w:t>
            </w:r>
          </w:p>
        </w:tc>
        <w:tc>
          <w:tcPr>
            <w:tcW w:w="866" w:type="pct"/>
            <w:shd w:val="clear" w:color="auto" w:fill="auto"/>
            <w:vAlign w:val="center"/>
          </w:tcPr>
          <w:p w14:paraId="7C39B6B9" w14:textId="77777777" w:rsidR="00E33202" w:rsidRPr="007F7BAA" w:rsidRDefault="00E33202" w:rsidP="00C44AFD">
            <w:pPr>
              <w:rPr>
                <w:rFonts w:cs="Arial"/>
                <w:sz w:val="18"/>
                <w:szCs w:val="18"/>
              </w:rPr>
            </w:pPr>
            <w:r w:rsidRPr="007F7BAA">
              <w:rPr>
                <w:rFonts w:cs="Arial"/>
                <w:sz w:val="18"/>
                <w:szCs w:val="18"/>
              </w:rPr>
              <w:t xml:space="preserve">S_SM-DP+ </w:t>
            </w:r>
            <w:r w:rsidRPr="007F7BAA">
              <w:rPr>
                <w:rFonts w:cs="Arial" w:hint="eastAsia"/>
                <w:sz w:val="18"/>
                <w:szCs w:val="18"/>
              </w:rPr>
              <w:t>→</w:t>
            </w:r>
            <w:r w:rsidRPr="007F7BAA">
              <w:rPr>
                <w:rFonts w:cs="Arial"/>
                <w:sz w:val="18"/>
                <w:szCs w:val="18"/>
              </w:rPr>
              <w:t xml:space="preserve"> LPAd</w:t>
            </w:r>
          </w:p>
        </w:tc>
        <w:tc>
          <w:tcPr>
            <w:tcW w:w="1502" w:type="pct"/>
            <w:shd w:val="clear" w:color="auto" w:fill="auto"/>
            <w:vAlign w:val="center"/>
          </w:tcPr>
          <w:p w14:paraId="4D23DFF3" w14:textId="77777777" w:rsidR="00E33202" w:rsidRPr="007F7BAA" w:rsidRDefault="00E33202" w:rsidP="00C44AFD">
            <w:pPr>
              <w:rPr>
                <w:rFonts w:cs="Arial"/>
                <w:sz w:val="18"/>
                <w:szCs w:val="18"/>
              </w:rPr>
            </w:pPr>
            <w:r w:rsidRPr="007F7BAA">
              <w:rPr>
                <w:rFonts w:cs="Arial"/>
                <w:sz w:val="18"/>
                <w:szCs w:val="18"/>
              </w:rPr>
              <w:t>MTD_HTTP_RESP(#R_SUCCESS)</w:t>
            </w:r>
          </w:p>
        </w:tc>
        <w:tc>
          <w:tcPr>
            <w:tcW w:w="1513" w:type="pct"/>
            <w:shd w:val="clear" w:color="auto" w:fill="auto"/>
            <w:vAlign w:val="center"/>
          </w:tcPr>
          <w:p w14:paraId="74535A25" w14:textId="77777777" w:rsidR="00E33202" w:rsidRPr="007F7BAA" w:rsidRDefault="00E33202" w:rsidP="00C44AFD">
            <w:r w:rsidRPr="007F7BAA">
              <w:rPr>
                <w:sz w:val="18"/>
                <w:szCs w:val="18"/>
              </w:rPr>
              <w:t>If Step 1 was performed directly after IC3: No ES9+.GetBoundProfilePackage requests are sent within the timeout #IUT_LPAd_SESSION_CLOSE_TIMEOUT.</w:t>
            </w:r>
          </w:p>
          <w:p w14:paraId="3CB63AB9" w14:textId="77777777" w:rsidR="00E33202" w:rsidRPr="007F7BAA" w:rsidRDefault="00E33202" w:rsidP="00C44AFD">
            <w:pPr>
              <w:rPr>
                <w:rFonts w:cs="Arial"/>
                <w:sz w:val="18"/>
                <w:szCs w:val="18"/>
              </w:rPr>
            </w:pPr>
            <w:r w:rsidRPr="007F7BAA">
              <w:rPr>
                <w:rFonts w:cs="Arial"/>
                <w:sz w:val="18"/>
                <w:szCs w:val="18"/>
              </w:rPr>
              <w:t>OR</w:t>
            </w:r>
          </w:p>
          <w:p w14:paraId="35F799A8" w14:textId="77777777" w:rsidR="00E33202" w:rsidRPr="007F7BAA" w:rsidRDefault="00E33202" w:rsidP="00C44AFD">
            <w:r w:rsidRPr="007F7BAA">
              <w:rPr>
                <w:sz w:val="18"/>
                <w:szCs w:val="18"/>
              </w:rPr>
              <w:t>If Step 1 was performed after IC4: No ES9+.HandleNotification requests are sent within the timeout #IUT_LPAd_SESSION_CLOSE_TIMEOUT.</w:t>
            </w:r>
          </w:p>
        </w:tc>
        <w:tc>
          <w:tcPr>
            <w:tcW w:w="731" w:type="pct"/>
            <w:shd w:val="clear" w:color="auto" w:fill="auto"/>
            <w:vAlign w:val="center"/>
          </w:tcPr>
          <w:p w14:paraId="76CEA2B0" w14:textId="77777777" w:rsidR="00E33202" w:rsidRPr="004652C1" w:rsidRDefault="00E33202" w:rsidP="00C44AFD">
            <w:pPr>
              <w:rPr>
                <w:rFonts w:cs="Arial"/>
                <w:sz w:val="18"/>
                <w:szCs w:val="18"/>
                <w:lang w:eastAsia="en-GB"/>
              </w:rPr>
            </w:pPr>
            <w:r w:rsidRPr="004652C1">
              <w:rPr>
                <w:rFonts w:cs="Arial"/>
                <w:sz w:val="18"/>
                <w:szCs w:val="18"/>
                <w:lang w:eastAsia="en-GB"/>
              </w:rPr>
              <w:t>RQ31_100</w:t>
            </w:r>
          </w:p>
        </w:tc>
      </w:tr>
    </w:tbl>
    <w:p w14:paraId="00893618" w14:textId="77777777" w:rsidR="00E33202" w:rsidRPr="00C663F5" w:rsidRDefault="00E33202" w:rsidP="00E33202">
      <w:pPr>
        <w:pStyle w:val="Heading3"/>
        <w:numPr>
          <w:ilvl w:val="0"/>
          <w:numId w:val="0"/>
        </w:numPr>
        <w:tabs>
          <w:tab w:val="left" w:pos="851"/>
        </w:tabs>
        <w:ind w:left="851" w:hanging="851"/>
        <w:rPr>
          <w:iCs w:val="0"/>
          <w:lang w:val="en-US"/>
        </w:rPr>
      </w:pPr>
      <w:bookmarkStart w:id="1728" w:name="_Toc480968292"/>
      <w:bookmarkStart w:id="1729" w:name="_Toc481138814"/>
      <w:bookmarkStart w:id="1730" w:name="_Toc481500842"/>
      <w:bookmarkStart w:id="1731" w:name="_Toc481565702"/>
      <w:bookmarkStart w:id="1732" w:name="_Toc481593788"/>
      <w:bookmarkStart w:id="1733" w:name="_Toc481745771"/>
      <w:bookmarkStart w:id="1734" w:name="_Toc482058827"/>
      <w:bookmarkStart w:id="1735" w:name="_Toc483841322"/>
      <w:bookmarkStart w:id="1736" w:name="_Toc518049320"/>
      <w:bookmarkStart w:id="1737" w:name="_Toc520956891"/>
      <w:bookmarkStart w:id="1738" w:name="_Toc13661671"/>
      <w:bookmarkStart w:id="1739" w:name="_Toc195628609"/>
      <w:bookmarkEnd w:id="1728"/>
      <w:bookmarkEnd w:id="1729"/>
      <w:bookmarkEnd w:id="1730"/>
      <w:bookmarkEnd w:id="1731"/>
      <w:bookmarkEnd w:id="1732"/>
      <w:bookmarkEnd w:id="1733"/>
      <w:bookmarkEnd w:id="1734"/>
      <w:r w:rsidRPr="00C663F5">
        <w:rPr>
          <w:iCs w:val="0"/>
          <w:lang w:val="en-US"/>
        </w:rPr>
        <w:t>4.4.26</w:t>
      </w:r>
      <w:r w:rsidRPr="00C663F5">
        <w:rPr>
          <w:iCs w:val="0"/>
          <w:lang w:val="en-US"/>
        </w:rPr>
        <w:tab/>
        <w:t>ES9+ (LPA – SM-DP+): HTTPS</w:t>
      </w:r>
      <w:bookmarkEnd w:id="1735"/>
      <w:bookmarkEnd w:id="1736"/>
      <w:bookmarkEnd w:id="1737"/>
      <w:bookmarkEnd w:id="1738"/>
      <w:bookmarkEnd w:id="1739"/>
    </w:p>
    <w:p w14:paraId="2AECE15B" w14:textId="77777777" w:rsidR="00E33202" w:rsidRPr="00C663F5" w:rsidRDefault="00E33202" w:rsidP="00E33202">
      <w:pPr>
        <w:pStyle w:val="Heading4"/>
        <w:numPr>
          <w:ilvl w:val="0"/>
          <w:numId w:val="0"/>
        </w:numPr>
        <w:tabs>
          <w:tab w:val="left" w:pos="1077"/>
        </w:tabs>
        <w:ind w:left="1077" w:hanging="1077"/>
      </w:pPr>
      <w:r w:rsidRPr="00C663F5">
        <w:t>4.4.26.1</w:t>
      </w:r>
      <w:r w:rsidRPr="00C663F5">
        <w:tab/>
        <w:t>Conformance Requirements</w:t>
      </w:r>
    </w:p>
    <w:p w14:paraId="5C8E2119" w14:textId="77777777" w:rsidR="00E33202" w:rsidRPr="00131164" w:rsidRDefault="00E33202" w:rsidP="00E33202">
      <w:pPr>
        <w:pStyle w:val="NormalParagraph"/>
      </w:pPr>
      <w:r w:rsidRPr="004652C1">
        <w:rPr>
          <w:b/>
        </w:rPr>
        <w:t>References</w:t>
      </w:r>
    </w:p>
    <w:p w14:paraId="53989489" w14:textId="77777777" w:rsidR="00E33202" w:rsidRPr="00C663F5" w:rsidRDefault="00E33202" w:rsidP="00E33202">
      <w:pPr>
        <w:pStyle w:val="NormalParagraph"/>
      </w:pPr>
      <w:r w:rsidRPr="00C663F5">
        <w:lastRenderedPageBreak/>
        <w:t>GSMA RSP Technical Specification [2]</w:t>
      </w:r>
    </w:p>
    <w:p w14:paraId="1F8722D7" w14:textId="77777777" w:rsidR="00E33202" w:rsidRPr="00131164" w:rsidRDefault="00E33202" w:rsidP="00E33202">
      <w:pPr>
        <w:pStyle w:val="NormalParagraph"/>
      </w:pPr>
      <w:r w:rsidRPr="004652C1">
        <w:rPr>
          <w:b/>
        </w:rPr>
        <w:t>Requirements</w:t>
      </w:r>
    </w:p>
    <w:p w14:paraId="1E50482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w:t>
      </w:r>
    </w:p>
    <w:p w14:paraId="08EBF268"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26_023, RQ26_024, RQ26_026, RQ26_027, RQ26_029</w:t>
      </w:r>
    </w:p>
    <w:p w14:paraId="5EBF4025"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31_032, RQ31_032_1</w:t>
      </w:r>
    </w:p>
    <w:p w14:paraId="6A0CA667"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45_026, RQ45_031</w:t>
      </w:r>
    </w:p>
    <w:p w14:paraId="0258AAE4"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6_001, RQ56_003</w:t>
      </w:r>
    </w:p>
    <w:p w14:paraId="1EA0AEC4" w14:textId="77777777" w:rsidR="00E33202" w:rsidRPr="00DA0491" w:rsidRDefault="00E33202" w:rsidP="00E33202">
      <w:pPr>
        <w:pStyle w:val="ListBullet1"/>
        <w:numPr>
          <w:ilvl w:val="0"/>
          <w:numId w:val="0"/>
        </w:numPr>
        <w:ind w:left="680" w:hanging="340"/>
      </w:pPr>
      <w:r w:rsidRPr="00C663F5">
        <w:rPr>
          <w:rFonts w:ascii="Symbol" w:hAnsi="Symbol"/>
        </w:rPr>
        <w:t></w:t>
      </w:r>
      <w:r w:rsidRPr="00DA0491">
        <w:rPr>
          <w:rFonts w:ascii="Symbol" w:hAnsi="Symbol"/>
        </w:rPr>
        <w:tab/>
      </w:r>
      <w:r w:rsidRPr="00DA0491">
        <w:t>RQ60_001, RQ60_002, RQ60_004</w:t>
      </w:r>
    </w:p>
    <w:p w14:paraId="155D690E"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1_001</w:t>
      </w:r>
    </w:p>
    <w:p w14:paraId="3B93EC05" w14:textId="77777777" w:rsidR="00E33202" w:rsidRPr="00C663F5" w:rsidRDefault="00E33202" w:rsidP="00E33202">
      <w:pPr>
        <w:pStyle w:val="Heading4"/>
        <w:numPr>
          <w:ilvl w:val="0"/>
          <w:numId w:val="0"/>
        </w:numPr>
        <w:tabs>
          <w:tab w:val="left" w:pos="1077"/>
        </w:tabs>
        <w:ind w:left="1077" w:hanging="1077"/>
      </w:pPr>
      <w:r w:rsidRPr="00C663F5">
        <w:t>4.4.26.2</w:t>
      </w:r>
      <w:r w:rsidRPr="00C663F5">
        <w:tab/>
        <w:t>Test Cases</w:t>
      </w:r>
    </w:p>
    <w:p w14:paraId="34D23C8E"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6.2.1</w:t>
      </w:r>
      <w:r w:rsidRPr="007F7BAA">
        <w:rPr>
          <w14:scene3d>
            <w14:camera w14:prst="orthographicFront"/>
            <w14:lightRig w14:rig="threePt" w14:dir="t">
              <w14:rot w14:lat="0" w14:lon="0" w14:rev="0"/>
            </w14:lightRig>
          </w14:scene3d>
        </w:rPr>
        <w:tab/>
      </w:r>
      <w:r w:rsidRPr="007F7BAA">
        <w:t>TC_LPAd_HTTPS_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E33202" w:rsidRPr="00C663F5" w14:paraId="7A6A4468" w14:textId="77777777" w:rsidTr="00C44AFD">
        <w:trPr>
          <w:jc w:val="center"/>
        </w:trPr>
        <w:tc>
          <w:tcPr>
            <w:tcW w:w="5000" w:type="pct"/>
            <w:gridSpan w:val="2"/>
            <w:shd w:val="clear" w:color="auto" w:fill="BFBFBF" w:themeFill="background1" w:themeFillShade="BF"/>
            <w:vAlign w:val="center"/>
          </w:tcPr>
          <w:p w14:paraId="0069EB08"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5F85DAEB" w14:textId="77777777" w:rsidTr="00C44AFD">
        <w:trPr>
          <w:jc w:val="center"/>
        </w:trPr>
        <w:tc>
          <w:tcPr>
            <w:tcW w:w="1094" w:type="pct"/>
            <w:shd w:val="clear" w:color="auto" w:fill="BFBFBF" w:themeFill="background1" w:themeFillShade="BF"/>
            <w:vAlign w:val="center"/>
          </w:tcPr>
          <w:p w14:paraId="59CF33F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906" w:type="pct"/>
            <w:shd w:val="clear" w:color="auto" w:fill="BFBFBF" w:themeFill="background1" w:themeFillShade="BF"/>
            <w:vAlign w:val="center"/>
          </w:tcPr>
          <w:p w14:paraId="7D090EB3"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663F5" w14:paraId="5BB20B06" w14:textId="77777777" w:rsidTr="00C44AFD">
        <w:trPr>
          <w:jc w:val="center"/>
        </w:trPr>
        <w:tc>
          <w:tcPr>
            <w:tcW w:w="1094" w:type="pct"/>
            <w:vAlign w:val="center"/>
            <w:hideMark/>
          </w:tcPr>
          <w:p w14:paraId="2D2C46CF" w14:textId="77777777" w:rsidR="00E33202" w:rsidRPr="003237CC" w:rsidRDefault="00E33202" w:rsidP="00C44AFD">
            <w:pPr>
              <w:pStyle w:val="TableText"/>
            </w:pPr>
            <w:r w:rsidRPr="003237CC">
              <w:t>Device</w:t>
            </w:r>
          </w:p>
        </w:tc>
        <w:tc>
          <w:tcPr>
            <w:tcW w:w="3906" w:type="pct"/>
            <w:vAlign w:val="center"/>
            <w:hideMark/>
          </w:tcPr>
          <w:p w14:paraId="16A53A16" w14:textId="77777777" w:rsidR="00E33202" w:rsidRPr="003237CC" w:rsidRDefault="00E33202" w:rsidP="00C44AFD">
            <w:pPr>
              <w:pStyle w:val="TableText"/>
            </w:pPr>
            <w:r w:rsidRPr="003237CC">
              <w:t>The protection of access to the LUI is disabled</w:t>
            </w:r>
            <w:r>
              <w:t>.</w:t>
            </w:r>
          </w:p>
        </w:tc>
      </w:tr>
      <w:tr w:rsidR="00E33202" w:rsidRPr="00C663F5" w14:paraId="28926182" w14:textId="77777777" w:rsidTr="00C44AFD">
        <w:trPr>
          <w:jc w:val="center"/>
        </w:trPr>
        <w:tc>
          <w:tcPr>
            <w:tcW w:w="1094" w:type="pct"/>
            <w:vAlign w:val="center"/>
          </w:tcPr>
          <w:p w14:paraId="585DC563" w14:textId="77777777" w:rsidR="00E33202" w:rsidRPr="00EA0DE6" w:rsidRDefault="00E33202" w:rsidP="00C44AFD">
            <w:pPr>
              <w:pStyle w:val="TableText"/>
            </w:pPr>
            <w:r w:rsidRPr="007F7BAA">
              <w:t>eUICC</w:t>
            </w:r>
          </w:p>
        </w:tc>
        <w:tc>
          <w:tcPr>
            <w:tcW w:w="3906" w:type="pct"/>
            <w:vAlign w:val="center"/>
          </w:tcPr>
          <w:p w14:paraId="206A497F" w14:textId="77777777" w:rsidR="00E33202" w:rsidRPr="00EA0DE6" w:rsidRDefault="00E33202" w:rsidP="00C44AFD">
            <w:pPr>
              <w:pStyle w:val="TableText"/>
            </w:pPr>
            <w:r w:rsidRPr="007F7BAA">
              <w:t>There is no default SM-DP+ address configured</w:t>
            </w:r>
            <w:r>
              <w:t>.</w:t>
            </w:r>
          </w:p>
        </w:tc>
      </w:tr>
      <w:tr w:rsidR="00E33202" w:rsidRPr="00C663F5" w14:paraId="28C7AFAF" w14:textId="77777777" w:rsidTr="00C44AFD">
        <w:trPr>
          <w:jc w:val="center"/>
        </w:trPr>
        <w:tc>
          <w:tcPr>
            <w:tcW w:w="1094" w:type="pct"/>
            <w:vAlign w:val="center"/>
          </w:tcPr>
          <w:p w14:paraId="12B37FF0" w14:textId="77777777" w:rsidR="00E33202" w:rsidRPr="00C663F5" w:rsidRDefault="00E33202" w:rsidP="00C44AFD">
            <w:pPr>
              <w:pStyle w:val="TableText"/>
            </w:pPr>
            <w:r w:rsidRPr="00C663F5">
              <w:t xml:space="preserve">LPAd </w:t>
            </w:r>
          </w:p>
        </w:tc>
        <w:tc>
          <w:tcPr>
            <w:tcW w:w="3906" w:type="pct"/>
            <w:vAlign w:val="center"/>
          </w:tcPr>
          <w:p w14:paraId="0B3FC726" w14:textId="77777777" w:rsidR="00E33202" w:rsidRPr="00C663F5" w:rsidRDefault="00E33202" w:rsidP="00C44AFD">
            <w:pPr>
              <w:pStyle w:val="TableText"/>
            </w:pPr>
            <w:r w:rsidRPr="00C663F5">
              <w:t>Add Profile operation is initiated by using #ACTIVATION_CODE_1.</w:t>
            </w:r>
          </w:p>
        </w:tc>
      </w:tr>
    </w:tbl>
    <w:p w14:paraId="0FAB8CDE" w14:textId="77777777" w:rsidR="00E33202" w:rsidRPr="00C663F5" w:rsidRDefault="00E33202" w:rsidP="00E33202">
      <w:pPr>
        <w:pStyle w:val="Heading6no"/>
      </w:pPr>
      <w:r w:rsidRPr="00C663F5">
        <w:t>Test Sequence #01 Nominal: HTTPS Session Establish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254033AC" w14:textId="77777777" w:rsidTr="00C44AFD">
        <w:trPr>
          <w:trHeight w:val="314"/>
          <w:jc w:val="center"/>
        </w:trPr>
        <w:tc>
          <w:tcPr>
            <w:tcW w:w="423" w:type="pct"/>
            <w:shd w:val="clear" w:color="auto" w:fill="C00000"/>
            <w:vAlign w:val="center"/>
          </w:tcPr>
          <w:p w14:paraId="4347CE48" w14:textId="77777777" w:rsidR="00E33202" w:rsidRPr="0061518F" w:rsidRDefault="00E33202" w:rsidP="00C44AFD">
            <w:pPr>
              <w:pStyle w:val="TableHeader"/>
            </w:pPr>
            <w:r w:rsidRPr="001A336D">
              <w:t>Step</w:t>
            </w:r>
          </w:p>
        </w:tc>
        <w:tc>
          <w:tcPr>
            <w:tcW w:w="671" w:type="pct"/>
            <w:shd w:val="clear" w:color="auto" w:fill="C00000"/>
            <w:vAlign w:val="center"/>
          </w:tcPr>
          <w:p w14:paraId="34C16B63" w14:textId="77777777" w:rsidR="00E33202" w:rsidRPr="00065A81" w:rsidRDefault="00E33202" w:rsidP="00C44AFD">
            <w:pPr>
              <w:pStyle w:val="TableHeader"/>
            </w:pPr>
            <w:r w:rsidRPr="00065A81">
              <w:t>Direction</w:t>
            </w:r>
          </w:p>
        </w:tc>
        <w:tc>
          <w:tcPr>
            <w:tcW w:w="1527" w:type="pct"/>
            <w:shd w:val="clear" w:color="auto" w:fill="C00000"/>
            <w:vAlign w:val="center"/>
          </w:tcPr>
          <w:p w14:paraId="7B417686" w14:textId="77777777" w:rsidR="00E33202" w:rsidRPr="00452227" w:rsidRDefault="00E33202" w:rsidP="00C44AFD">
            <w:pPr>
              <w:pStyle w:val="TableHeader"/>
            </w:pPr>
            <w:r w:rsidRPr="00263515">
              <w:t>Sequence / Descr</w:t>
            </w:r>
            <w:r w:rsidRPr="00452227">
              <w:t>iption</w:t>
            </w:r>
          </w:p>
        </w:tc>
        <w:tc>
          <w:tcPr>
            <w:tcW w:w="1770" w:type="pct"/>
            <w:shd w:val="clear" w:color="auto" w:fill="C00000"/>
            <w:vAlign w:val="center"/>
          </w:tcPr>
          <w:p w14:paraId="196CF069" w14:textId="77777777" w:rsidR="00E33202" w:rsidRPr="007E5B2A" w:rsidRDefault="00E33202" w:rsidP="00C44AFD">
            <w:pPr>
              <w:pStyle w:val="TableHeader"/>
            </w:pPr>
            <w:r w:rsidRPr="007E5B2A">
              <w:t>Expected result</w:t>
            </w:r>
          </w:p>
        </w:tc>
        <w:tc>
          <w:tcPr>
            <w:tcW w:w="609" w:type="pct"/>
            <w:shd w:val="clear" w:color="auto" w:fill="C00000"/>
            <w:vAlign w:val="center"/>
          </w:tcPr>
          <w:p w14:paraId="034FBE32" w14:textId="77777777" w:rsidR="00E33202" w:rsidRPr="00F85498" w:rsidRDefault="00E33202" w:rsidP="00C44AFD">
            <w:pPr>
              <w:pStyle w:val="TableHeader"/>
            </w:pPr>
            <w:r w:rsidRPr="00F85498">
              <w:t>REQ</w:t>
            </w:r>
          </w:p>
        </w:tc>
      </w:tr>
      <w:tr w:rsidR="00E33202" w:rsidRPr="0018587F" w14:paraId="4D0DDE92" w14:textId="77777777" w:rsidTr="00C44AFD">
        <w:trPr>
          <w:trHeight w:val="314"/>
          <w:jc w:val="center"/>
        </w:trPr>
        <w:tc>
          <w:tcPr>
            <w:tcW w:w="423" w:type="pct"/>
            <w:shd w:val="clear" w:color="auto" w:fill="auto"/>
            <w:vAlign w:val="center"/>
          </w:tcPr>
          <w:p w14:paraId="2B0B071C"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611C7B70" w14:textId="77777777" w:rsidR="00E33202" w:rsidRPr="00873ACF" w:rsidRDefault="00E33202" w:rsidP="00C44AFD">
            <w:pPr>
              <w:pStyle w:val="TableText"/>
              <w:rPr>
                <w:sz w:val="18"/>
              </w:rPr>
            </w:pPr>
            <w:r w:rsidRPr="00873ACF">
              <w:rPr>
                <w:sz w:val="18"/>
              </w:rPr>
              <w:t>LPAd → S_SM-DP+</w:t>
            </w:r>
          </w:p>
        </w:tc>
        <w:tc>
          <w:tcPr>
            <w:tcW w:w="1527" w:type="pct"/>
            <w:shd w:val="clear" w:color="auto" w:fill="auto"/>
            <w:vAlign w:val="center"/>
          </w:tcPr>
          <w:p w14:paraId="1CB84F5B" w14:textId="77777777" w:rsidR="00E33202" w:rsidRPr="00873ACF" w:rsidRDefault="00E33202" w:rsidP="00C44AFD">
            <w:pPr>
              <w:pStyle w:val="TableText"/>
              <w:rPr>
                <w:sz w:val="18"/>
              </w:rPr>
            </w:pPr>
            <w:r w:rsidRPr="00873ACF">
              <w:rPr>
                <w:sz w:val="18"/>
              </w:rPr>
              <w:t>Send TLS Client Hello</w:t>
            </w:r>
          </w:p>
        </w:tc>
        <w:tc>
          <w:tcPr>
            <w:tcW w:w="1770" w:type="pct"/>
            <w:shd w:val="clear" w:color="auto" w:fill="auto"/>
            <w:vAlign w:val="center"/>
          </w:tcPr>
          <w:p w14:paraId="65C91D77" w14:textId="77777777" w:rsidR="00E33202" w:rsidRPr="00873ACF" w:rsidRDefault="00E33202" w:rsidP="00C44AFD">
            <w:pPr>
              <w:pStyle w:val="TableText"/>
              <w:rPr>
                <w:sz w:val="18"/>
              </w:rPr>
            </w:pPr>
            <w:r w:rsidRPr="00873ACF">
              <w:rPr>
                <w:sz w:val="18"/>
              </w:rPr>
              <w:t>MTD_TLS_CLIENT_HELLO(</w:t>
            </w:r>
          </w:p>
          <w:p w14:paraId="6F7C3C0A" w14:textId="69A2A7D3"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p w14:paraId="0C18355C" w14:textId="4061EC7A" w:rsidR="00E33202" w:rsidRPr="00873ACF" w:rsidRDefault="00E33202" w:rsidP="00C44AFD">
            <w:pPr>
              <w:pStyle w:val="TableText"/>
              <w:rPr>
                <w:sz w:val="18"/>
              </w:rPr>
            </w:pPr>
            <w:r w:rsidRPr="00873ACF">
              <w:rPr>
                <w:sz w:val="18"/>
              </w:rPr>
              <w:t>Verify the following:</w:t>
            </w:r>
            <w:r w:rsidRPr="00873ACF">
              <w:rPr>
                <w:sz w:val="18"/>
              </w:rPr>
              <w:br/>
              <w:t>• #IUT_TLS_VERSION SHALL be 1.2 or higher</w:t>
            </w:r>
            <w:r w:rsidRPr="00873ACF">
              <w:rPr>
                <w:sz w:val="18"/>
              </w:rPr>
              <w:br/>
              <w:t>• &lt;TLS_CIPHER_SUITES&gt; SHALL contain at least TLS_ECDHE_ECDSA_WITH_AES_128_GCM_SHA256 or TLS_ECDHE_ECDSA_WITH_AES_128_CBC_SHA256</w:t>
            </w:r>
            <w:r w:rsidRPr="00873ACF" w:rsidDel="003046E1">
              <w:rPr>
                <w:sz w:val="18"/>
              </w:rPr>
              <w:t xml:space="preserve"> </w:t>
            </w:r>
            <w:r w:rsidRPr="00873ACF">
              <w:rPr>
                <w:sz w:val="18"/>
              </w:rPr>
              <w:br/>
              <w:t>• &lt;EXT_SHA256_ECDSA&gt; SHALL have at least the 'supported_signature_algorithms' extension set with HashAlgorithm sha256 (04) and SignatureAlgorithm ecdsa (03).</w:t>
            </w:r>
          </w:p>
        </w:tc>
        <w:tc>
          <w:tcPr>
            <w:tcW w:w="609" w:type="pct"/>
            <w:shd w:val="clear" w:color="auto" w:fill="auto"/>
            <w:vAlign w:val="center"/>
          </w:tcPr>
          <w:p w14:paraId="17C3C94A" w14:textId="77777777" w:rsidR="00E33202" w:rsidRPr="00873ACF" w:rsidRDefault="00E33202" w:rsidP="00C44AFD">
            <w:pPr>
              <w:pStyle w:val="TableText"/>
              <w:rPr>
                <w:sz w:val="18"/>
                <w:lang w:val="fr-FR"/>
              </w:rPr>
            </w:pPr>
            <w:r w:rsidRPr="00873ACF">
              <w:rPr>
                <w:sz w:val="18"/>
                <w:lang w:val="fr-FR"/>
              </w:rPr>
              <w:t>RQ26_023 RQ26_024 RQ26_026 RQ31_032 RQ56_001</w:t>
            </w:r>
          </w:p>
        </w:tc>
      </w:tr>
      <w:tr w:rsidR="00E33202" w:rsidRPr="00C663F5" w14:paraId="7D30B158" w14:textId="77777777" w:rsidTr="00C44AFD">
        <w:trPr>
          <w:trHeight w:val="314"/>
          <w:jc w:val="center"/>
        </w:trPr>
        <w:tc>
          <w:tcPr>
            <w:tcW w:w="423" w:type="pct"/>
            <w:shd w:val="clear" w:color="auto" w:fill="auto"/>
            <w:vAlign w:val="center"/>
          </w:tcPr>
          <w:p w14:paraId="282053D8"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7B3D3FE9"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77C9C18E" w14:textId="34481CBD" w:rsidR="00E33202" w:rsidRPr="00873ACF"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 #CERT_S_SM_DP_TLS)</w:t>
            </w:r>
          </w:p>
        </w:tc>
        <w:tc>
          <w:tcPr>
            <w:tcW w:w="1770" w:type="pct"/>
            <w:shd w:val="clear" w:color="auto" w:fill="auto"/>
            <w:vAlign w:val="center"/>
          </w:tcPr>
          <w:p w14:paraId="121364CB" w14:textId="77777777" w:rsidR="00E33202" w:rsidRPr="00873ACF" w:rsidRDefault="00E33202" w:rsidP="00C44AFD">
            <w:pPr>
              <w:pStyle w:val="TableText"/>
              <w:rPr>
                <w:sz w:val="18"/>
              </w:rPr>
            </w:pPr>
            <w:r w:rsidRPr="00873ACF">
              <w:rPr>
                <w:sz w:val="18"/>
              </w:rPr>
              <w:t>MTD_TLS_CLIENT_KEY_EXCH_ETC(&lt;CLIENT_TLS_EPHEM_KEY&gt;)</w:t>
            </w:r>
          </w:p>
        </w:tc>
        <w:tc>
          <w:tcPr>
            <w:tcW w:w="609" w:type="pct"/>
            <w:shd w:val="clear" w:color="auto" w:fill="auto"/>
            <w:vAlign w:val="center"/>
          </w:tcPr>
          <w:p w14:paraId="0D0E6B22" w14:textId="77777777" w:rsidR="00E33202" w:rsidRPr="00873ACF" w:rsidRDefault="00E33202" w:rsidP="00C44AFD">
            <w:pPr>
              <w:pStyle w:val="TableText"/>
              <w:rPr>
                <w:sz w:val="18"/>
              </w:rPr>
            </w:pPr>
            <w:r w:rsidRPr="00873ACF">
              <w:rPr>
                <w:sz w:val="18"/>
              </w:rPr>
              <w:t>RQ26_027 RQ31_032 RQ45_026 RQ56_003</w:t>
            </w:r>
          </w:p>
        </w:tc>
      </w:tr>
      <w:tr w:rsidR="00E33202" w:rsidRPr="0018587F" w14:paraId="7B321BC1" w14:textId="77777777" w:rsidTr="00C44AFD">
        <w:trPr>
          <w:trHeight w:val="314"/>
          <w:jc w:val="center"/>
        </w:trPr>
        <w:tc>
          <w:tcPr>
            <w:tcW w:w="423" w:type="pct"/>
            <w:shd w:val="clear" w:color="auto" w:fill="auto"/>
            <w:vAlign w:val="center"/>
          </w:tcPr>
          <w:p w14:paraId="50106D6F" w14:textId="77777777" w:rsidR="00E33202" w:rsidRPr="00873ACF" w:rsidRDefault="00E33202" w:rsidP="00C44AFD">
            <w:pPr>
              <w:pStyle w:val="TableText"/>
              <w:rPr>
                <w:sz w:val="18"/>
              </w:rPr>
            </w:pPr>
            <w:r w:rsidRPr="00873ACF">
              <w:rPr>
                <w:sz w:val="18"/>
              </w:rPr>
              <w:lastRenderedPageBreak/>
              <w:t>3</w:t>
            </w:r>
          </w:p>
        </w:tc>
        <w:tc>
          <w:tcPr>
            <w:tcW w:w="671" w:type="pct"/>
            <w:shd w:val="clear" w:color="auto" w:fill="auto"/>
            <w:vAlign w:val="center"/>
          </w:tcPr>
          <w:p w14:paraId="21432DE4"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29445341" w14:textId="77777777" w:rsidR="00E33202" w:rsidRPr="00873ACF" w:rsidRDefault="00E33202" w:rsidP="00C44AFD">
            <w:pPr>
              <w:pStyle w:val="TableText"/>
              <w:rPr>
                <w:sz w:val="18"/>
              </w:rPr>
            </w:pPr>
            <w:r w:rsidRPr="00873ACF">
              <w:rPr>
                <w:sz w:val="18"/>
              </w:rPr>
              <w:t>Finalize TLS Handshake (send Server ChangeCipherSpec and Finished messages)</w:t>
            </w:r>
          </w:p>
        </w:tc>
        <w:tc>
          <w:tcPr>
            <w:tcW w:w="1770" w:type="pct"/>
            <w:shd w:val="clear" w:color="auto" w:fill="auto"/>
            <w:vAlign w:val="center"/>
          </w:tcPr>
          <w:p w14:paraId="3D3AACC5" w14:textId="77777777" w:rsidR="00E33202" w:rsidRPr="00873ACF" w:rsidRDefault="00E33202" w:rsidP="00C44AFD">
            <w:pPr>
              <w:pStyle w:val="TableText"/>
              <w:rPr>
                <w:sz w:val="18"/>
              </w:rPr>
            </w:pPr>
            <w:r w:rsidRPr="00873ACF">
              <w:rPr>
                <w:sz w:val="18"/>
              </w:rPr>
              <w:t>HTTPS connection established</w:t>
            </w:r>
          </w:p>
        </w:tc>
        <w:tc>
          <w:tcPr>
            <w:tcW w:w="609" w:type="pct"/>
            <w:shd w:val="clear" w:color="auto" w:fill="auto"/>
            <w:vAlign w:val="center"/>
          </w:tcPr>
          <w:p w14:paraId="0F02D856" w14:textId="77777777" w:rsidR="00E33202" w:rsidRPr="00873ACF" w:rsidRDefault="00E33202" w:rsidP="00C44AFD">
            <w:pPr>
              <w:pStyle w:val="TableText"/>
              <w:rPr>
                <w:sz w:val="18"/>
                <w:lang w:val="fr-FR"/>
              </w:rPr>
            </w:pPr>
            <w:r w:rsidRPr="00873ACF">
              <w:rPr>
                <w:sz w:val="18"/>
                <w:lang w:val="fr-FR"/>
              </w:rPr>
              <w:t>RQ31_032 RQ56_001 RQ60_001 RQ60_002 RQ61_001</w:t>
            </w:r>
          </w:p>
        </w:tc>
      </w:tr>
    </w:tbl>
    <w:p w14:paraId="4C5FA403" w14:textId="77777777" w:rsidR="00E33202" w:rsidRPr="00C663F5" w:rsidRDefault="00E33202" w:rsidP="00E33202">
      <w:pPr>
        <w:pStyle w:val="Heading6no"/>
      </w:pPr>
      <w:r w:rsidRPr="00C663F5">
        <w:t>Test Sequence #02 Nominal: non-reuse of session keys</w:t>
      </w:r>
    </w:p>
    <w:p w14:paraId="0C23EC52" w14:textId="77777777" w:rsidR="00E33202" w:rsidRPr="00C663F5" w:rsidRDefault="00E33202" w:rsidP="00E33202">
      <w:pPr>
        <w:pStyle w:val="NormalParagraph"/>
      </w:pPr>
      <w:r w:rsidRPr="00C663F5">
        <w:t>The purpose of this test sequence is to verify that the LPAd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1A0D76F8" w14:textId="77777777" w:rsidTr="00C44AFD">
        <w:trPr>
          <w:trHeight w:val="314"/>
          <w:jc w:val="center"/>
        </w:trPr>
        <w:tc>
          <w:tcPr>
            <w:tcW w:w="423" w:type="pct"/>
            <w:shd w:val="clear" w:color="auto" w:fill="C00000"/>
            <w:vAlign w:val="center"/>
          </w:tcPr>
          <w:p w14:paraId="592DC879" w14:textId="77777777" w:rsidR="00E33202" w:rsidRPr="0061518F" w:rsidRDefault="00E33202" w:rsidP="00C44AFD">
            <w:pPr>
              <w:pStyle w:val="TableHeader"/>
            </w:pPr>
            <w:r w:rsidRPr="001A336D">
              <w:t>Step</w:t>
            </w:r>
          </w:p>
        </w:tc>
        <w:tc>
          <w:tcPr>
            <w:tcW w:w="671" w:type="pct"/>
            <w:shd w:val="clear" w:color="auto" w:fill="C00000"/>
            <w:vAlign w:val="center"/>
          </w:tcPr>
          <w:p w14:paraId="4C70BD1F" w14:textId="77777777" w:rsidR="00E33202" w:rsidRPr="00065A81" w:rsidRDefault="00E33202" w:rsidP="00C44AFD">
            <w:pPr>
              <w:pStyle w:val="TableHeader"/>
            </w:pPr>
            <w:r w:rsidRPr="00065A81">
              <w:t>Direction</w:t>
            </w:r>
          </w:p>
        </w:tc>
        <w:tc>
          <w:tcPr>
            <w:tcW w:w="1527" w:type="pct"/>
            <w:shd w:val="clear" w:color="auto" w:fill="C00000"/>
            <w:vAlign w:val="center"/>
          </w:tcPr>
          <w:p w14:paraId="1C142F12"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4D5E9317" w14:textId="77777777" w:rsidR="00E33202" w:rsidRPr="007E5B2A" w:rsidRDefault="00E33202" w:rsidP="00C44AFD">
            <w:pPr>
              <w:pStyle w:val="TableHeader"/>
            </w:pPr>
            <w:r w:rsidRPr="007E5B2A">
              <w:t>Expected result</w:t>
            </w:r>
          </w:p>
        </w:tc>
        <w:tc>
          <w:tcPr>
            <w:tcW w:w="609" w:type="pct"/>
            <w:shd w:val="clear" w:color="auto" w:fill="C00000"/>
            <w:vAlign w:val="center"/>
          </w:tcPr>
          <w:p w14:paraId="403DB31F" w14:textId="77777777" w:rsidR="00E33202" w:rsidRPr="00F85498" w:rsidRDefault="00E33202" w:rsidP="00C44AFD">
            <w:pPr>
              <w:pStyle w:val="TableHeader"/>
            </w:pPr>
            <w:r w:rsidRPr="00F85498">
              <w:t>REQ</w:t>
            </w:r>
          </w:p>
        </w:tc>
      </w:tr>
      <w:tr w:rsidR="00E33202" w:rsidRPr="00C663F5" w14:paraId="095767FA" w14:textId="77777777" w:rsidTr="00C44AFD">
        <w:trPr>
          <w:trHeight w:val="314"/>
          <w:jc w:val="center"/>
        </w:trPr>
        <w:tc>
          <w:tcPr>
            <w:tcW w:w="423" w:type="pct"/>
            <w:shd w:val="clear" w:color="auto" w:fill="auto"/>
            <w:vAlign w:val="center"/>
          </w:tcPr>
          <w:p w14:paraId="1199BF3E" w14:textId="77777777" w:rsidR="00E33202" w:rsidRPr="00873ACF" w:rsidRDefault="00E33202" w:rsidP="00C44AFD">
            <w:pPr>
              <w:pStyle w:val="TableText"/>
              <w:rPr>
                <w:sz w:val="18"/>
              </w:rPr>
            </w:pPr>
            <w:r w:rsidRPr="00873ACF">
              <w:rPr>
                <w:sz w:val="18"/>
              </w:rPr>
              <w:t>IC1</w:t>
            </w:r>
          </w:p>
        </w:tc>
        <w:tc>
          <w:tcPr>
            <w:tcW w:w="4577" w:type="pct"/>
            <w:gridSpan w:val="4"/>
            <w:shd w:val="clear" w:color="auto" w:fill="auto"/>
            <w:vAlign w:val="center"/>
          </w:tcPr>
          <w:p w14:paraId="524A7B60" w14:textId="77777777" w:rsidR="00E33202" w:rsidRPr="00873ACF" w:rsidRDefault="00E33202" w:rsidP="00C44AFD">
            <w:pPr>
              <w:pStyle w:val="TableText"/>
              <w:rPr>
                <w:sz w:val="18"/>
              </w:rPr>
            </w:pPr>
            <w:r w:rsidRPr="00873ACF">
              <w:rPr>
                <w:sz w:val="18"/>
              </w:rPr>
              <w:t>PROC_TLS_INITIALIZATION_SERVER_AUTH on ES9+</w:t>
            </w:r>
          </w:p>
          <w:p w14:paraId="0E6BE127" w14:textId="77777777" w:rsidR="00E33202" w:rsidRPr="00873ACF" w:rsidRDefault="00E33202" w:rsidP="00C44AFD">
            <w:pPr>
              <w:pStyle w:val="TableText"/>
              <w:rPr>
                <w:sz w:val="18"/>
              </w:rPr>
            </w:pPr>
            <w:r w:rsidRPr="00873ACF">
              <w:rPr>
                <w:sz w:val="18"/>
              </w:rPr>
              <w:t>Extract &lt;CLIENT_TLS_EPHEM_KEY&gt;</w:t>
            </w:r>
          </w:p>
          <w:p w14:paraId="5BA94F63" w14:textId="77777777" w:rsidR="00E33202" w:rsidRPr="00873ACF" w:rsidRDefault="00E33202" w:rsidP="00C44AFD">
            <w:pPr>
              <w:pStyle w:val="TableText"/>
              <w:rPr>
                <w:sz w:val="18"/>
              </w:rPr>
            </w:pPr>
            <w:r w:rsidRPr="00873ACF">
              <w:rPr>
                <w:sz w:val="18"/>
              </w:rPr>
              <w:t>Extract &lt;SESSION_ID_CLIENT&gt; and &lt;S_SESSION_ID_SERVER&gt;</w:t>
            </w:r>
          </w:p>
        </w:tc>
      </w:tr>
      <w:tr w:rsidR="00E33202" w:rsidRPr="00C663F5" w14:paraId="456EB7C4" w14:textId="77777777" w:rsidTr="00C44AFD">
        <w:trPr>
          <w:trHeight w:val="314"/>
          <w:jc w:val="center"/>
        </w:trPr>
        <w:tc>
          <w:tcPr>
            <w:tcW w:w="423" w:type="pct"/>
            <w:shd w:val="clear" w:color="auto" w:fill="auto"/>
            <w:vAlign w:val="center"/>
          </w:tcPr>
          <w:p w14:paraId="793CA195" w14:textId="77777777" w:rsidR="00E33202" w:rsidRPr="00873ACF" w:rsidRDefault="00E33202" w:rsidP="00C44AFD">
            <w:pPr>
              <w:pStyle w:val="TableText"/>
              <w:rPr>
                <w:sz w:val="18"/>
              </w:rPr>
            </w:pPr>
            <w:r w:rsidRPr="00873ACF">
              <w:rPr>
                <w:sz w:val="18"/>
              </w:rPr>
              <w:t>IC2</w:t>
            </w:r>
          </w:p>
        </w:tc>
        <w:tc>
          <w:tcPr>
            <w:tcW w:w="4577" w:type="pct"/>
            <w:gridSpan w:val="4"/>
            <w:shd w:val="clear" w:color="auto" w:fill="auto"/>
            <w:vAlign w:val="center"/>
          </w:tcPr>
          <w:p w14:paraId="260FC113" w14:textId="77777777" w:rsidR="00E33202" w:rsidRPr="00873ACF" w:rsidRDefault="00E33202" w:rsidP="00C44AFD">
            <w:pPr>
              <w:pStyle w:val="TableText"/>
              <w:rPr>
                <w:sz w:val="18"/>
              </w:rPr>
            </w:pPr>
            <w:r w:rsidRPr="00873ACF">
              <w:rPr>
                <w:sz w:val="18"/>
              </w:rPr>
              <w:t>Terminate TLS session and restart “Add Profile” Procedure as define in the initial conditions.</w:t>
            </w:r>
          </w:p>
        </w:tc>
      </w:tr>
      <w:tr w:rsidR="00E33202" w:rsidRPr="00C663F5" w14:paraId="5EF55B8E" w14:textId="77777777" w:rsidTr="00C44AFD">
        <w:trPr>
          <w:trHeight w:val="314"/>
          <w:jc w:val="center"/>
        </w:trPr>
        <w:tc>
          <w:tcPr>
            <w:tcW w:w="423" w:type="pct"/>
            <w:shd w:val="clear" w:color="auto" w:fill="auto"/>
            <w:vAlign w:val="center"/>
          </w:tcPr>
          <w:p w14:paraId="438CA714"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05F2920C" w14:textId="77777777" w:rsidR="00E33202" w:rsidRPr="00873ACF" w:rsidRDefault="00E33202" w:rsidP="00C44AFD">
            <w:pPr>
              <w:pStyle w:val="TableText"/>
              <w:rPr>
                <w:sz w:val="18"/>
              </w:rPr>
            </w:pPr>
            <w:r w:rsidRPr="00873ACF">
              <w:rPr>
                <w:sz w:val="18"/>
              </w:rPr>
              <w:t>LPAd → S_SM-DP+</w:t>
            </w:r>
          </w:p>
        </w:tc>
        <w:tc>
          <w:tcPr>
            <w:tcW w:w="1527" w:type="pct"/>
            <w:shd w:val="clear" w:color="auto" w:fill="auto"/>
            <w:vAlign w:val="center"/>
          </w:tcPr>
          <w:p w14:paraId="45D9796D" w14:textId="77777777" w:rsidR="00E33202" w:rsidRPr="00873ACF" w:rsidRDefault="00E33202" w:rsidP="00C44AFD">
            <w:pPr>
              <w:pStyle w:val="TableText"/>
              <w:rPr>
                <w:sz w:val="18"/>
              </w:rPr>
            </w:pPr>
            <w:r w:rsidRPr="00873ACF">
              <w:rPr>
                <w:sz w:val="18"/>
              </w:rPr>
              <w:t>Send TLS Client Hello</w:t>
            </w:r>
          </w:p>
        </w:tc>
        <w:tc>
          <w:tcPr>
            <w:tcW w:w="1770" w:type="pct"/>
            <w:shd w:val="clear" w:color="auto" w:fill="auto"/>
            <w:vAlign w:val="center"/>
          </w:tcPr>
          <w:p w14:paraId="431424BD" w14:textId="77777777" w:rsidR="00E33202" w:rsidRPr="00873ACF" w:rsidRDefault="00E33202" w:rsidP="00C44AFD">
            <w:pPr>
              <w:pStyle w:val="TableText"/>
              <w:rPr>
                <w:sz w:val="18"/>
              </w:rPr>
            </w:pPr>
            <w:r w:rsidRPr="00873ACF">
              <w:rPr>
                <w:sz w:val="18"/>
              </w:rPr>
              <w:t>MTD_TLS_CLIENT_HELLO(</w:t>
            </w:r>
          </w:p>
          <w:p w14:paraId="76D22DD7" w14:textId="409C928E"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EINT&gt;,</w:t>
            </w:r>
            <w:r w:rsidRPr="00873ACF">
              <w:rPr>
                <w:sz w:val="18"/>
              </w:rPr>
              <w:br/>
              <w:t>&lt;EXT_SHA256_ECDSA&gt;)</w:t>
            </w:r>
          </w:p>
          <w:p w14:paraId="7835805F" w14:textId="492BDF53" w:rsidR="00E33202" w:rsidRPr="00873ACF" w:rsidRDefault="00E33202" w:rsidP="00C44AFD">
            <w:pPr>
              <w:pStyle w:val="TableText"/>
              <w:rPr>
                <w:sz w:val="18"/>
              </w:rPr>
            </w:pPr>
            <w:r w:rsidRPr="00873ACF">
              <w:rPr>
                <w:sz w:val="18"/>
              </w:rPr>
              <w:t>Verify the following:</w:t>
            </w:r>
            <w:r w:rsidRPr="00873ACF">
              <w:rPr>
                <w:sz w:val="18"/>
              </w:rPr>
              <w:br/>
              <w:t>• #IUT_TLS_VERSION SHALL be 1.2 or higher</w:t>
            </w:r>
            <w:r w:rsidRPr="00873ACF">
              <w:rPr>
                <w:sz w:val="18"/>
              </w:rPr>
              <w:br/>
              <w:t>• &lt;TLS_CIPHER_SUITES&gt; SHALL be at least TLS_ECDHE_ECDSA_WITH_AES_128_GCM_SHA256 or</w:t>
            </w:r>
            <w:r w:rsidRPr="00873ACF">
              <w:rPr>
                <w:b/>
                <w:sz w:val="18"/>
              </w:rPr>
              <w:t xml:space="preserve"> </w:t>
            </w:r>
            <w:r w:rsidRPr="00873ACF">
              <w:rPr>
                <w:sz w:val="18"/>
              </w:rPr>
              <w:t>TLS_ECDHE_ECDSA_WITH_AES_128_CBC_SHA256</w:t>
            </w:r>
            <w:r w:rsidRPr="00873ACF">
              <w:rPr>
                <w:sz w:val="18"/>
              </w:rPr>
              <w:br/>
              <w:t>• if &lt;SESSION_ID_CLIENT&gt; is non-empty then it SHALL be different from &lt;SESSION_ID_CLIENT&gt; and &lt;S_SESSION_ID_SERVER&gt; extracted in IC1.</w:t>
            </w:r>
            <w:r w:rsidRPr="00873ACF">
              <w:rPr>
                <w:sz w:val="18"/>
              </w:rPr>
              <w:br/>
              <w:t>• &lt;EXT_SHA256_ECDSA&gt; SHALL have at least the 'supported_signature_algorithms' extension set with HashAlgorithm sha256 (04) and SignatureAlgorithm ecdsa (03).</w:t>
            </w:r>
          </w:p>
        </w:tc>
        <w:tc>
          <w:tcPr>
            <w:tcW w:w="609" w:type="pct"/>
            <w:shd w:val="clear" w:color="auto" w:fill="auto"/>
            <w:vAlign w:val="center"/>
          </w:tcPr>
          <w:p w14:paraId="378AB2AD" w14:textId="77777777" w:rsidR="00E33202" w:rsidRPr="00873ACF" w:rsidRDefault="00E33202" w:rsidP="00C44AFD">
            <w:pPr>
              <w:pStyle w:val="TableText"/>
              <w:rPr>
                <w:sz w:val="18"/>
              </w:rPr>
            </w:pPr>
            <w:r w:rsidRPr="00873ACF">
              <w:rPr>
                <w:sz w:val="18"/>
              </w:rPr>
              <w:t>RQ31_032</w:t>
            </w:r>
          </w:p>
        </w:tc>
      </w:tr>
      <w:tr w:rsidR="00E33202" w:rsidRPr="00C663F5" w14:paraId="67A25053" w14:textId="77777777" w:rsidTr="00C44AFD">
        <w:trPr>
          <w:trHeight w:val="314"/>
          <w:jc w:val="center"/>
        </w:trPr>
        <w:tc>
          <w:tcPr>
            <w:tcW w:w="423" w:type="pct"/>
            <w:shd w:val="clear" w:color="auto" w:fill="auto"/>
            <w:vAlign w:val="center"/>
          </w:tcPr>
          <w:p w14:paraId="05C64615"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227B51E5"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700195DB" w14:textId="47920CBC" w:rsidR="00E33202" w:rsidRPr="00873ACF"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w:t>
            </w:r>
            <w:r w:rsidRPr="00873ACF">
              <w:rPr>
                <w:sz w:val="18"/>
              </w:rPr>
              <w:br/>
              <w:t>#CERT_S_SM_DP_TLS)</w:t>
            </w:r>
          </w:p>
        </w:tc>
        <w:tc>
          <w:tcPr>
            <w:tcW w:w="1770" w:type="pct"/>
            <w:shd w:val="clear" w:color="auto" w:fill="auto"/>
            <w:vAlign w:val="center"/>
          </w:tcPr>
          <w:p w14:paraId="07DEE055" w14:textId="77777777" w:rsidR="00E33202" w:rsidRPr="00873ACF" w:rsidRDefault="00E33202" w:rsidP="00C44AFD">
            <w:pPr>
              <w:pStyle w:val="TableText"/>
              <w:rPr>
                <w:sz w:val="18"/>
              </w:rPr>
            </w:pPr>
            <w:r w:rsidRPr="00873ACF">
              <w:rPr>
                <w:sz w:val="18"/>
              </w:rPr>
              <w:t>MTD_TLS_CLIENT_KEY_EXCH_ETC(&lt;CLIENT_TLS_EPHEM_KEY&gt;)</w:t>
            </w:r>
          </w:p>
          <w:p w14:paraId="0C50D467" w14:textId="77777777" w:rsidR="00E33202" w:rsidRPr="00873ACF" w:rsidRDefault="00E33202" w:rsidP="00C44AFD">
            <w:pPr>
              <w:pStyle w:val="TableText"/>
              <w:rPr>
                <w:sz w:val="18"/>
              </w:rPr>
            </w:pPr>
            <w:r>
              <w:rPr>
                <w:sz w:val="18"/>
              </w:rPr>
              <w:t>Verify if</w:t>
            </w:r>
          </w:p>
          <w:p w14:paraId="13F13DC0" w14:textId="77777777" w:rsidR="00E33202" w:rsidRPr="00873ACF" w:rsidRDefault="00E33202" w:rsidP="00C44AFD">
            <w:pPr>
              <w:pStyle w:val="TableText"/>
              <w:rPr>
                <w:sz w:val="18"/>
              </w:rPr>
            </w:pPr>
            <w:r w:rsidRPr="00873ACF">
              <w:rPr>
                <w:sz w:val="18"/>
              </w:rPr>
              <w:t>• &lt;CLIENT_TLS_EPHEM_KEY&gt; is different from the one used by LPAd in IC1</w:t>
            </w:r>
          </w:p>
        </w:tc>
        <w:tc>
          <w:tcPr>
            <w:tcW w:w="609" w:type="pct"/>
            <w:shd w:val="clear" w:color="auto" w:fill="auto"/>
            <w:vAlign w:val="center"/>
          </w:tcPr>
          <w:p w14:paraId="28DAA96C" w14:textId="77777777" w:rsidR="00E33202" w:rsidRPr="00873ACF" w:rsidRDefault="00E33202" w:rsidP="00C44AFD">
            <w:pPr>
              <w:pStyle w:val="TableText"/>
              <w:rPr>
                <w:sz w:val="18"/>
              </w:rPr>
            </w:pPr>
            <w:r w:rsidRPr="00873ACF">
              <w:rPr>
                <w:sz w:val="18"/>
              </w:rPr>
              <w:t>RQ31_032</w:t>
            </w:r>
          </w:p>
        </w:tc>
      </w:tr>
      <w:tr w:rsidR="00E33202" w:rsidRPr="0018587F" w14:paraId="38D03AC8" w14:textId="77777777" w:rsidTr="00C44AFD">
        <w:trPr>
          <w:trHeight w:val="314"/>
          <w:jc w:val="center"/>
        </w:trPr>
        <w:tc>
          <w:tcPr>
            <w:tcW w:w="423" w:type="pct"/>
            <w:shd w:val="clear" w:color="auto" w:fill="auto"/>
            <w:vAlign w:val="center"/>
          </w:tcPr>
          <w:p w14:paraId="58F073EA"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1B9BCA33"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42A8D979" w14:textId="77777777" w:rsidR="00E33202" w:rsidRPr="00873ACF" w:rsidRDefault="00E33202" w:rsidP="00C44AFD">
            <w:pPr>
              <w:pStyle w:val="TableText"/>
              <w:rPr>
                <w:sz w:val="18"/>
              </w:rPr>
            </w:pPr>
            <w:r w:rsidRPr="00873ACF">
              <w:rPr>
                <w:sz w:val="18"/>
              </w:rPr>
              <w:t>Finalize TLS Handshake (send Server ChangeCipherSpec and Finished messages)</w:t>
            </w:r>
          </w:p>
        </w:tc>
        <w:tc>
          <w:tcPr>
            <w:tcW w:w="1770" w:type="pct"/>
            <w:shd w:val="clear" w:color="auto" w:fill="auto"/>
            <w:vAlign w:val="center"/>
          </w:tcPr>
          <w:p w14:paraId="62ABD3B7" w14:textId="77777777" w:rsidR="00E33202" w:rsidRPr="00873ACF" w:rsidRDefault="00E33202" w:rsidP="00C44AFD">
            <w:pPr>
              <w:pStyle w:val="TableText"/>
              <w:rPr>
                <w:sz w:val="18"/>
              </w:rPr>
            </w:pPr>
            <w:r w:rsidRPr="00873ACF">
              <w:rPr>
                <w:sz w:val="18"/>
              </w:rPr>
              <w:t>HTTPS connection established</w:t>
            </w:r>
          </w:p>
        </w:tc>
        <w:tc>
          <w:tcPr>
            <w:tcW w:w="609" w:type="pct"/>
            <w:shd w:val="clear" w:color="auto" w:fill="auto"/>
            <w:vAlign w:val="center"/>
          </w:tcPr>
          <w:p w14:paraId="74E60EBC" w14:textId="77777777" w:rsidR="00E33202" w:rsidRPr="00873ACF" w:rsidRDefault="00E33202" w:rsidP="00C44AFD">
            <w:pPr>
              <w:pStyle w:val="TableText"/>
              <w:rPr>
                <w:sz w:val="18"/>
                <w:lang w:val="fr-FR"/>
              </w:rPr>
            </w:pPr>
            <w:r w:rsidRPr="00873ACF">
              <w:rPr>
                <w:sz w:val="18"/>
                <w:lang w:val="fr-FR"/>
              </w:rPr>
              <w:t>RQ31_032 RQ60_001 RQ60_002 RQ60_004 RQ61_001</w:t>
            </w:r>
          </w:p>
        </w:tc>
      </w:tr>
    </w:tbl>
    <w:p w14:paraId="276BE77F"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lastRenderedPageBreak/>
        <w:t>4.4.26.2.2</w:t>
      </w:r>
      <w:r w:rsidRPr="007F7BAA">
        <w:rPr>
          <w14:scene3d>
            <w14:camera w14:prst="orthographicFront"/>
            <w14:lightRig w14:rig="threePt" w14:dir="t">
              <w14:rot w14:lat="0" w14:lon="0" w14:rev="0"/>
            </w14:lightRig>
          </w14:scene3d>
        </w:rPr>
        <w:tab/>
      </w:r>
      <w:r w:rsidRPr="007F7BAA">
        <w:t>TC_LPAd_HTTPS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21FE4338" w14:textId="77777777" w:rsidTr="00C44AFD">
        <w:trPr>
          <w:jc w:val="center"/>
        </w:trPr>
        <w:tc>
          <w:tcPr>
            <w:tcW w:w="5000" w:type="pct"/>
            <w:gridSpan w:val="2"/>
            <w:shd w:val="clear" w:color="auto" w:fill="BFBFBF" w:themeFill="background1" w:themeFillShade="BF"/>
            <w:vAlign w:val="center"/>
          </w:tcPr>
          <w:p w14:paraId="719CA8A2" w14:textId="77777777" w:rsidR="00E33202" w:rsidRPr="00C663F5" w:rsidRDefault="00E33202" w:rsidP="00C44AFD">
            <w:pPr>
              <w:pStyle w:val="TableHeaderGray"/>
              <w:rPr>
                <w:rStyle w:val="PlaceholderText"/>
                <w:rFonts w:eastAsia="SimSun"/>
                <w:lang w:val="en-GB" w:eastAsia="de-DE"/>
              </w:rPr>
            </w:pPr>
            <w:r w:rsidRPr="00C663F5">
              <w:rPr>
                <w:lang w:val="en-GB"/>
              </w:rPr>
              <w:t>General Initial Conditions</w:t>
            </w:r>
          </w:p>
        </w:tc>
      </w:tr>
      <w:tr w:rsidR="00E33202" w:rsidRPr="00C663F5" w14:paraId="639EA0BA" w14:textId="77777777" w:rsidTr="00C44AFD">
        <w:trPr>
          <w:jc w:val="center"/>
        </w:trPr>
        <w:tc>
          <w:tcPr>
            <w:tcW w:w="1093" w:type="pct"/>
            <w:shd w:val="clear" w:color="auto" w:fill="BFBFBF" w:themeFill="background1" w:themeFillShade="BF"/>
            <w:vAlign w:val="center"/>
          </w:tcPr>
          <w:p w14:paraId="32657244" w14:textId="77777777" w:rsidR="00E33202" w:rsidRPr="00C663F5" w:rsidRDefault="00E33202" w:rsidP="00C44AFD">
            <w:pPr>
              <w:pStyle w:val="TableHeaderGray"/>
              <w:rPr>
                <w:lang w:val="en-GB"/>
              </w:rPr>
            </w:pPr>
            <w:r w:rsidRPr="00C663F5">
              <w:rPr>
                <w:lang w:val="en-GB"/>
              </w:rPr>
              <w:t>Entity</w:t>
            </w:r>
          </w:p>
        </w:tc>
        <w:tc>
          <w:tcPr>
            <w:tcW w:w="3907" w:type="pct"/>
            <w:shd w:val="clear" w:color="auto" w:fill="BFBFBF" w:themeFill="background1" w:themeFillShade="BF"/>
            <w:vAlign w:val="center"/>
          </w:tcPr>
          <w:p w14:paraId="78DD7A02" w14:textId="77777777" w:rsidR="00E33202" w:rsidRPr="00C663F5" w:rsidRDefault="00E33202" w:rsidP="00C44AFD">
            <w:pPr>
              <w:pStyle w:val="TableHeaderGray"/>
              <w:rPr>
                <w:rStyle w:val="PlaceholderText"/>
                <w:rFonts w:eastAsia="SimSun"/>
                <w:lang w:val="en-GB" w:eastAsia="de-DE"/>
              </w:rPr>
            </w:pPr>
            <w:r w:rsidRPr="00C663F5">
              <w:rPr>
                <w:lang w:val="en-GB" w:eastAsia="de-DE"/>
              </w:rPr>
              <w:t>Description of the general initial condition</w:t>
            </w:r>
          </w:p>
        </w:tc>
      </w:tr>
      <w:tr w:rsidR="00E33202" w:rsidRPr="00C663F5" w14:paraId="18083502" w14:textId="77777777" w:rsidTr="00C44AFD">
        <w:trPr>
          <w:jc w:val="center"/>
        </w:trPr>
        <w:tc>
          <w:tcPr>
            <w:tcW w:w="1093" w:type="pct"/>
            <w:vAlign w:val="center"/>
          </w:tcPr>
          <w:p w14:paraId="5788DF1A" w14:textId="77777777" w:rsidR="00E33202" w:rsidRPr="00C663F5" w:rsidRDefault="00E33202" w:rsidP="00C44AFD">
            <w:pPr>
              <w:pStyle w:val="TableText"/>
            </w:pPr>
            <w:r w:rsidRPr="00C663F5">
              <w:t>LPAd</w:t>
            </w:r>
          </w:p>
        </w:tc>
        <w:tc>
          <w:tcPr>
            <w:tcW w:w="3907" w:type="pct"/>
            <w:vAlign w:val="center"/>
          </w:tcPr>
          <w:p w14:paraId="38E3D8FD" w14:textId="77777777" w:rsidR="00E33202" w:rsidRPr="00C663F5" w:rsidRDefault="00E33202" w:rsidP="00C44AFD">
            <w:pPr>
              <w:pStyle w:val="TableText"/>
            </w:pPr>
            <w:r w:rsidRPr="00C663F5">
              <w:t>Add Profile operation is initiated by using #ACTIVATION_CODE_1.</w:t>
            </w:r>
          </w:p>
        </w:tc>
      </w:tr>
    </w:tbl>
    <w:p w14:paraId="0DE65211" w14:textId="5935AB60" w:rsidR="00E33202" w:rsidRPr="00C663F5" w:rsidRDefault="00E33202" w:rsidP="00E33202">
      <w:pPr>
        <w:pStyle w:val="Heading6no"/>
      </w:pPr>
      <w:r w:rsidRPr="00C663F5">
        <w:t>Test Sequence #01 Error: Invalid (SM-DP+) TLS Certificate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32"/>
        <w:gridCol w:w="1097"/>
      </w:tblGrid>
      <w:tr w:rsidR="00E33202" w:rsidRPr="00CE59E3" w14:paraId="198A8914" w14:textId="77777777" w:rsidTr="00C44AFD">
        <w:trPr>
          <w:trHeight w:val="314"/>
          <w:jc w:val="center"/>
        </w:trPr>
        <w:tc>
          <w:tcPr>
            <w:tcW w:w="423" w:type="pct"/>
            <w:shd w:val="clear" w:color="auto" w:fill="C00000"/>
            <w:vAlign w:val="center"/>
          </w:tcPr>
          <w:p w14:paraId="57E6FC77" w14:textId="77777777" w:rsidR="00E33202" w:rsidRPr="00187771" w:rsidRDefault="00E33202" w:rsidP="00C44AFD">
            <w:pPr>
              <w:pStyle w:val="TableHeader"/>
            </w:pPr>
            <w:r w:rsidRPr="008F1B4C">
              <w:t>Step</w:t>
            </w:r>
          </w:p>
        </w:tc>
        <w:tc>
          <w:tcPr>
            <w:tcW w:w="671" w:type="pct"/>
            <w:shd w:val="clear" w:color="auto" w:fill="C00000"/>
            <w:vAlign w:val="center"/>
          </w:tcPr>
          <w:p w14:paraId="5370341A" w14:textId="77777777" w:rsidR="00E33202" w:rsidRPr="00187771" w:rsidRDefault="00E33202" w:rsidP="00C44AFD">
            <w:pPr>
              <w:pStyle w:val="TableHeader"/>
            </w:pPr>
            <w:r w:rsidRPr="008F1B4C">
              <w:t>Direction</w:t>
            </w:r>
          </w:p>
        </w:tc>
        <w:tc>
          <w:tcPr>
            <w:tcW w:w="1892" w:type="pct"/>
            <w:shd w:val="clear" w:color="auto" w:fill="C00000"/>
            <w:vAlign w:val="center"/>
          </w:tcPr>
          <w:p w14:paraId="128B9F3E" w14:textId="77777777" w:rsidR="00E33202" w:rsidRPr="00187771" w:rsidRDefault="00E33202" w:rsidP="00C44AFD">
            <w:pPr>
              <w:pStyle w:val="TableHeader"/>
            </w:pPr>
            <w:r w:rsidRPr="008F1B4C">
              <w:t>Sequence / Description</w:t>
            </w:r>
          </w:p>
        </w:tc>
        <w:tc>
          <w:tcPr>
            <w:tcW w:w="1405" w:type="pct"/>
            <w:shd w:val="clear" w:color="auto" w:fill="C00000"/>
            <w:vAlign w:val="center"/>
          </w:tcPr>
          <w:p w14:paraId="1168C02E" w14:textId="77777777" w:rsidR="00E33202" w:rsidRPr="00187771" w:rsidRDefault="00E33202" w:rsidP="00C44AFD">
            <w:pPr>
              <w:pStyle w:val="TableHeader"/>
            </w:pPr>
            <w:r w:rsidRPr="008F1B4C">
              <w:t>Expected result</w:t>
            </w:r>
          </w:p>
        </w:tc>
        <w:tc>
          <w:tcPr>
            <w:tcW w:w="609" w:type="pct"/>
            <w:shd w:val="clear" w:color="auto" w:fill="C00000"/>
            <w:vAlign w:val="center"/>
          </w:tcPr>
          <w:p w14:paraId="7AA15017" w14:textId="77777777" w:rsidR="00E33202" w:rsidRPr="00187771" w:rsidRDefault="00E33202" w:rsidP="00C44AFD">
            <w:pPr>
              <w:pStyle w:val="TableHeader"/>
            </w:pPr>
            <w:r w:rsidRPr="008F1B4C">
              <w:t>REQ</w:t>
            </w:r>
          </w:p>
        </w:tc>
      </w:tr>
      <w:tr w:rsidR="00E33202" w:rsidRPr="00C663F5" w14:paraId="64D8D75D" w14:textId="77777777" w:rsidTr="00C44AFD">
        <w:trPr>
          <w:trHeight w:val="314"/>
          <w:jc w:val="center"/>
        </w:trPr>
        <w:tc>
          <w:tcPr>
            <w:tcW w:w="423" w:type="pct"/>
            <w:shd w:val="clear" w:color="auto" w:fill="auto"/>
            <w:vAlign w:val="center"/>
          </w:tcPr>
          <w:p w14:paraId="72B98E84"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539D5E61"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573A95F7" w14:textId="77777777" w:rsidR="00E33202" w:rsidRPr="00873ACF" w:rsidRDefault="00E33202" w:rsidP="00C44AFD">
            <w:pPr>
              <w:pStyle w:val="TableText"/>
              <w:rPr>
                <w:sz w:val="18"/>
              </w:rPr>
            </w:pPr>
            <w:r w:rsidRPr="00873ACF">
              <w:rPr>
                <w:sz w:val="18"/>
              </w:rPr>
              <w:t>Send TLS Client Hello</w:t>
            </w:r>
          </w:p>
        </w:tc>
        <w:tc>
          <w:tcPr>
            <w:tcW w:w="1405" w:type="pct"/>
            <w:shd w:val="clear" w:color="auto" w:fill="auto"/>
            <w:vAlign w:val="center"/>
          </w:tcPr>
          <w:p w14:paraId="7D97FFB1" w14:textId="77777777" w:rsidR="00E33202" w:rsidRPr="00873ACF" w:rsidRDefault="00E33202" w:rsidP="00C44AFD">
            <w:pPr>
              <w:pStyle w:val="TableText"/>
              <w:rPr>
                <w:sz w:val="18"/>
              </w:rPr>
            </w:pPr>
            <w:r w:rsidRPr="00873ACF">
              <w:rPr>
                <w:sz w:val="18"/>
              </w:rPr>
              <w:t>MTD_TLS_CLIENT_HELLO(</w:t>
            </w:r>
          </w:p>
          <w:p w14:paraId="4B3916C5" w14:textId="0A759298"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09" w:type="pct"/>
            <w:shd w:val="clear" w:color="auto" w:fill="auto"/>
            <w:vAlign w:val="center"/>
          </w:tcPr>
          <w:p w14:paraId="682B6BF0" w14:textId="77777777" w:rsidR="00E33202" w:rsidRPr="00873ACF" w:rsidRDefault="00E33202" w:rsidP="00C44AFD">
            <w:pPr>
              <w:pStyle w:val="TableText"/>
              <w:rPr>
                <w:sz w:val="18"/>
              </w:rPr>
            </w:pPr>
          </w:p>
        </w:tc>
      </w:tr>
      <w:tr w:rsidR="00E33202" w:rsidRPr="00C663F5" w14:paraId="41962A80" w14:textId="77777777" w:rsidTr="00C44AFD">
        <w:trPr>
          <w:trHeight w:val="314"/>
          <w:jc w:val="center"/>
        </w:trPr>
        <w:tc>
          <w:tcPr>
            <w:tcW w:w="423" w:type="pct"/>
            <w:shd w:val="clear" w:color="auto" w:fill="auto"/>
            <w:vAlign w:val="center"/>
          </w:tcPr>
          <w:p w14:paraId="6DCAEA51"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1C8C15F8"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45339E57" w14:textId="77777777" w:rsidR="00E33202" w:rsidRPr="00DA0491" w:rsidRDefault="00E33202" w:rsidP="00C44AFD">
            <w:pPr>
              <w:pStyle w:val="TableText"/>
              <w:rPr>
                <w:sz w:val="18"/>
                <w:lang w:val="fr-FR"/>
              </w:rPr>
            </w:pPr>
            <w:r w:rsidRPr="00DA0491">
              <w:rPr>
                <w:sz w:val="18"/>
                <w:lang w:val="fr-FR"/>
              </w:rPr>
              <w:t>MTD_TLS_SERVER_HELLO_ETC(#TLS_VERSION_1_2,</w:t>
            </w:r>
          </w:p>
          <w:p w14:paraId="684E41E0" w14:textId="77777777" w:rsidR="00E33202" w:rsidRPr="00DA0491" w:rsidRDefault="00E33202" w:rsidP="00C44AFD">
            <w:pPr>
              <w:pStyle w:val="TableText"/>
              <w:rPr>
                <w:sz w:val="18"/>
                <w:lang w:val="fr-FR"/>
              </w:rPr>
            </w:pPr>
            <w:r w:rsidRPr="00DA0491">
              <w:rPr>
                <w:sz w:val="18"/>
                <w:lang w:val="fr-FR"/>
              </w:rPr>
              <w:t>#S_TLS_CIPHER_SUITE,</w:t>
            </w:r>
          </w:p>
          <w:p w14:paraId="0392C1FA" w14:textId="77777777" w:rsidR="00E33202" w:rsidRDefault="00E33202" w:rsidP="00C44AFD">
            <w:pPr>
              <w:pStyle w:val="TableText"/>
              <w:rPr>
                <w:sz w:val="18"/>
              </w:rPr>
            </w:pPr>
            <w:r w:rsidRPr="00873ACF">
              <w:rPr>
                <w:sz w:val="18"/>
              </w:rPr>
              <w:t>&lt;S_SESSION_ID_SERVER&gt;,</w:t>
            </w:r>
            <w:r w:rsidRPr="00873ACF">
              <w:rPr>
                <w:sz w:val="18"/>
              </w:rPr>
              <w:br/>
              <w:t>#CERT_S_SM_DP_TLS_INV_SIG)</w:t>
            </w:r>
          </w:p>
          <w:p w14:paraId="1D421926" w14:textId="30285529"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5" w:type="pct"/>
            <w:shd w:val="clear" w:color="auto" w:fill="auto"/>
            <w:vAlign w:val="center"/>
          </w:tcPr>
          <w:p w14:paraId="567A7580" w14:textId="77777777" w:rsidR="00370CBA" w:rsidRDefault="00370CBA" w:rsidP="00370CBA">
            <w:pPr>
              <w:pStyle w:val="TableText"/>
              <w:rPr>
                <w:sz w:val="18"/>
              </w:rPr>
            </w:pPr>
            <w:r>
              <w:rPr>
                <w:sz w:val="18"/>
              </w:rPr>
              <w:t>LPAd MAY send a TLS Alert.</w:t>
            </w:r>
          </w:p>
          <w:p w14:paraId="0BCB9A6E" w14:textId="77777777" w:rsidR="00E33202" w:rsidRPr="00873ACF" w:rsidRDefault="00E33202" w:rsidP="00C44AFD">
            <w:pPr>
              <w:pStyle w:val="TableText"/>
              <w:rPr>
                <w:sz w:val="18"/>
              </w:rPr>
            </w:pPr>
            <w:r w:rsidRPr="00873ACF">
              <w:rPr>
                <w:sz w:val="18"/>
              </w:rPr>
              <w:t>LPAd aborts AddProfile procedure</w:t>
            </w:r>
          </w:p>
        </w:tc>
        <w:tc>
          <w:tcPr>
            <w:tcW w:w="609" w:type="pct"/>
            <w:shd w:val="clear" w:color="auto" w:fill="auto"/>
            <w:vAlign w:val="center"/>
          </w:tcPr>
          <w:p w14:paraId="1CF0165A" w14:textId="77777777" w:rsidR="00E33202" w:rsidRPr="00873ACF" w:rsidRDefault="00E33202" w:rsidP="00C44AFD">
            <w:pPr>
              <w:pStyle w:val="TableText"/>
              <w:rPr>
                <w:sz w:val="18"/>
              </w:rPr>
            </w:pPr>
            <w:r w:rsidRPr="00873ACF">
              <w:rPr>
                <w:sz w:val="18"/>
              </w:rPr>
              <w:t>RQ31_032 RQ45_026</w:t>
            </w:r>
          </w:p>
        </w:tc>
      </w:tr>
      <w:tr w:rsidR="00E33202" w:rsidRPr="00C663F5" w14:paraId="16EA42B8" w14:textId="77777777" w:rsidTr="00C44AFD">
        <w:trPr>
          <w:trHeight w:val="314"/>
          <w:jc w:val="center"/>
        </w:trPr>
        <w:tc>
          <w:tcPr>
            <w:tcW w:w="423" w:type="pct"/>
            <w:shd w:val="clear" w:color="auto" w:fill="auto"/>
            <w:vAlign w:val="center"/>
          </w:tcPr>
          <w:p w14:paraId="38E945FE"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682F04C7"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6ED72885" w14:textId="77777777" w:rsidR="00E33202" w:rsidRPr="00873ACF" w:rsidRDefault="00E33202" w:rsidP="00C44AFD">
            <w:pPr>
              <w:pStyle w:val="TableText"/>
              <w:rPr>
                <w:sz w:val="18"/>
              </w:rPr>
            </w:pPr>
            <w:r w:rsidRPr="00873ACF">
              <w:rPr>
                <w:sz w:val="18"/>
              </w:rPr>
              <w:t>TLS 1.2 close</w:t>
            </w:r>
          </w:p>
        </w:tc>
        <w:tc>
          <w:tcPr>
            <w:tcW w:w="1405" w:type="pct"/>
            <w:shd w:val="clear" w:color="auto" w:fill="auto"/>
            <w:vAlign w:val="center"/>
          </w:tcPr>
          <w:p w14:paraId="4F3A7B8A" w14:textId="1B48541A" w:rsidR="00E33202" w:rsidRPr="00873ACF" w:rsidRDefault="00E33202" w:rsidP="00C44AFD">
            <w:pPr>
              <w:pStyle w:val="TableText"/>
              <w:rPr>
                <w:sz w:val="18"/>
              </w:rPr>
            </w:pPr>
            <w:r w:rsidRPr="00873ACF">
              <w:rPr>
                <w:sz w:val="18"/>
              </w:rPr>
              <w:t xml:space="preserve">The TLS connection is rejected. </w:t>
            </w:r>
          </w:p>
        </w:tc>
        <w:tc>
          <w:tcPr>
            <w:tcW w:w="609" w:type="pct"/>
            <w:shd w:val="clear" w:color="auto" w:fill="auto"/>
            <w:vAlign w:val="center"/>
          </w:tcPr>
          <w:p w14:paraId="11A2357A" w14:textId="77777777" w:rsidR="00E33202" w:rsidRPr="00873ACF" w:rsidRDefault="00E33202" w:rsidP="00C44AFD">
            <w:pPr>
              <w:pStyle w:val="TableText"/>
              <w:rPr>
                <w:sz w:val="18"/>
              </w:rPr>
            </w:pPr>
            <w:r w:rsidRPr="00873ACF">
              <w:rPr>
                <w:sz w:val="18"/>
              </w:rPr>
              <w:t>RQ26_023 RQ56_003</w:t>
            </w:r>
          </w:p>
        </w:tc>
      </w:tr>
    </w:tbl>
    <w:p w14:paraId="340E4591" w14:textId="77777777" w:rsidR="00E33202" w:rsidRPr="00C663F5" w:rsidRDefault="00E33202" w:rsidP="00E33202">
      <w:pPr>
        <w:pStyle w:val="Heading6no"/>
      </w:pPr>
      <w:r w:rsidRPr="00C663F5">
        <w:t>Test Sequence #02 Error: Expired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32"/>
        <w:gridCol w:w="1097"/>
      </w:tblGrid>
      <w:tr w:rsidR="00E33202" w:rsidRPr="00CE59E3" w14:paraId="1C4D4ED9" w14:textId="77777777" w:rsidTr="00C44AFD">
        <w:trPr>
          <w:trHeight w:val="314"/>
          <w:jc w:val="center"/>
        </w:trPr>
        <w:tc>
          <w:tcPr>
            <w:tcW w:w="423" w:type="pct"/>
            <w:shd w:val="clear" w:color="auto" w:fill="C00000"/>
            <w:vAlign w:val="center"/>
          </w:tcPr>
          <w:p w14:paraId="228F9269" w14:textId="77777777" w:rsidR="00E33202" w:rsidRPr="00187771" w:rsidRDefault="00E33202" w:rsidP="00C44AFD">
            <w:pPr>
              <w:pStyle w:val="TableHeader"/>
            </w:pPr>
            <w:r w:rsidRPr="008F1B4C">
              <w:t>Step</w:t>
            </w:r>
          </w:p>
        </w:tc>
        <w:tc>
          <w:tcPr>
            <w:tcW w:w="671" w:type="pct"/>
            <w:shd w:val="clear" w:color="auto" w:fill="C00000"/>
            <w:vAlign w:val="center"/>
          </w:tcPr>
          <w:p w14:paraId="78F08B9A" w14:textId="77777777" w:rsidR="00E33202" w:rsidRPr="00187771" w:rsidRDefault="00E33202" w:rsidP="00C44AFD">
            <w:pPr>
              <w:pStyle w:val="TableHeader"/>
            </w:pPr>
            <w:r w:rsidRPr="008F1B4C">
              <w:t>Direction</w:t>
            </w:r>
          </w:p>
        </w:tc>
        <w:tc>
          <w:tcPr>
            <w:tcW w:w="1892" w:type="pct"/>
            <w:shd w:val="clear" w:color="auto" w:fill="C00000"/>
            <w:vAlign w:val="center"/>
          </w:tcPr>
          <w:p w14:paraId="3F287B65" w14:textId="77777777" w:rsidR="00E33202" w:rsidRPr="00187771" w:rsidRDefault="00E33202" w:rsidP="00C44AFD">
            <w:pPr>
              <w:pStyle w:val="TableHeader"/>
            </w:pPr>
            <w:r w:rsidRPr="008F1B4C">
              <w:t>Sequence / Description</w:t>
            </w:r>
          </w:p>
        </w:tc>
        <w:tc>
          <w:tcPr>
            <w:tcW w:w="1405" w:type="pct"/>
            <w:shd w:val="clear" w:color="auto" w:fill="C00000"/>
            <w:vAlign w:val="center"/>
          </w:tcPr>
          <w:p w14:paraId="0F12B3A0" w14:textId="77777777" w:rsidR="00E33202" w:rsidRPr="00187771" w:rsidRDefault="00E33202" w:rsidP="00C44AFD">
            <w:pPr>
              <w:pStyle w:val="TableHeader"/>
            </w:pPr>
            <w:r w:rsidRPr="008F1B4C">
              <w:t>Expected result</w:t>
            </w:r>
          </w:p>
        </w:tc>
        <w:tc>
          <w:tcPr>
            <w:tcW w:w="609" w:type="pct"/>
            <w:shd w:val="clear" w:color="auto" w:fill="C00000"/>
            <w:vAlign w:val="center"/>
          </w:tcPr>
          <w:p w14:paraId="5B81C41C" w14:textId="77777777" w:rsidR="00E33202" w:rsidRPr="00187771" w:rsidRDefault="00E33202" w:rsidP="00C44AFD">
            <w:pPr>
              <w:pStyle w:val="TableHeader"/>
            </w:pPr>
            <w:r w:rsidRPr="008F1B4C">
              <w:t>REQ</w:t>
            </w:r>
          </w:p>
        </w:tc>
      </w:tr>
      <w:tr w:rsidR="00E33202" w:rsidRPr="00C663F5" w14:paraId="0DA7196E" w14:textId="77777777" w:rsidTr="00C44AFD">
        <w:trPr>
          <w:trHeight w:val="314"/>
          <w:jc w:val="center"/>
        </w:trPr>
        <w:tc>
          <w:tcPr>
            <w:tcW w:w="423" w:type="pct"/>
            <w:shd w:val="clear" w:color="auto" w:fill="auto"/>
            <w:vAlign w:val="center"/>
          </w:tcPr>
          <w:p w14:paraId="5CD6AB27"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3270EC95"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3130DBCF" w14:textId="77777777" w:rsidR="00E33202" w:rsidRPr="00873ACF" w:rsidRDefault="00E33202" w:rsidP="00C44AFD">
            <w:pPr>
              <w:pStyle w:val="TableText"/>
              <w:rPr>
                <w:sz w:val="18"/>
              </w:rPr>
            </w:pPr>
            <w:r w:rsidRPr="00873ACF">
              <w:rPr>
                <w:sz w:val="18"/>
              </w:rPr>
              <w:t>Send TLS Client Hello</w:t>
            </w:r>
          </w:p>
        </w:tc>
        <w:tc>
          <w:tcPr>
            <w:tcW w:w="1405" w:type="pct"/>
            <w:shd w:val="clear" w:color="auto" w:fill="auto"/>
            <w:vAlign w:val="center"/>
          </w:tcPr>
          <w:p w14:paraId="3A6D5935" w14:textId="77777777" w:rsidR="00E33202" w:rsidRPr="00873ACF" w:rsidRDefault="00E33202" w:rsidP="00C44AFD">
            <w:pPr>
              <w:pStyle w:val="TableText"/>
              <w:rPr>
                <w:sz w:val="18"/>
              </w:rPr>
            </w:pPr>
            <w:r w:rsidRPr="00873ACF">
              <w:rPr>
                <w:sz w:val="18"/>
              </w:rPr>
              <w:t>MTD_TLS_CLIENT_HELLO(</w:t>
            </w:r>
          </w:p>
          <w:p w14:paraId="10042B43" w14:textId="5ACA4E2A"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09" w:type="pct"/>
            <w:shd w:val="clear" w:color="auto" w:fill="auto"/>
            <w:vAlign w:val="center"/>
          </w:tcPr>
          <w:p w14:paraId="0AFC5720" w14:textId="77777777" w:rsidR="00E33202" w:rsidRPr="00873ACF" w:rsidRDefault="00E33202" w:rsidP="00C44AFD">
            <w:pPr>
              <w:pStyle w:val="TableText"/>
              <w:rPr>
                <w:sz w:val="18"/>
              </w:rPr>
            </w:pPr>
          </w:p>
        </w:tc>
      </w:tr>
      <w:tr w:rsidR="00E33202" w:rsidRPr="00C663F5" w14:paraId="5FEE0A98" w14:textId="77777777" w:rsidTr="00C44AFD">
        <w:trPr>
          <w:trHeight w:val="314"/>
          <w:jc w:val="center"/>
        </w:trPr>
        <w:tc>
          <w:tcPr>
            <w:tcW w:w="423" w:type="pct"/>
            <w:shd w:val="clear" w:color="auto" w:fill="auto"/>
            <w:vAlign w:val="center"/>
          </w:tcPr>
          <w:p w14:paraId="5E874A48"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07398447"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44943C48" w14:textId="77777777" w:rsidR="00E33202" w:rsidRPr="00DA0491" w:rsidRDefault="00E33202" w:rsidP="00C44AFD">
            <w:pPr>
              <w:pStyle w:val="TableText"/>
              <w:rPr>
                <w:sz w:val="18"/>
                <w:lang w:val="fr-FR"/>
              </w:rPr>
            </w:pPr>
            <w:r w:rsidRPr="00DA0491">
              <w:rPr>
                <w:sz w:val="18"/>
                <w:lang w:val="fr-FR"/>
              </w:rPr>
              <w:t>MTD_TLS_SERVER_HELLO_ETC(#TLS_VERSION_1_2,</w:t>
            </w:r>
          </w:p>
          <w:p w14:paraId="05D9819B" w14:textId="77777777" w:rsidR="00E33202" w:rsidRPr="00DA0491" w:rsidRDefault="00E33202" w:rsidP="00C44AFD">
            <w:pPr>
              <w:pStyle w:val="TableText"/>
              <w:rPr>
                <w:sz w:val="18"/>
                <w:lang w:val="fr-FR"/>
              </w:rPr>
            </w:pPr>
            <w:r w:rsidRPr="00DA0491">
              <w:rPr>
                <w:sz w:val="18"/>
                <w:lang w:val="fr-FR"/>
              </w:rPr>
              <w:t>#S_TLS_CIPHER_SUITE,</w:t>
            </w:r>
          </w:p>
          <w:p w14:paraId="44713361" w14:textId="77777777" w:rsidR="00E33202" w:rsidRDefault="00E33202" w:rsidP="00C44AFD">
            <w:pPr>
              <w:pStyle w:val="TableText"/>
              <w:rPr>
                <w:sz w:val="18"/>
              </w:rPr>
            </w:pPr>
            <w:r w:rsidRPr="00873ACF">
              <w:rPr>
                <w:sz w:val="18"/>
              </w:rPr>
              <w:t>&lt;S_SESSION_ID_SERVER&gt;,</w:t>
            </w:r>
            <w:r w:rsidRPr="00873ACF">
              <w:rPr>
                <w:sz w:val="18"/>
              </w:rPr>
              <w:br/>
              <w:t>#CERT_S_SM_DP_TLS_EXPIRED)</w:t>
            </w:r>
          </w:p>
          <w:p w14:paraId="044DDCEC" w14:textId="45CCD7A5"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5" w:type="pct"/>
            <w:shd w:val="clear" w:color="auto" w:fill="auto"/>
            <w:vAlign w:val="center"/>
          </w:tcPr>
          <w:p w14:paraId="54605947" w14:textId="77777777" w:rsidR="00370CBA" w:rsidRDefault="00370CBA" w:rsidP="00370CBA">
            <w:pPr>
              <w:pStyle w:val="TableText"/>
              <w:rPr>
                <w:sz w:val="18"/>
              </w:rPr>
            </w:pPr>
            <w:r>
              <w:rPr>
                <w:sz w:val="18"/>
              </w:rPr>
              <w:t>LPAd MAY send a TLS Alert.</w:t>
            </w:r>
          </w:p>
          <w:p w14:paraId="3A20F365" w14:textId="77777777" w:rsidR="00E33202" w:rsidRPr="00873ACF" w:rsidRDefault="00E33202" w:rsidP="00C44AFD">
            <w:pPr>
              <w:pStyle w:val="TableText"/>
              <w:rPr>
                <w:sz w:val="18"/>
              </w:rPr>
            </w:pPr>
            <w:r w:rsidRPr="00873ACF">
              <w:rPr>
                <w:sz w:val="18"/>
              </w:rPr>
              <w:t>LPAd aborts AddProfile procedure</w:t>
            </w:r>
          </w:p>
        </w:tc>
        <w:tc>
          <w:tcPr>
            <w:tcW w:w="609" w:type="pct"/>
            <w:shd w:val="clear" w:color="auto" w:fill="auto"/>
            <w:vAlign w:val="center"/>
          </w:tcPr>
          <w:p w14:paraId="1D26433C" w14:textId="77777777" w:rsidR="00E33202" w:rsidRPr="00873ACF" w:rsidRDefault="00E33202" w:rsidP="00C44AFD">
            <w:pPr>
              <w:pStyle w:val="TableText"/>
              <w:rPr>
                <w:sz w:val="18"/>
              </w:rPr>
            </w:pPr>
            <w:r w:rsidRPr="00873ACF">
              <w:rPr>
                <w:sz w:val="18"/>
              </w:rPr>
              <w:t>RQ31_032 RQ45_026</w:t>
            </w:r>
          </w:p>
        </w:tc>
      </w:tr>
      <w:tr w:rsidR="00E33202" w:rsidRPr="00C663F5" w14:paraId="6CABFBDE" w14:textId="77777777" w:rsidTr="00C44AFD">
        <w:trPr>
          <w:trHeight w:val="314"/>
          <w:jc w:val="center"/>
        </w:trPr>
        <w:tc>
          <w:tcPr>
            <w:tcW w:w="423" w:type="pct"/>
            <w:shd w:val="clear" w:color="auto" w:fill="auto"/>
            <w:vAlign w:val="center"/>
          </w:tcPr>
          <w:p w14:paraId="4A195318" w14:textId="77777777" w:rsidR="00E33202" w:rsidRPr="00873ACF" w:rsidRDefault="00E33202" w:rsidP="00C44AFD">
            <w:pPr>
              <w:pStyle w:val="TableText"/>
              <w:rPr>
                <w:sz w:val="18"/>
              </w:rPr>
            </w:pPr>
            <w:r w:rsidRPr="00873ACF">
              <w:rPr>
                <w:sz w:val="18"/>
              </w:rPr>
              <w:lastRenderedPageBreak/>
              <w:t>3</w:t>
            </w:r>
          </w:p>
        </w:tc>
        <w:tc>
          <w:tcPr>
            <w:tcW w:w="671" w:type="pct"/>
            <w:shd w:val="clear" w:color="auto" w:fill="auto"/>
            <w:vAlign w:val="center"/>
          </w:tcPr>
          <w:p w14:paraId="48958C72"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2C39CB41" w14:textId="77777777" w:rsidR="00E33202" w:rsidRPr="00873ACF" w:rsidRDefault="00E33202" w:rsidP="00C44AFD">
            <w:pPr>
              <w:pStyle w:val="TableText"/>
              <w:rPr>
                <w:sz w:val="18"/>
              </w:rPr>
            </w:pPr>
            <w:r w:rsidRPr="00873ACF">
              <w:rPr>
                <w:sz w:val="18"/>
              </w:rPr>
              <w:t>TLS 1.2 close</w:t>
            </w:r>
          </w:p>
        </w:tc>
        <w:tc>
          <w:tcPr>
            <w:tcW w:w="1405" w:type="pct"/>
            <w:shd w:val="clear" w:color="auto" w:fill="auto"/>
            <w:vAlign w:val="center"/>
          </w:tcPr>
          <w:p w14:paraId="40374E49" w14:textId="40CF3486" w:rsidR="00E33202" w:rsidRPr="00873ACF" w:rsidRDefault="00E33202" w:rsidP="00C44AFD">
            <w:pPr>
              <w:pStyle w:val="TableText"/>
              <w:rPr>
                <w:sz w:val="18"/>
              </w:rPr>
            </w:pPr>
            <w:r w:rsidRPr="00873ACF">
              <w:rPr>
                <w:sz w:val="18"/>
              </w:rPr>
              <w:t xml:space="preserve">The TLS connection is rejected. </w:t>
            </w:r>
          </w:p>
        </w:tc>
        <w:tc>
          <w:tcPr>
            <w:tcW w:w="609" w:type="pct"/>
            <w:shd w:val="clear" w:color="auto" w:fill="auto"/>
            <w:vAlign w:val="center"/>
          </w:tcPr>
          <w:p w14:paraId="24C31FE9" w14:textId="77777777" w:rsidR="00E33202" w:rsidRPr="00873ACF" w:rsidRDefault="00E33202" w:rsidP="00C44AFD">
            <w:pPr>
              <w:pStyle w:val="TableText"/>
              <w:rPr>
                <w:sz w:val="18"/>
              </w:rPr>
            </w:pPr>
            <w:r w:rsidRPr="00873ACF">
              <w:rPr>
                <w:sz w:val="18"/>
              </w:rPr>
              <w:t>RQ26_023 RQ56_003</w:t>
            </w:r>
          </w:p>
        </w:tc>
      </w:tr>
    </w:tbl>
    <w:p w14:paraId="3E69D0F7" w14:textId="4BA0464A" w:rsidR="00E33202" w:rsidRPr="00C663F5" w:rsidRDefault="00E33202" w:rsidP="00E33202">
      <w:pPr>
        <w:pStyle w:val="Heading6no"/>
      </w:pPr>
      <w:r w:rsidRPr="00187771">
        <w:t xml:space="preserve">Test Sequence #03 Error: </w:t>
      </w:r>
      <w:r w:rsidR="006072C3">
        <w:t>VOID</w:t>
      </w:r>
      <w:r w:rsidRPr="00C663F5">
        <w:t xml:space="preserve">Test Sequence #04 Error: </w:t>
      </w:r>
      <w:r w:rsidR="00353FC4">
        <w:t>VOID</w:t>
      </w:r>
    </w:p>
    <w:p w14:paraId="38515D7E" w14:textId="6CDD8973" w:rsidR="00E33202" w:rsidRPr="00C663F5" w:rsidRDefault="00E33202" w:rsidP="00E33202">
      <w:pPr>
        <w:pStyle w:val="Heading6no"/>
      </w:pPr>
      <w:r w:rsidRPr="00C663F5">
        <w:t xml:space="preserve">Test Sequence #05 Error: </w:t>
      </w:r>
      <w:r w:rsidR="00353FC4">
        <w:t>VOID</w:t>
      </w:r>
    </w:p>
    <w:p w14:paraId="4D8EB687" w14:textId="09EEE9E8" w:rsidR="00E33202" w:rsidRPr="00C663F5" w:rsidRDefault="00E33202" w:rsidP="00E33202">
      <w:pPr>
        <w:pStyle w:val="Heading6no"/>
      </w:pPr>
      <w:r w:rsidRPr="00C663F5">
        <w:t xml:space="preserve">Test Sequence #06 Error: </w:t>
      </w:r>
      <w:r w:rsidR="00353FC4">
        <w:t>VOID</w:t>
      </w:r>
    </w:p>
    <w:p w14:paraId="6577D8BE" w14:textId="77777777" w:rsidR="00E33202" w:rsidRPr="004652C1" w:rsidRDefault="00E33202" w:rsidP="00E33202">
      <w:pPr>
        <w:pStyle w:val="Heading6no"/>
        <w:rPr>
          <w:b w:val="0"/>
          <w:i w:val="0"/>
          <w:iCs w:val="0"/>
        </w:rPr>
      </w:pPr>
      <w:r w:rsidRPr="004652C1">
        <w:t xml:space="preserve">Test Sequence #07 Error: Invalid TLS Certificate based on Invalid CI (Invalid Cu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28"/>
        <w:gridCol w:w="1101"/>
      </w:tblGrid>
      <w:tr w:rsidR="00E33202" w:rsidRPr="00CE59E3" w14:paraId="502CCFDF" w14:textId="77777777" w:rsidTr="00C44AFD">
        <w:trPr>
          <w:trHeight w:val="314"/>
          <w:jc w:val="center"/>
        </w:trPr>
        <w:tc>
          <w:tcPr>
            <w:tcW w:w="423" w:type="pct"/>
            <w:shd w:val="clear" w:color="auto" w:fill="C00000"/>
            <w:vAlign w:val="center"/>
          </w:tcPr>
          <w:p w14:paraId="41C2E430" w14:textId="77777777" w:rsidR="00E33202" w:rsidRPr="00187771" w:rsidRDefault="00E33202" w:rsidP="00C44AFD">
            <w:pPr>
              <w:pStyle w:val="TableHeader"/>
            </w:pPr>
            <w:r w:rsidRPr="008F1B4C">
              <w:t>Step</w:t>
            </w:r>
          </w:p>
        </w:tc>
        <w:tc>
          <w:tcPr>
            <w:tcW w:w="671" w:type="pct"/>
            <w:shd w:val="clear" w:color="auto" w:fill="C00000"/>
            <w:vAlign w:val="center"/>
          </w:tcPr>
          <w:p w14:paraId="6CB8E63E" w14:textId="77777777" w:rsidR="00E33202" w:rsidRPr="00187771" w:rsidRDefault="00E33202" w:rsidP="00C44AFD">
            <w:pPr>
              <w:pStyle w:val="TableHeader"/>
            </w:pPr>
            <w:r w:rsidRPr="008F1B4C">
              <w:t>Direction</w:t>
            </w:r>
          </w:p>
        </w:tc>
        <w:tc>
          <w:tcPr>
            <w:tcW w:w="1892" w:type="pct"/>
            <w:shd w:val="clear" w:color="auto" w:fill="C00000"/>
            <w:vAlign w:val="center"/>
          </w:tcPr>
          <w:p w14:paraId="0C65CC71" w14:textId="77777777" w:rsidR="00E33202" w:rsidRPr="00187771" w:rsidRDefault="00E33202" w:rsidP="00C44AFD">
            <w:pPr>
              <w:pStyle w:val="TableHeader"/>
            </w:pPr>
            <w:r w:rsidRPr="008F1B4C">
              <w:t>Sequence / Description</w:t>
            </w:r>
          </w:p>
        </w:tc>
        <w:tc>
          <w:tcPr>
            <w:tcW w:w="1403" w:type="pct"/>
            <w:shd w:val="clear" w:color="auto" w:fill="C00000"/>
            <w:vAlign w:val="center"/>
          </w:tcPr>
          <w:p w14:paraId="3860BE87" w14:textId="77777777" w:rsidR="00E33202" w:rsidRPr="00187771" w:rsidRDefault="00E33202" w:rsidP="00C44AFD">
            <w:pPr>
              <w:pStyle w:val="TableHeader"/>
            </w:pPr>
            <w:r w:rsidRPr="008F1B4C">
              <w:t>Expected result</w:t>
            </w:r>
          </w:p>
        </w:tc>
        <w:tc>
          <w:tcPr>
            <w:tcW w:w="610" w:type="pct"/>
            <w:shd w:val="clear" w:color="auto" w:fill="C00000"/>
            <w:vAlign w:val="center"/>
          </w:tcPr>
          <w:p w14:paraId="727A12B6" w14:textId="77777777" w:rsidR="00E33202" w:rsidRPr="00187771" w:rsidRDefault="00E33202" w:rsidP="00C44AFD">
            <w:pPr>
              <w:pStyle w:val="TableHeader"/>
            </w:pPr>
            <w:r w:rsidRPr="008F1B4C">
              <w:t>REQ</w:t>
            </w:r>
          </w:p>
        </w:tc>
      </w:tr>
      <w:tr w:rsidR="00E33202" w:rsidRPr="000B5F53" w14:paraId="4FDFE5E0" w14:textId="77777777" w:rsidTr="00C44AFD">
        <w:trPr>
          <w:trHeight w:val="314"/>
          <w:jc w:val="center"/>
        </w:trPr>
        <w:tc>
          <w:tcPr>
            <w:tcW w:w="423" w:type="pct"/>
            <w:shd w:val="clear" w:color="auto" w:fill="auto"/>
            <w:vAlign w:val="center"/>
          </w:tcPr>
          <w:p w14:paraId="622F6C4F" w14:textId="77777777" w:rsidR="00E33202" w:rsidRPr="00873ACF" w:rsidRDefault="00E33202" w:rsidP="00C44AFD">
            <w:pPr>
              <w:pStyle w:val="TableText"/>
              <w:rPr>
                <w:sz w:val="18"/>
              </w:rPr>
            </w:pPr>
            <w:r w:rsidRPr="00873ACF">
              <w:rPr>
                <w:sz w:val="18"/>
              </w:rPr>
              <w:t>IC1</w:t>
            </w:r>
          </w:p>
        </w:tc>
        <w:tc>
          <w:tcPr>
            <w:tcW w:w="4577" w:type="pct"/>
            <w:gridSpan w:val="4"/>
            <w:shd w:val="clear" w:color="auto" w:fill="auto"/>
            <w:vAlign w:val="center"/>
          </w:tcPr>
          <w:p w14:paraId="505B0BC8" w14:textId="77777777" w:rsidR="00E33202" w:rsidRPr="00873ACF" w:rsidRDefault="00E33202" w:rsidP="00C44AFD">
            <w:pPr>
              <w:pStyle w:val="TableText"/>
              <w:rPr>
                <w:sz w:val="18"/>
              </w:rPr>
            </w:pPr>
            <w:r w:rsidRPr="00873ACF">
              <w:rPr>
                <w:sz w:val="18"/>
              </w:rPr>
              <w:t>Power-on the Device</w:t>
            </w:r>
          </w:p>
        </w:tc>
      </w:tr>
      <w:tr w:rsidR="00E33202" w:rsidRPr="000B5F53" w14:paraId="501A48E8" w14:textId="77777777" w:rsidTr="00C44AFD">
        <w:trPr>
          <w:trHeight w:val="314"/>
          <w:jc w:val="center"/>
        </w:trPr>
        <w:tc>
          <w:tcPr>
            <w:tcW w:w="423" w:type="pct"/>
            <w:shd w:val="clear" w:color="auto" w:fill="auto"/>
            <w:vAlign w:val="center"/>
          </w:tcPr>
          <w:p w14:paraId="5B82A3A1"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3DCC4ED9"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61F9C23B" w14:textId="77777777" w:rsidR="00E33202" w:rsidRPr="00873ACF" w:rsidRDefault="00E33202" w:rsidP="00C44AFD">
            <w:pPr>
              <w:pStyle w:val="TableText"/>
              <w:rPr>
                <w:sz w:val="18"/>
              </w:rPr>
            </w:pPr>
            <w:r w:rsidRPr="00873ACF">
              <w:rPr>
                <w:sz w:val="18"/>
              </w:rPr>
              <w:t>Send TLS Client Hello</w:t>
            </w:r>
          </w:p>
        </w:tc>
        <w:tc>
          <w:tcPr>
            <w:tcW w:w="1403" w:type="pct"/>
            <w:shd w:val="clear" w:color="auto" w:fill="auto"/>
            <w:vAlign w:val="center"/>
          </w:tcPr>
          <w:p w14:paraId="459D44C0" w14:textId="77777777" w:rsidR="00E33202" w:rsidRPr="00873ACF" w:rsidRDefault="00E33202" w:rsidP="00C44AFD">
            <w:pPr>
              <w:pStyle w:val="TableText"/>
              <w:rPr>
                <w:sz w:val="18"/>
              </w:rPr>
            </w:pPr>
            <w:r w:rsidRPr="00873ACF">
              <w:rPr>
                <w:sz w:val="18"/>
              </w:rPr>
              <w:t>MTD_TLS_CLIENT_HELLO(</w:t>
            </w:r>
          </w:p>
          <w:p w14:paraId="3D634222" w14:textId="13C6EDBE"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10" w:type="pct"/>
            <w:shd w:val="clear" w:color="auto" w:fill="auto"/>
            <w:vAlign w:val="center"/>
          </w:tcPr>
          <w:p w14:paraId="23ECD7AA" w14:textId="77777777" w:rsidR="00E33202" w:rsidRPr="00873ACF" w:rsidRDefault="00E33202" w:rsidP="00C44AFD">
            <w:pPr>
              <w:pStyle w:val="TableText"/>
              <w:rPr>
                <w:sz w:val="18"/>
              </w:rPr>
            </w:pPr>
          </w:p>
        </w:tc>
      </w:tr>
      <w:tr w:rsidR="00E33202" w:rsidRPr="000B5F53" w14:paraId="03FB9780" w14:textId="77777777" w:rsidTr="00C44AFD">
        <w:trPr>
          <w:trHeight w:val="314"/>
          <w:jc w:val="center"/>
        </w:trPr>
        <w:tc>
          <w:tcPr>
            <w:tcW w:w="423" w:type="pct"/>
            <w:shd w:val="clear" w:color="auto" w:fill="auto"/>
            <w:vAlign w:val="center"/>
          </w:tcPr>
          <w:p w14:paraId="1B6BD64F"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13094901"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61CA6C42" w14:textId="77777777" w:rsidR="00E33202"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w:t>
            </w:r>
            <w:r w:rsidRPr="00873ACF">
              <w:rPr>
                <w:sz w:val="18"/>
              </w:rPr>
              <w:br/>
              <w:t>#CERT_S_SM_DP_TLS_INV_CURVE)</w:t>
            </w:r>
          </w:p>
          <w:p w14:paraId="66425698" w14:textId="2DA807AE"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3" w:type="pct"/>
            <w:shd w:val="clear" w:color="auto" w:fill="auto"/>
            <w:vAlign w:val="center"/>
          </w:tcPr>
          <w:p w14:paraId="2C481130" w14:textId="77777777" w:rsidR="00370CBA" w:rsidRDefault="00370CBA" w:rsidP="00370CBA">
            <w:pPr>
              <w:pStyle w:val="TableText"/>
              <w:rPr>
                <w:sz w:val="18"/>
              </w:rPr>
            </w:pPr>
            <w:r>
              <w:rPr>
                <w:sz w:val="18"/>
              </w:rPr>
              <w:t>LPAd MAY send a TLS Alert.</w:t>
            </w:r>
          </w:p>
          <w:p w14:paraId="1A00FE01" w14:textId="77777777" w:rsidR="00E33202" w:rsidRPr="00873ACF" w:rsidRDefault="00E33202" w:rsidP="00C44AFD">
            <w:pPr>
              <w:pStyle w:val="TableText"/>
              <w:rPr>
                <w:sz w:val="18"/>
              </w:rPr>
            </w:pPr>
            <w:r w:rsidRPr="00873ACF">
              <w:rPr>
                <w:sz w:val="18"/>
              </w:rPr>
              <w:t>LPAd aborts AddProfile procedure</w:t>
            </w:r>
          </w:p>
        </w:tc>
        <w:tc>
          <w:tcPr>
            <w:tcW w:w="610" w:type="pct"/>
            <w:shd w:val="clear" w:color="auto" w:fill="auto"/>
            <w:vAlign w:val="center"/>
          </w:tcPr>
          <w:p w14:paraId="331D3EB6" w14:textId="77777777" w:rsidR="00E33202" w:rsidRPr="00873ACF" w:rsidRDefault="00E33202" w:rsidP="00C44AFD">
            <w:pPr>
              <w:pStyle w:val="TableText"/>
              <w:rPr>
                <w:sz w:val="18"/>
              </w:rPr>
            </w:pPr>
            <w:r w:rsidRPr="00873ACF">
              <w:rPr>
                <w:sz w:val="18"/>
              </w:rPr>
              <w:t>RQ31_032 RQ45_031</w:t>
            </w:r>
          </w:p>
        </w:tc>
      </w:tr>
      <w:tr w:rsidR="00E33202" w:rsidRPr="000B5F53" w14:paraId="2FE16F5D" w14:textId="77777777" w:rsidTr="00C44AFD">
        <w:trPr>
          <w:trHeight w:val="314"/>
          <w:jc w:val="center"/>
        </w:trPr>
        <w:tc>
          <w:tcPr>
            <w:tcW w:w="423" w:type="pct"/>
            <w:shd w:val="clear" w:color="auto" w:fill="auto"/>
            <w:vAlign w:val="center"/>
          </w:tcPr>
          <w:p w14:paraId="65EFB2A2"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37A4E657"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4C256A40" w14:textId="77777777" w:rsidR="00E33202" w:rsidRPr="00873ACF" w:rsidRDefault="00E33202" w:rsidP="00C44AFD">
            <w:pPr>
              <w:pStyle w:val="TableText"/>
              <w:rPr>
                <w:sz w:val="18"/>
              </w:rPr>
            </w:pPr>
            <w:r w:rsidRPr="00873ACF">
              <w:rPr>
                <w:sz w:val="18"/>
              </w:rPr>
              <w:t>TLS 1.2 close</w:t>
            </w:r>
          </w:p>
        </w:tc>
        <w:tc>
          <w:tcPr>
            <w:tcW w:w="1403" w:type="pct"/>
            <w:shd w:val="clear" w:color="auto" w:fill="auto"/>
            <w:vAlign w:val="center"/>
          </w:tcPr>
          <w:p w14:paraId="526A0080" w14:textId="681ED2AB" w:rsidR="00E33202" w:rsidRPr="00873ACF" w:rsidRDefault="00E33202" w:rsidP="00C44AFD">
            <w:pPr>
              <w:pStyle w:val="TableText"/>
              <w:rPr>
                <w:sz w:val="18"/>
              </w:rPr>
            </w:pPr>
            <w:r w:rsidRPr="00873ACF">
              <w:rPr>
                <w:sz w:val="18"/>
              </w:rPr>
              <w:t xml:space="preserve">The TLS connection is rejected. </w:t>
            </w:r>
          </w:p>
        </w:tc>
        <w:tc>
          <w:tcPr>
            <w:tcW w:w="610" w:type="pct"/>
            <w:shd w:val="clear" w:color="auto" w:fill="auto"/>
            <w:vAlign w:val="center"/>
          </w:tcPr>
          <w:p w14:paraId="47A213E1" w14:textId="77777777" w:rsidR="00E33202" w:rsidRPr="00873ACF" w:rsidRDefault="00E33202" w:rsidP="00C44AFD">
            <w:pPr>
              <w:pStyle w:val="TableText"/>
              <w:rPr>
                <w:sz w:val="18"/>
              </w:rPr>
            </w:pPr>
            <w:r w:rsidRPr="00873ACF">
              <w:rPr>
                <w:sz w:val="18"/>
              </w:rPr>
              <w:t>RQ26_029 RQ56_003</w:t>
            </w:r>
          </w:p>
        </w:tc>
      </w:tr>
    </w:tbl>
    <w:p w14:paraId="767A0757" w14:textId="77777777" w:rsidR="00E33202" w:rsidRPr="001769CF" w:rsidRDefault="00E33202" w:rsidP="00E33202">
      <w:pPr>
        <w:pStyle w:val="Heading3"/>
        <w:numPr>
          <w:ilvl w:val="0"/>
          <w:numId w:val="0"/>
        </w:numPr>
        <w:tabs>
          <w:tab w:val="left" w:pos="851"/>
        </w:tabs>
        <w:ind w:left="851" w:hanging="851"/>
        <w:rPr>
          <w:iCs w:val="0"/>
          <w:lang w:val="en-US"/>
        </w:rPr>
      </w:pPr>
      <w:bookmarkStart w:id="1740" w:name="_Toc483841323"/>
      <w:bookmarkStart w:id="1741" w:name="_Toc518049321"/>
      <w:bookmarkStart w:id="1742" w:name="_Toc520956892"/>
      <w:bookmarkStart w:id="1743" w:name="_Toc13661672"/>
      <w:bookmarkStart w:id="1744" w:name="_Toc195628610"/>
      <w:r w:rsidRPr="001769CF">
        <w:rPr>
          <w:iCs w:val="0"/>
          <w:lang w:val="en-US"/>
        </w:rPr>
        <w:t>4.4.27</w:t>
      </w:r>
      <w:r w:rsidRPr="001769CF">
        <w:rPr>
          <w:iCs w:val="0"/>
          <w:lang w:val="en-US"/>
        </w:rPr>
        <w:tab/>
        <w:t>ES11 (LPA – SM-DS): InitiateAuthentication</w:t>
      </w:r>
      <w:bookmarkEnd w:id="1740"/>
      <w:bookmarkEnd w:id="1741"/>
      <w:bookmarkEnd w:id="1742"/>
      <w:bookmarkEnd w:id="1743"/>
      <w:bookmarkEnd w:id="1744"/>
    </w:p>
    <w:p w14:paraId="42789C87" w14:textId="77777777" w:rsidR="00E33202" w:rsidRPr="001F0550" w:rsidRDefault="00E33202" w:rsidP="00E33202">
      <w:pPr>
        <w:pStyle w:val="Heading4"/>
        <w:numPr>
          <w:ilvl w:val="0"/>
          <w:numId w:val="0"/>
        </w:numPr>
        <w:tabs>
          <w:tab w:val="left" w:pos="1077"/>
        </w:tabs>
        <w:ind w:left="1077" w:hanging="1077"/>
      </w:pPr>
      <w:r w:rsidRPr="001F0550">
        <w:t>4.4.27.1</w:t>
      </w:r>
      <w:r w:rsidRPr="001F0550">
        <w:tab/>
        <w:t>Conformance Requirements</w:t>
      </w:r>
    </w:p>
    <w:p w14:paraId="2819ADB4" w14:textId="77777777" w:rsidR="00E33202" w:rsidRPr="00131164" w:rsidRDefault="00E33202" w:rsidP="00E33202">
      <w:pPr>
        <w:pStyle w:val="NormalParagraph"/>
      </w:pPr>
      <w:r w:rsidRPr="004652C1">
        <w:rPr>
          <w:b/>
        </w:rPr>
        <w:t>References</w:t>
      </w:r>
    </w:p>
    <w:p w14:paraId="7C2990E1" w14:textId="77777777" w:rsidR="00E33202" w:rsidRPr="00036CDE" w:rsidRDefault="00E33202" w:rsidP="00E33202">
      <w:pPr>
        <w:pStyle w:val="NormalParagraph"/>
      </w:pPr>
      <w:r w:rsidRPr="00036CDE">
        <w:t xml:space="preserve">GSMA RSP Technical Specification </w:t>
      </w:r>
      <w:r>
        <w:t>[2]</w:t>
      </w:r>
    </w:p>
    <w:p w14:paraId="61A7F44F" w14:textId="77777777" w:rsidR="00E33202" w:rsidRPr="00131164" w:rsidRDefault="00E33202" w:rsidP="00E33202">
      <w:pPr>
        <w:pStyle w:val="NormalParagraph"/>
      </w:pPr>
      <w:r w:rsidRPr="004652C1">
        <w:rPr>
          <w:b/>
        </w:rPr>
        <w:t>Requirements</w:t>
      </w:r>
    </w:p>
    <w:p w14:paraId="03545C2F" w14:textId="77777777" w:rsidR="00E33202" w:rsidRPr="00DA0491" w:rsidRDefault="00E33202" w:rsidP="00E33202">
      <w:pPr>
        <w:pStyle w:val="ListBullet1"/>
        <w:numPr>
          <w:ilvl w:val="0"/>
          <w:numId w:val="0"/>
        </w:numPr>
        <w:ind w:left="680" w:hanging="340"/>
      </w:pPr>
      <w:r w:rsidRPr="001B7440">
        <w:rPr>
          <w:rFonts w:ascii="Symbol" w:hAnsi="Symbol"/>
        </w:rPr>
        <w:t></w:t>
      </w:r>
      <w:r w:rsidRPr="00DA0491">
        <w:rPr>
          <w:rFonts w:ascii="Symbol" w:hAnsi="Symbol"/>
        </w:rPr>
        <w:tab/>
      </w:r>
      <w:r w:rsidRPr="00DA0491">
        <w:t>RQ31_033, RQ31_034, RQ31_035, RQ31_036, RQ31_043, RQ31_045, RQ31_048, RQ31_052, RQ31_075</w:t>
      </w:r>
    </w:p>
    <w:p w14:paraId="5661369D" w14:textId="77777777" w:rsidR="00E33202" w:rsidRPr="00A73566" w:rsidRDefault="00E33202" w:rsidP="00E33202">
      <w:pPr>
        <w:pStyle w:val="ListBullet1"/>
        <w:numPr>
          <w:ilvl w:val="0"/>
          <w:numId w:val="0"/>
        </w:numPr>
        <w:ind w:left="680" w:hanging="340"/>
      </w:pPr>
      <w:r w:rsidRPr="00A73566">
        <w:rPr>
          <w:rFonts w:ascii="Symbol" w:hAnsi="Symbol"/>
        </w:rPr>
        <w:t></w:t>
      </w:r>
      <w:r w:rsidRPr="00A73566">
        <w:rPr>
          <w:rFonts w:ascii="Symbol" w:hAnsi="Symbol"/>
        </w:rPr>
        <w:tab/>
      </w:r>
      <w:r w:rsidRPr="00A73566">
        <w:t>RQ58_013, RQ58_020</w:t>
      </w:r>
    </w:p>
    <w:p w14:paraId="6A790013" w14:textId="77777777" w:rsidR="00E33202" w:rsidRPr="00A73566" w:rsidRDefault="00E33202" w:rsidP="00E33202">
      <w:pPr>
        <w:pStyle w:val="ListBullet1"/>
        <w:numPr>
          <w:ilvl w:val="0"/>
          <w:numId w:val="0"/>
        </w:numPr>
        <w:ind w:left="680" w:hanging="340"/>
      </w:pPr>
      <w:r w:rsidRPr="00A73566">
        <w:rPr>
          <w:rFonts w:ascii="Symbol" w:hAnsi="Symbol"/>
        </w:rPr>
        <w:t></w:t>
      </w:r>
      <w:r w:rsidRPr="00A73566">
        <w:rPr>
          <w:rFonts w:ascii="Symbol" w:hAnsi="Symbol"/>
        </w:rPr>
        <w:tab/>
      </w:r>
      <w:r w:rsidRPr="00A73566">
        <w:t>RQ65_026</w:t>
      </w:r>
    </w:p>
    <w:p w14:paraId="3F04BDFB" w14:textId="77777777" w:rsidR="00E33202" w:rsidRPr="004E47C4" w:rsidRDefault="00E33202" w:rsidP="00E33202">
      <w:pPr>
        <w:pStyle w:val="Heading4"/>
        <w:numPr>
          <w:ilvl w:val="0"/>
          <w:numId w:val="0"/>
        </w:numPr>
        <w:tabs>
          <w:tab w:val="left" w:pos="1077"/>
        </w:tabs>
        <w:ind w:left="1077" w:hanging="1077"/>
      </w:pPr>
      <w:r w:rsidRPr="004E47C4">
        <w:lastRenderedPageBreak/>
        <w:t>4.4.27.2</w:t>
      </w:r>
      <w:r w:rsidRPr="004E47C4">
        <w:tab/>
        <w:t>Test Cases</w:t>
      </w:r>
    </w:p>
    <w:p w14:paraId="33F9214C"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7.2.1</w:t>
      </w:r>
      <w:r w:rsidRPr="007F7BAA">
        <w:rPr>
          <w14:scene3d>
            <w14:camera w14:prst="orthographicFront"/>
            <w14:lightRig w14:rig="threePt" w14:dir="t">
              <w14:rot w14:lat="0" w14:lon="0" w14:rev="0"/>
            </w14:lightRig>
          </w14:scene3d>
        </w:rPr>
        <w:tab/>
      </w:r>
      <w:r w:rsidRPr="007F7BAA">
        <w:rPr>
          <w:rFonts w:eastAsia="SimSun"/>
          <w:lang w:eastAsia="de-DE"/>
        </w:rPr>
        <w:t>TC_LPAd_ES11_InitiateAuthentication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BA04BA" w14:paraId="663A27B9" w14:textId="77777777" w:rsidTr="00C44AFD">
        <w:trPr>
          <w:jc w:val="center"/>
        </w:trPr>
        <w:tc>
          <w:tcPr>
            <w:tcW w:w="5000" w:type="pct"/>
            <w:gridSpan w:val="2"/>
            <w:shd w:val="clear" w:color="auto" w:fill="BFBFBF" w:themeFill="background1" w:themeFillShade="BF"/>
            <w:vAlign w:val="center"/>
          </w:tcPr>
          <w:p w14:paraId="777F35A6" w14:textId="77777777" w:rsidR="00E33202" w:rsidRPr="0021327E" w:rsidRDefault="00E33202" w:rsidP="00C44AFD">
            <w:pPr>
              <w:pStyle w:val="TableHeader"/>
              <w:rPr>
                <w:color w:val="000000" w:themeColor="text1"/>
                <w:lang w:eastAsia="de-DE"/>
              </w:rPr>
            </w:pPr>
            <w:r w:rsidRPr="0021327E">
              <w:rPr>
                <w:color w:val="000000" w:themeColor="text1"/>
              </w:rPr>
              <w:t>General Initial Conditions</w:t>
            </w:r>
          </w:p>
        </w:tc>
      </w:tr>
      <w:tr w:rsidR="00E33202" w:rsidRPr="00BA04BA" w14:paraId="63EE47C0" w14:textId="77777777" w:rsidTr="00C44AFD">
        <w:trPr>
          <w:jc w:val="center"/>
        </w:trPr>
        <w:tc>
          <w:tcPr>
            <w:tcW w:w="1170" w:type="pct"/>
            <w:shd w:val="clear" w:color="auto" w:fill="BFBFBF" w:themeFill="background1" w:themeFillShade="BF"/>
            <w:vAlign w:val="center"/>
          </w:tcPr>
          <w:p w14:paraId="6012DF50" w14:textId="77777777" w:rsidR="00E33202" w:rsidRPr="0021327E" w:rsidRDefault="00E33202" w:rsidP="00C44AFD">
            <w:pPr>
              <w:pStyle w:val="TableHeader"/>
              <w:rPr>
                <w:color w:val="000000" w:themeColor="text1"/>
                <w:lang w:val="de-DE" w:eastAsia="de-DE"/>
              </w:rPr>
            </w:pPr>
            <w:r w:rsidRPr="0021327E">
              <w:rPr>
                <w:color w:val="000000" w:themeColor="text1"/>
                <w:lang w:val="de-DE" w:eastAsia="de-DE"/>
              </w:rPr>
              <w:t>Entity</w:t>
            </w:r>
          </w:p>
        </w:tc>
        <w:tc>
          <w:tcPr>
            <w:tcW w:w="3830" w:type="pct"/>
            <w:shd w:val="clear" w:color="auto" w:fill="BFBFBF" w:themeFill="background1" w:themeFillShade="BF"/>
            <w:vAlign w:val="center"/>
          </w:tcPr>
          <w:p w14:paraId="4F0DEA9C" w14:textId="77777777" w:rsidR="00E33202" w:rsidRPr="0021327E" w:rsidRDefault="00E33202" w:rsidP="00C44AFD">
            <w:pPr>
              <w:pStyle w:val="TableHeader"/>
              <w:rPr>
                <w:color w:val="000000" w:themeColor="text1"/>
                <w:lang w:eastAsia="de-DE"/>
              </w:rPr>
            </w:pPr>
            <w:r w:rsidRPr="0021327E">
              <w:rPr>
                <w:color w:val="000000" w:themeColor="text1"/>
                <w:lang w:eastAsia="de-DE"/>
              </w:rPr>
              <w:t>Description of the general initial condition</w:t>
            </w:r>
          </w:p>
        </w:tc>
      </w:tr>
      <w:tr w:rsidR="00E33202" w:rsidRPr="00CE59E3" w14:paraId="5BCAC093" w14:textId="77777777" w:rsidTr="00C44AFD">
        <w:trPr>
          <w:jc w:val="center"/>
        </w:trPr>
        <w:tc>
          <w:tcPr>
            <w:tcW w:w="1170" w:type="pct"/>
            <w:vAlign w:val="center"/>
          </w:tcPr>
          <w:p w14:paraId="47436BDD" w14:textId="77777777" w:rsidR="00E33202" w:rsidRPr="008F1B4C" w:rsidRDefault="00E33202" w:rsidP="00C44AFD">
            <w:pPr>
              <w:pStyle w:val="TableText"/>
            </w:pPr>
            <w:r w:rsidRPr="008F1B4C">
              <w:t>Device</w:t>
            </w:r>
          </w:p>
        </w:tc>
        <w:tc>
          <w:tcPr>
            <w:tcW w:w="3830" w:type="pct"/>
            <w:vAlign w:val="center"/>
          </w:tcPr>
          <w:p w14:paraId="008DD255" w14:textId="77777777" w:rsidR="00E33202" w:rsidRPr="008F1B4C" w:rsidRDefault="00E33202" w:rsidP="00C44AFD">
            <w:pPr>
              <w:pStyle w:val="TableText"/>
            </w:pPr>
            <w:r w:rsidRPr="008F1B4C">
              <w:t>The protection of access to the LUI is disabled.</w:t>
            </w:r>
          </w:p>
        </w:tc>
      </w:tr>
      <w:tr w:rsidR="00E33202" w:rsidRPr="00CE59E3" w14:paraId="7330C46B" w14:textId="77777777" w:rsidTr="00C44AFD">
        <w:trPr>
          <w:jc w:val="center"/>
        </w:trPr>
        <w:tc>
          <w:tcPr>
            <w:tcW w:w="1170" w:type="pct"/>
            <w:vAlign w:val="center"/>
          </w:tcPr>
          <w:p w14:paraId="0C4A9C00" w14:textId="77777777" w:rsidR="00E33202" w:rsidRPr="008F1B4C" w:rsidRDefault="00E33202" w:rsidP="00C44AFD">
            <w:pPr>
              <w:pStyle w:val="TableText"/>
            </w:pPr>
            <w:r w:rsidRPr="008F1B4C">
              <w:t>Device</w:t>
            </w:r>
          </w:p>
        </w:tc>
        <w:tc>
          <w:tcPr>
            <w:tcW w:w="3830" w:type="pct"/>
            <w:vAlign w:val="center"/>
          </w:tcPr>
          <w:p w14:paraId="254F6DB7" w14:textId="77777777" w:rsidR="00E33202" w:rsidRPr="008F1B4C" w:rsidRDefault="00E33202" w:rsidP="00C44AFD">
            <w:pPr>
              <w:pStyle w:val="TableText"/>
            </w:pPr>
            <w:r w:rsidRPr="008F1B4C">
              <w:t>The Profile Download is initiated using SM-DS (see section 2.2.4.1).</w:t>
            </w:r>
          </w:p>
        </w:tc>
      </w:tr>
      <w:tr w:rsidR="00E33202" w:rsidRPr="00CE59E3" w14:paraId="0D2E0F48" w14:textId="77777777" w:rsidTr="00C44AFD">
        <w:trPr>
          <w:trHeight w:val="655"/>
          <w:jc w:val="center"/>
        </w:trPr>
        <w:tc>
          <w:tcPr>
            <w:tcW w:w="1170" w:type="pct"/>
            <w:vAlign w:val="center"/>
          </w:tcPr>
          <w:p w14:paraId="30EC2CE4" w14:textId="77777777" w:rsidR="00E33202" w:rsidRPr="008F1B4C" w:rsidRDefault="00E33202" w:rsidP="00C44AFD">
            <w:pPr>
              <w:pStyle w:val="TableText"/>
            </w:pPr>
            <w:r w:rsidRPr="008F1B4C">
              <w:t>S_SM-DS</w:t>
            </w:r>
          </w:p>
        </w:tc>
        <w:tc>
          <w:tcPr>
            <w:tcW w:w="3830" w:type="pct"/>
            <w:vAlign w:val="center"/>
          </w:tcPr>
          <w:p w14:paraId="6F82EF95" w14:textId="77777777" w:rsidR="00E33202" w:rsidRPr="008F1B4C" w:rsidRDefault="00E33202" w:rsidP="00C44AFD">
            <w:pPr>
              <w:pStyle w:val="TableText"/>
            </w:pPr>
            <w:r w:rsidRPr="008F1B4C">
              <w:t>S_SM-DP+ (#</w:t>
            </w:r>
            <w:r w:rsidRPr="00187771">
              <w:t>TEST_DP_ADDRESS1</w:t>
            </w:r>
            <w:r w:rsidRPr="008F1B4C">
              <w:t>) performed Profile download Event Registration to the S_SM-DS (#</w:t>
            </w:r>
            <w:r w:rsidRPr="00187771">
              <w:t>TEST_ROOT_DS_ADDRESS</w:t>
            </w:r>
            <w:r w:rsidRPr="008F1B4C">
              <w:t>) with #EVENT_ID_1.</w:t>
            </w:r>
          </w:p>
        </w:tc>
      </w:tr>
      <w:tr w:rsidR="00E33202" w:rsidRPr="00CE59E3" w14:paraId="47B9AAF4" w14:textId="77777777" w:rsidTr="00C44AFD">
        <w:trPr>
          <w:jc w:val="center"/>
        </w:trPr>
        <w:tc>
          <w:tcPr>
            <w:tcW w:w="1170" w:type="pct"/>
            <w:vAlign w:val="center"/>
          </w:tcPr>
          <w:p w14:paraId="3B0D0337" w14:textId="77777777" w:rsidR="00E33202" w:rsidRPr="008F1B4C" w:rsidRDefault="00E33202" w:rsidP="00C44AFD">
            <w:pPr>
              <w:pStyle w:val="TableText"/>
            </w:pPr>
            <w:r w:rsidRPr="008F1B4C">
              <w:t>eUICC</w:t>
            </w:r>
          </w:p>
        </w:tc>
        <w:tc>
          <w:tcPr>
            <w:tcW w:w="3830" w:type="pct"/>
            <w:vAlign w:val="center"/>
          </w:tcPr>
          <w:p w14:paraId="7D412872" w14:textId="77777777" w:rsidR="00E33202" w:rsidRPr="008F1B4C" w:rsidRDefault="00E33202" w:rsidP="00C44AFD">
            <w:pPr>
              <w:pStyle w:val="TableText"/>
            </w:pPr>
            <w:r w:rsidRPr="008F1B4C">
              <w:t>There is no default SM-DP+ address configured.</w:t>
            </w:r>
          </w:p>
        </w:tc>
      </w:tr>
      <w:tr w:rsidR="00E33202" w:rsidRPr="00BA04BA" w14:paraId="5059A9BA" w14:textId="77777777" w:rsidTr="00C44AFD">
        <w:trPr>
          <w:jc w:val="center"/>
        </w:trPr>
        <w:tc>
          <w:tcPr>
            <w:tcW w:w="5000" w:type="pct"/>
            <w:gridSpan w:val="2"/>
            <w:vAlign w:val="center"/>
          </w:tcPr>
          <w:p w14:paraId="4CC8D9D5" w14:textId="5B6EBE34" w:rsidR="00E33202" w:rsidRPr="0021327E" w:rsidRDefault="00E33202" w:rsidP="00C44AFD">
            <w:pPr>
              <w:pStyle w:val="TableIndentedText"/>
              <w:rPr>
                <w:rStyle w:val="PlaceholderText"/>
                <w:color w:val="000000" w:themeColor="text1"/>
                <w:sz w:val="22"/>
                <w:szCs w:val="20"/>
                <w:lang w:eastAsia="zh-CN"/>
              </w:rPr>
            </w:pPr>
          </w:p>
        </w:tc>
      </w:tr>
    </w:tbl>
    <w:p w14:paraId="1AD12D3F" w14:textId="77777777" w:rsidR="00E33202" w:rsidRPr="002B7F5A" w:rsidRDefault="00E33202" w:rsidP="00E33202">
      <w:pPr>
        <w:pStyle w:val="Heading6no"/>
      </w:pPr>
      <w:r w:rsidRPr="002B7F5A">
        <w:t xml:space="preserve">Test Sequence #01 </w:t>
      </w:r>
      <w:r>
        <w:t>Nominal: Initiate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35"/>
        <w:gridCol w:w="1236"/>
        <w:gridCol w:w="2750"/>
        <w:gridCol w:w="3190"/>
        <w:gridCol w:w="1099"/>
      </w:tblGrid>
      <w:tr w:rsidR="00E33202" w:rsidRPr="00B049A9" w14:paraId="5D8DEF15" w14:textId="77777777" w:rsidTr="00C44AFD">
        <w:trPr>
          <w:trHeight w:val="314"/>
          <w:jc w:val="center"/>
        </w:trPr>
        <w:tc>
          <w:tcPr>
            <w:tcW w:w="408" w:type="pct"/>
            <w:shd w:val="clear" w:color="auto" w:fill="C00000"/>
            <w:vAlign w:val="center"/>
          </w:tcPr>
          <w:p w14:paraId="65C19A35" w14:textId="77777777" w:rsidR="00E33202" w:rsidRPr="0061518F" w:rsidRDefault="00E33202" w:rsidP="00C44AFD">
            <w:pPr>
              <w:pStyle w:val="TableHeader"/>
            </w:pPr>
            <w:r w:rsidRPr="001A336D">
              <w:t>Step</w:t>
            </w:r>
          </w:p>
        </w:tc>
        <w:tc>
          <w:tcPr>
            <w:tcW w:w="686" w:type="pct"/>
            <w:shd w:val="clear" w:color="auto" w:fill="C00000"/>
            <w:vAlign w:val="center"/>
          </w:tcPr>
          <w:p w14:paraId="4F45D8AA" w14:textId="77777777" w:rsidR="00E33202" w:rsidRPr="00065A81" w:rsidRDefault="00E33202" w:rsidP="00C44AFD">
            <w:pPr>
              <w:pStyle w:val="TableHeader"/>
            </w:pPr>
            <w:r w:rsidRPr="00065A81">
              <w:t>Direction</w:t>
            </w:r>
          </w:p>
        </w:tc>
        <w:tc>
          <w:tcPr>
            <w:tcW w:w="1526" w:type="pct"/>
            <w:shd w:val="clear" w:color="auto" w:fill="C00000"/>
            <w:vAlign w:val="center"/>
          </w:tcPr>
          <w:p w14:paraId="4595E3CC"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250F47C" w14:textId="77777777" w:rsidR="00E33202" w:rsidRPr="00F85498" w:rsidRDefault="00E33202" w:rsidP="00C44AFD">
            <w:pPr>
              <w:pStyle w:val="TableHeader"/>
            </w:pPr>
            <w:r w:rsidRPr="007E5B2A">
              <w:t>Expecte</w:t>
            </w:r>
            <w:r w:rsidRPr="00F85498">
              <w:t>d result</w:t>
            </w:r>
          </w:p>
        </w:tc>
        <w:tc>
          <w:tcPr>
            <w:tcW w:w="609" w:type="pct"/>
            <w:shd w:val="clear" w:color="auto" w:fill="C00000"/>
            <w:vAlign w:val="center"/>
          </w:tcPr>
          <w:p w14:paraId="16BFF7B1" w14:textId="77777777" w:rsidR="00E33202" w:rsidRPr="00C71E8A" w:rsidRDefault="00E33202" w:rsidP="00C44AFD">
            <w:pPr>
              <w:pStyle w:val="TableHeader"/>
            </w:pPr>
            <w:r w:rsidRPr="00C71E8A">
              <w:t>REQ</w:t>
            </w:r>
          </w:p>
        </w:tc>
      </w:tr>
      <w:tr w:rsidR="00E33202" w:rsidRPr="008F5F4F" w14:paraId="2A8BAC14" w14:textId="77777777" w:rsidTr="00C44AFD">
        <w:trPr>
          <w:trHeight w:val="314"/>
          <w:jc w:val="center"/>
        </w:trPr>
        <w:tc>
          <w:tcPr>
            <w:tcW w:w="408" w:type="pct"/>
            <w:shd w:val="clear" w:color="auto" w:fill="auto"/>
            <w:vAlign w:val="center"/>
          </w:tcPr>
          <w:p w14:paraId="2919D1CC" w14:textId="77777777" w:rsidR="00E33202" w:rsidRPr="00C663F5" w:rsidRDefault="00E33202" w:rsidP="00C44AFD">
            <w:pPr>
              <w:pStyle w:val="TableContentLeft"/>
              <w:rPr>
                <w:b/>
                <w:lang w:val="en-US"/>
              </w:rPr>
            </w:pPr>
            <w:r w:rsidRPr="00C663F5">
              <w:t>IC</w:t>
            </w:r>
            <w:r>
              <w:t>1</w:t>
            </w:r>
          </w:p>
        </w:tc>
        <w:tc>
          <w:tcPr>
            <w:tcW w:w="4592" w:type="pct"/>
            <w:gridSpan w:val="4"/>
            <w:shd w:val="clear" w:color="auto" w:fill="auto"/>
            <w:vAlign w:val="center"/>
          </w:tcPr>
          <w:p w14:paraId="5E92386E" w14:textId="77777777" w:rsidR="00E33202" w:rsidRPr="00C663F5" w:rsidRDefault="00E33202" w:rsidP="00C44AFD">
            <w:pPr>
              <w:pStyle w:val="TableContentLeft"/>
            </w:pPr>
            <w:r w:rsidRPr="00C663F5">
              <w:t>PROC_TLS_INITIALIZATION_SERVER_AUTH on ES11</w:t>
            </w:r>
          </w:p>
        </w:tc>
      </w:tr>
      <w:tr w:rsidR="00E33202" w:rsidRPr="00305E35" w14:paraId="19747077" w14:textId="77777777" w:rsidTr="00C44AFD">
        <w:trPr>
          <w:trHeight w:val="314"/>
          <w:jc w:val="center"/>
        </w:trPr>
        <w:tc>
          <w:tcPr>
            <w:tcW w:w="408" w:type="pct"/>
            <w:shd w:val="clear" w:color="auto" w:fill="auto"/>
            <w:vAlign w:val="center"/>
          </w:tcPr>
          <w:p w14:paraId="4B55461E" w14:textId="77777777" w:rsidR="00E33202" w:rsidRPr="00C663F5" w:rsidRDefault="00E33202" w:rsidP="00C44AFD">
            <w:pPr>
              <w:pStyle w:val="TableContentLeft"/>
            </w:pPr>
            <w:r w:rsidRPr="00C663F5">
              <w:t>1</w:t>
            </w:r>
          </w:p>
        </w:tc>
        <w:tc>
          <w:tcPr>
            <w:tcW w:w="686" w:type="pct"/>
            <w:shd w:val="clear" w:color="auto" w:fill="auto"/>
            <w:vAlign w:val="center"/>
          </w:tcPr>
          <w:p w14:paraId="216FD859" w14:textId="77777777" w:rsidR="00E33202" w:rsidRPr="00C663F5" w:rsidRDefault="00E33202" w:rsidP="00C44AFD">
            <w:pPr>
              <w:pStyle w:val="TableContentLeft"/>
            </w:pPr>
            <w:r w:rsidRPr="00C663F5">
              <w:t>LPAd → S_SM-DS</w:t>
            </w:r>
          </w:p>
        </w:tc>
        <w:tc>
          <w:tcPr>
            <w:tcW w:w="1526" w:type="pct"/>
            <w:shd w:val="clear" w:color="auto" w:fill="auto"/>
            <w:vAlign w:val="center"/>
          </w:tcPr>
          <w:p w14:paraId="5ACB93F0" w14:textId="77777777" w:rsidR="00E33202" w:rsidRPr="00C663F5" w:rsidRDefault="00E33202" w:rsidP="00C44AFD">
            <w:pPr>
              <w:pStyle w:val="TableContentLeft"/>
            </w:pPr>
            <w:r w:rsidRPr="00C663F5">
              <w:t>Send ES11.InitiateAuthentication method</w:t>
            </w:r>
          </w:p>
        </w:tc>
        <w:tc>
          <w:tcPr>
            <w:tcW w:w="1770" w:type="pct"/>
            <w:shd w:val="clear" w:color="auto" w:fill="auto"/>
            <w:vAlign w:val="center"/>
          </w:tcPr>
          <w:p w14:paraId="4EF75493" w14:textId="77777777" w:rsidR="00E33202" w:rsidRPr="00C663F5" w:rsidRDefault="00E33202" w:rsidP="00C44AFD">
            <w:pPr>
              <w:pStyle w:val="TableContentLeft"/>
            </w:pPr>
            <w:r w:rsidRPr="00C663F5">
              <w:t>MTD_HTTP_REQ(</w:t>
            </w:r>
            <w:r w:rsidRPr="00C663F5">
              <w:br/>
              <w:t>#TEST_ROOT_DS_ADDRESS,</w:t>
            </w:r>
            <w:r w:rsidRPr="00C663F5">
              <w:br/>
              <w:t xml:space="preserve">   #PATH_INITIATE_AUTH,   MTD_INITIATE_AUTHENTICATION(</w:t>
            </w:r>
            <w:r w:rsidRPr="00C663F5">
              <w:br/>
              <w:t xml:space="preserve">&lt;EUICC_CHALLENGE&gt;, </w:t>
            </w:r>
            <w:r w:rsidRPr="00C663F5">
              <w:br/>
              <w:t xml:space="preserve">      #R_EUICC_INFO1,      #TEST_ROOT_DS_ADDRESS))</w:t>
            </w:r>
          </w:p>
          <w:p w14:paraId="017464F2" w14:textId="77777777" w:rsidR="00E33202" w:rsidRPr="00C663F5" w:rsidRDefault="00E33202" w:rsidP="00C44AFD">
            <w:pPr>
              <w:pStyle w:val="TableContentLeft"/>
            </w:pPr>
          </w:p>
          <w:p w14:paraId="69514DB6" w14:textId="77777777" w:rsidR="00E33202" w:rsidRPr="00C663F5" w:rsidRDefault="00E33202" w:rsidP="00C44AFD">
            <w:pPr>
              <w:pStyle w:val="TableContentLeft"/>
            </w:pPr>
            <w:r w:rsidRPr="00C663F5">
              <w:t>• Extract &lt;EUICC_CHALLENGE&gt;</w:t>
            </w:r>
          </w:p>
        </w:tc>
        <w:tc>
          <w:tcPr>
            <w:tcW w:w="609" w:type="pct"/>
            <w:shd w:val="clear" w:color="auto" w:fill="auto"/>
            <w:vAlign w:val="center"/>
          </w:tcPr>
          <w:p w14:paraId="6F1F28FD" w14:textId="77777777" w:rsidR="00E33202" w:rsidRPr="00C663F5" w:rsidRDefault="00E33202" w:rsidP="00C44AFD">
            <w:pPr>
              <w:pStyle w:val="TableContentLeft"/>
              <w:rPr>
                <w:lang w:val="es-ES_tradnl"/>
              </w:rPr>
            </w:pPr>
            <w:r w:rsidRPr="00C663F5">
              <w:rPr>
                <w:lang w:val="es-ES_tradnl"/>
              </w:rPr>
              <w:t>RQ31_033</w:t>
            </w:r>
          </w:p>
        </w:tc>
      </w:tr>
      <w:tr w:rsidR="00E33202" w:rsidRPr="008F5F4F" w14:paraId="5E987C96" w14:textId="77777777" w:rsidTr="00C44AFD">
        <w:trPr>
          <w:trHeight w:val="314"/>
          <w:jc w:val="center"/>
        </w:trPr>
        <w:tc>
          <w:tcPr>
            <w:tcW w:w="408" w:type="pct"/>
            <w:shd w:val="clear" w:color="auto" w:fill="auto"/>
            <w:vAlign w:val="center"/>
          </w:tcPr>
          <w:p w14:paraId="230B5721" w14:textId="77777777" w:rsidR="00E33202" w:rsidRPr="00B049A9" w:rsidRDefault="00E33202" w:rsidP="00C44AFD">
            <w:pPr>
              <w:pStyle w:val="TableContentLeft"/>
            </w:pPr>
            <w:r>
              <w:t>2</w:t>
            </w:r>
          </w:p>
        </w:tc>
        <w:tc>
          <w:tcPr>
            <w:tcW w:w="686" w:type="pct"/>
            <w:shd w:val="clear" w:color="auto" w:fill="auto"/>
            <w:vAlign w:val="center"/>
          </w:tcPr>
          <w:p w14:paraId="051A54EC" w14:textId="77777777" w:rsidR="00E33202" w:rsidRPr="00B049A9" w:rsidRDefault="00E33202" w:rsidP="00C44AFD">
            <w:pPr>
              <w:pStyle w:val="TableContentLeft"/>
            </w:pPr>
            <w:r>
              <w:t>S_SM-DS</w:t>
            </w:r>
            <w:r w:rsidRPr="00B049A9">
              <w:t xml:space="preserve"> → </w:t>
            </w:r>
            <w:r>
              <w:t>LPAd</w:t>
            </w:r>
          </w:p>
        </w:tc>
        <w:tc>
          <w:tcPr>
            <w:tcW w:w="1526" w:type="pct"/>
            <w:shd w:val="clear" w:color="auto" w:fill="auto"/>
            <w:vAlign w:val="center"/>
          </w:tcPr>
          <w:p w14:paraId="5E38A398" w14:textId="77777777" w:rsidR="00E33202" w:rsidRPr="00AF61B6" w:rsidRDefault="00E33202" w:rsidP="00C44AFD">
            <w:pPr>
              <w:pStyle w:val="TableContentLeft"/>
            </w:pPr>
            <w:r>
              <w:t>MTD_HTTP_RESP( #</w:t>
            </w:r>
            <w:r w:rsidRPr="0054296B">
              <w:t>INITIATE_AUTH_</w:t>
            </w:r>
            <w:r>
              <w:t>DS_</w:t>
            </w:r>
            <w:r w:rsidRPr="0054296B">
              <w:t>OK</w:t>
            </w:r>
            <w:r w:rsidRPr="001F3923">
              <w:t>)</w:t>
            </w:r>
          </w:p>
        </w:tc>
        <w:tc>
          <w:tcPr>
            <w:tcW w:w="1770" w:type="pct"/>
            <w:shd w:val="clear" w:color="auto" w:fill="auto"/>
            <w:vAlign w:val="center"/>
          </w:tcPr>
          <w:p w14:paraId="3DE8F175" w14:textId="4283AC74" w:rsidR="00E33202" w:rsidRPr="00B049A9" w:rsidRDefault="00E33202" w:rsidP="00C44AFD">
            <w:pPr>
              <w:pStyle w:val="TableContentLeft"/>
            </w:pPr>
            <w:r>
              <w:t>Next step of common mutual authentication procedure is performed</w:t>
            </w:r>
            <w:r w:rsidR="00F62546">
              <w:t xml:space="preserve"> </w:t>
            </w:r>
            <w:r w:rsidR="00F62546" w:rsidRPr="00542BEF">
              <w:t>(i.e. AuthenticateClient request is sent)</w:t>
            </w:r>
            <w:r>
              <w:t>.</w:t>
            </w:r>
          </w:p>
        </w:tc>
        <w:tc>
          <w:tcPr>
            <w:tcW w:w="609" w:type="pct"/>
            <w:shd w:val="clear" w:color="auto" w:fill="auto"/>
            <w:vAlign w:val="center"/>
          </w:tcPr>
          <w:p w14:paraId="2C83FD48" w14:textId="77777777" w:rsidR="00E33202" w:rsidRPr="00D76317" w:rsidRDefault="00E33202" w:rsidP="00C44AFD">
            <w:pPr>
              <w:pStyle w:val="TableContentLeft"/>
            </w:pPr>
            <w:r>
              <w:t xml:space="preserve">RQ31_043 RQ58_013 </w:t>
            </w:r>
            <w:r w:rsidRPr="00390396">
              <w:t>RQ58_020</w:t>
            </w:r>
            <w:r>
              <w:t xml:space="preserve"> RQ65_026</w:t>
            </w:r>
          </w:p>
        </w:tc>
      </w:tr>
    </w:tbl>
    <w:p w14:paraId="1AF060A2" w14:textId="77777777" w:rsidR="00E33202" w:rsidRPr="008F1B4C" w:rsidRDefault="00E33202" w:rsidP="00E33202">
      <w:pPr>
        <w:pStyle w:val="Heading5"/>
        <w:numPr>
          <w:ilvl w:val="0"/>
          <w:numId w:val="0"/>
        </w:numPr>
        <w:ind w:left="1304" w:hanging="1304"/>
      </w:pPr>
      <w:r w:rsidRPr="008F1B4C">
        <w:t>4.4.27.2.2</w:t>
      </w:r>
      <w:r w:rsidRPr="008F1B4C">
        <w:tab/>
      </w:r>
      <w:r w:rsidRPr="008F1B4C">
        <w:rPr>
          <w:rFonts w:eastAsia="SimSun"/>
        </w:rPr>
        <w:t>TC_LPAd_ES11_I</w:t>
      </w:r>
      <w:r w:rsidRPr="00CE59E3">
        <w:t>nitiateAuthentic</w:t>
      </w:r>
      <w:r w:rsidRPr="008F1B4C">
        <w:rPr>
          <w:rFonts w:eastAsia="SimSun"/>
        </w:rPr>
        <w:t>ation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3533982D" w14:textId="77777777" w:rsidTr="00C44AFD">
        <w:trPr>
          <w:jc w:val="center"/>
        </w:trPr>
        <w:tc>
          <w:tcPr>
            <w:tcW w:w="5000" w:type="pct"/>
            <w:gridSpan w:val="2"/>
            <w:shd w:val="clear" w:color="auto" w:fill="BFBFBF" w:themeFill="background1" w:themeFillShade="BF"/>
            <w:vAlign w:val="center"/>
          </w:tcPr>
          <w:p w14:paraId="12B7EE09" w14:textId="77777777" w:rsidR="00E33202" w:rsidRPr="00C663F5" w:rsidRDefault="00E33202" w:rsidP="00C44AFD">
            <w:pPr>
              <w:pStyle w:val="TableHeader"/>
              <w:rPr>
                <w:color w:val="auto"/>
                <w:lang w:eastAsia="de-DE"/>
              </w:rPr>
            </w:pPr>
            <w:r w:rsidRPr="00C663F5">
              <w:rPr>
                <w:color w:val="auto"/>
              </w:rPr>
              <w:t>General Initial Conditions</w:t>
            </w:r>
          </w:p>
        </w:tc>
      </w:tr>
      <w:tr w:rsidR="00E33202" w:rsidRPr="00C663F5" w14:paraId="05029B53" w14:textId="77777777" w:rsidTr="00C44AFD">
        <w:trPr>
          <w:jc w:val="center"/>
        </w:trPr>
        <w:tc>
          <w:tcPr>
            <w:tcW w:w="1170" w:type="pct"/>
            <w:shd w:val="clear" w:color="auto" w:fill="BFBFBF" w:themeFill="background1" w:themeFillShade="BF"/>
            <w:vAlign w:val="center"/>
          </w:tcPr>
          <w:p w14:paraId="1761C613" w14:textId="77777777" w:rsidR="00E33202" w:rsidRPr="00C663F5" w:rsidRDefault="00E33202" w:rsidP="00C44AFD">
            <w:pPr>
              <w:pStyle w:val="TableHeader"/>
              <w:rPr>
                <w:color w:val="auto"/>
                <w:lang w:val="de-DE" w:eastAsia="de-DE"/>
              </w:rPr>
            </w:pPr>
            <w:r w:rsidRPr="00C663F5">
              <w:rPr>
                <w:color w:val="auto"/>
                <w:lang w:val="de-DE" w:eastAsia="de-DE"/>
              </w:rPr>
              <w:t>Entity</w:t>
            </w:r>
          </w:p>
        </w:tc>
        <w:tc>
          <w:tcPr>
            <w:tcW w:w="3830" w:type="pct"/>
            <w:shd w:val="clear" w:color="auto" w:fill="BFBFBF" w:themeFill="background1" w:themeFillShade="BF"/>
            <w:vAlign w:val="center"/>
          </w:tcPr>
          <w:p w14:paraId="1CF88492" w14:textId="77777777" w:rsidR="00E33202" w:rsidRPr="00C663F5" w:rsidRDefault="00E33202" w:rsidP="00C44AFD">
            <w:pPr>
              <w:pStyle w:val="TableHeader"/>
              <w:rPr>
                <w:color w:val="auto"/>
                <w:lang w:eastAsia="de-DE"/>
              </w:rPr>
            </w:pPr>
            <w:r w:rsidRPr="00C663F5">
              <w:rPr>
                <w:color w:val="auto"/>
                <w:lang w:eastAsia="de-DE"/>
              </w:rPr>
              <w:t>Description of the general initial condition</w:t>
            </w:r>
          </w:p>
        </w:tc>
      </w:tr>
      <w:tr w:rsidR="00E33202" w:rsidRPr="00CE59E3" w14:paraId="5A7FA912" w14:textId="77777777" w:rsidTr="00C44AFD">
        <w:trPr>
          <w:jc w:val="center"/>
        </w:trPr>
        <w:tc>
          <w:tcPr>
            <w:tcW w:w="1170" w:type="pct"/>
            <w:vAlign w:val="center"/>
          </w:tcPr>
          <w:p w14:paraId="500D812A" w14:textId="77777777" w:rsidR="00E33202" w:rsidRPr="00187771" w:rsidRDefault="00E33202" w:rsidP="00C44AFD">
            <w:pPr>
              <w:pStyle w:val="TableText"/>
            </w:pPr>
            <w:r w:rsidRPr="00187771">
              <w:t>Device</w:t>
            </w:r>
          </w:p>
        </w:tc>
        <w:tc>
          <w:tcPr>
            <w:tcW w:w="3830" w:type="pct"/>
            <w:vAlign w:val="center"/>
          </w:tcPr>
          <w:p w14:paraId="31210312" w14:textId="77777777" w:rsidR="00E33202" w:rsidRPr="00CE59E3" w:rsidRDefault="00E33202" w:rsidP="00C44AFD">
            <w:pPr>
              <w:pStyle w:val="TableText"/>
            </w:pPr>
            <w:r w:rsidRPr="00CE59E3">
              <w:t>The protection of access to the LUI is disabled.</w:t>
            </w:r>
          </w:p>
        </w:tc>
      </w:tr>
      <w:tr w:rsidR="00E33202" w:rsidRPr="00CE59E3" w14:paraId="01EA03FC" w14:textId="77777777" w:rsidTr="00C44AFD">
        <w:trPr>
          <w:jc w:val="center"/>
        </w:trPr>
        <w:tc>
          <w:tcPr>
            <w:tcW w:w="1170" w:type="pct"/>
            <w:vAlign w:val="center"/>
          </w:tcPr>
          <w:p w14:paraId="6E860814" w14:textId="77777777" w:rsidR="00E33202" w:rsidRPr="008F1B4C" w:rsidRDefault="00E33202" w:rsidP="00C44AFD">
            <w:pPr>
              <w:pStyle w:val="TableText"/>
            </w:pPr>
            <w:r w:rsidRPr="00CE59E3">
              <w:t>Device</w:t>
            </w:r>
          </w:p>
        </w:tc>
        <w:tc>
          <w:tcPr>
            <w:tcW w:w="3830" w:type="pct"/>
            <w:vAlign w:val="center"/>
          </w:tcPr>
          <w:p w14:paraId="26F0E0BA" w14:textId="77777777" w:rsidR="00E33202" w:rsidRPr="00CE59E3" w:rsidRDefault="00E33202" w:rsidP="00C44AFD">
            <w:pPr>
              <w:pStyle w:val="TableText"/>
            </w:pPr>
            <w:r w:rsidRPr="00187771">
              <w:t>The Profile Download is initiated using SM-DS (see section 2.2.4.1)</w:t>
            </w:r>
            <w:r w:rsidRPr="00CE59E3">
              <w:t>.</w:t>
            </w:r>
          </w:p>
        </w:tc>
      </w:tr>
      <w:tr w:rsidR="00E33202" w:rsidRPr="00CE59E3" w14:paraId="71E33FA7" w14:textId="77777777" w:rsidTr="00C44AFD">
        <w:trPr>
          <w:jc w:val="center"/>
        </w:trPr>
        <w:tc>
          <w:tcPr>
            <w:tcW w:w="1170" w:type="pct"/>
            <w:vAlign w:val="center"/>
          </w:tcPr>
          <w:p w14:paraId="09A787CF" w14:textId="77777777" w:rsidR="00E33202" w:rsidRPr="00CE59E3" w:rsidRDefault="00E33202" w:rsidP="00C44AFD">
            <w:pPr>
              <w:pStyle w:val="TableText"/>
            </w:pPr>
            <w:r w:rsidRPr="00CE59E3">
              <w:t>S_SM-DS</w:t>
            </w:r>
          </w:p>
        </w:tc>
        <w:tc>
          <w:tcPr>
            <w:tcW w:w="3830" w:type="pct"/>
            <w:vAlign w:val="center"/>
          </w:tcPr>
          <w:p w14:paraId="7B11B896" w14:textId="77777777" w:rsidR="00E33202" w:rsidRPr="00CE59E3" w:rsidRDefault="00E33202" w:rsidP="00C44AFD">
            <w:pPr>
              <w:pStyle w:val="TableText"/>
            </w:pPr>
            <w:r w:rsidRPr="00CE59E3">
              <w:t>S_SM-DP+ (#TEST_DP_ADDRESS1) performed Profile download Event Registration to the S_SM-DS (#TEST_ROOT_DS_ADDRESS) with #EVENT_ID_1 (see NOTE).</w:t>
            </w:r>
          </w:p>
        </w:tc>
      </w:tr>
      <w:tr w:rsidR="00E33202" w:rsidRPr="00CE59E3" w14:paraId="57BCAD9A" w14:textId="77777777" w:rsidTr="00C44AFD">
        <w:trPr>
          <w:jc w:val="center"/>
        </w:trPr>
        <w:tc>
          <w:tcPr>
            <w:tcW w:w="1170" w:type="pct"/>
            <w:vAlign w:val="center"/>
          </w:tcPr>
          <w:p w14:paraId="360DCD40" w14:textId="77777777" w:rsidR="00E33202" w:rsidRPr="00CE59E3" w:rsidRDefault="00E33202" w:rsidP="00C44AFD">
            <w:pPr>
              <w:pStyle w:val="TableText"/>
            </w:pPr>
            <w:r w:rsidRPr="00CE59E3">
              <w:t>eUICC</w:t>
            </w:r>
          </w:p>
        </w:tc>
        <w:tc>
          <w:tcPr>
            <w:tcW w:w="3830" w:type="pct"/>
            <w:vAlign w:val="center"/>
          </w:tcPr>
          <w:p w14:paraId="4A87D329" w14:textId="77777777" w:rsidR="00E33202" w:rsidRPr="00CE59E3" w:rsidRDefault="00E33202" w:rsidP="00C44AFD">
            <w:pPr>
              <w:pStyle w:val="TableText"/>
            </w:pPr>
            <w:r w:rsidRPr="00CE59E3">
              <w:t>There is no default SM-DP+ address configured.</w:t>
            </w:r>
          </w:p>
        </w:tc>
      </w:tr>
      <w:tr w:rsidR="00E33202" w:rsidRPr="00C663F5" w14:paraId="0D73E802" w14:textId="77777777" w:rsidTr="00C44AFD">
        <w:trPr>
          <w:jc w:val="center"/>
        </w:trPr>
        <w:tc>
          <w:tcPr>
            <w:tcW w:w="5000" w:type="pct"/>
            <w:gridSpan w:val="2"/>
            <w:vAlign w:val="center"/>
          </w:tcPr>
          <w:p w14:paraId="7C5CC163" w14:textId="77777777" w:rsidR="00E33202" w:rsidRPr="00C663F5" w:rsidRDefault="00E33202" w:rsidP="00C44AFD">
            <w:pPr>
              <w:pStyle w:val="TableIndentedText"/>
            </w:pPr>
            <w:r>
              <w:t>NOTE:</w:t>
            </w:r>
            <w:r>
              <w:tab/>
              <w:t>The S_SM_DP+ does not need to be available to the LPAd for profile download during test sequence execution, as the LPAd is not expected to receive the smdpAddress.</w:t>
            </w:r>
          </w:p>
        </w:tc>
      </w:tr>
    </w:tbl>
    <w:p w14:paraId="32983DB7" w14:textId="77777777" w:rsidR="00E33202" w:rsidRPr="00C663F5" w:rsidRDefault="00E33202" w:rsidP="00E33202">
      <w:pPr>
        <w:pStyle w:val="Heading6no"/>
      </w:pPr>
      <w:r w:rsidRPr="00C663F5">
        <w:lastRenderedPageBreak/>
        <w:t>Test Sequence #01 Error: Invalid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418"/>
        <w:gridCol w:w="2726"/>
        <w:gridCol w:w="2926"/>
        <w:gridCol w:w="1097"/>
      </w:tblGrid>
      <w:tr w:rsidR="00E33202" w:rsidRPr="00D774E8" w14:paraId="7B0A1F91" w14:textId="77777777" w:rsidTr="00C44AFD">
        <w:trPr>
          <w:trHeight w:val="314"/>
          <w:jc w:val="center"/>
        </w:trPr>
        <w:tc>
          <w:tcPr>
            <w:tcW w:w="467" w:type="pct"/>
            <w:shd w:val="clear" w:color="auto" w:fill="C00000"/>
            <w:vAlign w:val="center"/>
          </w:tcPr>
          <w:p w14:paraId="158456AC" w14:textId="77777777" w:rsidR="00E33202" w:rsidRPr="0061518F" w:rsidRDefault="00E33202" w:rsidP="00C44AFD">
            <w:pPr>
              <w:pStyle w:val="TableHeader"/>
            </w:pPr>
            <w:r w:rsidRPr="001A336D">
              <w:t>Step</w:t>
            </w:r>
          </w:p>
        </w:tc>
        <w:tc>
          <w:tcPr>
            <w:tcW w:w="787" w:type="pct"/>
            <w:shd w:val="clear" w:color="auto" w:fill="C00000"/>
            <w:vAlign w:val="center"/>
          </w:tcPr>
          <w:p w14:paraId="10FDB903" w14:textId="77777777" w:rsidR="00E33202" w:rsidRPr="00065A81" w:rsidRDefault="00E33202" w:rsidP="00C44AFD">
            <w:pPr>
              <w:pStyle w:val="TableHeader"/>
            </w:pPr>
            <w:r w:rsidRPr="00065A81">
              <w:t>Direction</w:t>
            </w:r>
          </w:p>
        </w:tc>
        <w:tc>
          <w:tcPr>
            <w:tcW w:w="1513" w:type="pct"/>
            <w:shd w:val="clear" w:color="auto" w:fill="C00000"/>
            <w:vAlign w:val="center"/>
          </w:tcPr>
          <w:p w14:paraId="70AF683A"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143E657F" w14:textId="77777777" w:rsidR="00E33202" w:rsidRPr="007E5B2A" w:rsidRDefault="00E33202" w:rsidP="00C44AFD">
            <w:pPr>
              <w:pStyle w:val="TableHeader"/>
            </w:pPr>
            <w:r w:rsidRPr="007E5B2A">
              <w:t>Expected result</w:t>
            </w:r>
          </w:p>
        </w:tc>
        <w:tc>
          <w:tcPr>
            <w:tcW w:w="609" w:type="pct"/>
            <w:shd w:val="clear" w:color="auto" w:fill="C00000"/>
            <w:vAlign w:val="center"/>
          </w:tcPr>
          <w:p w14:paraId="38C86652" w14:textId="77777777" w:rsidR="00E33202" w:rsidRPr="00F85498" w:rsidRDefault="00E33202" w:rsidP="00C44AFD">
            <w:pPr>
              <w:pStyle w:val="TableHeader"/>
            </w:pPr>
            <w:r w:rsidRPr="00F85498">
              <w:t>REQ</w:t>
            </w:r>
          </w:p>
        </w:tc>
      </w:tr>
      <w:tr w:rsidR="00E33202" w:rsidRPr="00C663F5" w14:paraId="0D045AC1" w14:textId="77777777" w:rsidTr="00C44AFD">
        <w:trPr>
          <w:trHeight w:val="314"/>
          <w:jc w:val="center"/>
        </w:trPr>
        <w:tc>
          <w:tcPr>
            <w:tcW w:w="467" w:type="pct"/>
            <w:shd w:val="clear" w:color="auto" w:fill="auto"/>
            <w:vAlign w:val="center"/>
          </w:tcPr>
          <w:p w14:paraId="4E69FE54" w14:textId="77777777" w:rsidR="00E33202" w:rsidRPr="00C663F5" w:rsidRDefault="00E33202" w:rsidP="00C44AFD">
            <w:pPr>
              <w:pStyle w:val="TableContentLeft"/>
            </w:pPr>
            <w:r w:rsidRPr="00C663F5">
              <w:t>IC</w:t>
            </w:r>
            <w:r>
              <w:t>1</w:t>
            </w:r>
          </w:p>
        </w:tc>
        <w:tc>
          <w:tcPr>
            <w:tcW w:w="4533" w:type="pct"/>
            <w:gridSpan w:val="4"/>
            <w:shd w:val="clear" w:color="auto" w:fill="auto"/>
            <w:vAlign w:val="center"/>
          </w:tcPr>
          <w:p w14:paraId="534EB1B5" w14:textId="77777777" w:rsidR="00E33202" w:rsidRPr="00C663F5" w:rsidRDefault="00E33202" w:rsidP="00C44AFD">
            <w:pPr>
              <w:pStyle w:val="TableContentLeft"/>
            </w:pPr>
            <w:r w:rsidRPr="00C663F5">
              <w:t>PROC_TLS_INITIALIZATION_SERVER_AUTH on ES11</w:t>
            </w:r>
          </w:p>
        </w:tc>
      </w:tr>
      <w:tr w:rsidR="00E33202" w:rsidRPr="00C663F5" w14:paraId="12F7F70C" w14:textId="77777777" w:rsidTr="00C44AFD">
        <w:trPr>
          <w:trHeight w:val="314"/>
          <w:jc w:val="center"/>
        </w:trPr>
        <w:tc>
          <w:tcPr>
            <w:tcW w:w="467" w:type="pct"/>
            <w:shd w:val="clear" w:color="auto" w:fill="auto"/>
            <w:vAlign w:val="center"/>
          </w:tcPr>
          <w:p w14:paraId="7B1A4419" w14:textId="77777777" w:rsidR="00E33202" w:rsidRPr="00C663F5" w:rsidRDefault="00E33202" w:rsidP="00C44AFD">
            <w:pPr>
              <w:pStyle w:val="TableContentLeft"/>
            </w:pPr>
            <w:r>
              <w:t>IC2</w:t>
            </w:r>
          </w:p>
        </w:tc>
        <w:tc>
          <w:tcPr>
            <w:tcW w:w="787" w:type="pct"/>
            <w:shd w:val="clear" w:color="auto" w:fill="auto"/>
            <w:vAlign w:val="center"/>
          </w:tcPr>
          <w:p w14:paraId="39B376C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34E1A344"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4F4126CB"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117A1157" w14:textId="77777777" w:rsidR="00E33202" w:rsidRPr="00C663F5" w:rsidRDefault="00E33202" w:rsidP="00C44AFD">
            <w:pPr>
              <w:pStyle w:val="TableContentLeft"/>
            </w:pPr>
          </w:p>
        </w:tc>
      </w:tr>
      <w:tr w:rsidR="00E33202" w:rsidRPr="00C663F5" w14:paraId="7A28CF04" w14:textId="77777777" w:rsidTr="00C44AFD">
        <w:trPr>
          <w:trHeight w:val="314"/>
          <w:jc w:val="center"/>
        </w:trPr>
        <w:tc>
          <w:tcPr>
            <w:tcW w:w="467" w:type="pct"/>
            <w:shd w:val="clear" w:color="auto" w:fill="auto"/>
            <w:vAlign w:val="center"/>
          </w:tcPr>
          <w:p w14:paraId="4DCD42ED" w14:textId="77777777" w:rsidR="00E33202" w:rsidRPr="00C663F5" w:rsidRDefault="00E33202" w:rsidP="00C44AFD">
            <w:pPr>
              <w:pStyle w:val="TableContentLeft"/>
            </w:pPr>
            <w:r w:rsidRPr="00C663F5">
              <w:t>1</w:t>
            </w:r>
          </w:p>
        </w:tc>
        <w:tc>
          <w:tcPr>
            <w:tcW w:w="787" w:type="pct"/>
            <w:shd w:val="clear" w:color="auto" w:fill="auto"/>
            <w:vAlign w:val="center"/>
          </w:tcPr>
          <w:p w14:paraId="568D677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13" w:type="pct"/>
            <w:shd w:val="clear" w:color="auto" w:fill="auto"/>
            <w:vAlign w:val="center"/>
          </w:tcPr>
          <w:p w14:paraId="09C66918" w14:textId="77777777" w:rsidR="00E33202" w:rsidRPr="00C663F5" w:rsidRDefault="00E33202" w:rsidP="00C44AFD">
            <w:pPr>
              <w:pStyle w:val="TableContentLeft"/>
              <w:rPr>
                <w:lang w:val="es-ES_tradnl"/>
              </w:rPr>
            </w:pPr>
            <w:r w:rsidRPr="00C663F5">
              <w:rPr>
                <w:lang w:val="es-ES_tradnl"/>
              </w:rPr>
              <w:t>MTD_HTTP_RESP(#R_ERROR_8_9_1_3_8)</w:t>
            </w:r>
          </w:p>
        </w:tc>
        <w:tc>
          <w:tcPr>
            <w:tcW w:w="1624" w:type="pct"/>
            <w:shd w:val="clear" w:color="auto" w:fill="auto"/>
            <w:vAlign w:val="center"/>
          </w:tcPr>
          <w:p w14:paraId="1BBA67AE"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59284D42" w14:textId="77777777" w:rsidR="00E33202" w:rsidRPr="00C663F5" w:rsidRDefault="00E33202" w:rsidP="00C44AFD">
            <w:pPr>
              <w:pStyle w:val="TableContentLeft"/>
            </w:pPr>
            <w:r w:rsidRPr="00C663F5">
              <w:t>RQ31_034 RQ58_020</w:t>
            </w:r>
          </w:p>
        </w:tc>
      </w:tr>
      <w:tr w:rsidR="00E33202" w:rsidRPr="00C663F5" w14:paraId="06BAFBEB" w14:textId="77777777" w:rsidTr="00C44AFD">
        <w:trPr>
          <w:trHeight w:val="314"/>
          <w:jc w:val="center"/>
        </w:trPr>
        <w:tc>
          <w:tcPr>
            <w:tcW w:w="467" w:type="pct"/>
            <w:shd w:val="clear" w:color="auto" w:fill="auto"/>
            <w:vAlign w:val="center"/>
          </w:tcPr>
          <w:p w14:paraId="0A9AB7D4" w14:textId="77777777" w:rsidR="00E33202" w:rsidRPr="00C663F5" w:rsidRDefault="00E33202" w:rsidP="00C44AFD">
            <w:pPr>
              <w:pStyle w:val="TableContentLeft"/>
            </w:pPr>
            <w:r w:rsidRPr="00C663F5">
              <w:t>2</w:t>
            </w:r>
          </w:p>
        </w:tc>
        <w:tc>
          <w:tcPr>
            <w:tcW w:w="787" w:type="pct"/>
            <w:shd w:val="clear" w:color="auto" w:fill="auto"/>
            <w:vAlign w:val="center"/>
          </w:tcPr>
          <w:p w14:paraId="6C8AFEB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2B5B270C"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62F5CC67"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0AAF6B7B" w14:textId="77777777" w:rsidR="00E33202" w:rsidRPr="00C663F5" w:rsidRDefault="00E33202" w:rsidP="00C44AFD">
            <w:pPr>
              <w:pStyle w:val="TableContentLeft"/>
            </w:pPr>
            <w:r w:rsidRPr="00C663F5">
              <w:t>RQ31_034 RQ58_020</w:t>
            </w:r>
          </w:p>
        </w:tc>
      </w:tr>
    </w:tbl>
    <w:p w14:paraId="4E5F1C9E" w14:textId="77777777" w:rsidR="00E33202" w:rsidRPr="00C663F5" w:rsidRDefault="00E33202" w:rsidP="00E33202">
      <w:pPr>
        <w:pStyle w:val="Heading6no"/>
      </w:pPr>
      <w:r w:rsidRPr="00C663F5">
        <w:t>Test Sequence #02 Error: Unsupported Security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18"/>
        <w:gridCol w:w="2869"/>
        <w:gridCol w:w="2926"/>
        <w:gridCol w:w="1097"/>
      </w:tblGrid>
      <w:tr w:rsidR="00E33202" w:rsidRPr="00D774E8" w14:paraId="3BD9A427" w14:textId="77777777" w:rsidTr="00C44AFD">
        <w:trPr>
          <w:trHeight w:val="314"/>
          <w:jc w:val="center"/>
        </w:trPr>
        <w:tc>
          <w:tcPr>
            <w:tcW w:w="388" w:type="pct"/>
            <w:shd w:val="clear" w:color="auto" w:fill="C00000"/>
            <w:vAlign w:val="center"/>
          </w:tcPr>
          <w:p w14:paraId="31D9C6B8" w14:textId="77777777" w:rsidR="00E33202" w:rsidRPr="0061518F" w:rsidRDefault="00E33202" w:rsidP="00C44AFD">
            <w:pPr>
              <w:pStyle w:val="TableHeader"/>
            </w:pPr>
            <w:r w:rsidRPr="001A336D">
              <w:t>Step</w:t>
            </w:r>
          </w:p>
        </w:tc>
        <w:tc>
          <w:tcPr>
            <w:tcW w:w="787" w:type="pct"/>
            <w:shd w:val="clear" w:color="auto" w:fill="C00000"/>
            <w:vAlign w:val="center"/>
          </w:tcPr>
          <w:p w14:paraId="0AA95B36" w14:textId="77777777" w:rsidR="00E33202" w:rsidRPr="00065A81" w:rsidRDefault="00E33202" w:rsidP="00C44AFD">
            <w:pPr>
              <w:pStyle w:val="TableHeader"/>
            </w:pPr>
            <w:r w:rsidRPr="00065A81">
              <w:t>Direction</w:t>
            </w:r>
          </w:p>
        </w:tc>
        <w:tc>
          <w:tcPr>
            <w:tcW w:w="1592" w:type="pct"/>
            <w:shd w:val="clear" w:color="auto" w:fill="C00000"/>
            <w:vAlign w:val="center"/>
          </w:tcPr>
          <w:p w14:paraId="1E1CDC58"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543DD883" w14:textId="77777777" w:rsidR="00E33202" w:rsidRPr="007E5B2A" w:rsidRDefault="00E33202" w:rsidP="00C44AFD">
            <w:pPr>
              <w:pStyle w:val="TableHeader"/>
            </w:pPr>
            <w:r w:rsidRPr="007E5B2A">
              <w:t>Expected result</w:t>
            </w:r>
          </w:p>
        </w:tc>
        <w:tc>
          <w:tcPr>
            <w:tcW w:w="609" w:type="pct"/>
            <w:shd w:val="clear" w:color="auto" w:fill="C00000"/>
            <w:vAlign w:val="center"/>
          </w:tcPr>
          <w:p w14:paraId="63A7EA70" w14:textId="77777777" w:rsidR="00E33202" w:rsidRPr="00F85498" w:rsidRDefault="00E33202" w:rsidP="00C44AFD">
            <w:pPr>
              <w:pStyle w:val="TableHeader"/>
            </w:pPr>
            <w:r w:rsidRPr="00F85498">
              <w:t>REQ</w:t>
            </w:r>
          </w:p>
        </w:tc>
      </w:tr>
      <w:tr w:rsidR="00E33202" w:rsidRPr="00C663F5" w14:paraId="68BE5939" w14:textId="77777777" w:rsidTr="00C44AFD">
        <w:trPr>
          <w:trHeight w:val="314"/>
          <w:jc w:val="center"/>
        </w:trPr>
        <w:tc>
          <w:tcPr>
            <w:tcW w:w="388" w:type="pct"/>
            <w:shd w:val="clear" w:color="auto" w:fill="auto"/>
            <w:vAlign w:val="center"/>
          </w:tcPr>
          <w:p w14:paraId="277B415D"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3E87546B" w14:textId="77777777" w:rsidR="00E33202" w:rsidRPr="00C663F5" w:rsidRDefault="00E33202" w:rsidP="00C44AFD">
            <w:pPr>
              <w:pStyle w:val="TableContentLeft"/>
            </w:pPr>
            <w:r w:rsidRPr="00C663F5">
              <w:t>PROC_TLS_INITIALIZATION_SERVER_AUTH on ES11</w:t>
            </w:r>
          </w:p>
        </w:tc>
      </w:tr>
      <w:tr w:rsidR="00E33202" w:rsidRPr="00D774E8" w14:paraId="73D5DFAE" w14:textId="77777777" w:rsidTr="00C44AFD">
        <w:trPr>
          <w:trHeight w:val="314"/>
          <w:jc w:val="center"/>
        </w:trPr>
        <w:tc>
          <w:tcPr>
            <w:tcW w:w="388" w:type="pct"/>
            <w:shd w:val="clear" w:color="auto" w:fill="auto"/>
            <w:vAlign w:val="center"/>
          </w:tcPr>
          <w:p w14:paraId="6971BD11" w14:textId="77777777" w:rsidR="00E33202" w:rsidRPr="00C663F5" w:rsidRDefault="00E33202" w:rsidP="00C44AFD">
            <w:pPr>
              <w:pStyle w:val="TableContentLeft"/>
            </w:pPr>
            <w:r w:rsidRPr="00C663F5">
              <w:t>IC</w:t>
            </w:r>
            <w:r>
              <w:t>2</w:t>
            </w:r>
          </w:p>
        </w:tc>
        <w:tc>
          <w:tcPr>
            <w:tcW w:w="787" w:type="pct"/>
            <w:shd w:val="clear" w:color="auto" w:fill="auto"/>
            <w:vAlign w:val="center"/>
          </w:tcPr>
          <w:p w14:paraId="4B6F1B74" w14:textId="77777777" w:rsidR="00E33202" w:rsidRPr="00C663F5" w:rsidRDefault="00E33202" w:rsidP="00C44AFD">
            <w:pPr>
              <w:pStyle w:val="TableContentLeft"/>
            </w:pPr>
            <w:r w:rsidRPr="00C663F5">
              <w:t>LPAd → S_SM-DS</w:t>
            </w:r>
          </w:p>
        </w:tc>
        <w:tc>
          <w:tcPr>
            <w:tcW w:w="1592" w:type="pct"/>
            <w:shd w:val="clear" w:color="auto" w:fill="auto"/>
            <w:vAlign w:val="center"/>
          </w:tcPr>
          <w:p w14:paraId="007D08A9"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57C1F4DD"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46DBA857" w14:textId="77777777" w:rsidR="00E33202" w:rsidRPr="00C663F5" w:rsidRDefault="00E33202" w:rsidP="00C44AFD">
            <w:pPr>
              <w:pStyle w:val="TableContentLeft"/>
            </w:pPr>
          </w:p>
        </w:tc>
      </w:tr>
      <w:tr w:rsidR="00E33202" w:rsidRPr="00D774E8" w14:paraId="71B75F97" w14:textId="77777777" w:rsidTr="00C44AFD">
        <w:trPr>
          <w:trHeight w:val="314"/>
          <w:jc w:val="center"/>
        </w:trPr>
        <w:tc>
          <w:tcPr>
            <w:tcW w:w="388" w:type="pct"/>
            <w:shd w:val="clear" w:color="auto" w:fill="auto"/>
            <w:vAlign w:val="center"/>
          </w:tcPr>
          <w:p w14:paraId="6EF2FA63" w14:textId="77777777" w:rsidR="00E33202" w:rsidRPr="00C663F5" w:rsidRDefault="00E33202" w:rsidP="00C44AFD">
            <w:pPr>
              <w:pStyle w:val="TableContentLeft"/>
            </w:pPr>
            <w:r w:rsidRPr="00C663F5">
              <w:t>1</w:t>
            </w:r>
          </w:p>
        </w:tc>
        <w:tc>
          <w:tcPr>
            <w:tcW w:w="787" w:type="pct"/>
            <w:shd w:val="clear" w:color="auto" w:fill="auto"/>
            <w:vAlign w:val="center"/>
          </w:tcPr>
          <w:p w14:paraId="7A7CA29F" w14:textId="77777777" w:rsidR="00E33202" w:rsidRPr="00C663F5" w:rsidRDefault="00E33202" w:rsidP="00C44AFD">
            <w:pPr>
              <w:pStyle w:val="TableContentLeft"/>
            </w:pPr>
            <w:r w:rsidRPr="00C663F5">
              <w:t>S_SM-DS → LPAd</w:t>
            </w:r>
          </w:p>
        </w:tc>
        <w:tc>
          <w:tcPr>
            <w:tcW w:w="1592" w:type="pct"/>
            <w:shd w:val="clear" w:color="auto" w:fill="auto"/>
            <w:vAlign w:val="center"/>
          </w:tcPr>
          <w:p w14:paraId="1A7794F1" w14:textId="77777777" w:rsidR="00E33202" w:rsidRPr="00C663F5" w:rsidRDefault="00E33202" w:rsidP="00C44AFD">
            <w:pPr>
              <w:pStyle w:val="TableContentLeft"/>
              <w:rPr>
                <w:lang w:val="es-ES_tradnl"/>
              </w:rPr>
            </w:pPr>
            <w:r w:rsidRPr="00C663F5">
              <w:rPr>
                <w:lang w:val="es-ES_tradnl"/>
              </w:rPr>
              <w:t>MTD_HTTP_RESP(#R_ERROR_8_9_2_3_1)</w:t>
            </w:r>
          </w:p>
        </w:tc>
        <w:tc>
          <w:tcPr>
            <w:tcW w:w="1624" w:type="pct"/>
            <w:shd w:val="clear" w:color="auto" w:fill="auto"/>
            <w:vAlign w:val="center"/>
          </w:tcPr>
          <w:p w14:paraId="789999AB"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37A93733" w14:textId="77777777" w:rsidR="00E33202" w:rsidRPr="00C663F5" w:rsidRDefault="00E33202" w:rsidP="00C44AFD">
            <w:pPr>
              <w:pStyle w:val="TableContentLeft"/>
            </w:pPr>
            <w:r w:rsidRPr="00C663F5">
              <w:t>RQ31_035 RQ58_020</w:t>
            </w:r>
          </w:p>
        </w:tc>
      </w:tr>
      <w:tr w:rsidR="00E33202" w:rsidRPr="00D774E8" w14:paraId="788FBC07" w14:textId="77777777" w:rsidTr="00C44AFD">
        <w:trPr>
          <w:trHeight w:val="314"/>
          <w:jc w:val="center"/>
        </w:trPr>
        <w:tc>
          <w:tcPr>
            <w:tcW w:w="388" w:type="pct"/>
            <w:shd w:val="clear" w:color="auto" w:fill="auto"/>
            <w:vAlign w:val="center"/>
          </w:tcPr>
          <w:p w14:paraId="22DB094F" w14:textId="77777777" w:rsidR="00E33202" w:rsidRPr="00C663F5" w:rsidRDefault="00E33202" w:rsidP="00C44AFD">
            <w:pPr>
              <w:pStyle w:val="TableContentLeft"/>
            </w:pPr>
            <w:r w:rsidRPr="00C663F5">
              <w:t>2</w:t>
            </w:r>
          </w:p>
        </w:tc>
        <w:tc>
          <w:tcPr>
            <w:tcW w:w="787" w:type="pct"/>
            <w:shd w:val="clear" w:color="auto" w:fill="auto"/>
            <w:vAlign w:val="center"/>
          </w:tcPr>
          <w:p w14:paraId="4800F371" w14:textId="77777777" w:rsidR="00E33202" w:rsidRPr="00C663F5" w:rsidRDefault="00E33202" w:rsidP="00C44AFD">
            <w:pPr>
              <w:pStyle w:val="TableContentLeft"/>
            </w:pPr>
            <w:r w:rsidRPr="00C663F5">
              <w:t>LPAd → S_SM-DS</w:t>
            </w:r>
          </w:p>
        </w:tc>
        <w:tc>
          <w:tcPr>
            <w:tcW w:w="1592" w:type="pct"/>
            <w:shd w:val="clear" w:color="auto" w:fill="auto"/>
            <w:vAlign w:val="center"/>
          </w:tcPr>
          <w:p w14:paraId="6788046C"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681EA349"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7A6B119D" w14:textId="77777777" w:rsidR="00E33202" w:rsidRPr="00C663F5" w:rsidRDefault="00E33202" w:rsidP="00C44AFD">
            <w:pPr>
              <w:pStyle w:val="TableContentLeft"/>
            </w:pPr>
            <w:r w:rsidRPr="00C663F5">
              <w:t>RQ31_035 RQ58_020</w:t>
            </w:r>
          </w:p>
        </w:tc>
      </w:tr>
    </w:tbl>
    <w:p w14:paraId="3D2D4C75" w14:textId="77777777" w:rsidR="00E33202" w:rsidRPr="00D774E8" w:rsidRDefault="00E33202" w:rsidP="00E33202">
      <w:pPr>
        <w:pStyle w:val="Heading6no"/>
      </w:pPr>
      <w:r w:rsidRPr="00D774E8">
        <w:t>Test Sequence #03 Error: Unsupported SV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18"/>
        <w:gridCol w:w="2865"/>
        <w:gridCol w:w="2930"/>
        <w:gridCol w:w="1097"/>
      </w:tblGrid>
      <w:tr w:rsidR="00E33202" w:rsidRPr="00D774E8" w14:paraId="3BB20C8D" w14:textId="77777777" w:rsidTr="00C44AFD">
        <w:trPr>
          <w:trHeight w:val="314"/>
          <w:jc w:val="center"/>
        </w:trPr>
        <w:tc>
          <w:tcPr>
            <w:tcW w:w="388" w:type="pct"/>
            <w:shd w:val="clear" w:color="auto" w:fill="C00000"/>
            <w:vAlign w:val="center"/>
          </w:tcPr>
          <w:p w14:paraId="0DDAFE59" w14:textId="77777777" w:rsidR="00E33202" w:rsidRPr="0061518F" w:rsidRDefault="00E33202" w:rsidP="00C44AFD">
            <w:pPr>
              <w:pStyle w:val="TableHeader"/>
            </w:pPr>
            <w:r w:rsidRPr="001A336D">
              <w:t>Step</w:t>
            </w:r>
          </w:p>
        </w:tc>
        <w:tc>
          <w:tcPr>
            <w:tcW w:w="787" w:type="pct"/>
            <w:shd w:val="clear" w:color="auto" w:fill="C00000"/>
            <w:vAlign w:val="center"/>
          </w:tcPr>
          <w:p w14:paraId="255C47A4" w14:textId="77777777" w:rsidR="00E33202" w:rsidRPr="00065A81" w:rsidRDefault="00E33202" w:rsidP="00C44AFD">
            <w:pPr>
              <w:pStyle w:val="TableHeader"/>
            </w:pPr>
            <w:r w:rsidRPr="00065A81">
              <w:t>Direction</w:t>
            </w:r>
          </w:p>
        </w:tc>
        <w:tc>
          <w:tcPr>
            <w:tcW w:w="1590" w:type="pct"/>
            <w:shd w:val="clear" w:color="auto" w:fill="C00000"/>
            <w:vAlign w:val="center"/>
          </w:tcPr>
          <w:p w14:paraId="603537F7" w14:textId="77777777" w:rsidR="00E33202" w:rsidRPr="00452227" w:rsidRDefault="00E33202" w:rsidP="00C44AFD">
            <w:pPr>
              <w:pStyle w:val="TableHeader"/>
            </w:pPr>
            <w:r w:rsidRPr="00263515">
              <w:t>Sequence / Description</w:t>
            </w:r>
          </w:p>
        </w:tc>
        <w:tc>
          <w:tcPr>
            <w:tcW w:w="1626" w:type="pct"/>
            <w:shd w:val="clear" w:color="auto" w:fill="C00000"/>
            <w:vAlign w:val="center"/>
          </w:tcPr>
          <w:p w14:paraId="74B0F351" w14:textId="77777777" w:rsidR="00E33202" w:rsidRPr="007E5B2A" w:rsidRDefault="00E33202" w:rsidP="00C44AFD">
            <w:pPr>
              <w:pStyle w:val="TableHeader"/>
            </w:pPr>
            <w:r w:rsidRPr="007E5B2A">
              <w:t>Expected result</w:t>
            </w:r>
          </w:p>
        </w:tc>
        <w:tc>
          <w:tcPr>
            <w:tcW w:w="609" w:type="pct"/>
            <w:shd w:val="clear" w:color="auto" w:fill="C00000"/>
            <w:vAlign w:val="center"/>
          </w:tcPr>
          <w:p w14:paraId="43735C8B" w14:textId="77777777" w:rsidR="00E33202" w:rsidRPr="00F85498" w:rsidRDefault="00E33202" w:rsidP="00C44AFD">
            <w:pPr>
              <w:pStyle w:val="TableHeader"/>
            </w:pPr>
            <w:r w:rsidRPr="00F85498">
              <w:t>REQ</w:t>
            </w:r>
          </w:p>
        </w:tc>
      </w:tr>
      <w:tr w:rsidR="00E33202" w:rsidRPr="00D774E8" w14:paraId="034349FA" w14:textId="77777777" w:rsidTr="00C44AFD">
        <w:trPr>
          <w:trHeight w:val="314"/>
          <w:jc w:val="center"/>
        </w:trPr>
        <w:tc>
          <w:tcPr>
            <w:tcW w:w="388" w:type="pct"/>
            <w:shd w:val="clear" w:color="auto" w:fill="auto"/>
            <w:vAlign w:val="center"/>
          </w:tcPr>
          <w:p w14:paraId="38983EB6" w14:textId="77777777" w:rsidR="00E33202" w:rsidRPr="00D774E8" w:rsidRDefault="00E33202" w:rsidP="00C44AFD">
            <w:pPr>
              <w:pStyle w:val="TableContentLeft"/>
            </w:pPr>
            <w:r w:rsidRPr="00D774E8">
              <w:t>IC</w:t>
            </w:r>
            <w:r>
              <w:t>1</w:t>
            </w:r>
          </w:p>
        </w:tc>
        <w:tc>
          <w:tcPr>
            <w:tcW w:w="4612" w:type="pct"/>
            <w:gridSpan w:val="4"/>
            <w:shd w:val="clear" w:color="auto" w:fill="auto"/>
            <w:vAlign w:val="center"/>
          </w:tcPr>
          <w:p w14:paraId="43AA9C84" w14:textId="77777777" w:rsidR="00E33202" w:rsidRPr="00C663F5" w:rsidRDefault="00E33202" w:rsidP="00C44AFD">
            <w:pPr>
              <w:pStyle w:val="TableContentLeft"/>
            </w:pPr>
            <w:r w:rsidRPr="00C663F5">
              <w:t>PROC_TLS_INITIALIZATION_SERVER_AUTH on ES11</w:t>
            </w:r>
          </w:p>
        </w:tc>
      </w:tr>
      <w:tr w:rsidR="00E33202" w:rsidRPr="00D774E8" w14:paraId="4A765750" w14:textId="77777777" w:rsidTr="00C44AFD">
        <w:trPr>
          <w:trHeight w:val="314"/>
          <w:jc w:val="center"/>
        </w:trPr>
        <w:tc>
          <w:tcPr>
            <w:tcW w:w="388" w:type="pct"/>
            <w:shd w:val="clear" w:color="auto" w:fill="auto"/>
            <w:vAlign w:val="center"/>
          </w:tcPr>
          <w:p w14:paraId="47799D03" w14:textId="77777777" w:rsidR="00E33202" w:rsidRPr="00D774E8" w:rsidRDefault="00E33202" w:rsidP="00C44AFD">
            <w:pPr>
              <w:pStyle w:val="TableContentLeft"/>
            </w:pPr>
            <w:r w:rsidRPr="00D774E8">
              <w:t>IC</w:t>
            </w:r>
            <w:r>
              <w:t>2</w:t>
            </w:r>
          </w:p>
        </w:tc>
        <w:tc>
          <w:tcPr>
            <w:tcW w:w="787" w:type="pct"/>
            <w:shd w:val="clear" w:color="auto" w:fill="auto"/>
            <w:vAlign w:val="center"/>
          </w:tcPr>
          <w:p w14:paraId="1F8967D7" w14:textId="77777777" w:rsidR="00E33202" w:rsidRPr="00C663F5" w:rsidRDefault="00E33202" w:rsidP="00C44AFD">
            <w:pPr>
              <w:pStyle w:val="TableContentLeft"/>
            </w:pPr>
            <w:r w:rsidRPr="00C663F5">
              <w:t>LPAd → S_SM-DS</w:t>
            </w:r>
          </w:p>
        </w:tc>
        <w:tc>
          <w:tcPr>
            <w:tcW w:w="1590" w:type="pct"/>
            <w:shd w:val="clear" w:color="auto" w:fill="auto"/>
            <w:vAlign w:val="center"/>
          </w:tcPr>
          <w:p w14:paraId="75617539" w14:textId="77777777" w:rsidR="00E33202" w:rsidRPr="00C663F5" w:rsidRDefault="00E33202" w:rsidP="00C44AFD">
            <w:pPr>
              <w:pStyle w:val="TableContentLeft"/>
            </w:pPr>
            <w:r w:rsidRPr="00C663F5">
              <w:t>Send ES11.InitiateAuthentication method</w:t>
            </w:r>
          </w:p>
        </w:tc>
        <w:tc>
          <w:tcPr>
            <w:tcW w:w="1626" w:type="pct"/>
            <w:shd w:val="clear" w:color="auto" w:fill="auto"/>
            <w:vAlign w:val="center"/>
          </w:tcPr>
          <w:p w14:paraId="36DB0EE8"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0CD7B639" w14:textId="77777777" w:rsidR="00E33202" w:rsidRPr="00C663F5" w:rsidRDefault="00E33202" w:rsidP="00C44AFD">
            <w:pPr>
              <w:pStyle w:val="TableContentLeft"/>
            </w:pPr>
          </w:p>
        </w:tc>
      </w:tr>
      <w:tr w:rsidR="00E33202" w:rsidRPr="00D774E8" w14:paraId="346E6ECC" w14:textId="77777777" w:rsidTr="00C44AFD">
        <w:trPr>
          <w:trHeight w:val="314"/>
          <w:jc w:val="center"/>
        </w:trPr>
        <w:tc>
          <w:tcPr>
            <w:tcW w:w="388" w:type="pct"/>
            <w:shd w:val="clear" w:color="auto" w:fill="auto"/>
            <w:vAlign w:val="center"/>
          </w:tcPr>
          <w:p w14:paraId="39007127" w14:textId="77777777" w:rsidR="00E33202" w:rsidRPr="00D774E8" w:rsidRDefault="00E33202" w:rsidP="00C44AFD">
            <w:pPr>
              <w:pStyle w:val="TableContentLeft"/>
            </w:pPr>
            <w:r w:rsidRPr="00D774E8">
              <w:lastRenderedPageBreak/>
              <w:t>1</w:t>
            </w:r>
          </w:p>
        </w:tc>
        <w:tc>
          <w:tcPr>
            <w:tcW w:w="787" w:type="pct"/>
            <w:shd w:val="clear" w:color="auto" w:fill="auto"/>
            <w:vAlign w:val="center"/>
          </w:tcPr>
          <w:p w14:paraId="6101BDE2" w14:textId="77777777" w:rsidR="00E33202" w:rsidRPr="00C663F5" w:rsidRDefault="00E33202" w:rsidP="00C44AFD">
            <w:pPr>
              <w:pStyle w:val="TableContentLeft"/>
            </w:pPr>
            <w:r w:rsidRPr="00C663F5">
              <w:t>S_SM-DS → LPAd</w:t>
            </w:r>
          </w:p>
        </w:tc>
        <w:tc>
          <w:tcPr>
            <w:tcW w:w="1590" w:type="pct"/>
            <w:shd w:val="clear" w:color="auto" w:fill="auto"/>
            <w:vAlign w:val="center"/>
          </w:tcPr>
          <w:p w14:paraId="1ADE6357" w14:textId="77777777" w:rsidR="00E33202" w:rsidRPr="00C663F5" w:rsidRDefault="00E33202" w:rsidP="00C44AFD">
            <w:pPr>
              <w:pStyle w:val="TableContentLeft"/>
              <w:rPr>
                <w:lang w:val="es-ES_tradnl"/>
              </w:rPr>
            </w:pPr>
            <w:r w:rsidRPr="00C663F5">
              <w:rPr>
                <w:lang w:val="es-ES_tradnl"/>
              </w:rPr>
              <w:t>MTD_HTTP_RESP(#R_ERROR_8_9_3_3_1)</w:t>
            </w:r>
          </w:p>
        </w:tc>
        <w:tc>
          <w:tcPr>
            <w:tcW w:w="1626" w:type="pct"/>
            <w:shd w:val="clear" w:color="auto" w:fill="auto"/>
            <w:vAlign w:val="center"/>
          </w:tcPr>
          <w:p w14:paraId="6095CB15"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6D9CD398" w14:textId="77777777" w:rsidR="00E33202" w:rsidRPr="00C663F5" w:rsidRDefault="00E33202" w:rsidP="00C44AFD">
            <w:pPr>
              <w:pStyle w:val="TableContentLeft"/>
            </w:pPr>
            <w:r w:rsidRPr="00C663F5">
              <w:t>RQ58_020</w:t>
            </w:r>
          </w:p>
        </w:tc>
      </w:tr>
      <w:tr w:rsidR="00E33202" w:rsidRPr="00D774E8" w14:paraId="59D75190" w14:textId="77777777" w:rsidTr="00C44AFD">
        <w:trPr>
          <w:trHeight w:val="314"/>
          <w:jc w:val="center"/>
        </w:trPr>
        <w:tc>
          <w:tcPr>
            <w:tcW w:w="388" w:type="pct"/>
            <w:shd w:val="clear" w:color="auto" w:fill="auto"/>
            <w:vAlign w:val="center"/>
          </w:tcPr>
          <w:p w14:paraId="0B9D5643" w14:textId="77777777" w:rsidR="00E33202" w:rsidRPr="00D774E8" w:rsidRDefault="00E33202" w:rsidP="00C44AFD">
            <w:pPr>
              <w:pStyle w:val="TableContentLeft"/>
            </w:pPr>
            <w:r w:rsidRPr="00D774E8">
              <w:t>2</w:t>
            </w:r>
          </w:p>
        </w:tc>
        <w:tc>
          <w:tcPr>
            <w:tcW w:w="787" w:type="pct"/>
            <w:shd w:val="clear" w:color="auto" w:fill="auto"/>
            <w:vAlign w:val="center"/>
          </w:tcPr>
          <w:p w14:paraId="2E030D20" w14:textId="77777777" w:rsidR="00E33202" w:rsidRPr="00C663F5" w:rsidRDefault="00E33202" w:rsidP="00C44AFD">
            <w:pPr>
              <w:pStyle w:val="TableContentLeft"/>
            </w:pPr>
            <w:r w:rsidRPr="00C663F5">
              <w:t>LPAd → S_SM-DS</w:t>
            </w:r>
          </w:p>
        </w:tc>
        <w:tc>
          <w:tcPr>
            <w:tcW w:w="1590" w:type="pct"/>
            <w:shd w:val="clear" w:color="auto" w:fill="auto"/>
            <w:vAlign w:val="center"/>
          </w:tcPr>
          <w:p w14:paraId="461B54B9" w14:textId="77777777" w:rsidR="00E33202" w:rsidRPr="00C663F5" w:rsidRDefault="00E33202" w:rsidP="00C44AFD">
            <w:pPr>
              <w:pStyle w:val="TableContentLeft"/>
            </w:pPr>
            <w:r w:rsidRPr="00C663F5">
              <w:t>No Profile download action</w:t>
            </w:r>
          </w:p>
        </w:tc>
        <w:tc>
          <w:tcPr>
            <w:tcW w:w="1626" w:type="pct"/>
            <w:shd w:val="clear" w:color="auto" w:fill="auto"/>
            <w:vAlign w:val="center"/>
          </w:tcPr>
          <w:p w14:paraId="218E1DB8"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6416CD85" w14:textId="77777777" w:rsidR="00E33202" w:rsidRPr="00C663F5" w:rsidRDefault="00E33202" w:rsidP="00C44AFD">
            <w:pPr>
              <w:pStyle w:val="TableContentLeft"/>
            </w:pPr>
            <w:r w:rsidRPr="00C663F5">
              <w:t>RQ58_020</w:t>
            </w:r>
          </w:p>
        </w:tc>
      </w:tr>
    </w:tbl>
    <w:p w14:paraId="3460F0E2" w14:textId="77777777" w:rsidR="00E33202" w:rsidRPr="00D774E8" w:rsidRDefault="00E33202" w:rsidP="00E33202">
      <w:pPr>
        <w:pStyle w:val="Heading6no"/>
      </w:pPr>
      <w:r w:rsidRPr="00D774E8">
        <w:t xml:space="preserve">Test Sequence #04 Error: Unavailable SM-DS </w:t>
      </w:r>
      <w:r>
        <w:t>C</w:t>
      </w:r>
      <w:r w:rsidRPr="00D774E8">
        <w:t>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941"/>
        <w:gridCol w:w="2999"/>
        <w:gridCol w:w="1099"/>
      </w:tblGrid>
      <w:tr w:rsidR="00E33202" w:rsidRPr="00CA7A6D" w14:paraId="581CCBD8" w14:textId="77777777" w:rsidTr="00C44AFD">
        <w:trPr>
          <w:trHeight w:val="314"/>
          <w:jc w:val="center"/>
        </w:trPr>
        <w:tc>
          <w:tcPr>
            <w:tcW w:w="423" w:type="pct"/>
            <w:shd w:val="clear" w:color="auto" w:fill="C00000"/>
            <w:vAlign w:val="center"/>
          </w:tcPr>
          <w:p w14:paraId="0605D357" w14:textId="77777777" w:rsidR="00E33202" w:rsidRPr="0061518F" w:rsidRDefault="00E33202" w:rsidP="00C44AFD">
            <w:pPr>
              <w:pStyle w:val="TableHeader"/>
            </w:pPr>
            <w:r w:rsidRPr="001A336D">
              <w:t>Step</w:t>
            </w:r>
          </w:p>
        </w:tc>
        <w:tc>
          <w:tcPr>
            <w:tcW w:w="671" w:type="pct"/>
            <w:shd w:val="clear" w:color="auto" w:fill="C00000"/>
            <w:vAlign w:val="center"/>
          </w:tcPr>
          <w:p w14:paraId="28895DCA" w14:textId="77777777" w:rsidR="00E33202" w:rsidRPr="00065A81" w:rsidRDefault="00E33202" w:rsidP="00C44AFD">
            <w:pPr>
              <w:pStyle w:val="TableHeader"/>
            </w:pPr>
            <w:r w:rsidRPr="00065A81">
              <w:t>Direction</w:t>
            </w:r>
          </w:p>
        </w:tc>
        <w:tc>
          <w:tcPr>
            <w:tcW w:w="1632" w:type="pct"/>
            <w:shd w:val="clear" w:color="auto" w:fill="C00000"/>
            <w:vAlign w:val="center"/>
          </w:tcPr>
          <w:p w14:paraId="38DFD62A" w14:textId="77777777" w:rsidR="00E33202" w:rsidRPr="00452227" w:rsidRDefault="00E33202" w:rsidP="00C44AFD">
            <w:pPr>
              <w:pStyle w:val="TableHeader"/>
            </w:pPr>
            <w:r w:rsidRPr="00263515">
              <w:t>Sequence / Description</w:t>
            </w:r>
          </w:p>
        </w:tc>
        <w:tc>
          <w:tcPr>
            <w:tcW w:w="1664" w:type="pct"/>
            <w:shd w:val="clear" w:color="auto" w:fill="C00000"/>
            <w:vAlign w:val="center"/>
          </w:tcPr>
          <w:p w14:paraId="7E27E38B" w14:textId="77777777" w:rsidR="00E33202" w:rsidRPr="007E5B2A" w:rsidRDefault="00E33202" w:rsidP="00C44AFD">
            <w:pPr>
              <w:pStyle w:val="TableHeader"/>
            </w:pPr>
            <w:r w:rsidRPr="007E5B2A">
              <w:t>Expected result</w:t>
            </w:r>
          </w:p>
        </w:tc>
        <w:tc>
          <w:tcPr>
            <w:tcW w:w="609" w:type="pct"/>
            <w:shd w:val="clear" w:color="auto" w:fill="C00000"/>
            <w:vAlign w:val="center"/>
          </w:tcPr>
          <w:p w14:paraId="5B5146FA" w14:textId="77777777" w:rsidR="00E33202" w:rsidRPr="00F85498" w:rsidRDefault="00E33202" w:rsidP="00C44AFD">
            <w:pPr>
              <w:pStyle w:val="TableHeader"/>
            </w:pPr>
            <w:r w:rsidRPr="00F85498">
              <w:t>REQ</w:t>
            </w:r>
          </w:p>
        </w:tc>
      </w:tr>
      <w:tr w:rsidR="00E33202" w:rsidRPr="00C663F5" w14:paraId="59732096" w14:textId="77777777" w:rsidTr="00C44AFD">
        <w:trPr>
          <w:trHeight w:val="314"/>
          <w:jc w:val="center"/>
        </w:trPr>
        <w:tc>
          <w:tcPr>
            <w:tcW w:w="423" w:type="pct"/>
            <w:shd w:val="clear" w:color="auto" w:fill="auto"/>
            <w:vAlign w:val="center"/>
          </w:tcPr>
          <w:p w14:paraId="63C5144E" w14:textId="77777777" w:rsidR="00E33202" w:rsidRPr="00C663F5" w:rsidRDefault="00E33202" w:rsidP="00C44AFD">
            <w:pPr>
              <w:pStyle w:val="TableContentLeft"/>
            </w:pPr>
            <w:r w:rsidRPr="00C663F5">
              <w:t>IC</w:t>
            </w:r>
            <w:r>
              <w:t>1</w:t>
            </w:r>
          </w:p>
        </w:tc>
        <w:tc>
          <w:tcPr>
            <w:tcW w:w="4577" w:type="pct"/>
            <w:gridSpan w:val="4"/>
            <w:shd w:val="clear" w:color="auto" w:fill="auto"/>
            <w:vAlign w:val="center"/>
          </w:tcPr>
          <w:p w14:paraId="1AA8D153" w14:textId="77777777" w:rsidR="00E33202" w:rsidRPr="00C663F5" w:rsidRDefault="00E33202" w:rsidP="00C44AFD">
            <w:pPr>
              <w:pStyle w:val="TableContentLeft"/>
            </w:pPr>
            <w:r w:rsidRPr="00C663F5">
              <w:t>PROC_TLS_INITIALIZATION_SERVER_AUTH on ES11</w:t>
            </w:r>
          </w:p>
        </w:tc>
      </w:tr>
      <w:tr w:rsidR="00E33202" w:rsidRPr="00C663F5" w14:paraId="3D7B58F1" w14:textId="77777777" w:rsidTr="00C44AFD">
        <w:trPr>
          <w:trHeight w:val="314"/>
          <w:jc w:val="center"/>
        </w:trPr>
        <w:tc>
          <w:tcPr>
            <w:tcW w:w="423" w:type="pct"/>
            <w:shd w:val="clear" w:color="auto" w:fill="auto"/>
            <w:vAlign w:val="center"/>
          </w:tcPr>
          <w:p w14:paraId="30B6069D" w14:textId="77777777" w:rsidR="00E33202" w:rsidRPr="00C663F5" w:rsidRDefault="00E33202" w:rsidP="00C44AFD">
            <w:pPr>
              <w:pStyle w:val="TableContentLeft"/>
            </w:pPr>
            <w:r w:rsidRPr="00C663F5">
              <w:t>IC</w:t>
            </w:r>
            <w:r>
              <w:t>2</w:t>
            </w:r>
          </w:p>
        </w:tc>
        <w:tc>
          <w:tcPr>
            <w:tcW w:w="671" w:type="pct"/>
            <w:shd w:val="clear" w:color="auto" w:fill="auto"/>
            <w:vAlign w:val="center"/>
          </w:tcPr>
          <w:p w14:paraId="522892F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632" w:type="pct"/>
            <w:shd w:val="clear" w:color="auto" w:fill="auto"/>
            <w:vAlign w:val="center"/>
          </w:tcPr>
          <w:p w14:paraId="799C11EE" w14:textId="77777777" w:rsidR="00E33202" w:rsidRPr="00C663F5" w:rsidRDefault="00E33202" w:rsidP="00C44AFD">
            <w:pPr>
              <w:pStyle w:val="TableContentLeft"/>
            </w:pPr>
            <w:r w:rsidRPr="00C663F5">
              <w:t>Send ES11.InitiateAuthentication method</w:t>
            </w:r>
          </w:p>
        </w:tc>
        <w:tc>
          <w:tcPr>
            <w:tcW w:w="1664" w:type="pct"/>
            <w:shd w:val="clear" w:color="auto" w:fill="auto"/>
            <w:vAlign w:val="center"/>
          </w:tcPr>
          <w:p w14:paraId="7368DABC"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189C4121" w14:textId="77777777" w:rsidR="00E33202" w:rsidRPr="00C663F5" w:rsidRDefault="00E33202" w:rsidP="00C44AFD">
            <w:pPr>
              <w:pStyle w:val="TableContentLeft"/>
            </w:pPr>
          </w:p>
        </w:tc>
      </w:tr>
      <w:tr w:rsidR="00E33202" w:rsidRPr="00C663F5" w14:paraId="6B016434" w14:textId="77777777" w:rsidTr="00C44AFD">
        <w:trPr>
          <w:trHeight w:val="314"/>
          <w:jc w:val="center"/>
        </w:trPr>
        <w:tc>
          <w:tcPr>
            <w:tcW w:w="423" w:type="pct"/>
            <w:shd w:val="clear" w:color="auto" w:fill="auto"/>
            <w:vAlign w:val="center"/>
          </w:tcPr>
          <w:p w14:paraId="400FFA1B" w14:textId="77777777" w:rsidR="00E33202" w:rsidRPr="00C663F5" w:rsidRDefault="00E33202" w:rsidP="00C44AFD">
            <w:pPr>
              <w:pStyle w:val="TableContentLeft"/>
            </w:pPr>
            <w:r w:rsidRPr="00C663F5">
              <w:t>1</w:t>
            </w:r>
          </w:p>
        </w:tc>
        <w:tc>
          <w:tcPr>
            <w:tcW w:w="671" w:type="pct"/>
            <w:shd w:val="clear" w:color="auto" w:fill="auto"/>
            <w:vAlign w:val="center"/>
          </w:tcPr>
          <w:p w14:paraId="3FFAAE8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632" w:type="pct"/>
            <w:shd w:val="clear" w:color="auto" w:fill="auto"/>
            <w:vAlign w:val="center"/>
          </w:tcPr>
          <w:p w14:paraId="0F057CC2" w14:textId="77777777" w:rsidR="00E33202" w:rsidRPr="00C663F5" w:rsidRDefault="00E33202" w:rsidP="00C44AFD">
            <w:pPr>
              <w:pStyle w:val="TableContentLeft"/>
              <w:rPr>
                <w:lang w:val="es-ES_tradnl"/>
              </w:rPr>
            </w:pPr>
            <w:r w:rsidRPr="00C663F5">
              <w:rPr>
                <w:lang w:val="es-ES_tradnl"/>
              </w:rPr>
              <w:t>MTD_HTTP_RESP(#R_ERROR_8_9_4_3_7)</w:t>
            </w:r>
          </w:p>
        </w:tc>
        <w:tc>
          <w:tcPr>
            <w:tcW w:w="1664" w:type="pct"/>
            <w:shd w:val="clear" w:color="auto" w:fill="auto"/>
            <w:vAlign w:val="center"/>
          </w:tcPr>
          <w:p w14:paraId="608FD58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0900491C" w14:textId="77777777" w:rsidR="00E33202" w:rsidRPr="00C663F5" w:rsidRDefault="00E33202" w:rsidP="00C44AFD">
            <w:pPr>
              <w:pStyle w:val="TableContentLeft"/>
            </w:pPr>
            <w:r w:rsidRPr="00C663F5">
              <w:t>RQ31_036 RQ58_020</w:t>
            </w:r>
          </w:p>
        </w:tc>
      </w:tr>
      <w:tr w:rsidR="00E33202" w:rsidRPr="00C663F5" w14:paraId="1CE2C52D" w14:textId="77777777" w:rsidTr="00C44AFD">
        <w:trPr>
          <w:trHeight w:val="314"/>
          <w:jc w:val="center"/>
        </w:trPr>
        <w:tc>
          <w:tcPr>
            <w:tcW w:w="423" w:type="pct"/>
            <w:shd w:val="clear" w:color="auto" w:fill="auto"/>
            <w:vAlign w:val="center"/>
          </w:tcPr>
          <w:p w14:paraId="2F6DFF1A" w14:textId="77777777" w:rsidR="00E33202" w:rsidRPr="00C663F5" w:rsidRDefault="00E33202" w:rsidP="00C44AFD">
            <w:pPr>
              <w:pStyle w:val="TableContentLeft"/>
            </w:pPr>
            <w:r w:rsidRPr="00C663F5">
              <w:t>2</w:t>
            </w:r>
          </w:p>
        </w:tc>
        <w:tc>
          <w:tcPr>
            <w:tcW w:w="671" w:type="pct"/>
            <w:shd w:val="clear" w:color="auto" w:fill="auto"/>
            <w:vAlign w:val="center"/>
          </w:tcPr>
          <w:p w14:paraId="29E0449D"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632" w:type="pct"/>
            <w:shd w:val="clear" w:color="auto" w:fill="auto"/>
            <w:vAlign w:val="center"/>
          </w:tcPr>
          <w:p w14:paraId="1BB50F68" w14:textId="77777777" w:rsidR="00E33202" w:rsidRPr="00C663F5" w:rsidRDefault="00E33202" w:rsidP="00C44AFD">
            <w:pPr>
              <w:pStyle w:val="TableContentLeft"/>
            </w:pPr>
            <w:r w:rsidRPr="00C663F5">
              <w:t>No Profile download action</w:t>
            </w:r>
          </w:p>
        </w:tc>
        <w:tc>
          <w:tcPr>
            <w:tcW w:w="1664" w:type="pct"/>
            <w:shd w:val="clear" w:color="auto" w:fill="auto"/>
            <w:vAlign w:val="center"/>
          </w:tcPr>
          <w:p w14:paraId="0C1CD07E"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48771EBB" w14:textId="77777777" w:rsidR="00E33202" w:rsidRPr="00C663F5" w:rsidRDefault="00E33202" w:rsidP="00C44AFD">
            <w:pPr>
              <w:pStyle w:val="TableContentLeft"/>
            </w:pPr>
            <w:r w:rsidRPr="00C663F5">
              <w:t>RQ31_036 RQ58_020</w:t>
            </w:r>
          </w:p>
        </w:tc>
      </w:tr>
    </w:tbl>
    <w:p w14:paraId="42B30FA3" w14:textId="77777777" w:rsidR="00E33202" w:rsidRPr="00C663F5" w:rsidRDefault="00E33202" w:rsidP="00E33202">
      <w:pPr>
        <w:pStyle w:val="Heading6no"/>
      </w:pPr>
      <w:r w:rsidRPr="00C663F5">
        <w:t>Test Sequence #05 Error:  Invalid SM-D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20"/>
        <w:gridCol w:w="2867"/>
        <w:gridCol w:w="2926"/>
        <w:gridCol w:w="1097"/>
      </w:tblGrid>
      <w:tr w:rsidR="00E33202" w:rsidRPr="00B049A9" w14:paraId="74151943" w14:textId="77777777" w:rsidTr="00C44AFD">
        <w:trPr>
          <w:trHeight w:val="314"/>
          <w:jc w:val="center"/>
        </w:trPr>
        <w:tc>
          <w:tcPr>
            <w:tcW w:w="388" w:type="pct"/>
            <w:shd w:val="clear" w:color="auto" w:fill="C00000"/>
            <w:vAlign w:val="center"/>
          </w:tcPr>
          <w:p w14:paraId="6A6BB435" w14:textId="77777777" w:rsidR="00E33202" w:rsidRPr="0061518F" w:rsidRDefault="00E33202" w:rsidP="00C44AFD">
            <w:pPr>
              <w:pStyle w:val="TableHeader"/>
            </w:pPr>
            <w:r w:rsidRPr="001A336D">
              <w:t>Step</w:t>
            </w:r>
          </w:p>
        </w:tc>
        <w:tc>
          <w:tcPr>
            <w:tcW w:w="788" w:type="pct"/>
            <w:shd w:val="clear" w:color="auto" w:fill="C00000"/>
            <w:vAlign w:val="center"/>
          </w:tcPr>
          <w:p w14:paraId="40ED46D8" w14:textId="77777777" w:rsidR="00E33202" w:rsidRPr="00065A81" w:rsidRDefault="00E33202" w:rsidP="00C44AFD">
            <w:pPr>
              <w:pStyle w:val="TableHeader"/>
            </w:pPr>
            <w:r w:rsidRPr="00065A81">
              <w:t>Direction</w:t>
            </w:r>
          </w:p>
        </w:tc>
        <w:tc>
          <w:tcPr>
            <w:tcW w:w="1591" w:type="pct"/>
            <w:shd w:val="clear" w:color="auto" w:fill="C00000"/>
            <w:vAlign w:val="center"/>
          </w:tcPr>
          <w:p w14:paraId="69C3B464"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13EC5E10" w14:textId="77777777" w:rsidR="00E33202" w:rsidRPr="007E5B2A" w:rsidRDefault="00E33202" w:rsidP="00C44AFD">
            <w:pPr>
              <w:pStyle w:val="TableHeader"/>
            </w:pPr>
            <w:r w:rsidRPr="007E5B2A">
              <w:t>Expected result</w:t>
            </w:r>
          </w:p>
        </w:tc>
        <w:tc>
          <w:tcPr>
            <w:tcW w:w="609" w:type="pct"/>
            <w:shd w:val="clear" w:color="auto" w:fill="C00000"/>
            <w:vAlign w:val="center"/>
          </w:tcPr>
          <w:p w14:paraId="6DE13758" w14:textId="77777777" w:rsidR="00E33202" w:rsidRPr="00F85498" w:rsidRDefault="00E33202" w:rsidP="00C44AFD">
            <w:pPr>
              <w:pStyle w:val="TableHeader"/>
            </w:pPr>
            <w:r w:rsidRPr="00F85498">
              <w:t>REQ</w:t>
            </w:r>
          </w:p>
        </w:tc>
      </w:tr>
      <w:tr w:rsidR="00E33202" w:rsidRPr="00CA7A6D" w14:paraId="355972DF" w14:textId="77777777" w:rsidTr="00C44AFD">
        <w:trPr>
          <w:trHeight w:val="314"/>
          <w:jc w:val="center"/>
        </w:trPr>
        <w:tc>
          <w:tcPr>
            <w:tcW w:w="388" w:type="pct"/>
            <w:shd w:val="clear" w:color="auto" w:fill="auto"/>
            <w:vAlign w:val="center"/>
          </w:tcPr>
          <w:p w14:paraId="68770790"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396A12A1" w14:textId="77777777" w:rsidR="00E33202" w:rsidRPr="00C663F5" w:rsidRDefault="00E33202" w:rsidP="00C44AFD">
            <w:pPr>
              <w:pStyle w:val="TableContentLeft"/>
            </w:pPr>
            <w:r w:rsidRPr="00C663F5">
              <w:t>PROC_TLS_INITIALIZATION_SERVER_AUTH on ES11</w:t>
            </w:r>
          </w:p>
        </w:tc>
      </w:tr>
      <w:tr w:rsidR="00E33202" w:rsidRPr="00CA7A6D" w14:paraId="46D65076" w14:textId="77777777" w:rsidTr="00C44AFD">
        <w:trPr>
          <w:trHeight w:val="314"/>
          <w:jc w:val="center"/>
        </w:trPr>
        <w:tc>
          <w:tcPr>
            <w:tcW w:w="388" w:type="pct"/>
            <w:shd w:val="clear" w:color="auto" w:fill="auto"/>
            <w:vAlign w:val="center"/>
          </w:tcPr>
          <w:p w14:paraId="43989A52" w14:textId="77777777" w:rsidR="00E33202" w:rsidRPr="00C663F5" w:rsidRDefault="00E33202" w:rsidP="00C44AFD">
            <w:pPr>
              <w:pStyle w:val="TableContentLeft"/>
            </w:pPr>
            <w:r w:rsidRPr="00C663F5">
              <w:t>IC</w:t>
            </w:r>
            <w:r>
              <w:t>2</w:t>
            </w:r>
          </w:p>
        </w:tc>
        <w:tc>
          <w:tcPr>
            <w:tcW w:w="788" w:type="pct"/>
            <w:shd w:val="clear" w:color="auto" w:fill="auto"/>
            <w:vAlign w:val="center"/>
          </w:tcPr>
          <w:p w14:paraId="5065164D"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91" w:type="pct"/>
            <w:shd w:val="clear" w:color="auto" w:fill="auto"/>
            <w:vAlign w:val="center"/>
          </w:tcPr>
          <w:p w14:paraId="511571FF"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3EC31E4D" w14:textId="77777777" w:rsidR="00E33202" w:rsidRPr="00C663F5" w:rsidRDefault="00E33202" w:rsidP="00C44AFD">
            <w:pPr>
              <w:pStyle w:val="TableContentLeft"/>
            </w:pPr>
            <w:r w:rsidRPr="00C663F5">
              <w:t>MTD_HTTP_REQ(</w:t>
            </w:r>
            <w:r w:rsidRPr="00C663F5">
              <w:br/>
              <w:t xml:space="preserve">#TEST_ROOT_DS_ADDRESS, #PATH_INITIATE_AUTH,   MTD_INITIATE_AUTHENTICATION(      &lt;EUICC_CHALLENGE&gt;,       #R_EUICC_INFO1,      #TEST_ROOT_DS_ADDRESS)) </w:t>
            </w:r>
          </w:p>
        </w:tc>
        <w:tc>
          <w:tcPr>
            <w:tcW w:w="609" w:type="pct"/>
            <w:shd w:val="clear" w:color="auto" w:fill="auto"/>
            <w:vAlign w:val="center"/>
          </w:tcPr>
          <w:p w14:paraId="5E6E4191" w14:textId="77777777" w:rsidR="00E33202" w:rsidRPr="00C663F5" w:rsidRDefault="00E33202" w:rsidP="00C44AFD">
            <w:pPr>
              <w:pStyle w:val="TableContentLeft"/>
            </w:pPr>
          </w:p>
        </w:tc>
      </w:tr>
      <w:tr w:rsidR="00E33202" w:rsidRPr="00CA7A6D" w14:paraId="19071DEE" w14:textId="77777777" w:rsidTr="00C44AFD">
        <w:trPr>
          <w:trHeight w:val="314"/>
          <w:jc w:val="center"/>
        </w:trPr>
        <w:tc>
          <w:tcPr>
            <w:tcW w:w="388" w:type="pct"/>
            <w:shd w:val="clear" w:color="auto" w:fill="auto"/>
            <w:vAlign w:val="center"/>
          </w:tcPr>
          <w:p w14:paraId="26D99137" w14:textId="77777777" w:rsidR="00E33202" w:rsidRPr="00C663F5" w:rsidRDefault="00E33202" w:rsidP="00C44AFD">
            <w:pPr>
              <w:pStyle w:val="TableContentLeft"/>
            </w:pPr>
            <w:r w:rsidRPr="00C663F5">
              <w:t>1</w:t>
            </w:r>
          </w:p>
        </w:tc>
        <w:tc>
          <w:tcPr>
            <w:tcW w:w="788" w:type="pct"/>
            <w:shd w:val="clear" w:color="auto" w:fill="auto"/>
            <w:vAlign w:val="center"/>
          </w:tcPr>
          <w:p w14:paraId="03A4B65D"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91" w:type="pct"/>
            <w:shd w:val="clear" w:color="auto" w:fill="auto"/>
            <w:vAlign w:val="center"/>
          </w:tcPr>
          <w:p w14:paraId="60F4B6EB" w14:textId="77777777" w:rsidR="00E33202" w:rsidRPr="00C663F5" w:rsidRDefault="00E33202" w:rsidP="00C44AFD">
            <w:pPr>
              <w:pStyle w:val="TableContentLeft"/>
            </w:pPr>
            <w:r w:rsidRPr="00C663F5">
              <w:t>MTD_HTTP_RESP( #INITIATE_AUTH_INV_CERT_DS)</w:t>
            </w:r>
          </w:p>
        </w:tc>
        <w:tc>
          <w:tcPr>
            <w:tcW w:w="1624" w:type="pct"/>
            <w:shd w:val="clear" w:color="auto" w:fill="auto"/>
            <w:vAlign w:val="center"/>
          </w:tcPr>
          <w:p w14:paraId="271A4AD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36B6AC92" w14:textId="77777777" w:rsidR="00E33202" w:rsidRPr="00C663F5" w:rsidRDefault="00E33202" w:rsidP="00C44AFD">
            <w:pPr>
              <w:pStyle w:val="TableContentLeft"/>
            </w:pPr>
            <w:r w:rsidRPr="00C663F5">
              <w:t>RQ31_052</w:t>
            </w:r>
            <w:r>
              <w:t xml:space="preserve"> </w:t>
            </w:r>
            <w:r w:rsidRPr="00C663F5">
              <w:t>RQ58_013</w:t>
            </w:r>
          </w:p>
        </w:tc>
      </w:tr>
      <w:tr w:rsidR="00E33202" w:rsidRPr="00CA7A6D" w14:paraId="2F0B0087" w14:textId="77777777" w:rsidTr="00C44AFD">
        <w:trPr>
          <w:trHeight w:val="314"/>
          <w:jc w:val="center"/>
        </w:trPr>
        <w:tc>
          <w:tcPr>
            <w:tcW w:w="388" w:type="pct"/>
            <w:shd w:val="clear" w:color="auto" w:fill="auto"/>
            <w:vAlign w:val="center"/>
          </w:tcPr>
          <w:p w14:paraId="4113F27A" w14:textId="77777777" w:rsidR="00E33202" w:rsidRPr="00C663F5" w:rsidRDefault="00E33202" w:rsidP="00C44AFD">
            <w:pPr>
              <w:pStyle w:val="TableContentLeft"/>
            </w:pPr>
            <w:r w:rsidRPr="00C663F5">
              <w:t>2</w:t>
            </w:r>
          </w:p>
        </w:tc>
        <w:tc>
          <w:tcPr>
            <w:tcW w:w="788" w:type="pct"/>
            <w:shd w:val="clear" w:color="auto" w:fill="auto"/>
            <w:vAlign w:val="center"/>
          </w:tcPr>
          <w:p w14:paraId="354A02F2"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91" w:type="pct"/>
            <w:shd w:val="clear" w:color="auto" w:fill="auto"/>
            <w:vAlign w:val="center"/>
          </w:tcPr>
          <w:p w14:paraId="735FC278"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3BB47D84"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163FF79D" w14:textId="77777777" w:rsidR="00E33202" w:rsidRPr="00C663F5" w:rsidRDefault="00E33202" w:rsidP="00C44AFD">
            <w:pPr>
              <w:pStyle w:val="TableContentLeft"/>
            </w:pPr>
            <w:r w:rsidRPr="00C663F5">
              <w:t>RQ31_052</w:t>
            </w:r>
            <w:r>
              <w:t xml:space="preserve"> </w:t>
            </w:r>
            <w:r w:rsidRPr="00C663F5">
              <w:t>RQ58_013</w:t>
            </w:r>
          </w:p>
        </w:tc>
      </w:tr>
    </w:tbl>
    <w:p w14:paraId="54200140" w14:textId="77777777" w:rsidR="00E33202" w:rsidRPr="00325936" w:rsidRDefault="00E33202" w:rsidP="00E33202">
      <w:pPr>
        <w:pStyle w:val="Heading6no"/>
      </w:pPr>
      <w:r w:rsidRPr="00325936">
        <w:lastRenderedPageBreak/>
        <w:t>Test Sequence #06 Error:  Invalid SM-DS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6"/>
        <w:gridCol w:w="1431"/>
        <w:gridCol w:w="49"/>
        <w:gridCol w:w="2615"/>
        <w:gridCol w:w="2990"/>
        <w:gridCol w:w="1099"/>
      </w:tblGrid>
      <w:tr w:rsidR="00E33202" w:rsidRPr="00B049A9" w14:paraId="716C19CA"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C00000"/>
            <w:vAlign w:val="center"/>
          </w:tcPr>
          <w:p w14:paraId="6ADCD5A8" w14:textId="77777777" w:rsidR="00E33202" w:rsidRPr="0061518F" w:rsidRDefault="00E33202" w:rsidP="00C44AFD">
            <w:pPr>
              <w:pStyle w:val="TableHeader"/>
            </w:pPr>
            <w:r w:rsidRPr="001A336D">
              <w:t>Step</w:t>
            </w:r>
          </w:p>
        </w:tc>
        <w:tc>
          <w:tcPr>
            <w:tcW w:w="794" w:type="pct"/>
            <w:tcBorders>
              <w:top w:val="single" w:sz="6" w:space="0" w:color="auto"/>
              <w:left w:val="single" w:sz="6" w:space="0" w:color="auto"/>
              <w:bottom w:val="single" w:sz="6" w:space="0" w:color="auto"/>
              <w:right w:val="single" w:sz="6" w:space="0" w:color="auto"/>
            </w:tcBorders>
            <w:shd w:val="clear" w:color="auto" w:fill="C00000"/>
            <w:vAlign w:val="center"/>
          </w:tcPr>
          <w:p w14:paraId="34FD6CF7" w14:textId="77777777" w:rsidR="00E33202" w:rsidRPr="00065A81" w:rsidRDefault="00E33202" w:rsidP="00C44AFD">
            <w:pPr>
              <w:pStyle w:val="TableHeader"/>
            </w:pPr>
            <w:r w:rsidRPr="00065A81">
              <w:t>Direction</w:t>
            </w:r>
          </w:p>
        </w:tc>
        <w:tc>
          <w:tcPr>
            <w:tcW w:w="1478"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794A1EF6" w14:textId="77777777" w:rsidR="00E33202" w:rsidRPr="00452227" w:rsidRDefault="00E33202" w:rsidP="00C44AFD">
            <w:pPr>
              <w:pStyle w:val="TableHeader"/>
            </w:pPr>
            <w:r w:rsidRPr="00263515">
              <w:t>Sequence / Description</w:t>
            </w:r>
          </w:p>
        </w:tc>
        <w:tc>
          <w:tcPr>
            <w:tcW w:w="1659" w:type="pct"/>
            <w:tcBorders>
              <w:top w:val="single" w:sz="6" w:space="0" w:color="auto"/>
              <w:left w:val="single" w:sz="6" w:space="0" w:color="auto"/>
              <w:bottom w:val="single" w:sz="6" w:space="0" w:color="auto"/>
              <w:right w:val="single" w:sz="6" w:space="0" w:color="auto"/>
            </w:tcBorders>
            <w:shd w:val="clear" w:color="auto" w:fill="C00000"/>
            <w:vAlign w:val="center"/>
          </w:tcPr>
          <w:p w14:paraId="2B92BE67"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379F32C9" w14:textId="77777777" w:rsidR="00E33202" w:rsidRPr="00F85498" w:rsidRDefault="00E33202" w:rsidP="00C44AFD">
            <w:pPr>
              <w:pStyle w:val="TableHeader"/>
            </w:pPr>
            <w:r w:rsidRPr="00F85498">
              <w:t>REQ</w:t>
            </w:r>
          </w:p>
        </w:tc>
      </w:tr>
      <w:tr w:rsidR="00E33202" w:rsidRPr="00C663F5" w14:paraId="04CAC13D"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B26533E" w14:textId="77777777" w:rsidR="00E33202" w:rsidRPr="00C663F5" w:rsidRDefault="00E33202" w:rsidP="00C44AFD">
            <w:pPr>
              <w:pStyle w:val="TableContentLeft"/>
            </w:pPr>
            <w:r w:rsidRPr="00C663F5">
              <w:t>IC</w:t>
            </w:r>
            <w:r>
              <w:t>1</w:t>
            </w:r>
          </w:p>
        </w:tc>
        <w:tc>
          <w:tcPr>
            <w:tcW w:w="4541"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68544AE9" w14:textId="77777777" w:rsidR="00E33202" w:rsidRPr="00C663F5" w:rsidRDefault="00E33202" w:rsidP="00C44AFD">
            <w:pPr>
              <w:pStyle w:val="TableContentLeft"/>
            </w:pPr>
            <w:r w:rsidRPr="00C663F5">
              <w:t>PROC_TLS_INITIALIZATION_SERVER_AUTH on ES11</w:t>
            </w:r>
          </w:p>
        </w:tc>
      </w:tr>
      <w:tr w:rsidR="00E33202" w:rsidRPr="00C663F5" w14:paraId="43D6A1FA"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163E68C" w14:textId="77777777" w:rsidR="00E33202" w:rsidRPr="00C663F5" w:rsidRDefault="00E33202" w:rsidP="00C44AFD">
            <w:pPr>
              <w:pStyle w:val="TableContentLeft"/>
            </w:pPr>
            <w:r w:rsidRPr="00C663F5">
              <w:t>IC</w:t>
            </w:r>
            <w:r>
              <w:t>2</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0907B34"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61D3348F" w14:textId="77777777" w:rsidR="00E33202" w:rsidRPr="00C663F5" w:rsidRDefault="00E33202" w:rsidP="00C44AFD">
            <w:pPr>
              <w:pStyle w:val="TableContentLeft"/>
            </w:pPr>
            <w:r w:rsidRPr="00C663F5">
              <w:t>Send ES11.InitiateAuthentication method</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7E943467"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16AB472F" w14:textId="77777777" w:rsidR="00E33202" w:rsidRPr="00C663F5" w:rsidRDefault="00E33202" w:rsidP="00C44AFD">
            <w:pPr>
              <w:pStyle w:val="TableContentLeft"/>
            </w:pPr>
          </w:p>
        </w:tc>
      </w:tr>
      <w:tr w:rsidR="00E33202" w:rsidRPr="00C663F5" w14:paraId="2A399951"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1C10CDBD" w14:textId="77777777" w:rsidR="00E33202" w:rsidRPr="00C663F5" w:rsidRDefault="00E33202" w:rsidP="00C44AFD">
            <w:pPr>
              <w:pStyle w:val="TableContentLeft"/>
            </w:pPr>
            <w:r w:rsidRPr="00C663F5">
              <w:t>1</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BB17DF0"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73393574" w14:textId="77777777" w:rsidR="00E33202" w:rsidRPr="00C663F5" w:rsidRDefault="00E33202" w:rsidP="00C44AFD">
            <w:pPr>
              <w:pStyle w:val="TableContentLeft"/>
            </w:pPr>
            <w:r w:rsidRPr="00C663F5">
              <w:t>MTD_HTTP_RESP(#INITIATE_AUTH_INV_SIGN_DS)</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74C4981A" w14:textId="77777777" w:rsidR="00E33202" w:rsidRPr="00C663F5" w:rsidRDefault="00E33202" w:rsidP="00C44AFD">
            <w:pPr>
              <w:pStyle w:val="TableContentLeft"/>
            </w:pPr>
            <w:r w:rsidRPr="00C663F5">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350C0C1E" w14:textId="77777777" w:rsidR="00E33202" w:rsidRPr="00C663F5" w:rsidRDefault="00E33202" w:rsidP="00C44AFD">
            <w:pPr>
              <w:pStyle w:val="TableContentLeft"/>
            </w:pPr>
            <w:r w:rsidRPr="00C663F5">
              <w:t>RQ31_052</w:t>
            </w:r>
            <w:r>
              <w:t xml:space="preserve"> </w:t>
            </w:r>
            <w:r w:rsidRPr="00C663F5">
              <w:t>RQ58_013</w:t>
            </w:r>
          </w:p>
        </w:tc>
      </w:tr>
      <w:tr w:rsidR="00E33202" w:rsidRPr="00C663F5" w14:paraId="2A684044"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EBB77A9" w14:textId="77777777" w:rsidR="00E33202" w:rsidRPr="00C663F5" w:rsidRDefault="00E33202" w:rsidP="00C44AFD">
            <w:pPr>
              <w:pStyle w:val="TableContentLeft"/>
            </w:pPr>
            <w:r w:rsidRPr="00C663F5">
              <w:t>2</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8EA9A48"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5B2DC127" w14:textId="77777777" w:rsidR="00E33202" w:rsidRPr="00C663F5" w:rsidRDefault="00E33202" w:rsidP="00C44AFD">
            <w:pPr>
              <w:pStyle w:val="TableContentLeft"/>
            </w:pPr>
            <w:r w:rsidRPr="00C663F5">
              <w:t>No Profile download action</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0557DEE5"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170EB5FC" w14:textId="77777777" w:rsidR="00E33202" w:rsidRPr="00C663F5" w:rsidRDefault="00E33202" w:rsidP="00C44AFD">
            <w:pPr>
              <w:pStyle w:val="TableContentLeft"/>
            </w:pPr>
            <w:r w:rsidRPr="00C663F5">
              <w:t>RQ31_052</w:t>
            </w:r>
            <w:r>
              <w:t xml:space="preserve"> </w:t>
            </w:r>
            <w:r w:rsidRPr="00C663F5">
              <w:t>RQ58_013</w:t>
            </w:r>
          </w:p>
        </w:tc>
      </w:tr>
    </w:tbl>
    <w:p w14:paraId="7C76419F" w14:textId="77777777" w:rsidR="00E33202" w:rsidRPr="00C663F5" w:rsidRDefault="00E33202" w:rsidP="00E33202">
      <w:pPr>
        <w:pStyle w:val="Heading6no"/>
      </w:pPr>
      <w:r w:rsidRPr="00C663F5">
        <w:t>Test Sequence #07 Error: Invalid SM-DS Address sent by the S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418"/>
        <w:gridCol w:w="2726"/>
        <w:gridCol w:w="2926"/>
        <w:gridCol w:w="1097"/>
      </w:tblGrid>
      <w:tr w:rsidR="00E33202" w:rsidRPr="00B049A9" w14:paraId="1AB09898" w14:textId="77777777" w:rsidTr="00C44AFD">
        <w:trPr>
          <w:trHeight w:val="314"/>
          <w:jc w:val="center"/>
        </w:trPr>
        <w:tc>
          <w:tcPr>
            <w:tcW w:w="467" w:type="pct"/>
            <w:shd w:val="clear" w:color="auto" w:fill="C00000"/>
            <w:vAlign w:val="center"/>
          </w:tcPr>
          <w:p w14:paraId="5FC0778E" w14:textId="77777777" w:rsidR="00E33202" w:rsidRPr="0061518F" w:rsidRDefault="00E33202" w:rsidP="00C44AFD">
            <w:pPr>
              <w:pStyle w:val="TableHeader"/>
            </w:pPr>
            <w:r w:rsidRPr="001A336D">
              <w:t>Step</w:t>
            </w:r>
          </w:p>
        </w:tc>
        <w:tc>
          <w:tcPr>
            <w:tcW w:w="787" w:type="pct"/>
            <w:shd w:val="clear" w:color="auto" w:fill="C00000"/>
            <w:vAlign w:val="center"/>
          </w:tcPr>
          <w:p w14:paraId="75B77A18" w14:textId="77777777" w:rsidR="00E33202" w:rsidRPr="00065A81" w:rsidRDefault="00E33202" w:rsidP="00C44AFD">
            <w:pPr>
              <w:pStyle w:val="TableHeader"/>
            </w:pPr>
            <w:r w:rsidRPr="00065A81">
              <w:t>Direction</w:t>
            </w:r>
          </w:p>
        </w:tc>
        <w:tc>
          <w:tcPr>
            <w:tcW w:w="1513" w:type="pct"/>
            <w:shd w:val="clear" w:color="auto" w:fill="C00000"/>
            <w:vAlign w:val="center"/>
          </w:tcPr>
          <w:p w14:paraId="1AD3E00F"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4D47644F" w14:textId="77777777" w:rsidR="00E33202" w:rsidRPr="007E5B2A" w:rsidRDefault="00E33202" w:rsidP="00C44AFD">
            <w:pPr>
              <w:pStyle w:val="TableHeader"/>
            </w:pPr>
            <w:r w:rsidRPr="007E5B2A">
              <w:t>Expected result</w:t>
            </w:r>
          </w:p>
        </w:tc>
        <w:tc>
          <w:tcPr>
            <w:tcW w:w="609" w:type="pct"/>
            <w:shd w:val="clear" w:color="auto" w:fill="C00000"/>
            <w:vAlign w:val="center"/>
          </w:tcPr>
          <w:p w14:paraId="46E001C4" w14:textId="77777777" w:rsidR="00E33202" w:rsidRPr="00F85498" w:rsidRDefault="00E33202" w:rsidP="00C44AFD">
            <w:pPr>
              <w:pStyle w:val="TableHeader"/>
            </w:pPr>
            <w:r w:rsidRPr="00F85498">
              <w:t>REQ</w:t>
            </w:r>
          </w:p>
        </w:tc>
      </w:tr>
      <w:tr w:rsidR="00E33202" w:rsidRPr="00C663F5" w14:paraId="700C68B5" w14:textId="77777777" w:rsidTr="00C44AFD">
        <w:trPr>
          <w:trHeight w:val="314"/>
          <w:jc w:val="center"/>
        </w:trPr>
        <w:tc>
          <w:tcPr>
            <w:tcW w:w="467" w:type="pct"/>
            <w:shd w:val="clear" w:color="auto" w:fill="auto"/>
            <w:vAlign w:val="center"/>
          </w:tcPr>
          <w:p w14:paraId="03DAB146" w14:textId="77777777" w:rsidR="00E33202" w:rsidRPr="00C663F5" w:rsidRDefault="00E33202" w:rsidP="00C44AFD">
            <w:pPr>
              <w:pStyle w:val="TableContentLeft"/>
            </w:pPr>
            <w:r w:rsidRPr="00C663F5">
              <w:t>IC</w:t>
            </w:r>
            <w:r>
              <w:t>1</w:t>
            </w:r>
          </w:p>
        </w:tc>
        <w:tc>
          <w:tcPr>
            <w:tcW w:w="4533" w:type="pct"/>
            <w:gridSpan w:val="4"/>
            <w:shd w:val="clear" w:color="auto" w:fill="auto"/>
            <w:vAlign w:val="center"/>
          </w:tcPr>
          <w:p w14:paraId="77CF8ACA" w14:textId="77777777" w:rsidR="00E33202" w:rsidRPr="00C663F5" w:rsidRDefault="00E33202" w:rsidP="00C44AFD">
            <w:pPr>
              <w:pStyle w:val="TableContentLeft"/>
            </w:pPr>
            <w:r w:rsidRPr="00C663F5">
              <w:t>PROC_TLS_INITIALIZATION_SERVER_AUTH on ES11</w:t>
            </w:r>
          </w:p>
        </w:tc>
      </w:tr>
      <w:tr w:rsidR="00E33202" w:rsidRPr="00C663F5" w14:paraId="57C5A564" w14:textId="77777777" w:rsidTr="00C44AFD">
        <w:trPr>
          <w:trHeight w:val="314"/>
          <w:jc w:val="center"/>
        </w:trPr>
        <w:tc>
          <w:tcPr>
            <w:tcW w:w="467" w:type="pct"/>
            <w:shd w:val="clear" w:color="auto" w:fill="auto"/>
            <w:vAlign w:val="center"/>
          </w:tcPr>
          <w:p w14:paraId="2719D560" w14:textId="77777777" w:rsidR="00E33202" w:rsidRPr="00C663F5" w:rsidRDefault="00E33202" w:rsidP="00C44AFD">
            <w:pPr>
              <w:pStyle w:val="TableContentLeft"/>
            </w:pPr>
            <w:r w:rsidRPr="00C663F5">
              <w:t>IC</w:t>
            </w:r>
            <w:r>
              <w:t>2</w:t>
            </w:r>
          </w:p>
        </w:tc>
        <w:tc>
          <w:tcPr>
            <w:tcW w:w="787" w:type="pct"/>
            <w:shd w:val="clear" w:color="auto" w:fill="auto"/>
            <w:vAlign w:val="center"/>
          </w:tcPr>
          <w:p w14:paraId="251B93D3"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2E02D83A"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3E2DE2FE"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0169ED6A" w14:textId="77777777" w:rsidR="00E33202" w:rsidRPr="00C663F5" w:rsidRDefault="00E33202" w:rsidP="00C44AFD">
            <w:pPr>
              <w:pStyle w:val="TableContentLeft"/>
            </w:pPr>
          </w:p>
        </w:tc>
      </w:tr>
      <w:tr w:rsidR="00E33202" w:rsidRPr="00C663F5" w14:paraId="00FA828C" w14:textId="77777777" w:rsidTr="00C44AFD">
        <w:trPr>
          <w:trHeight w:val="314"/>
          <w:jc w:val="center"/>
        </w:trPr>
        <w:tc>
          <w:tcPr>
            <w:tcW w:w="467" w:type="pct"/>
            <w:shd w:val="clear" w:color="auto" w:fill="auto"/>
            <w:vAlign w:val="center"/>
          </w:tcPr>
          <w:p w14:paraId="5466DBC6" w14:textId="77777777" w:rsidR="00E33202" w:rsidRPr="00C663F5" w:rsidRDefault="00E33202" w:rsidP="00C44AFD">
            <w:pPr>
              <w:pStyle w:val="TableContentLeft"/>
            </w:pPr>
            <w:r w:rsidRPr="00C663F5">
              <w:t>1</w:t>
            </w:r>
          </w:p>
        </w:tc>
        <w:tc>
          <w:tcPr>
            <w:tcW w:w="787" w:type="pct"/>
            <w:shd w:val="clear" w:color="auto" w:fill="auto"/>
            <w:vAlign w:val="center"/>
          </w:tcPr>
          <w:p w14:paraId="090A163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13" w:type="pct"/>
            <w:shd w:val="clear" w:color="auto" w:fill="auto"/>
            <w:vAlign w:val="center"/>
          </w:tcPr>
          <w:p w14:paraId="630238C7" w14:textId="77777777" w:rsidR="00E33202" w:rsidRPr="00C663F5" w:rsidRDefault="00E33202" w:rsidP="00C44AFD">
            <w:pPr>
              <w:pStyle w:val="TableContentLeft"/>
            </w:pPr>
            <w:r w:rsidRPr="00C663F5">
              <w:t>MTD_HTTP_RESP(#INITIATE_AUTH_INV_SMDS_ADDRESS)</w:t>
            </w:r>
          </w:p>
        </w:tc>
        <w:tc>
          <w:tcPr>
            <w:tcW w:w="1624" w:type="pct"/>
            <w:shd w:val="clear" w:color="auto" w:fill="auto"/>
            <w:vAlign w:val="center"/>
          </w:tcPr>
          <w:p w14:paraId="67492878" w14:textId="77777777" w:rsidR="00E33202" w:rsidRPr="00C663F5" w:rsidRDefault="00E33202" w:rsidP="00C44AFD">
            <w:pPr>
              <w:pStyle w:val="TableContentLeft"/>
            </w:pPr>
            <w:r w:rsidRPr="00C663F5">
              <w:t>LPAd informs the S_EndUser and aborts the AddProfile procedure</w:t>
            </w:r>
          </w:p>
        </w:tc>
        <w:tc>
          <w:tcPr>
            <w:tcW w:w="609" w:type="pct"/>
            <w:shd w:val="clear" w:color="auto" w:fill="auto"/>
            <w:vAlign w:val="center"/>
          </w:tcPr>
          <w:p w14:paraId="7CA27F4C" w14:textId="77777777" w:rsidR="00E33202" w:rsidRPr="00C663F5" w:rsidRDefault="00E33202" w:rsidP="00C44AFD">
            <w:pPr>
              <w:pStyle w:val="TableContentLeft"/>
            </w:pPr>
            <w:r w:rsidRPr="00C663F5">
              <w:t>RQ31_045</w:t>
            </w:r>
            <w:r>
              <w:t xml:space="preserve"> </w:t>
            </w:r>
            <w:r w:rsidRPr="00C663F5">
              <w:t>RQ31_052</w:t>
            </w:r>
            <w:r>
              <w:t xml:space="preserve"> </w:t>
            </w:r>
            <w:r w:rsidRPr="00C663F5">
              <w:t>RQ58_013</w:t>
            </w:r>
          </w:p>
        </w:tc>
      </w:tr>
      <w:tr w:rsidR="00E33202" w:rsidRPr="00C663F5" w14:paraId="7F5306B0" w14:textId="77777777" w:rsidTr="00C44AFD">
        <w:trPr>
          <w:trHeight w:val="314"/>
          <w:jc w:val="center"/>
        </w:trPr>
        <w:tc>
          <w:tcPr>
            <w:tcW w:w="467" w:type="pct"/>
            <w:shd w:val="clear" w:color="auto" w:fill="auto"/>
            <w:vAlign w:val="center"/>
          </w:tcPr>
          <w:p w14:paraId="256ED2C2" w14:textId="77777777" w:rsidR="00E33202" w:rsidRPr="00C663F5" w:rsidRDefault="00E33202" w:rsidP="00C44AFD">
            <w:pPr>
              <w:pStyle w:val="TableContentLeft"/>
            </w:pPr>
            <w:r w:rsidRPr="00C663F5">
              <w:t>2</w:t>
            </w:r>
          </w:p>
        </w:tc>
        <w:tc>
          <w:tcPr>
            <w:tcW w:w="787" w:type="pct"/>
            <w:shd w:val="clear" w:color="auto" w:fill="auto"/>
            <w:vAlign w:val="center"/>
          </w:tcPr>
          <w:p w14:paraId="2798222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12636164"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099BF709"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3F60CADB" w14:textId="77777777" w:rsidR="00E33202" w:rsidRPr="00C663F5" w:rsidRDefault="00E33202" w:rsidP="00C44AFD">
            <w:pPr>
              <w:pStyle w:val="TableContentLeft"/>
            </w:pPr>
            <w:r w:rsidRPr="00C663F5">
              <w:t>RQ31_045</w:t>
            </w:r>
            <w:r>
              <w:t xml:space="preserve"> </w:t>
            </w:r>
            <w:r w:rsidRPr="00C663F5">
              <w:t>RQ31_052</w:t>
            </w:r>
            <w:r>
              <w:t xml:space="preserve"> </w:t>
            </w:r>
            <w:r w:rsidRPr="00C663F5">
              <w:t>RQ58_013</w:t>
            </w:r>
          </w:p>
        </w:tc>
      </w:tr>
    </w:tbl>
    <w:p w14:paraId="2F348F44" w14:textId="77777777" w:rsidR="00E33202" w:rsidRPr="00C663F5" w:rsidRDefault="00E33202" w:rsidP="00E33202">
      <w:pPr>
        <w:pStyle w:val="Heading6no"/>
      </w:pPr>
      <w:r w:rsidRPr="00C663F5">
        <w:t>Test Sequence #08 Error: Unsupported CI Key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92"/>
        <w:gridCol w:w="2761"/>
        <w:gridCol w:w="56"/>
        <w:gridCol w:w="2753"/>
        <w:gridCol w:w="220"/>
        <w:gridCol w:w="1099"/>
      </w:tblGrid>
      <w:tr w:rsidR="00E33202" w:rsidRPr="00B049A9" w14:paraId="4B29F1F7" w14:textId="77777777" w:rsidTr="00C44AFD">
        <w:trPr>
          <w:trHeight w:val="314"/>
          <w:jc w:val="center"/>
        </w:trPr>
        <w:tc>
          <w:tcPr>
            <w:tcW w:w="460" w:type="pct"/>
            <w:shd w:val="clear" w:color="auto" w:fill="C00000"/>
            <w:vAlign w:val="center"/>
          </w:tcPr>
          <w:p w14:paraId="0E68EAF7" w14:textId="77777777" w:rsidR="00E33202" w:rsidRPr="0061518F" w:rsidRDefault="00E33202" w:rsidP="00C44AFD">
            <w:pPr>
              <w:pStyle w:val="TableHeader"/>
            </w:pPr>
            <w:r w:rsidRPr="001A336D">
              <w:t>Step</w:t>
            </w:r>
          </w:p>
        </w:tc>
        <w:tc>
          <w:tcPr>
            <w:tcW w:w="717" w:type="pct"/>
            <w:shd w:val="clear" w:color="auto" w:fill="C00000"/>
            <w:vAlign w:val="center"/>
          </w:tcPr>
          <w:p w14:paraId="6A0AAF3D" w14:textId="77777777" w:rsidR="00E33202" w:rsidRPr="00452227" w:rsidRDefault="00E33202" w:rsidP="00C44AFD">
            <w:pPr>
              <w:pStyle w:val="TableHeader"/>
            </w:pPr>
            <w:r w:rsidRPr="00065A81">
              <w:t>Direc</w:t>
            </w:r>
            <w:r w:rsidRPr="00263515">
              <w:t>tion</w:t>
            </w:r>
          </w:p>
        </w:tc>
        <w:tc>
          <w:tcPr>
            <w:tcW w:w="1563" w:type="pct"/>
            <w:gridSpan w:val="2"/>
            <w:shd w:val="clear" w:color="auto" w:fill="C00000"/>
            <w:vAlign w:val="center"/>
          </w:tcPr>
          <w:p w14:paraId="36F1A921" w14:textId="77777777" w:rsidR="00E33202" w:rsidRPr="007E5B2A" w:rsidRDefault="00E33202" w:rsidP="00C44AFD">
            <w:pPr>
              <w:pStyle w:val="TableHeader"/>
            </w:pPr>
            <w:r w:rsidRPr="007E5B2A">
              <w:t>Sequence / Description</w:t>
            </w:r>
          </w:p>
        </w:tc>
        <w:tc>
          <w:tcPr>
            <w:tcW w:w="1528" w:type="pct"/>
            <w:shd w:val="clear" w:color="auto" w:fill="C00000"/>
            <w:vAlign w:val="center"/>
          </w:tcPr>
          <w:p w14:paraId="6FF21507" w14:textId="77777777" w:rsidR="00E33202" w:rsidRPr="00F85498" w:rsidRDefault="00E33202" w:rsidP="00C44AFD">
            <w:pPr>
              <w:pStyle w:val="TableHeader"/>
            </w:pPr>
            <w:r w:rsidRPr="00F85498">
              <w:t>Expected result</w:t>
            </w:r>
          </w:p>
        </w:tc>
        <w:tc>
          <w:tcPr>
            <w:tcW w:w="732" w:type="pct"/>
            <w:gridSpan w:val="2"/>
            <w:shd w:val="clear" w:color="auto" w:fill="C00000"/>
            <w:vAlign w:val="center"/>
          </w:tcPr>
          <w:p w14:paraId="351D96AB" w14:textId="77777777" w:rsidR="00E33202" w:rsidRPr="00C71E8A" w:rsidRDefault="00E33202" w:rsidP="00C44AFD">
            <w:pPr>
              <w:pStyle w:val="TableHeader"/>
            </w:pPr>
            <w:r w:rsidRPr="00C71E8A">
              <w:t>REQ</w:t>
            </w:r>
          </w:p>
        </w:tc>
      </w:tr>
      <w:tr w:rsidR="00E33202" w:rsidRPr="00C663F5" w14:paraId="77A0332E" w14:textId="77777777" w:rsidTr="00C44AFD">
        <w:trPr>
          <w:trHeight w:val="314"/>
          <w:jc w:val="center"/>
        </w:trPr>
        <w:tc>
          <w:tcPr>
            <w:tcW w:w="460" w:type="pct"/>
            <w:shd w:val="clear" w:color="auto" w:fill="auto"/>
            <w:vAlign w:val="center"/>
          </w:tcPr>
          <w:p w14:paraId="23347463" w14:textId="77777777" w:rsidR="00E33202" w:rsidRPr="00C663F5" w:rsidRDefault="00E33202" w:rsidP="00C44AFD">
            <w:pPr>
              <w:pStyle w:val="TableContentLeft"/>
            </w:pPr>
            <w:r w:rsidRPr="00C663F5">
              <w:t>IC</w:t>
            </w:r>
            <w:r>
              <w:t>1</w:t>
            </w:r>
          </w:p>
        </w:tc>
        <w:tc>
          <w:tcPr>
            <w:tcW w:w="4540" w:type="pct"/>
            <w:gridSpan w:val="6"/>
            <w:shd w:val="clear" w:color="auto" w:fill="auto"/>
            <w:vAlign w:val="center"/>
          </w:tcPr>
          <w:p w14:paraId="2E61C3C5" w14:textId="77777777" w:rsidR="00E33202" w:rsidRPr="00C663F5" w:rsidRDefault="00E33202" w:rsidP="00C44AFD">
            <w:pPr>
              <w:pStyle w:val="TableContentLeft"/>
            </w:pPr>
            <w:r w:rsidRPr="00C663F5">
              <w:t>PROC_TLS_INITIALIZATION_SERVER_AUTH on ES11</w:t>
            </w:r>
          </w:p>
        </w:tc>
      </w:tr>
      <w:tr w:rsidR="00E33202" w:rsidRPr="00C663F5" w14:paraId="04D97499" w14:textId="77777777" w:rsidTr="00C44AFD">
        <w:trPr>
          <w:trHeight w:val="314"/>
          <w:jc w:val="center"/>
        </w:trPr>
        <w:tc>
          <w:tcPr>
            <w:tcW w:w="460" w:type="pct"/>
            <w:shd w:val="clear" w:color="auto" w:fill="auto"/>
            <w:vAlign w:val="center"/>
          </w:tcPr>
          <w:p w14:paraId="57D86B03" w14:textId="77777777" w:rsidR="00E33202" w:rsidRPr="00C663F5" w:rsidRDefault="00E33202" w:rsidP="00C44AFD">
            <w:pPr>
              <w:pStyle w:val="TableContentLeft"/>
            </w:pPr>
            <w:r w:rsidRPr="00C663F5">
              <w:t>IC</w:t>
            </w:r>
            <w:r>
              <w:t>2</w:t>
            </w:r>
          </w:p>
        </w:tc>
        <w:tc>
          <w:tcPr>
            <w:tcW w:w="717" w:type="pct"/>
            <w:shd w:val="clear" w:color="auto" w:fill="auto"/>
            <w:vAlign w:val="center"/>
          </w:tcPr>
          <w:p w14:paraId="248E434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32" w:type="pct"/>
            <w:shd w:val="clear" w:color="auto" w:fill="auto"/>
            <w:vAlign w:val="center"/>
          </w:tcPr>
          <w:p w14:paraId="00B8F2CA" w14:textId="77777777" w:rsidR="00E33202" w:rsidRPr="00C663F5" w:rsidRDefault="00E33202" w:rsidP="00C44AFD">
            <w:pPr>
              <w:pStyle w:val="TableContentLeft"/>
            </w:pPr>
            <w:r w:rsidRPr="00C663F5">
              <w:t>Send ES11.InitiateAuthentication method</w:t>
            </w:r>
          </w:p>
        </w:tc>
        <w:tc>
          <w:tcPr>
            <w:tcW w:w="1681" w:type="pct"/>
            <w:gridSpan w:val="3"/>
            <w:shd w:val="clear" w:color="auto" w:fill="auto"/>
            <w:vAlign w:val="center"/>
          </w:tcPr>
          <w:p w14:paraId="5246CEA1" w14:textId="77777777" w:rsidR="00E33202" w:rsidRPr="00C663F5" w:rsidRDefault="00E33202" w:rsidP="00C44AFD">
            <w:pPr>
              <w:pStyle w:val="TableContentLeft"/>
            </w:pPr>
            <w:r w:rsidRPr="00C663F5">
              <w:t>MTD_HTTP_REQ(</w:t>
            </w:r>
            <w:r w:rsidRPr="00C663F5">
              <w:br/>
              <w:t xml:space="preserve">#TEST_ROOT_DS_ADDRESS, #PATH_INITIATE_AUTH,   MTD_INITIATE_AUTHENTICATION(      &lt;EUICC_CHALLENGE&gt;,       #R_EUICC_INFO1,      #TEST_ROOT_DS_ADDRESS)) </w:t>
            </w:r>
          </w:p>
        </w:tc>
        <w:tc>
          <w:tcPr>
            <w:tcW w:w="609" w:type="pct"/>
            <w:shd w:val="clear" w:color="auto" w:fill="auto"/>
            <w:vAlign w:val="center"/>
          </w:tcPr>
          <w:p w14:paraId="0171C684" w14:textId="77777777" w:rsidR="00E33202" w:rsidRPr="00C663F5" w:rsidRDefault="00E33202" w:rsidP="00C44AFD">
            <w:pPr>
              <w:pStyle w:val="TableContentLeft"/>
            </w:pPr>
          </w:p>
        </w:tc>
      </w:tr>
      <w:tr w:rsidR="00E33202" w:rsidRPr="00C663F5" w14:paraId="6C58E1B5" w14:textId="77777777" w:rsidTr="00C44AFD">
        <w:trPr>
          <w:trHeight w:val="314"/>
          <w:jc w:val="center"/>
        </w:trPr>
        <w:tc>
          <w:tcPr>
            <w:tcW w:w="460" w:type="pct"/>
            <w:shd w:val="clear" w:color="auto" w:fill="auto"/>
            <w:vAlign w:val="center"/>
          </w:tcPr>
          <w:p w14:paraId="255ABF5E" w14:textId="77777777" w:rsidR="00E33202" w:rsidRPr="00C663F5" w:rsidRDefault="00E33202" w:rsidP="00C44AFD">
            <w:pPr>
              <w:pStyle w:val="TableContentLeft"/>
            </w:pPr>
            <w:r w:rsidRPr="00C663F5">
              <w:lastRenderedPageBreak/>
              <w:t>1</w:t>
            </w:r>
          </w:p>
        </w:tc>
        <w:tc>
          <w:tcPr>
            <w:tcW w:w="717" w:type="pct"/>
            <w:shd w:val="clear" w:color="auto" w:fill="auto"/>
            <w:vAlign w:val="center"/>
          </w:tcPr>
          <w:p w14:paraId="256C3773"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32" w:type="pct"/>
            <w:shd w:val="clear" w:color="auto" w:fill="auto"/>
            <w:vAlign w:val="center"/>
          </w:tcPr>
          <w:p w14:paraId="4397F71A" w14:textId="77777777" w:rsidR="00E33202" w:rsidRPr="00C663F5" w:rsidRDefault="00E33202" w:rsidP="00C44AFD">
            <w:pPr>
              <w:pStyle w:val="TableContentLeft"/>
            </w:pPr>
            <w:r w:rsidRPr="00C663F5">
              <w:t>MTD_HTTP_RESP(#INITIATE_AUTH_INV_CI_DS)</w:t>
            </w:r>
          </w:p>
        </w:tc>
        <w:tc>
          <w:tcPr>
            <w:tcW w:w="1681" w:type="pct"/>
            <w:gridSpan w:val="3"/>
            <w:shd w:val="clear" w:color="auto" w:fill="auto"/>
            <w:vAlign w:val="center"/>
          </w:tcPr>
          <w:p w14:paraId="37EF8B1B"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7BB8671E" w14:textId="77777777" w:rsidR="00E33202" w:rsidRPr="00C663F5" w:rsidRDefault="00E33202" w:rsidP="00C44AFD">
            <w:pPr>
              <w:pStyle w:val="TableContentLeft"/>
            </w:pPr>
            <w:r w:rsidRPr="00C663F5">
              <w:t>RQ31_048</w:t>
            </w:r>
            <w:r>
              <w:t xml:space="preserve"> </w:t>
            </w:r>
            <w:r w:rsidRPr="00C663F5">
              <w:t>RQ31_052</w:t>
            </w:r>
            <w:r>
              <w:t xml:space="preserve"> </w:t>
            </w:r>
            <w:r w:rsidRPr="00C663F5">
              <w:t>RQ58_013</w:t>
            </w:r>
          </w:p>
        </w:tc>
      </w:tr>
      <w:tr w:rsidR="00E33202" w:rsidRPr="00C663F5" w14:paraId="28B8E18B" w14:textId="77777777" w:rsidTr="00C44AFD">
        <w:trPr>
          <w:trHeight w:val="314"/>
          <w:jc w:val="center"/>
        </w:trPr>
        <w:tc>
          <w:tcPr>
            <w:tcW w:w="460" w:type="pct"/>
            <w:shd w:val="clear" w:color="auto" w:fill="auto"/>
            <w:vAlign w:val="center"/>
          </w:tcPr>
          <w:p w14:paraId="28D7C7AE" w14:textId="77777777" w:rsidR="00E33202" w:rsidRPr="00C663F5" w:rsidRDefault="00E33202" w:rsidP="00C44AFD">
            <w:pPr>
              <w:pStyle w:val="TableContentLeft"/>
            </w:pPr>
            <w:r w:rsidRPr="00C663F5">
              <w:t>2</w:t>
            </w:r>
          </w:p>
        </w:tc>
        <w:tc>
          <w:tcPr>
            <w:tcW w:w="717" w:type="pct"/>
            <w:shd w:val="clear" w:color="auto" w:fill="auto"/>
            <w:vAlign w:val="center"/>
          </w:tcPr>
          <w:p w14:paraId="7914197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32" w:type="pct"/>
            <w:shd w:val="clear" w:color="auto" w:fill="auto"/>
            <w:vAlign w:val="center"/>
          </w:tcPr>
          <w:p w14:paraId="1322512A" w14:textId="77777777" w:rsidR="00E33202" w:rsidRPr="00C663F5" w:rsidRDefault="00E33202" w:rsidP="00C44AFD">
            <w:pPr>
              <w:pStyle w:val="TableContentLeft"/>
            </w:pPr>
            <w:r w:rsidRPr="00C663F5">
              <w:t>No Profile download action</w:t>
            </w:r>
          </w:p>
        </w:tc>
        <w:tc>
          <w:tcPr>
            <w:tcW w:w="1681" w:type="pct"/>
            <w:gridSpan w:val="3"/>
            <w:shd w:val="clear" w:color="auto" w:fill="auto"/>
            <w:vAlign w:val="center"/>
          </w:tcPr>
          <w:p w14:paraId="269064D8"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0C7968DF" w14:textId="77777777" w:rsidR="00E33202" w:rsidRPr="00C663F5" w:rsidRDefault="00E33202" w:rsidP="00C44AFD">
            <w:pPr>
              <w:pStyle w:val="TableContentLeft"/>
            </w:pPr>
            <w:r w:rsidRPr="00C663F5">
              <w:t>RQ31_048</w:t>
            </w:r>
            <w:r>
              <w:t xml:space="preserve"> </w:t>
            </w:r>
            <w:r w:rsidRPr="00C663F5">
              <w:t>RQ31_052</w:t>
            </w:r>
            <w:r>
              <w:t xml:space="preserve"> </w:t>
            </w:r>
            <w:r w:rsidRPr="00C663F5">
              <w:t>RQ58_013</w:t>
            </w:r>
          </w:p>
        </w:tc>
      </w:tr>
    </w:tbl>
    <w:p w14:paraId="57B1639E" w14:textId="77777777" w:rsidR="00E33202" w:rsidRPr="00C663F5" w:rsidRDefault="00E33202" w:rsidP="00E33202">
      <w:pPr>
        <w:pStyle w:val="Heading3"/>
        <w:numPr>
          <w:ilvl w:val="0"/>
          <w:numId w:val="0"/>
        </w:numPr>
        <w:tabs>
          <w:tab w:val="left" w:pos="851"/>
        </w:tabs>
        <w:ind w:left="851" w:hanging="851"/>
        <w:rPr>
          <w:iCs w:val="0"/>
          <w:lang w:val="en-US"/>
        </w:rPr>
      </w:pPr>
      <w:bookmarkStart w:id="1745" w:name="_Toc481500846"/>
      <w:bookmarkStart w:id="1746" w:name="_Toc481565706"/>
      <w:bookmarkStart w:id="1747" w:name="_Toc481593792"/>
      <w:bookmarkStart w:id="1748" w:name="_Toc481745775"/>
      <w:bookmarkStart w:id="1749" w:name="_Toc482058831"/>
      <w:bookmarkStart w:id="1750" w:name="_Toc481500847"/>
      <w:bookmarkStart w:id="1751" w:name="_Toc481565707"/>
      <w:bookmarkStart w:id="1752" w:name="_Toc481593793"/>
      <w:bookmarkStart w:id="1753" w:name="_Toc481745776"/>
      <w:bookmarkStart w:id="1754" w:name="_Toc482058832"/>
      <w:bookmarkStart w:id="1755" w:name="_Toc483841324"/>
      <w:bookmarkStart w:id="1756" w:name="_Toc518049322"/>
      <w:bookmarkStart w:id="1757" w:name="_Toc520956893"/>
      <w:bookmarkStart w:id="1758" w:name="_Toc13661673"/>
      <w:bookmarkStart w:id="1759" w:name="_Toc195628611"/>
      <w:bookmarkEnd w:id="1745"/>
      <w:bookmarkEnd w:id="1746"/>
      <w:bookmarkEnd w:id="1747"/>
      <w:bookmarkEnd w:id="1748"/>
      <w:bookmarkEnd w:id="1749"/>
      <w:bookmarkEnd w:id="1750"/>
      <w:bookmarkEnd w:id="1751"/>
      <w:bookmarkEnd w:id="1752"/>
      <w:bookmarkEnd w:id="1753"/>
      <w:bookmarkEnd w:id="1754"/>
      <w:r w:rsidRPr="00C663F5">
        <w:rPr>
          <w:iCs w:val="0"/>
          <w:lang w:val="en-US"/>
        </w:rPr>
        <w:t>4.4.28</w:t>
      </w:r>
      <w:r w:rsidRPr="00C663F5">
        <w:rPr>
          <w:iCs w:val="0"/>
          <w:lang w:val="en-US"/>
        </w:rPr>
        <w:tab/>
        <w:t>ES11 (LPA – SM-DS): AuthenticateClient</w:t>
      </w:r>
      <w:bookmarkEnd w:id="1755"/>
      <w:bookmarkEnd w:id="1756"/>
      <w:bookmarkEnd w:id="1757"/>
      <w:bookmarkEnd w:id="1758"/>
      <w:bookmarkEnd w:id="1759"/>
    </w:p>
    <w:p w14:paraId="4B47813C" w14:textId="77777777" w:rsidR="00E33202" w:rsidRPr="00C663F5" w:rsidRDefault="00E33202" w:rsidP="00E33202">
      <w:pPr>
        <w:pStyle w:val="Heading4"/>
        <w:numPr>
          <w:ilvl w:val="0"/>
          <w:numId w:val="0"/>
        </w:numPr>
        <w:tabs>
          <w:tab w:val="left" w:pos="1077"/>
        </w:tabs>
        <w:ind w:left="1077" w:hanging="1077"/>
      </w:pPr>
      <w:r w:rsidRPr="00C663F5">
        <w:t>4.4.28.1</w:t>
      </w:r>
      <w:r w:rsidRPr="00C663F5">
        <w:tab/>
        <w:t>Conformance Requirements</w:t>
      </w:r>
    </w:p>
    <w:p w14:paraId="1135B6AA" w14:textId="77777777" w:rsidR="00E33202" w:rsidRPr="00C663F5" w:rsidRDefault="00E33202" w:rsidP="00E33202">
      <w:pPr>
        <w:pStyle w:val="NormalParagraph"/>
      </w:pPr>
      <w:r w:rsidRPr="004652C1">
        <w:rPr>
          <w:b/>
        </w:rPr>
        <w:t>References</w:t>
      </w:r>
    </w:p>
    <w:p w14:paraId="54AD3F65" w14:textId="77777777" w:rsidR="00E33202" w:rsidRPr="00C663F5" w:rsidRDefault="00E33202" w:rsidP="00E33202">
      <w:pPr>
        <w:pStyle w:val="NormalParagraph"/>
      </w:pPr>
      <w:r w:rsidRPr="00C663F5">
        <w:t>GSMA RSP Technical Specification [2]</w:t>
      </w:r>
    </w:p>
    <w:p w14:paraId="1565E2E8" w14:textId="77777777" w:rsidR="00E33202" w:rsidRPr="00C663F5" w:rsidRDefault="00E33202" w:rsidP="00E33202">
      <w:pPr>
        <w:pStyle w:val="NormalParagraph"/>
      </w:pPr>
      <w:r w:rsidRPr="004652C1">
        <w:rPr>
          <w:b/>
        </w:rPr>
        <w:t>Requirements</w:t>
      </w:r>
    </w:p>
    <w:p w14:paraId="00BE9043"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46, RQ31_056, RQ31_057, RQ31_061, RQ31_062, RQ31_065, RQ31_078, RQ31_083, RQ31_085, RQ31_090, RQ31_095, RQ31_136, RQ36_018, RQ36_019, RQ36_020</w:t>
      </w:r>
    </w:p>
    <w:p w14:paraId="29B113BD"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42_001, RQ42_002, RQ42_003, RQ42_004, RQ42_005, RQ42_006, RQ42_007, RQ42_008, RQ42_009, RQ42_010, RQ42_011, RQ42_012, RQ42_013, RQ42_014, RQ42_015, RQ42_016, RQ42_017, RQ42_018, RQ42_019, RQ42_020</w:t>
      </w:r>
    </w:p>
    <w:p w14:paraId="094EF263"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8_021, RQ58_030, RQ58_036, RQ58_037, RQ58_038, RQ58_039</w:t>
      </w:r>
    </w:p>
    <w:p w14:paraId="34B56BD6"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62_001, RQ62_002, RQ62_003, RQ62_004, RQ62_005, RQ62_006, RQ62_007, RQ62_008, RQ62_009</w:t>
      </w:r>
    </w:p>
    <w:p w14:paraId="2EF6C4DA"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3_001_1, RQ63_004, RQ63_005, RQ63_006</w:t>
      </w:r>
    </w:p>
    <w:p w14:paraId="4BEAA1B2"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5_001, RQ65_002, RQ65_003, RQ65_004, RQ65_005, RQ65_006, RQ65_007, RQ65_008, RQ65_009, RQ65_022, RQ65_028</w:t>
      </w:r>
    </w:p>
    <w:p w14:paraId="0349F83B" w14:textId="77777777" w:rsidR="00E33202" w:rsidRPr="00C663F5" w:rsidRDefault="00E33202" w:rsidP="00E33202">
      <w:pPr>
        <w:pStyle w:val="Heading4"/>
        <w:numPr>
          <w:ilvl w:val="0"/>
          <w:numId w:val="0"/>
        </w:numPr>
        <w:tabs>
          <w:tab w:val="left" w:pos="1077"/>
        </w:tabs>
        <w:ind w:left="1077" w:hanging="1077"/>
      </w:pPr>
      <w:r w:rsidRPr="00C663F5">
        <w:t>4.4.28.2</w:t>
      </w:r>
      <w:r w:rsidRPr="00C663F5">
        <w:tab/>
        <w:t>Test Cases</w:t>
      </w:r>
    </w:p>
    <w:p w14:paraId="47C4A109" w14:textId="77777777" w:rsidR="00E33202" w:rsidRPr="008F1B4C" w:rsidRDefault="00E33202" w:rsidP="00E33202">
      <w:pPr>
        <w:pStyle w:val="Heading5"/>
        <w:numPr>
          <w:ilvl w:val="0"/>
          <w:numId w:val="0"/>
        </w:numPr>
        <w:ind w:left="1304" w:hanging="1304"/>
      </w:pPr>
      <w:r w:rsidRPr="008F1B4C">
        <w:t>4.4.28.2.1</w:t>
      </w:r>
      <w:r w:rsidRPr="008F1B4C">
        <w:tab/>
      </w:r>
      <w:r w:rsidRPr="00187771">
        <w:t>TC_LPAd_ES11_AuthenticateClient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2F753A8E" w14:textId="77777777" w:rsidTr="00C44AFD">
        <w:trPr>
          <w:jc w:val="center"/>
        </w:trPr>
        <w:tc>
          <w:tcPr>
            <w:tcW w:w="5000" w:type="pct"/>
            <w:gridSpan w:val="2"/>
            <w:shd w:val="clear" w:color="auto" w:fill="BFBFBF" w:themeFill="background1" w:themeFillShade="BF"/>
            <w:vAlign w:val="center"/>
          </w:tcPr>
          <w:p w14:paraId="5D62B98D" w14:textId="77777777" w:rsidR="00E33202" w:rsidRPr="00C663F5" w:rsidRDefault="00E33202" w:rsidP="00C44AFD">
            <w:pPr>
              <w:pStyle w:val="TableHeaderGray"/>
              <w:rPr>
                <w:rFonts w:eastAsia="SimSun"/>
                <w:lang w:eastAsia="de-DE"/>
              </w:rPr>
            </w:pPr>
            <w:r w:rsidRPr="00C663F5">
              <w:t>General Initial Conditions</w:t>
            </w:r>
          </w:p>
        </w:tc>
      </w:tr>
      <w:tr w:rsidR="00E33202" w:rsidRPr="00C663F5" w14:paraId="7BEF884C" w14:textId="77777777" w:rsidTr="00C44AFD">
        <w:trPr>
          <w:jc w:val="center"/>
        </w:trPr>
        <w:tc>
          <w:tcPr>
            <w:tcW w:w="1093" w:type="pct"/>
            <w:shd w:val="clear" w:color="auto" w:fill="BFBFBF" w:themeFill="background1" w:themeFillShade="BF"/>
            <w:vAlign w:val="center"/>
          </w:tcPr>
          <w:p w14:paraId="3F541561" w14:textId="77777777" w:rsidR="00E33202" w:rsidRPr="00C663F5" w:rsidRDefault="00E33202" w:rsidP="00C44AFD">
            <w:pPr>
              <w:pStyle w:val="TableHeaderGray"/>
              <w:rPr>
                <w:rFonts w:eastAsia="SimSun"/>
                <w:lang w:val="de-DE" w:eastAsia="de-DE"/>
              </w:rPr>
            </w:pPr>
            <w:r w:rsidRPr="00C663F5">
              <w:rPr>
                <w:rFonts w:eastAsia="SimSun"/>
                <w:lang w:val="de-DE" w:eastAsia="de-DE"/>
              </w:rPr>
              <w:t>Entity</w:t>
            </w:r>
          </w:p>
        </w:tc>
        <w:tc>
          <w:tcPr>
            <w:tcW w:w="3907" w:type="pct"/>
            <w:shd w:val="clear" w:color="auto" w:fill="BFBFBF" w:themeFill="background1" w:themeFillShade="BF"/>
            <w:vAlign w:val="center"/>
          </w:tcPr>
          <w:p w14:paraId="17C50222" w14:textId="77777777" w:rsidR="00E33202" w:rsidRPr="00C663F5" w:rsidRDefault="00E33202" w:rsidP="00C44AFD">
            <w:pPr>
              <w:pStyle w:val="TableHeaderGray"/>
              <w:rPr>
                <w:rFonts w:eastAsia="SimSun"/>
                <w:lang w:eastAsia="de-DE"/>
              </w:rPr>
            </w:pPr>
            <w:r w:rsidRPr="00C663F5">
              <w:rPr>
                <w:lang w:eastAsia="de-DE"/>
              </w:rPr>
              <w:t>Description of the general initial condition</w:t>
            </w:r>
          </w:p>
        </w:tc>
      </w:tr>
      <w:tr w:rsidR="00E33202" w:rsidRPr="00C663F5" w14:paraId="0CFDAF4E" w14:textId="77777777" w:rsidTr="00C44AFD">
        <w:trPr>
          <w:jc w:val="center"/>
        </w:trPr>
        <w:tc>
          <w:tcPr>
            <w:tcW w:w="1093" w:type="pct"/>
            <w:vAlign w:val="center"/>
          </w:tcPr>
          <w:p w14:paraId="2F4CC36C" w14:textId="77777777" w:rsidR="00E33202" w:rsidRPr="00C663F5" w:rsidRDefault="00E33202" w:rsidP="00C44AFD">
            <w:pPr>
              <w:pStyle w:val="TableText"/>
            </w:pPr>
            <w:r w:rsidRPr="00C663F5">
              <w:t>Device</w:t>
            </w:r>
          </w:p>
        </w:tc>
        <w:tc>
          <w:tcPr>
            <w:tcW w:w="3907" w:type="pct"/>
            <w:vAlign w:val="center"/>
          </w:tcPr>
          <w:p w14:paraId="2EF1CACC" w14:textId="77777777" w:rsidR="00E33202" w:rsidRPr="00C663F5" w:rsidRDefault="00E33202" w:rsidP="00C44AFD">
            <w:pPr>
              <w:pStyle w:val="TableText"/>
            </w:pPr>
            <w:r w:rsidRPr="00C663F5">
              <w:t>The protection of access to the LUI is disabled</w:t>
            </w:r>
            <w:r>
              <w:t>.</w:t>
            </w:r>
          </w:p>
        </w:tc>
      </w:tr>
      <w:tr w:rsidR="00E33202" w:rsidRPr="00C663F5" w14:paraId="3E64F66A" w14:textId="77777777" w:rsidTr="00C44AFD">
        <w:trPr>
          <w:jc w:val="center"/>
        </w:trPr>
        <w:tc>
          <w:tcPr>
            <w:tcW w:w="1093" w:type="pct"/>
            <w:vAlign w:val="center"/>
          </w:tcPr>
          <w:p w14:paraId="7B3B09D7" w14:textId="77777777" w:rsidR="00E33202" w:rsidRPr="00C663F5" w:rsidRDefault="00E33202" w:rsidP="00C44AFD">
            <w:pPr>
              <w:pStyle w:val="TableText"/>
            </w:pPr>
            <w:r w:rsidRPr="00C663F5">
              <w:t>Device</w:t>
            </w:r>
          </w:p>
        </w:tc>
        <w:tc>
          <w:tcPr>
            <w:tcW w:w="3907" w:type="pct"/>
            <w:vAlign w:val="center"/>
          </w:tcPr>
          <w:p w14:paraId="22F57A63" w14:textId="77777777" w:rsidR="00E33202" w:rsidRPr="00C663F5" w:rsidRDefault="00E33202" w:rsidP="00C44AFD">
            <w:pPr>
              <w:pStyle w:val="TableText"/>
            </w:pPr>
            <w:r>
              <w:t>The Profile Download is initiated using SM-DS (see section 2.2.4.1).</w:t>
            </w:r>
          </w:p>
        </w:tc>
      </w:tr>
      <w:tr w:rsidR="00E33202" w:rsidRPr="00C663F5" w14:paraId="270995CE" w14:textId="77777777" w:rsidTr="00C44AFD">
        <w:trPr>
          <w:jc w:val="center"/>
        </w:trPr>
        <w:tc>
          <w:tcPr>
            <w:tcW w:w="1093" w:type="pct"/>
            <w:vAlign w:val="center"/>
          </w:tcPr>
          <w:p w14:paraId="424E212A" w14:textId="77777777" w:rsidR="00E33202" w:rsidRPr="00C663F5" w:rsidRDefault="00E33202" w:rsidP="00C44AFD">
            <w:pPr>
              <w:pStyle w:val="TableText"/>
            </w:pPr>
            <w:r w:rsidRPr="00C663F5">
              <w:t>S_SM-DP+</w:t>
            </w:r>
          </w:p>
        </w:tc>
        <w:tc>
          <w:tcPr>
            <w:tcW w:w="3907" w:type="pct"/>
            <w:vAlign w:val="center"/>
          </w:tcPr>
          <w:p w14:paraId="4A5B2E3C" w14:textId="77777777" w:rsidR="00E33202" w:rsidRPr="00C663F5" w:rsidRDefault="00E33202" w:rsidP="00C44AFD">
            <w:pPr>
              <w:pStyle w:val="TableText"/>
            </w:pPr>
            <w:r w:rsidRPr="00C663F5">
              <w:t>The PROFILE_OPERATIONAL1 on the S_SM-DP+ is in “Released” state</w:t>
            </w:r>
            <w:r>
              <w:t>.</w:t>
            </w:r>
          </w:p>
        </w:tc>
      </w:tr>
      <w:tr w:rsidR="00E33202" w:rsidRPr="00C663F5" w14:paraId="58DB7DE2" w14:textId="77777777" w:rsidTr="00C44AFD">
        <w:trPr>
          <w:jc w:val="center"/>
        </w:trPr>
        <w:tc>
          <w:tcPr>
            <w:tcW w:w="1093" w:type="pct"/>
            <w:vAlign w:val="center"/>
          </w:tcPr>
          <w:p w14:paraId="35C4C9CB" w14:textId="77777777" w:rsidR="00E33202" w:rsidRPr="00C663F5" w:rsidRDefault="00E33202" w:rsidP="00C44AFD">
            <w:pPr>
              <w:pStyle w:val="TableText"/>
            </w:pPr>
            <w:r w:rsidRPr="00C663F5">
              <w:t>eUICC</w:t>
            </w:r>
          </w:p>
        </w:tc>
        <w:tc>
          <w:tcPr>
            <w:tcW w:w="3907" w:type="pct"/>
            <w:vAlign w:val="center"/>
          </w:tcPr>
          <w:p w14:paraId="597E2EEF" w14:textId="77777777" w:rsidR="00E33202" w:rsidRPr="00C663F5" w:rsidRDefault="00E33202" w:rsidP="00C44AFD">
            <w:pPr>
              <w:pStyle w:val="TableText"/>
            </w:pPr>
            <w:r w:rsidRPr="00C663F5">
              <w:t>There is no default SM-DP+ address configured</w:t>
            </w:r>
            <w:r>
              <w:t>.</w:t>
            </w:r>
          </w:p>
        </w:tc>
      </w:tr>
    </w:tbl>
    <w:p w14:paraId="777938FD" w14:textId="77777777" w:rsidR="00E33202" w:rsidRDefault="00E33202" w:rsidP="00E33202">
      <w:pPr>
        <w:pStyle w:val="Heading6no"/>
      </w:pPr>
      <w:r w:rsidRPr="00C663F5">
        <w:lastRenderedPageBreak/>
        <w:t>Test Sequence #01 Nominal: Authenticate Client with empty MatchingI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63354B" w14:paraId="205B1E14" w14:textId="77777777" w:rsidTr="00C44AFD">
        <w:trPr>
          <w:gridAfter w:val="1"/>
          <w:wAfter w:w="3907" w:type="pct"/>
          <w:jc w:val="center"/>
        </w:trPr>
        <w:tc>
          <w:tcPr>
            <w:tcW w:w="1093" w:type="pct"/>
            <w:shd w:val="clear" w:color="auto" w:fill="BFBFBF" w:themeFill="background1" w:themeFillShade="BF"/>
            <w:vAlign w:val="center"/>
          </w:tcPr>
          <w:p w14:paraId="008C45B7" w14:textId="77777777" w:rsidR="00E33202" w:rsidRPr="0063354B" w:rsidRDefault="00E33202" w:rsidP="00C44AFD">
            <w:pPr>
              <w:pStyle w:val="TableHeaderGray"/>
              <w:rPr>
                <w:lang w:eastAsia="de-DE"/>
              </w:rPr>
            </w:pPr>
            <w:r w:rsidRPr="0063354B">
              <w:rPr>
                <w:rFonts w:eastAsia="Times New Roman"/>
              </w:rPr>
              <w:t>Initial Conditions</w:t>
            </w:r>
          </w:p>
        </w:tc>
      </w:tr>
      <w:tr w:rsidR="00E33202" w:rsidRPr="0063354B" w14:paraId="4EBDE179" w14:textId="77777777" w:rsidTr="00C44AFD">
        <w:trPr>
          <w:jc w:val="center"/>
        </w:trPr>
        <w:tc>
          <w:tcPr>
            <w:tcW w:w="1093" w:type="pct"/>
            <w:shd w:val="clear" w:color="auto" w:fill="BFBFBF" w:themeFill="background1" w:themeFillShade="BF"/>
            <w:vAlign w:val="center"/>
          </w:tcPr>
          <w:p w14:paraId="629D9944" w14:textId="77777777" w:rsidR="00E33202" w:rsidRPr="0063354B" w:rsidRDefault="00E33202" w:rsidP="00C44AFD">
            <w:pPr>
              <w:pStyle w:val="TableHeaderGray"/>
              <w:rPr>
                <w:lang w:val="de-DE" w:eastAsia="de-DE"/>
              </w:rPr>
            </w:pPr>
            <w:r w:rsidRPr="0063354B">
              <w:rPr>
                <w:lang w:val="de-DE" w:eastAsia="de-DE"/>
              </w:rPr>
              <w:t>Entity</w:t>
            </w:r>
          </w:p>
        </w:tc>
        <w:tc>
          <w:tcPr>
            <w:tcW w:w="3907" w:type="pct"/>
            <w:shd w:val="clear" w:color="auto" w:fill="BFBFBF" w:themeFill="background1" w:themeFillShade="BF"/>
            <w:vAlign w:val="center"/>
          </w:tcPr>
          <w:p w14:paraId="530DAD4A" w14:textId="77777777" w:rsidR="00E33202" w:rsidRPr="0063354B" w:rsidRDefault="00E33202" w:rsidP="00C44AFD">
            <w:pPr>
              <w:pStyle w:val="TableHeaderGray"/>
              <w:rPr>
                <w:lang w:eastAsia="de-DE"/>
              </w:rPr>
            </w:pPr>
            <w:r w:rsidRPr="0063354B">
              <w:rPr>
                <w:rFonts w:eastAsia="Times New Roman"/>
                <w:lang w:eastAsia="de-DE"/>
              </w:rPr>
              <w:t>Description of the initial condition</w:t>
            </w:r>
          </w:p>
        </w:tc>
      </w:tr>
      <w:tr w:rsidR="00E33202" w:rsidRPr="0063354B" w14:paraId="2A75047E" w14:textId="77777777" w:rsidTr="00C44AFD">
        <w:trPr>
          <w:jc w:val="center"/>
        </w:trPr>
        <w:tc>
          <w:tcPr>
            <w:tcW w:w="1093" w:type="pct"/>
            <w:vAlign w:val="center"/>
          </w:tcPr>
          <w:p w14:paraId="657FC6E1" w14:textId="77777777" w:rsidR="00E33202" w:rsidRPr="004652C1" w:rsidRDefault="00E33202" w:rsidP="00C44AFD">
            <w:pPr>
              <w:pStyle w:val="TableText"/>
            </w:pPr>
            <w:r w:rsidRPr="004652C1">
              <w:t>S_SM-DS</w:t>
            </w:r>
          </w:p>
        </w:tc>
        <w:tc>
          <w:tcPr>
            <w:tcW w:w="3907" w:type="pct"/>
            <w:vAlign w:val="center"/>
          </w:tcPr>
          <w:p w14:paraId="71FDA377" w14:textId="77777777" w:rsidR="00E33202" w:rsidRPr="004652C1" w:rsidRDefault="00E33202" w:rsidP="00C44AFD">
            <w:pPr>
              <w:pStyle w:val="TableText"/>
            </w:pPr>
            <w:r w:rsidRPr="004652C1">
              <w:t>S_SM-DP+ (#TEST_DP_ADDRESS1) performed Profile download Event Registration to the root S_SM-DS (#TEST_ROOT_DS_ADDRESS) with #EVENT_ID_1 for #EID1</w:t>
            </w:r>
            <w:r>
              <w:t>.</w:t>
            </w:r>
          </w:p>
        </w:tc>
      </w:tr>
      <w:tr w:rsidR="00E33202" w:rsidRPr="0063354B" w14:paraId="2057662B" w14:textId="77777777" w:rsidTr="00C44AFD">
        <w:trPr>
          <w:jc w:val="center"/>
        </w:trPr>
        <w:tc>
          <w:tcPr>
            <w:tcW w:w="1093" w:type="pct"/>
            <w:vAlign w:val="center"/>
          </w:tcPr>
          <w:p w14:paraId="663A1DC7" w14:textId="77777777" w:rsidR="00E33202" w:rsidRPr="000E29B4" w:rsidRDefault="00E33202" w:rsidP="00C44AFD">
            <w:pPr>
              <w:pStyle w:val="TableText"/>
            </w:pPr>
            <w:r w:rsidRPr="004652C1">
              <w:t>S_SM-DP+</w:t>
            </w:r>
          </w:p>
        </w:tc>
        <w:tc>
          <w:tcPr>
            <w:tcW w:w="3907" w:type="pct"/>
            <w:vAlign w:val="center"/>
          </w:tcPr>
          <w:p w14:paraId="5E954A7C" w14:textId="351A2C2F" w:rsidR="00E33202" w:rsidRPr="000E29B4" w:rsidRDefault="00E33202" w:rsidP="00C44AFD">
            <w:pPr>
              <w:pStyle w:val="TableText"/>
            </w:pPr>
            <w:r w:rsidRPr="004652C1">
              <w:t>There is a pending Profile download order for #EVENT_ID_1 (PROFILE_OPERATIONAL1)</w:t>
            </w:r>
            <w:r>
              <w:t>.</w:t>
            </w:r>
          </w:p>
        </w:tc>
      </w:tr>
    </w:tbl>
    <w:p w14:paraId="26D5219F"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2"/>
        <w:gridCol w:w="2862"/>
        <w:gridCol w:w="2862"/>
        <w:gridCol w:w="1315"/>
      </w:tblGrid>
      <w:tr w:rsidR="00E33202" w:rsidRPr="00B049A9" w14:paraId="479F7288" w14:textId="77777777" w:rsidTr="00C44AFD">
        <w:trPr>
          <w:trHeight w:val="314"/>
          <w:jc w:val="center"/>
        </w:trPr>
        <w:tc>
          <w:tcPr>
            <w:tcW w:w="388" w:type="pct"/>
            <w:shd w:val="clear" w:color="auto" w:fill="C00000"/>
            <w:vAlign w:val="center"/>
          </w:tcPr>
          <w:p w14:paraId="597799D1" w14:textId="77777777" w:rsidR="00E33202" w:rsidRPr="0061518F" w:rsidRDefault="00E33202" w:rsidP="00C44AFD">
            <w:pPr>
              <w:pStyle w:val="TableHeader"/>
            </w:pPr>
            <w:r w:rsidRPr="001A336D">
              <w:t>Step</w:t>
            </w:r>
          </w:p>
        </w:tc>
        <w:tc>
          <w:tcPr>
            <w:tcW w:w="706" w:type="pct"/>
            <w:shd w:val="clear" w:color="auto" w:fill="C00000"/>
            <w:vAlign w:val="center"/>
          </w:tcPr>
          <w:p w14:paraId="5C54C496" w14:textId="77777777" w:rsidR="00E33202" w:rsidRPr="00065A81" w:rsidRDefault="00E33202" w:rsidP="00C44AFD">
            <w:pPr>
              <w:pStyle w:val="TableHeader"/>
            </w:pPr>
            <w:r w:rsidRPr="00065A81">
              <w:t>Direction</w:t>
            </w:r>
          </w:p>
        </w:tc>
        <w:tc>
          <w:tcPr>
            <w:tcW w:w="1588" w:type="pct"/>
            <w:shd w:val="clear" w:color="auto" w:fill="C00000"/>
            <w:vAlign w:val="center"/>
          </w:tcPr>
          <w:p w14:paraId="3B068A48"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04F3B331" w14:textId="77777777" w:rsidR="00E33202" w:rsidRPr="007E5B2A" w:rsidRDefault="00E33202" w:rsidP="00C44AFD">
            <w:pPr>
              <w:pStyle w:val="TableHeader"/>
            </w:pPr>
            <w:r w:rsidRPr="007E5B2A">
              <w:t>Expected result</w:t>
            </w:r>
          </w:p>
        </w:tc>
        <w:tc>
          <w:tcPr>
            <w:tcW w:w="730" w:type="pct"/>
            <w:shd w:val="clear" w:color="auto" w:fill="C00000"/>
            <w:vAlign w:val="center"/>
          </w:tcPr>
          <w:p w14:paraId="142E19C6" w14:textId="77777777" w:rsidR="00E33202" w:rsidRPr="00F85498" w:rsidRDefault="00E33202" w:rsidP="00C44AFD">
            <w:pPr>
              <w:pStyle w:val="TableHeader"/>
            </w:pPr>
            <w:r w:rsidRPr="00F85498">
              <w:t>REQ</w:t>
            </w:r>
          </w:p>
        </w:tc>
      </w:tr>
      <w:tr w:rsidR="00E33202" w:rsidRPr="00C663F5" w14:paraId="4E7FEC90" w14:textId="77777777" w:rsidTr="00C44AFD">
        <w:trPr>
          <w:trHeight w:val="314"/>
          <w:jc w:val="center"/>
        </w:trPr>
        <w:tc>
          <w:tcPr>
            <w:tcW w:w="388" w:type="pct"/>
            <w:shd w:val="clear" w:color="auto" w:fill="auto"/>
            <w:vAlign w:val="center"/>
          </w:tcPr>
          <w:p w14:paraId="4AF9AEB0" w14:textId="77777777" w:rsidR="00E33202" w:rsidRPr="00371B7F" w:rsidRDefault="00E33202" w:rsidP="00C44AFD">
            <w:pPr>
              <w:pStyle w:val="TableText"/>
              <w:rPr>
                <w:sz w:val="18"/>
                <w:szCs w:val="18"/>
              </w:rPr>
            </w:pPr>
            <w:r w:rsidRPr="00371B7F">
              <w:rPr>
                <w:sz w:val="18"/>
                <w:szCs w:val="18"/>
              </w:rPr>
              <w:t>IC1</w:t>
            </w:r>
          </w:p>
        </w:tc>
        <w:tc>
          <w:tcPr>
            <w:tcW w:w="4612" w:type="pct"/>
            <w:gridSpan w:val="4"/>
            <w:shd w:val="clear" w:color="auto" w:fill="auto"/>
            <w:vAlign w:val="center"/>
          </w:tcPr>
          <w:p w14:paraId="67AF6343" w14:textId="77777777" w:rsidR="00E33202" w:rsidRPr="00371B7F" w:rsidRDefault="00E33202" w:rsidP="00C44AFD">
            <w:pPr>
              <w:pStyle w:val="TableText"/>
              <w:rPr>
                <w:sz w:val="18"/>
                <w:szCs w:val="18"/>
              </w:rPr>
            </w:pPr>
            <w:r w:rsidRPr="00371B7F">
              <w:rPr>
                <w:sz w:val="18"/>
                <w:szCs w:val="18"/>
              </w:rPr>
              <w:t>PROC_TLS_INITIALIZATION_SERVER_AUTH on ES11</w:t>
            </w:r>
          </w:p>
        </w:tc>
      </w:tr>
      <w:tr w:rsidR="00E33202" w:rsidRPr="00C663F5" w14:paraId="631D813B" w14:textId="77777777" w:rsidTr="00C44AFD">
        <w:trPr>
          <w:trHeight w:val="314"/>
          <w:jc w:val="center"/>
        </w:trPr>
        <w:tc>
          <w:tcPr>
            <w:tcW w:w="388" w:type="pct"/>
            <w:shd w:val="clear" w:color="auto" w:fill="auto"/>
            <w:vAlign w:val="center"/>
          </w:tcPr>
          <w:p w14:paraId="1CA32762" w14:textId="77777777" w:rsidR="00E33202" w:rsidRPr="00371B7F" w:rsidRDefault="00E33202" w:rsidP="00C44AFD">
            <w:pPr>
              <w:pStyle w:val="TableText"/>
              <w:rPr>
                <w:sz w:val="18"/>
                <w:szCs w:val="18"/>
              </w:rPr>
            </w:pPr>
            <w:r w:rsidRPr="00371B7F">
              <w:rPr>
                <w:sz w:val="18"/>
                <w:szCs w:val="18"/>
              </w:rPr>
              <w:t>IC2</w:t>
            </w:r>
          </w:p>
        </w:tc>
        <w:tc>
          <w:tcPr>
            <w:tcW w:w="706" w:type="pct"/>
            <w:shd w:val="clear" w:color="auto" w:fill="auto"/>
            <w:vAlign w:val="center"/>
          </w:tcPr>
          <w:p w14:paraId="3A2A90A0" w14:textId="77777777" w:rsidR="00E33202" w:rsidRPr="00371B7F" w:rsidRDefault="00E33202" w:rsidP="00C44AFD">
            <w:pPr>
              <w:pStyle w:val="TableText"/>
              <w:rPr>
                <w:sz w:val="18"/>
                <w:szCs w:val="18"/>
              </w:rPr>
            </w:pPr>
            <w:r w:rsidRPr="00371B7F">
              <w:rPr>
                <w:sz w:val="18"/>
                <w:szCs w:val="18"/>
              </w:rPr>
              <w:t>LPAd → S_SM-DS</w:t>
            </w:r>
          </w:p>
        </w:tc>
        <w:tc>
          <w:tcPr>
            <w:tcW w:w="1588" w:type="pct"/>
            <w:shd w:val="clear" w:color="auto" w:fill="auto"/>
            <w:vAlign w:val="center"/>
          </w:tcPr>
          <w:p w14:paraId="0DFB228B" w14:textId="77777777" w:rsidR="00E33202" w:rsidRPr="00371B7F" w:rsidRDefault="00E33202" w:rsidP="00C44AFD">
            <w:pPr>
              <w:pStyle w:val="TableText"/>
              <w:rPr>
                <w:sz w:val="18"/>
                <w:szCs w:val="18"/>
              </w:rPr>
            </w:pPr>
            <w:r w:rsidRPr="00371B7F">
              <w:rPr>
                <w:sz w:val="18"/>
                <w:szCs w:val="18"/>
              </w:rPr>
              <w:t>Send ES11.InitiateAuthentication method</w:t>
            </w:r>
          </w:p>
        </w:tc>
        <w:tc>
          <w:tcPr>
            <w:tcW w:w="1588" w:type="pct"/>
            <w:shd w:val="clear" w:color="auto" w:fill="auto"/>
            <w:vAlign w:val="center"/>
          </w:tcPr>
          <w:p w14:paraId="7668EEDB" w14:textId="77777777" w:rsidR="00E33202" w:rsidRPr="00371B7F" w:rsidRDefault="00E33202" w:rsidP="00C44AFD">
            <w:pPr>
              <w:pStyle w:val="TableText"/>
              <w:rPr>
                <w:sz w:val="18"/>
                <w:szCs w:val="18"/>
              </w:rPr>
            </w:pPr>
            <w:r w:rsidRPr="00371B7F">
              <w:rPr>
                <w:sz w:val="18"/>
                <w:szCs w:val="18"/>
              </w:rPr>
              <w:t>MTD_HTTP_REQ(</w:t>
            </w:r>
            <w:r w:rsidRPr="00371B7F">
              <w:rPr>
                <w:sz w:val="18"/>
                <w:szCs w:val="18"/>
              </w:rPr>
              <w:br/>
              <w:t>#TEST_ROOT_DS_ADDRESS,</w:t>
            </w:r>
            <w:r w:rsidRPr="00371B7F">
              <w:rPr>
                <w:sz w:val="18"/>
                <w:szCs w:val="18"/>
              </w:rPr>
              <w:br/>
              <w:t xml:space="preserve">   #PATH_INITIATE_AUTH,   MTD_INITIATE_AUT</w:t>
            </w:r>
            <w:r>
              <w:rPr>
                <w:sz w:val="18"/>
                <w:szCs w:val="18"/>
              </w:rPr>
              <w:t>HENTICATION(</w:t>
            </w:r>
            <w:r>
              <w:rPr>
                <w:sz w:val="18"/>
                <w:szCs w:val="18"/>
              </w:rPr>
              <w:br/>
              <w:t>&lt;EUICC_CHALLENGE&gt;,</w:t>
            </w:r>
            <w:r w:rsidRPr="00371B7F">
              <w:rPr>
                <w:sz w:val="18"/>
                <w:szCs w:val="18"/>
              </w:rPr>
              <w:br/>
              <w:t xml:space="preserve">      #R_EUICC_INFO1,      #TEST_ROOT_DS_ADDRESS))</w:t>
            </w:r>
          </w:p>
          <w:p w14:paraId="32A048E3" w14:textId="77777777" w:rsidR="00E33202" w:rsidRPr="00371B7F" w:rsidRDefault="00E33202" w:rsidP="00C44AFD">
            <w:pPr>
              <w:pStyle w:val="TableText"/>
              <w:rPr>
                <w:sz w:val="18"/>
                <w:szCs w:val="18"/>
              </w:rPr>
            </w:pPr>
          </w:p>
          <w:p w14:paraId="4A18F3B9" w14:textId="77777777" w:rsidR="00E33202" w:rsidRPr="00371B7F" w:rsidRDefault="00E33202" w:rsidP="00C44AFD">
            <w:pPr>
              <w:pStyle w:val="TableText"/>
              <w:rPr>
                <w:sz w:val="18"/>
                <w:szCs w:val="18"/>
              </w:rPr>
            </w:pPr>
            <w:r w:rsidRPr="00371B7F">
              <w:rPr>
                <w:sz w:val="18"/>
                <w:szCs w:val="18"/>
              </w:rPr>
              <w:t>• Extract &lt;EUICC_CHALLENGE&gt;</w:t>
            </w:r>
          </w:p>
        </w:tc>
        <w:tc>
          <w:tcPr>
            <w:tcW w:w="730" w:type="pct"/>
            <w:shd w:val="clear" w:color="auto" w:fill="auto"/>
            <w:vAlign w:val="center"/>
          </w:tcPr>
          <w:p w14:paraId="3A4AD015" w14:textId="77777777" w:rsidR="00E33202" w:rsidRPr="00371B7F" w:rsidRDefault="00E33202" w:rsidP="00C44AFD">
            <w:pPr>
              <w:pStyle w:val="TableText"/>
              <w:rPr>
                <w:sz w:val="18"/>
                <w:szCs w:val="18"/>
              </w:rPr>
            </w:pPr>
          </w:p>
        </w:tc>
      </w:tr>
      <w:tr w:rsidR="00E33202" w:rsidRPr="00C663F5" w14:paraId="25B4745F" w14:textId="77777777" w:rsidTr="00C44AFD">
        <w:trPr>
          <w:trHeight w:val="314"/>
          <w:jc w:val="center"/>
        </w:trPr>
        <w:tc>
          <w:tcPr>
            <w:tcW w:w="388" w:type="pct"/>
            <w:shd w:val="clear" w:color="auto" w:fill="auto"/>
            <w:vAlign w:val="center"/>
          </w:tcPr>
          <w:p w14:paraId="7DF398D6" w14:textId="77777777" w:rsidR="00E33202" w:rsidRPr="00371B7F" w:rsidRDefault="00E33202" w:rsidP="00C44AFD">
            <w:pPr>
              <w:pStyle w:val="TableText"/>
              <w:rPr>
                <w:sz w:val="18"/>
                <w:szCs w:val="18"/>
              </w:rPr>
            </w:pPr>
            <w:r w:rsidRPr="00371B7F">
              <w:rPr>
                <w:sz w:val="18"/>
                <w:szCs w:val="18"/>
              </w:rPr>
              <w:t>1</w:t>
            </w:r>
          </w:p>
        </w:tc>
        <w:tc>
          <w:tcPr>
            <w:tcW w:w="706" w:type="pct"/>
            <w:shd w:val="clear" w:color="auto" w:fill="auto"/>
            <w:vAlign w:val="center"/>
          </w:tcPr>
          <w:p w14:paraId="053B32DF" w14:textId="77777777" w:rsidR="00E33202" w:rsidRPr="00371B7F" w:rsidRDefault="00E33202" w:rsidP="00C44AFD">
            <w:pPr>
              <w:pStyle w:val="TableText"/>
              <w:rPr>
                <w:sz w:val="18"/>
                <w:szCs w:val="18"/>
              </w:rPr>
            </w:pPr>
            <w:r w:rsidRPr="00371B7F">
              <w:rPr>
                <w:sz w:val="18"/>
                <w:szCs w:val="18"/>
              </w:rPr>
              <w:t>S_SM-DS → LPAd</w:t>
            </w:r>
          </w:p>
        </w:tc>
        <w:tc>
          <w:tcPr>
            <w:tcW w:w="1588" w:type="pct"/>
            <w:shd w:val="clear" w:color="auto" w:fill="auto"/>
            <w:vAlign w:val="center"/>
          </w:tcPr>
          <w:p w14:paraId="4B1B427E" w14:textId="77777777" w:rsidR="00E33202" w:rsidRPr="00371B7F" w:rsidRDefault="00E33202" w:rsidP="00C44AFD">
            <w:pPr>
              <w:pStyle w:val="TableText"/>
              <w:rPr>
                <w:sz w:val="18"/>
                <w:szCs w:val="18"/>
              </w:rPr>
            </w:pPr>
            <w:r w:rsidRPr="00371B7F">
              <w:rPr>
                <w:sz w:val="18"/>
                <w:szCs w:val="18"/>
              </w:rPr>
              <w:t>MTD_HTTP_RESP(#INITIATE_AUTH_DS_OK)</w:t>
            </w:r>
          </w:p>
        </w:tc>
        <w:tc>
          <w:tcPr>
            <w:tcW w:w="1588" w:type="pct"/>
            <w:shd w:val="clear" w:color="auto" w:fill="auto"/>
            <w:vAlign w:val="center"/>
          </w:tcPr>
          <w:p w14:paraId="6FD2BF6D" w14:textId="77777777" w:rsidR="00E33202" w:rsidRPr="000A28D0" w:rsidRDefault="00E33202" w:rsidP="00C44AFD">
            <w:pPr>
              <w:pStyle w:val="TableText"/>
              <w:rPr>
                <w:sz w:val="18"/>
                <w:szCs w:val="18"/>
              </w:rPr>
            </w:pPr>
            <w:r w:rsidRPr="000A28D0">
              <w:rPr>
                <w:sz w:val="18"/>
                <w:szCs w:val="18"/>
              </w:rPr>
              <w:t>MTD_HTTP_REQ(#TEST_ROOT_DS_ADDRESS,   #PATH_AUTH_CLIENT,   MTD_AUTHENTICATE_CLIENT(&lt;S_TRANSACTION_ID&gt;,</w:t>
            </w:r>
          </w:p>
          <w:p w14:paraId="0306A8C5" w14:textId="77777777" w:rsidR="00E33202" w:rsidRPr="000A28D0" w:rsidRDefault="00E33202" w:rsidP="00C44AFD">
            <w:pPr>
              <w:pStyle w:val="TableText"/>
              <w:rPr>
                <w:sz w:val="18"/>
                <w:szCs w:val="18"/>
              </w:rPr>
            </w:pPr>
            <w:r w:rsidRPr="000A28D0">
              <w:rPr>
                <w:sz w:val="18"/>
                <w:szCs w:val="18"/>
              </w:rPr>
              <w:t>#R_AUTH_SERVER_DS_MATCH_ID_DEV_INFO))</w:t>
            </w:r>
            <w:r w:rsidRPr="000A28D0">
              <w:rPr>
                <w:sz w:val="18"/>
                <w:szCs w:val="18"/>
              </w:rPr>
              <w:br/>
            </w:r>
          </w:p>
          <w:p w14:paraId="31853DE5" w14:textId="77777777" w:rsidR="00E33202" w:rsidRPr="000A28D0" w:rsidRDefault="00E33202" w:rsidP="00C44AFD">
            <w:pPr>
              <w:pStyle w:val="TableText"/>
              <w:rPr>
                <w:sz w:val="18"/>
                <w:szCs w:val="18"/>
              </w:rPr>
            </w:pPr>
            <w:r w:rsidRPr="000A28D0">
              <w:rPr>
                <w:sz w:val="18"/>
                <w:szCs w:val="18"/>
              </w:rPr>
              <w:t xml:space="preserve">Verify: </w:t>
            </w:r>
            <w:r w:rsidRPr="000A28D0">
              <w:rPr>
                <w:sz w:val="18"/>
                <w:szCs w:val="18"/>
              </w:rPr>
              <w:br/>
              <w:t>• If &lt;S_TRANSACTION_ID&gt; is the same as in #INITIATE_AUTH_DS_OK</w:t>
            </w:r>
            <w:r w:rsidRPr="000A28D0">
              <w:rPr>
                <w:sz w:val="18"/>
                <w:szCs w:val="18"/>
              </w:rPr>
              <w:br/>
              <w:t>• &lt;EUICC_SIGNATURE1&gt; using the #PK_EUICC_ECDSA</w:t>
            </w:r>
          </w:p>
          <w:p w14:paraId="5FA45A1A" w14:textId="6765690A" w:rsidR="00E33202" w:rsidRPr="000A28D0" w:rsidRDefault="00E33202" w:rsidP="00C44AFD">
            <w:pPr>
              <w:pStyle w:val="TableText"/>
              <w:rPr>
                <w:sz w:val="18"/>
                <w:szCs w:val="18"/>
              </w:rPr>
            </w:pPr>
            <w:r w:rsidRPr="000A28D0">
              <w:rPr>
                <w:sz w:val="18"/>
                <w:szCs w:val="18"/>
              </w:rPr>
              <w:t>• if matchingId field in #R_AUTH_SERVER_DS_MATCH_ID_DEV_INFO is missing OR matchingId field is present and  &lt;MATCHING_ID&gt; is empty</w:t>
            </w:r>
            <w:r w:rsidRPr="000A28D0">
              <w:rPr>
                <w:sz w:val="18"/>
                <w:szCs w:val="18"/>
              </w:rPr>
              <w:br/>
              <w:t>• if &lt;S_SMDS_CHALLENGE&gt; present in the #R_AUTH_SERVER_MATCH_ID_DEV_INFO</w:t>
            </w:r>
            <w:r w:rsidRPr="000A28D0" w:rsidDel="003661B7">
              <w:rPr>
                <w:sz w:val="18"/>
                <w:szCs w:val="18"/>
              </w:rPr>
              <w:t xml:space="preserve"> </w:t>
            </w:r>
            <w:r w:rsidRPr="000A28D0">
              <w:rPr>
                <w:sz w:val="18"/>
                <w:szCs w:val="18"/>
              </w:rPr>
              <w:t xml:space="preserve"> is the same as in &lt;S_SMDS_SIGNED1&gt; present in #INITIATE_AUTH_DS_OK</w:t>
            </w:r>
            <w:r w:rsidRPr="000A28D0">
              <w:rPr>
                <w:sz w:val="18"/>
                <w:szCs w:val="18"/>
              </w:rPr>
              <w:br/>
              <w:t>• for #DEVICE_INFO:</w:t>
            </w:r>
            <w:r w:rsidRPr="000A28D0">
              <w:rPr>
                <w:sz w:val="18"/>
                <w:szCs w:val="18"/>
              </w:rPr>
              <w:br/>
              <w:t xml:space="preserve">- The value of the TAC </w:t>
            </w:r>
            <w:r w:rsidRPr="000A28D0">
              <w:rPr>
                <w:sz w:val="18"/>
                <w:szCs w:val="18"/>
                <w:lang w:val="en-US"/>
              </w:rPr>
              <w:t>corresponds to the first 8 digits of #IUT_IMEI</w:t>
            </w:r>
            <w:r w:rsidRPr="000A28D0">
              <w:rPr>
                <w:sz w:val="18"/>
                <w:szCs w:val="18"/>
              </w:rPr>
              <w:t xml:space="preserve"> and is represented </w:t>
            </w:r>
            <w:r w:rsidRPr="000A28D0">
              <w:rPr>
                <w:sz w:val="18"/>
                <w:szCs w:val="18"/>
              </w:rPr>
              <w:lastRenderedPageBreak/>
              <w:t>as a string of 4 octets that is coded as a Telephony Binary Coded Decimal String as defined in 3GPP TS 29.002 [26] and 3GPP TS 23.003</w:t>
            </w:r>
            <w:r>
              <w:rPr>
                <w:sz w:val="18"/>
                <w:szCs w:val="18"/>
              </w:rPr>
              <w:t xml:space="preserve"> </w:t>
            </w:r>
            <w:r w:rsidRPr="000A28D0">
              <w:rPr>
                <w:sz w:val="18"/>
                <w:szCs w:val="18"/>
              </w:rPr>
              <w:t>[12]</w:t>
            </w:r>
            <w:r w:rsidRPr="000A28D0">
              <w:rPr>
                <w:sz w:val="18"/>
                <w:szCs w:val="18"/>
              </w:rPr>
              <w:br/>
              <w:t>- if IMEI is present then it</w:t>
            </w:r>
            <w:r w:rsidRPr="000A28D0">
              <w:rPr>
                <w:sz w:val="18"/>
                <w:szCs w:val="18"/>
                <w:lang w:val="en-US"/>
              </w:rPr>
              <w:t>s value corresponds to #IUT_IMEI and is represented as a string of 8 octets that is coded as a Telephony Binary Coded Decimal String as defined in 3GPP TS 29.002 [26] and 3GPP TS 23.003 [12]</w:t>
            </w:r>
            <w:r w:rsidRPr="000A28D0">
              <w:rPr>
                <w:sz w:val="18"/>
                <w:szCs w:val="18"/>
              </w:rPr>
              <w:t xml:space="preserve"> except that the last octet contains the check digit (in high nibble) and an 'F' filler (in low nibble)</w:t>
            </w:r>
            <w:r w:rsidRPr="000A28D0">
              <w:rPr>
                <w:sz w:val="18"/>
                <w:szCs w:val="18"/>
              </w:rPr>
              <w:br/>
              <w:t xml:space="preserve"> - if O_D_GSM_GERAN then gsmSupportedRelease is set to the highest release as defined in #IUT_GSM_GERAN_REL.</w:t>
            </w:r>
            <w:r w:rsidRPr="000A28D0">
              <w:rPr>
                <w:sz w:val="18"/>
                <w:szCs w:val="18"/>
              </w:rPr>
              <w:br/>
              <w:t>– if O_D_UMTS_UTRAN then utranSupportedRelease is set to the highest release as defined in #IUT_UMTS_UTRAN_REL.</w:t>
            </w:r>
            <w:r w:rsidRPr="000A28D0">
              <w:rPr>
                <w:sz w:val="18"/>
                <w:szCs w:val="18"/>
              </w:rPr>
              <w:br/>
              <w:t>– if O_D_CDMA2000_1X then cdma2000onexSupportedRelease is set to the highest release as defined in #IUT_CDMA2000_1X_REL.</w:t>
            </w:r>
            <w:r w:rsidRPr="000A28D0">
              <w:rPr>
                <w:sz w:val="18"/>
                <w:szCs w:val="18"/>
              </w:rPr>
              <w:br/>
              <w:t>– if O_D_CDMA2000_HRPD then cdma2000hrpdSupportedRelease is set to the highest release as defined in #IUT_CDMA2000_HRPD_REL. The value R is either 1, 2 or 3 for Rev 0, A or B respectively.</w:t>
            </w:r>
            <w:r w:rsidRPr="000A28D0">
              <w:rPr>
                <w:sz w:val="18"/>
                <w:szCs w:val="18"/>
              </w:rPr>
              <w:br/>
              <w:t>– if O_D_CDMA2000_EHRPD then cdma2000ehrpdSupportedRelease is set to the highest release as defined in #IUT_CDMA2000_EHRPD_REL.</w:t>
            </w:r>
            <w:r w:rsidRPr="000A28D0">
              <w:rPr>
                <w:sz w:val="18"/>
                <w:szCs w:val="18"/>
              </w:rPr>
              <w:br/>
              <w:t xml:space="preserve">– if O_D_LTE then eutranSupportedRelease </w:t>
            </w:r>
            <w:r w:rsidR="00D25DCE">
              <w:rPr>
                <w:sz w:val="18"/>
                <w:szCs w:val="18"/>
              </w:rPr>
              <w:t xml:space="preserve">(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sidRPr="00F334AD">
              <w:rPr>
                <w:sz w:val="18"/>
                <w:szCs w:val="18"/>
              </w:rPr>
              <w:t xml:space="preserve"> </w:t>
            </w:r>
            <w:r w:rsidR="00D25DCE">
              <w:rPr>
                <w:sz w:val="18"/>
                <w:szCs w:val="18"/>
              </w:rPr>
              <w:t xml:space="preserve">is v2.2.2 or higher) </w:t>
            </w:r>
            <w:r w:rsidRPr="000A28D0">
              <w:rPr>
                <w:sz w:val="18"/>
                <w:szCs w:val="18"/>
              </w:rPr>
              <w:t>is set to the highest release as defined in #IUT_LTE_EUTRAN_REL.</w:t>
            </w:r>
            <w:r w:rsidRPr="000A28D0">
              <w:rPr>
                <w:sz w:val="18"/>
                <w:szCs w:val="18"/>
              </w:rPr>
              <w:br/>
              <w:t>– if O_D_NFC_</w:t>
            </w:r>
            <w:r w:rsidRPr="000A28D0">
              <w:rPr>
                <w:sz w:val="18"/>
                <w:szCs w:val="18"/>
                <w:lang w:val="en-US" w:eastAsia="en-US"/>
              </w:rPr>
              <w:t>TS26</w:t>
            </w:r>
            <w:r w:rsidRPr="000A28D0">
              <w:rPr>
                <w:sz w:val="18"/>
                <w:szCs w:val="18"/>
              </w:rPr>
              <w:t xml:space="preserve"> then contactlessSupportedRelease is set to the highest release as defined in #IUT_NFC_REL.</w:t>
            </w:r>
            <w:r w:rsidRPr="000A28D0">
              <w:rPr>
                <w:sz w:val="18"/>
                <w:szCs w:val="18"/>
              </w:rPr>
              <w:br/>
              <w:t xml:space="preserve">– if O_D_CRL then rspCrlSupportedVersion is set to </w:t>
            </w:r>
            <w:r w:rsidRPr="000A28D0">
              <w:rPr>
                <w:sz w:val="18"/>
                <w:szCs w:val="18"/>
              </w:rPr>
              <w:lastRenderedPageBreak/>
              <w:t>the highest release as defined in #IUT_RSP_VERSION</w:t>
            </w:r>
            <w:r w:rsidRPr="000A28D0" w:rsidDel="0073672F">
              <w:rPr>
                <w:sz w:val="18"/>
                <w:szCs w:val="18"/>
              </w:rPr>
              <w:t xml:space="preserve"> </w:t>
            </w:r>
            <w:r w:rsidRPr="000A28D0">
              <w:rPr>
                <w:sz w:val="18"/>
                <w:szCs w:val="18"/>
              </w:rPr>
              <w:t>.</w:t>
            </w:r>
          </w:p>
          <w:p w14:paraId="3F21751B" w14:textId="77777777" w:rsidR="00E33202" w:rsidRPr="000A28D0" w:rsidRDefault="00E33202" w:rsidP="00C44AFD">
            <w:pPr>
              <w:pStyle w:val="TableText"/>
              <w:rPr>
                <w:sz w:val="18"/>
                <w:szCs w:val="18"/>
              </w:rPr>
            </w:pPr>
          </w:p>
          <w:p w14:paraId="0196689A" w14:textId="77777777" w:rsidR="00E33202" w:rsidRPr="000A28D0" w:rsidRDefault="00E33202" w:rsidP="00C44AFD">
            <w:pPr>
              <w:pStyle w:val="TableText"/>
              <w:rPr>
                <w:sz w:val="18"/>
                <w:szCs w:val="18"/>
              </w:rPr>
            </w:pPr>
            <w:r w:rsidRPr="000A28D0">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30" w:type="pct"/>
            <w:shd w:val="clear" w:color="auto" w:fill="auto"/>
            <w:vAlign w:val="center"/>
          </w:tcPr>
          <w:p w14:paraId="02377C9E" w14:textId="77777777" w:rsidR="00E33202" w:rsidRPr="00371B7F" w:rsidRDefault="00E33202" w:rsidP="00C44AFD">
            <w:pPr>
              <w:pStyle w:val="TableText"/>
              <w:rPr>
                <w:sz w:val="18"/>
                <w:szCs w:val="18"/>
              </w:rPr>
            </w:pPr>
            <w:r w:rsidRPr="00371B7F">
              <w:rPr>
                <w:sz w:val="18"/>
                <w:szCs w:val="18"/>
              </w:rPr>
              <w:lastRenderedPageBreak/>
              <w:t xml:space="preserve">RQ31_046 RQ31_056 RQ31_057 RQ31_078 RQ36_018, RQ36_019 RQ42_001 RQ42_002 RQ42_003 RQ42_004 RQ42_005 RQ42_006 RQ42_007 RQ42_008 RQ42_009 RQ42_010 RQ42_011 RQ42_012 RQ42_013 RQ42_014 RQ42_015 RQ42_016 RQ42_017 RQ42_018 RQ42_019 RQ42_020 RQ58_021 RQ58_036 RQ58_037 RQ58_038 </w:t>
            </w:r>
            <w:r w:rsidRPr="00371B7F">
              <w:rPr>
                <w:sz w:val="18"/>
                <w:szCs w:val="18"/>
              </w:rPr>
              <w:lastRenderedPageBreak/>
              <w:t>RQ62_001 RQ62_002 RQ62_003 RQ62_004 RQ62_005 RQ62_006 RQ62_007 RQ62_008 RQ62_009 RQ63_001_1 RQ63_004 RQ63_005 RQ63_006 RQ65_001 RQ65_002 RQ65_003 RQ65_004 RQ65_005 RQ65_006 RQ65_007 RQ65_008 RQ65_009 RQ65_022 RQ65_028</w:t>
            </w:r>
          </w:p>
        </w:tc>
      </w:tr>
      <w:tr w:rsidR="00E33202" w:rsidRPr="00C663F5" w14:paraId="44F4C65E" w14:textId="77777777" w:rsidTr="00C44AFD">
        <w:trPr>
          <w:trHeight w:val="314"/>
          <w:jc w:val="center"/>
        </w:trPr>
        <w:tc>
          <w:tcPr>
            <w:tcW w:w="388" w:type="pct"/>
            <w:shd w:val="clear" w:color="auto" w:fill="auto"/>
            <w:vAlign w:val="center"/>
          </w:tcPr>
          <w:p w14:paraId="16E11D9E" w14:textId="77777777" w:rsidR="00E33202" w:rsidRPr="00371B7F" w:rsidRDefault="00E33202" w:rsidP="00C44AFD">
            <w:pPr>
              <w:pStyle w:val="TableText"/>
              <w:rPr>
                <w:sz w:val="18"/>
                <w:szCs w:val="18"/>
              </w:rPr>
            </w:pPr>
            <w:r w:rsidRPr="00371B7F">
              <w:rPr>
                <w:sz w:val="18"/>
                <w:szCs w:val="18"/>
              </w:rPr>
              <w:lastRenderedPageBreak/>
              <w:t>2</w:t>
            </w:r>
          </w:p>
        </w:tc>
        <w:tc>
          <w:tcPr>
            <w:tcW w:w="706" w:type="pct"/>
            <w:shd w:val="clear" w:color="auto" w:fill="auto"/>
            <w:vAlign w:val="center"/>
          </w:tcPr>
          <w:p w14:paraId="5539EAF6" w14:textId="77777777" w:rsidR="00E33202" w:rsidRPr="00371B7F" w:rsidRDefault="00E33202" w:rsidP="00C44AFD">
            <w:pPr>
              <w:pStyle w:val="TableText"/>
              <w:rPr>
                <w:sz w:val="18"/>
                <w:szCs w:val="18"/>
              </w:rPr>
            </w:pPr>
            <w:r w:rsidRPr="00371B7F">
              <w:rPr>
                <w:sz w:val="18"/>
                <w:szCs w:val="18"/>
              </w:rPr>
              <w:t>S_SM-DS → LPAd</w:t>
            </w:r>
          </w:p>
        </w:tc>
        <w:tc>
          <w:tcPr>
            <w:tcW w:w="1588" w:type="pct"/>
            <w:shd w:val="clear" w:color="auto" w:fill="auto"/>
            <w:vAlign w:val="center"/>
          </w:tcPr>
          <w:p w14:paraId="29F7B62C" w14:textId="77777777" w:rsidR="00E33202" w:rsidRPr="00371B7F" w:rsidRDefault="00E33202" w:rsidP="00C44AFD">
            <w:pPr>
              <w:pStyle w:val="TableText"/>
              <w:rPr>
                <w:sz w:val="18"/>
                <w:szCs w:val="18"/>
              </w:rPr>
            </w:pPr>
            <w:r w:rsidRPr="00371B7F">
              <w:rPr>
                <w:sz w:val="18"/>
                <w:szCs w:val="18"/>
              </w:rPr>
              <w:t>MTD_HTTP_RESP (#AUTH_CLIENT_DS_OK1)</w:t>
            </w:r>
          </w:p>
        </w:tc>
        <w:tc>
          <w:tcPr>
            <w:tcW w:w="1588" w:type="pct"/>
            <w:shd w:val="clear" w:color="auto" w:fill="auto"/>
            <w:vAlign w:val="center"/>
          </w:tcPr>
          <w:p w14:paraId="1F148D34" w14:textId="481DDDEA" w:rsidR="00E33202" w:rsidRPr="00371B7F" w:rsidRDefault="00F62546" w:rsidP="00C44AFD">
            <w:pPr>
              <w:pStyle w:val="TableText"/>
              <w:rPr>
                <w:sz w:val="18"/>
                <w:szCs w:val="18"/>
              </w:rPr>
            </w:pPr>
            <w:r w:rsidRPr="006140D1">
              <w:rPr>
                <w:sz w:val="18"/>
                <w:szCs w:val="18"/>
              </w:rPr>
              <w:t xml:space="preserve">Next step of profile discovery procedure is performed (ie. </w:t>
            </w:r>
            <w:r>
              <w:rPr>
                <w:sz w:val="18"/>
                <w:szCs w:val="18"/>
              </w:rPr>
              <w:t>ES9+.</w:t>
            </w:r>
            <w:r w:rsidRPr="006140D1">
              <w:rPr>
                <w:sz w:val="18"/>
                <w:szCs w:val="18"/>
              </w:rPr>
              <w:t>InitiateAuthentication request is sent</w:t>
            </w:r>
          </w:p>
        </w:tc>
        <w:tc>
          <w:tcPr>
            <w:tcW w:w="730" w:type="pct"/>
            <w:shd w:val="clear" w:color="auto" w:fill="auto"/>
            <w:vAlign w:val="center"/>
          </w:tcPr>
          <w:p w14:paraId="7279C7D9" w14:textId="77777777" w:rsidR="00E33202" w:rsidRPr="00371B7F" w:rsidRDefault="00E33202" w:rsidP="00C44AFD">
            <w:pPr>
              <w:pStyle w:val="TableText"/>
              <w:rPr>
                <w:sz w:val="18"/>
                <w:szCs w:val="18"/>
              </w:rPr>
            </w:pPr>
            <w:r w:rsidRPr="00371B7F">
              <w:rPr>
                <w:sz w:val="18"/>
                <w:szCs w:val="18"/>
              </w:rPr>
              <w:t>RQ31_062, RQ31_065, RQ31_095</w:t>
            </w:r>
          </w:p>
        </w:tc>
      </w:tr>
    </w:tbl>
    <w:p w14:paraId="7D6AEBC5" w14:textId="77777777" w:rsidR="00E33202" w:rsidRDefault="00E33202" w:rsidP="00E33202">
      <w:pPr>
        <w:pStyle w:val="Heading6no"/>
        <w:rPr>
          <w:rFonts w:eastAsia="SimSun"/>
          <w:lang w:eastAsia="de-DE"/>
        </w:rPr>
      </w:pPr>
      <w:r w:rsidRPr="00C663F5">
        <w:rPr>
          <w:rFonts w:eastAsia="SimSun"/>
          <w:lang w:eastAsia="de-DE"/>
        </w:rPr>
        <w:t>Test Sequence #02 Nominal: Authenticate Client with MatchingID set to Event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43"/>
        <w:gridCol w:w="7067"/>
      </w:tblGrid>
      <w:tr w:rsidR="00E33202" w:rsidRPr="0063354B" w14:paraId="07FFBD8E" w14:textId="77777777" w:rsidTr="00C44AFD">
        <w:trPr>
          <w:gridAfter w:val="1"/>
          <w:wAfter w:w="3922" w:type="pct"/>
          <w:jc w:val="center"/>
        </w:trPr>
        <w:tc>
          <w:tcPr>
            <w:tcW w:w="1078" w:type="pct"/>
            <w:shd w:val="clear" w:color="auto" w:fill="BFBFBF" w:themeFill="background1" w:themeFillShade="BF"/>
            <w:vAlign w:val="center"/>
          </w:tcPr>
          <w:p w14:paraId="09E3ECCA" w14:textId="77777777" w:rsidR="00E33202" w:rsidRPr="004652C1" w:rsidRDefault="00E33202" w:rsidP="00C44AFD">
            <w:pPr>
              <w:pStyle w:val="TableHeaderGray"/>
              <w:rPr>
                <w:lang w:eastAsia="de-DE"/>
              </w:rPr>
            </w:pPr>
            <w:r w:rsidRPr="004652C1">
              <w:rPr>
                <w:rFonts w:eastAsia="Times New Roman"/>
              </w:rPr>
              <w:t>Initial Conditions</w:t>
            </w:r>
          </w:p>
        </w:tc>
      </w:tr>
      <w:tr w:rsidR="00E33202" w:rsidRPr="0063354B" w14:paraId="235FFB7F" w14:textId="77777777" w:rsidTr="00C44AFD">
        <w:trPr>
          <w:jc w:val="center"/>
        </w:trPr>
        <w:tc>
          <w:tcPr>
            <w:tcW w:w="1078" w:type="pct"/>
            <w:shd w:val="clear" w:color="auto" w:fill="BFBFBF" w:themeFill="background1" w:themeFillShade="BF"/>
            <w:vAlign w:val="center"/>
          </w:tcPr>
          <w:p w14:paraId="79179E97" w14:textId="77777777" w:rsidR="00E33202" w:rsidRPr="004652C1" w:rsidRDefault="00E33202" w:rsidP="00C44AFD">
            <w:pPr>
              <w:pStyle w:val="TableHeaderGray"/>
              <w:rPr>
                <w:lang w:val="de-DE" w:eastAsia="de-DE"/>
              </w:rPr>
            </w:pPr>
            <w:r w:rsidRPr="004652C1">
              <w:rPr>
                <w:lang w:val="de-DE" w:eastAsia="de-DE"/>
              </w:rPr>
              <w:t>Entity</w:t>
            </w:r>
          </w:p>
        </w:tc>
        <w:tc>
          <w:tcPr>
            <w:tcW w:w="3922" w:type="pct"/>
            <w:shd w:val="clear" w:color="auto" w:fill="BFBFBF" w:themeFill="background1" w:themeFillShade="BF"/>
            <w:vAlign w:val="center"/>
          </w:tcPr>
          <w:p w14:paraId="1A2BF4EE" w14:textId="77777777" w:rsidR="00E33202" w:rsidRPr="004652C1" w:rsidRDefault="00E33202" w:rsidP="00C44AFD">
            <w:pPr>
              <w:pStyle w:val="TableHeaderGray"/>
              <w:rPr>
                <w:lang w:eastAsia="de-DE"/>
              </w:rPr>
            </w:pPr>
            <w:r w:rsidRPr="004652C1">
              <w:rPr>
                <w:rFonts w:eastAsia="Times New Roman"/>
                <w:lang w:eastAsia="de-DE"/>
              </w:rPr>
              <w:t>Description of the initial condition</w:t>
            </w:r>
          </w:p>
        </w:tc>
      </w:tr>
      <w:tr w:rsidR="00E33202" w:rsidRPr="0063354B" w14:paraId="45BDD3DA" w14:textId="77777777" w:rsidTr="00C44AFD">
        <w:trPr>
          <w:jc w:val="center"/>
        </w:trPr>
        <w:tc>
          <w:tcPr>
            <w:tcW w:w="1078" w:type="pct"/>
            <w:vAlign w:val="center"/>
          </w:tcPr>
          <w:p w14:paraId="343FF0FB" w14:textId="77777777" w:rsidR="00E33202" w:rsidRPr="004652C1" w:rsidRDefault="00E33202" w:rsidP="00C44AFD">
            <w:pPr>
              <w:pStyle w:val="TableText"/>
            </w:pPr>
            <w:r w:rsidRPr="004652C1">
              <w:t>S_SM-DS</w:t>
            </w:r>
          </w:p>
        </w:tc>
        <w:tc>
          <w:tcPr>
            <w:tcW w:w="3922" w:type="pct"/>
            <w:vAlign w:val="center"/>
          </w:tcPr>
          <w:p w14:paraId="140CAFB8" w14:textId="77777777" w:rsidR="00E33202" w:rsidRPr="004652C1" w:rsidRDefault="00E33202" w:rsidP="00C44AFD">
            <w:pPr>
              <w:pStyle w:val="TableText"/>
            </w:pPr>
            <w:r w:rsidRPr="004652C1">
              <w:t>The Alternative S_SM-DS</w:t>
            </w:r>
            <w:r>
              <w:t>(2)</w:t>
            </w:r>
            <w:r w:rsidRPr="004652C1">
              <w:t xml:space="preserve"> (#TEST_DS_ADDRESS1) performed Profile download Event Registration to the root S_SM-DS</w:t>
            </w:r>
            <w:r>
              <w:t>(1)</w:t>
            </w:r>
            <w:r w:rsidRPr="004652C1">
              <w:t xml:space="preserve"> (#TEST_ROOT_DS_ADDRESS) with #EVENT_ID_1 for #EID1</w:t>
            </w:r>
            <w:r>
              <w:t>.</w:t>
            </w:r>
          </w:p>
        </w:tc>
      </w:tr>
      <w:tr w:rsidR="00E33202" w:rsidRPr="0063354B" w14:paraId="0A7DAB67" w14:textId="77777777" w:rsidTr="00C44AFD">
        <w:trPr>
          <w:trHeight w:val="80"/>
          <w:jc w:val="center"/>
        </w:trPr>
        <w:tc>
          <w:tcPr>
            <w:tcW w:w="1078" w:type="pct"/>
            <w:vAlign w:val="center"/>
          </w:tcPr>
          <w:p w14:paraId="1E7519E7" w14:textId="77777777" w:rsidR="00E33202" w:rsidRPr="004652C1" w:rsidRDefault="00E33202" w:rsidP="00C44AFD">
            <w:pPr>
              <w:pStyle w:val="TableText"/>
            </w:pPr>
            <w:r w:rsidRPr="004652C1">
              <w:t>S_SM-DS</w:t>
            </w:r>
          </w:p>
        </w:tc>
        <w:tc>
          <w:tcPr>
            <w:tcW w:w="3922" w:type="pct"/>
            <w:vAlign w:val="center"/>
          </w:tcPr>
          <w:p w14:paraId="0D6F863E" w14:textId="77777777" w:rsidR="00E33202" w:rsidRPr="004652C1" w:rsidRDefault="00E33202" w:rsidP="00C44AFD">
            <w:pPr>
              <w:pStyle w:val="TableText"/>
            </w:pPr>
            <w:r w:rsidRPr="004652C1">
              <w:t>S_SM-DP+ (#TEST_DP_ADDRESS1) performed Profile download Event Registration to the Alternative S_SM-DS</w:t>
            </w:r>
            <w:r>
              <w:t>(2)</w:t>
            </w:r>
            <w:r w:rsidRPr="004652C1">
              <w:t xml:space="preserve"> (#TEST_DS_ADDRESS1) with #EVENT_ID_2 for #EID1</w:t>
            </w:r>
            <w:r>
              <w:t>.</w:t>
            </w:r>
          </w:p>
        </w:tc>
      </w:tr>
      <w:tr w:rsidR="00E33202" w:rsidRPr="0063354B" w14:paraId="629F15FA" w14:textId="77777777" w:rsidTr="00C44AFD">
        <w:trPr>
          <w:trHeight w:val="80"/>
          <w:jc w:val="center"/>
        </w:trPr>
        <w:tc>
          <w:tcPr>
            <w:tcW w:w="1078" w:type="pct"/>
            <w:vAlign w:val="center"/>
          </w:tcPr>
          <w:p w14:paraId="12254EB6" w14:textId="77777777" w:rsidR="00E33202" w:rsidRPr="000E29B4" w:rsidRDefault="00E33202" w:rsidP="00C44AFD">
            <w:pPr>
              <w:pStyle w:val="TableText"/>
            </w:pPr>
            <w:r w:rsidRPr="004652C1">
              <w:t>S_SM-DP+</w:t>
            </w:r>
          </w:p>
        </w:tc>
        <w:tc>
          <w:tcPr>
            <w:tcW w:w="3922" w:type="pct"/>
            <w:vAlign w:val="center"/>
          </w:tcPr>
          <w:p w14:paraId="3C4949C0" w14:textId="3CD747DA" w:rsidR="00E33202" w:rsidRPr="000E29B4" w:rsidRDefault="00E33202" w:rsidP="00C44AFD">
            <w:pPr>
              <w:pStyle w:val="TableText"/>
            </w:pPr>
            <w:r w:rsidRPr="004652C1">
              <w:t>There is a pending Profile download order for #EVENT_ID_2 (PROFILE_OPERATIONAL1)</w:t>
            </w:r>
            <w:r>
              <w:t>.</w:t>
            </w:r>
          </w:p>
        </w:tc>
      </w:tr>
    </w:tbl>
    <w:p w14:paraId="5132D302"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0"/>
        <w:gridCol w:w="1207"/>
      </w:tblGrid>
      <w:tr w:rsidR="00E33202" w:rsidRPr="007F7BAA" w14:paraId="18BF5FFC" w14:textId="77777777" w:rsidTr="00C44AFD">
        <w:trPr>
          <w:trHeight w:val="314"/>
          <w:jc w:val="center"/>
        </w:trPr>
        <w:tc>
          <w:tcPr>
            <w:tcW w:w="423" w:type="pct"/>
            <w:shd w:val="clear" w:color="auto" w:fill="C00000"/>
            <w:vAlign w:val="center"/>
            <w:hideMark/>
          </w:tcPr>
          <w:p w14:paraId="25D5E206" w14:textId="77777777" w:rsidR="00E33202" w:rsidRPr="007F7BAA" w:rsidRDefault="00E33202" w:rsidP="00C44AFD">
            <w:pPr>
              <w:pStyle w:val="TableHeader"/>
            </w:pPr>
            <w:r w:rsidRPr="008F1B4C">
              <w:t>Step</w:t>
            </w:r>
          </w:p>
        </w:tc>
        <w:tc>
          <w:tcPr>
            <w:tcW w:w="671" w:type="pct"/>
            <w:shd w:val="clear" w:color="auto" w:fill="C00000"/>
            <w:vAlign w:val="center"/>
            <w:hideMark/>
          </w:tcPr>
          <w:p w14:paraId="194CD90C" w14:textId="77777777" w:rsidR="00E33202" w:rsidRPr="007F7BAA" w:rsidRDefault="00E33202" w:rsidP="00C44AFD">
            <w:pPr>
              <w:pStyle w:val="TableHeader"/>
            </w:pPr>
            <w:r w:rsidRPr="008F1B4C">
              <w:t>Direction</w:t>
            </w:r>
          </w:p>
        </w:tc>
        <w:tc>
          <w:tcPr>
            <w:tcW w:w="1527" w:type="pct"/>
            <w:shd w:val="clear" w:color="auto" w:fill="C00000"/>
            <w:vAlign w:val="center"/>
            <w:hideMark/>
          </w:tcPr>
          <w:p w14:paraId="342F652C" w14:textId="77777777" w:rsidR="00E33202" w:rsidRPr="008F1B4C" w:rsidRDefault="00E33202" w:rsidP="00C44AFD">
            <w:pPr>
              <w:pStyle w:val="TableHeader"/>
              <w:rPr>
                <w:b w:val="0"/>
              </w:rPr>
            </w:pPr>
            <w:r w:rsidRPr="008F1B4C">
              <w:t>Sequence/ Description</w:t>
            </w:r>
          </w:p>
        </w:tc>
        <w:tc>
          <w:tcPr>
            <w:tcW w:w="1709" w:type="pct"/>
            <w:shd w:val="clear" w:color="auto" w:fill="C00000"/>
            <w:vAlign w:val="center"/>
            <w:hideMark/>
          </w:tcPr>
          <w:p w14:paraId="19490B39" w14:textId="77777777" w:rsidR="00E33202" w:rsidRPr="007F7BAA" w:rsidRDefault="00E33202" w:rsidP="00C44AFD">
            <w:pPr>
              <w:pStyle w:val="TableHeader"/>
            </w:pPr>
            <w:r w:rsidRPr="008F1B4C">
              <w:t>Expected result</w:t>
            </w:r>
          </w:p>
        </w:tc>
        <w:tc>
          <w:tcPr>
            <w:tcW w:w="669" w:type="pct"/>
            <w:shd w:val="clear" w:color="auto" w:fill="C00000"/>
            <w:vAlign w:val="center"/>
            <w:hideMark/>
          </w:tcPr>
          <w:p w14:paraId="22405310" w14:textId="77777777" w:rsidR="00E33202" w:rsidRPr="007F7BAA" w:rsidRDefault="00E33202" w:rsidP="00C44AFD">
            <w:pPr>
              <w:pStyle w:val="TableHeader"/>
            </w:pPr>
            <w:r w:rsidRPr="008F1B4C">
              <w:t>REQ</w:t>
            </w:r>
          </w:p>
        </w:tc>
      </w:tr>
      <w:tr w:rsidR="00E33202" w:rsidRPr="00127BC3" w14:paraId="2439D2D2" w14:textId="77777777" w:rsidTr="00C44AFD">
        <w:trPr>
          <w:trHeight w:val="314"/>
          <w:jc w:val="center"/>
        </w:trPr>
        <w:tc>
          <w:tcPr>
            <w:tcW w:w="423" w:type="pct"/>
            <w:shd w:val="clear" w:color="auto" w:fill="auto"/>
            <w:vAlign w:val="center"/>
          </w:tcPr>
          <w:p w14:paraId="00D211DB" w14:textId="77777777" w:rsidR="00E33202" w:rsidRPr="00371B7F" w:rsidRDefault="00E33202" w:rsidP="00C44AFD">
            <w:pPr>
              <w:pStyle w:val="TableText"/>
              <w:rPr>
                <w:sz w:val="18"/>
              </w:rPr>
            </w:pPr>
            <w:r w:rsidRPr="00371B7F">
              <w:rPr>
                <w:sz w:val="18"/>
              </w:rPr>
              <w:t>IC1</w:t>
            </w:r>
          </w:p>
        </w:tc>
        <w:tc>
          <w:tcPr>
            <w:tcW w:w="4577" w:type="pct"/>
            <w:gridSpan w:val="4"/>
            <w:shd w:val="clear" w:color="auto" w:fill="auto"/>
            <w:vAlign w:val="center"/>
          </w:tcPr>
          <w:p w14:paraId="1603A0BB" w14:textId="77777777" w:rsidR="00E33202" w:rsidRPr="00371B7F" w:rsidRDefault="00E33202" w:rsidP="00C44AFD">
            <w:pPr>
              <w:pStyle w:val="TableText"/>
              <w:rPr>
                <w:sz w:val="18"/>
              </w:rPr>
            </w:pPr>
            <w:r w:rsidRPr="00371B7F">
              <w:rPr>
                <w:sz w:val="18"/>
              </w:rPr>
              <w:t>PROC_TLS_INITIALIZATION_SERVER_AUTH on ES11</w:t>
            </w:r>
          </w:p>
        </w:tc>
      </w:tr>
      <w:tr w:rsidR="00E33202" w:rsidRPr="00127BC3" w14:paraId="35249C2E" w14:textId="77777777" w:rsidTr="00C44AFD">
        <w:trPr>
          <w:trHeight w:val="314"/>
          <w:jc w:val="center"/>
        </w:trPr>
        <w:tc>
          <w:tcPr>
            <w:tcW w:w="423" w:type="pct"/>
            <w:shd w:val="clear" w:color="auto" w:fill="auto"/>
            <w:vAlign w:val="center"/>
            <w:hideMark/>
          </w:tcPr>
          <w:p w14:paraId="595979B3" w14:textId="77777777" w:rsidR="00E33202" w:rsidRPr="00371B7F" w:rsidRDefault="00E33202" w:rsidP="00C44AFD">
            <w:pPr>
              <w:pStyle w:val="TableText"/>
              <w:rPr>
                <w:sz w:val="18"/>
              </w:rPr>
            </w:pPr>
            <w:r w:rsidRPr="00371B7F">
              <w:rPr>
                <w:sz w:val="18"/>
              </w:rPr>
              <w:t>IC2</w:t>
            </w:r>
          </w:p>
        </w:tc>
        <w:tc>
          <w:tcPr>
            <w:tcW w:w="671" w:type="pct"/>
            <w:shd w:val="clear" w:color="auto" w:fill="auto"/>
            <w:vAlign w:val="center"/>
            <w:hideMark/>
          </w:tcPr>
          <w:p w14:paraId="589E9B16" w14:textId="77777777" w:rsidR="00E33202" w:rsidRPr="00371B7F" w:rsidRDefault="00E33202" w:rsidP="00C44AFD">
            <w:pPr>
              <w:pStyle w:val="TableText"/>
              <w:rPr>
                <w:sz w:val="18"/>
              </w:rPr>
            </w:pPr>
            <w:r w:rsidRPr="00371B7F">
              <w:rPr>
                <w:sz w:val="18"/>
              </w:rPr>
              <w:t>LPAd → S_SM-DS(1)</w:t>
            </w:r>
          </w:p>
        </w:tc>
        <w:tc>
          <w:tcPr>
            <w:tcW w:w="1527" w:type="pct"/>
            <w:shd w:val="clear" w:color="auto" w:fill="auto"/>
            <w:vAlign w:val="center"/>
            <w:hideMark/>
          </w:tcPr>
          <w:p w14:paraId="57B06F10" w14:textId="77777777" w:rsidR="00E33202" w:rsidRPr="00371B7F" w:rsidRDefault="00E33202" w:rsidP="00C44AFD">
            <w:pPr>
              <w:pStyle w:val="TableText"/>
              <w:rPr>
                <w:b/>
                <w:sz w:val="18"/>
              </w:rPr>
            </w:pPr>
            <w:r w:rsidRPr="00371B7F">
              <w:rPr>
                <w:sz w:val="18"/>
              </w:rPr>
              <w:t>Send ES11.InitiateAuthentication method</w:t>
            </w:r>
          </w:p>
        </w:tc>
        <w:tc>
          <w:tcPr>
            <w:tcW w:w="1709" w:type="pct"/>
            <w:shd w:val="clear" w:color="auto" w:fill="auto"/>
            <w:vAlign w:val="center"/>
          </w:tcPr>
          <w:p w14:paraId="26A18B03" w14:textId="77777777" w:rsidR="00E33202" w:rsidRPr="00371B7F" w:rsidRDefault="00E33202" w:rsidP="00C44AFD">
            <w:pPr>
              <w:pStyle w:val="TableText"/>
              <w:rPr>
                <w:sz w:val="18"/>
              </w:rPr>
            </w:pPr>
            <w:r w:rsidRPr="00371B7F">
              <w:rPr>
                <w:sz w:val="18"/>
              </w:rPr>
              <w:t>MTD_HTTP_REQ(</w:t>
            </w:r>
            <w:r w:rsidRPr="00371B7F">
              <w:rPr>
                <w:sz w:val="18"/>
              </w:rPr>
              <w:br/>
              <w:t>#TEST_ROOT_DS_ADDRESS,</w:t>
            </w:r>
            <w:r w:rsidRPr="00371B7F">
              <w:rPr>
                <w:sz w:val="18"/>
              </w:rPr>
              <w:br/>
              <w:t xml:space="preserve">   #PATH_INITIATE_AUTH,   MTD_INITIATE_AUTHENTICATION(&lt;EUICC_CHALLENGE&gt;, </w:t>
            </w:r>
            <w:r w:rsidRPr="00371B7F">
              <w:rPr>
                <w:sz w:val="18"/>
              </w:rPr>
              <w:br/>
              <w:t xml:space="preserve">      #R_EUICC_INFO1,      #TEST_ROOT_DS_ADDRESS))</w:t>
            </w:r>
          </w:p>
          <w:p w14:paraId="1E5EAF89" w14:textId="77777777" w:rsidR="00E33202" w:rsidRPr="00371B7F" w:rsidRDefault="00E33202" w:rsidP="00C44AFD">
            <w:pPr>
              <w:pStyle w:val="TableText"/>
              <w:rPr>
                <w:b/>
                <w:sz w:val="18"/>
              </w:rPr>
            </w:pPr>
            <w:r w:rsidRPr="00371B7F">
              <w:rPr>
                <w:sz w:val="18"/>
              </w:rPr>
              <w:t>• Extract &lt;EUICC_CHALLENGE&gt;</w:t>
            </w:r>
          </w:p>
        </w:tc>
        <w:tc>
          <w:tcPr>
            <w:tcW w:w="669" w:type="pct"/>
            <w:shd w:val="clear" w:color="auto" w:fill="auto"/>
            <w:vAlign w:val="center"/>
            <w:hideMark/>
          </w:tcPr>
          <w:p w14:paraId="3180CC26" w14:textId="77777777" w:rsidR="00E33202" w:rsidRPr="00371B7F" w:rsidRDefault="00E33202" w:rsidP="00C44AFD">
            <w:pPr>
              <w:pStyle w:val="TableText"/>
              <w:rPr>
                <w:sz w:val="18"/>
                <w:lang w:val="es-ES_tradnl"/>
              </w:rPr>
            </w:pPr>
          </w:p>
        </w:tc>
      </w:tr>
      <w:tr w:rsidR="00E33202" w:rsidRPr="00127BC3" w14:paraId="455C537D" w14:textId="77777777" w:rsidTr="00C44AFD">
        <w:trPr>
          <w:trHeight w:val="314"/>
          <w:jc w:val="center"/>
        </w:trPr>
        <w:tc>
          <w:tcPr>
            <w:tcW w:w="423" w:type="pct"/>
            <w:shd w:val="clear" w:color="auto" w:fill="auto"/>
            <w:vAlign w:val="center"/>
            <w:hideMark/>
          </w:tcPr>
          <w:p w14:paraId="58886A66" w14:textId="77777777" w:rsidR="00E33202" w:rsidRPr="00371B7F" w:rsidRDefault="00E33202" w:rsidP="00C44AFD">
            <w:pPr>
              <w:pStyle w:val="TableText"/>
              <w:rPr>
                <w:sz w:val="18"/>
              </w:rPr>
            </w:pPr>
            <w:r w:rsidRPr="00371B7F">
              <w:rPr>
                <w:sz w:val="18"/>
              </w:rPr>
              <w:t>1</w:t>
            </w:r>
          </w:p>
        </w:tc>
        <w:tc>
          <w:tcPr>
            <w:tcW w:w="671" w:type="pct"/>
            <w:shd w:val="clear" w:color="auto" w:fill="auto"/>
            <w:vAlign w:val="center"/>
            <w:hideMark/>
          </w:tcPr>
          <w:p w14:paraId="0466B528" w14:textId="77777777" w:rsidR="00E33202" w:rsidRPr="00371B7F" w:rsidRDefault="00E33202" w:rsidP="00C44AFD">
            <w:pPr>
              <w:pStyle w:val="TableText"/>
              <w:rPr>
                <w:sz w:val="18"/>
              </w:rPr>
            </w:pPr>
            <w:r w:rsidRPr="00371B7F">
              <w:rPr>
                <w:sz w:val="18"/>
              </w:rPr>
              <w:t>S_SM-DS(1) → LPAd</w:t>
            </w:r>
          </w:p>
        </w:tc>
        <w:tc>
          <w:tcPr>
            <w:tcW w:w="1527" w:type="pct"/>
            <w:shd w:val="clear" w:color="auto" w:fill="auto"/>
            <w:vAlign w:val="center"/>
            <w:hideMark/>
          </w:tcPr>
          <w:p w14:paraId="73407ACC" w14:textId="77777777" w:rsidR="00E33202" w:rsidRPr="00371B7F" w:rsidRDefault="00E33202" w:rsidP="00C44AFD">
            <w:pPr>
              <w:pStyle w:val="TableText"/>
              <w:rPr>
                <w:sz w:val="18"/>
              </w:rPr>
            </w:pPr>
            <w:r w:rsidRPr="00371B7F">
              <w:rPr>
                <w:sz w:val="18"/>
              </w:rPr>
              <w:t>MTD_HTTP_RESP(#INITIATE_AUTH_DS_OK)</w:t>
            </w:r>
          </w:p>
        </w:tc>
        <w:tc>
          <w:tcPr>
            <w:tcW w:w="1709" w:type="pct"/>
            <w:shd w:val="clear" w:color="auto" w:fill="auto"/>
            <w:vAlign w:val="center"/>
            <w:hideMark/>
          </w:tcPr>
          <w:p w14:paraId="0BB3D7F4" w14:textId="77777777" w:rsidR="00E33202" w:rsidRPr="00371B7F" w:rsidRDefault="00E33202" w:rsidP="00C44AFD">
            <w:pPr>
              <w:pStyle w:val="TableText"/>
              <w:rPr>
                <w:sz w:val="18"/>
              </w:rPr>
            </w:pPr>
            <w:r w:rsidRPr="00371B7F">
              <w:rPr>
                <w:sz w:val="18"/>
              </w:rPr>
              <w:t>MTD_HTTP_REQ(</w:t>
            </w:r>
            <w:r w:rsidRPr="00371B7F">
              <w:rPr>
                <w:sz w:val="18"/>
              </w:rPr>
              <w:br/>
              <w:t>#TEST_ROOT_DS_ADDRESS,   #PATH_AUTH_CLIENT,   MTD_AUTHENTICATE_CLIENT(</w:t>
            </w:r>
            <w:r w:rsidRPr="00371B7F">
              <w:rPr>
                <w:sz w:val="18"/>
              </w:rPr>
              <w:br/>
              <w:t>&lt;S_TRANSACTION_ID&gt;, #R_AUTH_SERVER_DS_MATCH_ID_DEV_INFO))</w:t>
            </w:r>
            <w:r w:rsidRPr="00371B7F">
              <w:rPr>
                <w:sz w:val="18"/>
              </w:rPr>
              <w:br/>
            </w:r>
          </w:p>
          <w:p w14:paraId="0D70583A" w14:textId="77777777" w:rsidR="00E33202" w:rsidRPr="00371B7F" w:rsidRDefault="00E33202" w:rsidP="00C44AFD">
            <w:pPr>
              <w:pStyle w:val="TableText"/>
              <w:rPr>
                <w:sz w:val="18"/>
              </w:rPr>
            </w:pPr>
            <w:r w:rsidRPr="00371B7F">
              <w:rPr>
                <w:sz w:val="18"/>
              </w:rPr>
              <w:lastRenderedPageBreak/>
              <w:t>Verify:</w:t>
            </w:r>
            <w:r w:rsidRPr="00371B7F">
              <w:rPr>
                <w:b/>
                <w:sz w:val="18"/>
              </w:rPr>
              <w:t xml:space="preserve"> </w:t>
            </w:r>
            <w:r w:rsidRPr="00371B7F">
              <w:rPr>
                <w:b/>
                <w:sz w:val="18"/>
              </w:rPr>
              <w:br/>
            </w:r>
            <w:r w:rsidRPr="00371B7F">
              <w:rPr>
                <w:sz w:val="18"/>
              </w:rPr>
              <w:t>• if matchingId field in  #R_AUTH_SERVER_DS_MATCH_ID_DEV_INFO is missing OR matchingId field is present and  &lt;MATCHING_ID&gt; is empty</w:t>
            </w:r>
          </w:p>
        </w:tc>
        <w:tc>
          <w:tcPr>
            <w:tcW w:w="669" w:type="pct"/>
            <w:shd w:val="clear" w:color="auto" w:fill="auto"/>
            <w:vAlign w:val="center"/>
          </w:tcPr>
          <w:p w14:paraId="29F55F78" w14:textId="77777777" w:rsidR="00E33202" w:rsidRPr="00371B7F" w:rsidRDefault="00E33202" w:rsidP="00C44AFD">
            <w:pPr>
              <w:pStyle w:val="TableText"/>
              <w:rPr>
                <w:sz w:val="18"/>
              </w:rPr>
            </w:pPr>
            <w:r w:rsidRPr="00371B7F">
              <w:rPr>
                <w:sz w:val="18"/>
                <w:lang w:val="es-ES_tradnl"/>
              </w:rPr>
              <w:lastRenderedPageBreak/>
              <w:t>RQ31_078</w:t>
            </w:r>
          </w:p>
        </w:tc>
      </w:tr>
      <w:tr w:rsidR="00E33202" w:rsidRPr="00127BC3" w14:paraId="62744D53" w14:textId="77777777" w:rsidTr="00C44AFD">
        <w:trPr>
          <w:trHeight w:val="314"/>
          <w:jc w:val="center"/>
        </w:trPr>
        <w:tc>
          <w:tcPr>
            <w:tcW w:w="423" w:type="pct"/>
            <w:shd w:val="clear" w:color="auto" w:fill="auto"/>
            <w:vAlign w:val="center"/>
            <w:hideMark/>
          </w:tcPr>
          <w:p w14:paraId="01FBB489" w14:textId="77777777" w:rsidR="00E33202" w:rsidRPr="00371B7F" w:rsidRDefault="00E33202" w:rsidP="00C44AFD">
            <w:pPr>
              <w:pStyle w:val="TableText"/>
              <w:rPr>
                <w:sz w:val="18"/>
              </w:rPr>
            </w:pPr>
            <w:r w:rsidRPr="00371B7F">
              <w:rPr>
                <w:sz w:val="18"/>
              </w:rPr>
              <w:t>2</w:t>
            </w:r>
          </w:p>
        </w:tc>
        <w:tc>
          <w:tcPr>
            <w:tcW w:w="671" w:type="pct"/>
            <w:shd w:val="clear" w:color="auto" w:fill="auto"/>
            <w:vAlign w:val="center"/>
            <w:hideMark/>
          </w:tcPr>
          <w:p w14:paraId="3049A23E" w14:textId="77777777" w:rsidR="00E33202" w:rsidRPr="00371B7F" w:rsidRDefault="00E33202" w:rsidP="00C44AFD">
            <w:pPr>
              <w:pStyle w:val="TableText"/>
              <w:rPr>
                <w:sz w:val="18"/>
              </w:rPr>
            </w:pPr>
            <w:r w:rsidRPr="00371B7F">
              <w:rPr>
                <w:sz w:val="18"/>
              </w:rPr>
              <w:t>S_SM-DS(1) → LPAd</w:t>
            </w:r>
          </w:p>
        </w:tc>
        <w:tc>
          <w:tcPr>
            <w:tcW w:w="1527" w:type="pct"/>
            <w:shd w:val="clear" w:color="auto" w:fill="auto"/>
            <w:vAlign w:val="center"/>
            <w:hideMark/>
          </w:tcPr>
          <w:p w14:paraId="13E20064" w14:textId="77777777" w:rsidR="00E33202" w:rsidRPr="00371B7F" w:rsidRDefault="00E33202" w:rsidP="00C44AFD">
            <w:pPr>
              <w:pStyle w:val="TableText"/>
              <w:rPr>
                <w:sz w:val="18"/>
              </w:rPr>
            </w:pPr>
            <w:r w:rsidRPr="00371B7F">
              <w:rPr>
                <w:sz w:val="18"/>
              </w:rPr>
              <w:t>MTD_HTTP_RESP (#AUTH_CLIENT_DS_OK_DSADDR1)</w:t>
            </w:r>
          </w:p>
        </w:tc>
        <w:tc>
          <w:tcPr>
            <w:tcW w:w="1709" w:type="pct"/>
            <w:shd w:val="clear" w:color="auto" w:fill="auto"/>
            <w:vAlign w:val="center"/>
            <w:hideMark/>
          </w:tcPr>
          <w:p w14:paraId="6035BAF7" w14:textId="29EC5AFA" w:rsidR="00E33202" w:rsidRPr="00371B7F" w:rsidRDefault="00E33202" w:rsidP="00C44AFD">
            <w:pPr>
              <w:pStyle w:val="TableText"/>
              <w:rPr>
                <w:sz w:val="18"/>
              </w:rPr>
            </w:pPr>
          </w:p>
        </w:tc>
        <w:tc>
          <w:tcPr>
            <w:tcW w:w="669" w:type="pct"/>
            <w:shd w:val="clear" w:color="auto" w:fill="auto"/>
            <w:vAlign w:val="center"/>
            <w:hideMark/>
          </w:tcPr>
          <w:p w14:paraId="0852903E" w14:textId="6B6AE80F" w:rsidR="00E33202" w:rsidRPr="003221DD" w:rsidRDefault="00E33202" w:rsidP="00C44AFD">
            <w:pPr>
              <w:pStyle w:val="TableText"/>
              <w:rPr>
                <w:sz w:val="18"/>
              </w:rPr>
            </w:pPr>
          </w:p>
        </w:tc>
      </w:tr>
      <w:tr w:rsidR="00E33202" w:rsidRPr="00127BC3" w14:paraId="4BB3EFC6" w14:textId="77777777" w:rsidTr="00C44AFD">
        <w:trPr>
          <w:trHeight w:val="314"/>
          <w:jc w:val="center"/>
        </w:trPr>
        <w:tc>
          <w:tcPr>
            <w:tcW w:w="423" w:type="pct"/>
            <w:shd w:val="clear" w:color="auto" w:fill="auto"/>
            <w:vAlign w:val="center"/>
            <w:hideMark/>
          </w:tcPr>
          <w:p w14:paraId="22C748D6" w14:textId="77777777" w:rsidR="00E33202" w:rsidRPr="00371B7F" w:rsidRDefault="00E33202" w:rsidP="00C44AFD">
            <w:pPr>
              <w:pStyle w:val="TableText"/>
              <w:rPr>
                <w:sz w:val="18"/>
              </w:rPr>
            </w:pPr>
            <w:r w:rsidRPr="00371B7F">
              <w:rPr>
                <w:sz w:val="18"/>
              </w:rPr>
              <w:t>3</w:t>
            </w:r>
          </w:p>
        </w:tc>
        <w:tc>
          <w:tcPr>
            <w:tcW w:w="4577" w:type="pct"/>
            <w:gridSpan w:val="4"/>
            <w:shd w:val="clear" w:color="auto" w:fill="auto"/>
            <w:vAlign w:val="center"/>
            <w:hideMark/>
          </w:tcPr>
          <w:p w14:paraId="524211DB" w14:textId="77777777" w:rsidR="00E33202" w:rsidRPr="00371B7F" w:rsidRDefault="00E33202" w:rsidP="00C44AFD">
            <w:pPr>
              <w:pStyle w:val="TableText"/>
              <w:rPr>
                <w:sz w:val="18"/>
              </w:rPr>
            </w:pPr>
            <w:r w:rsidRPr="00371B7F">
              <w:rPr>
                <w:sz w:val="18"/>
              </w:rPr>
              <w:t xml:space="preserve">PROC_TLS_INITIALIZATION_SERVER_AUTH on ES11 </w:t>
            </w:r>
            <w:r w:rsidRPr="00371B7F">
              <w:rPr>
                <w:sz w:val="18"/>
              </w:rPr>
              <w:br/>
              <w:t>with #TEST_DS_ADDRESS1 and #CERT_S_SM_DS2_TLS</w:t>
            </w:r>
          </w:p>
        </w:tc>
      </w:tr>
      <w:tr w:rsidR="00E33202" w:rsidRPr="00127BC3" w14:paraId="01D991AD" w14:textId="77777777" w:rsidTr="00C44AFD">
        <w:trPr>
          <w:trHeight w:val="314"/>
          <w:jc w:val="center"/>
        </w:trPr>
        <w:tc>
          <w:tcPr>
            <w:tcW w:w="423" w:type="pct"/>
            <w:shd w:val="clear" w:color="auto" w:fill="auto"/>
            <w:vAlign w:val="center"/>
          </w:tcPr>
          <w:p w14:paraId="51026A60" w14:textId="77777777" w:rsidR="00E33202" w:rsidRPr="00371B7F" w:rsidRDefault="00E33202" w:rsidP="00C44AFD">
            <w:pPr>
              <w:pStyle w:val="TableText"/>
              <w:rPr>
                <w:sz w:val="18"/>
              </w:rPr>
            </w:pPr>
            <w:r w:rsidRPr="00371B7F">
              <w:rPr>
                <w:sz w:val="18"/>
              </w:rPr>
              <w:t>4</w:t>
            </w:r>
          </w:p>
        </w:tc>
        <w:tc>
          <w:tcPr>
            <w:tcW w:w="671" w:type="pct"/>
            <w:shd w:val="clear" w:color="auto" w:fill="auto"/>
            <w:vAlign w:val="center"/>
          </w:tcPr>
          <w:p w14:paraId="64B7D0D8" w14:textId="77777777" w:rsidR="00E33202" w:rsidRPr="00371B7F" w:rsidRDefault="00E33202" w:rsidP="00C44AFD">
            <w:pPr>
              <w:pStyle w:val="TableText"/>
              <w:rPr>
                <w:sz w:val="18"/>
              </w:rPr>
            </w:pPr>
            <w:r w:rsidRPr="00371B7F">
              <w:rPr>
                <w:sz w:val="18"/>
              </w:rPr>
              <w:t>LPAd → S_SM-DS(2)</w:t>
            </w:r>
          </w:p>
        </w:tc>
        <w:tc>
          <w:tcPr>
            <w:tcW w:w="1527" w:type="pct"/>
            <w:shd w:val="clear" w:color="auto" w:fill="auto"/>
            <w:vAlign w:val="center"/>
          </w:tcPr>
          <w:p w14:paraId="7AD3E4DA" w14:textId="77777777" w:rsidR="00E33202" w:rsidRPr="00371B7F" w:rsidRDefault="00E33202" w:rsidP="00C44AFD">
            <w:pPr>
              <w:pStyle w:val="TableText"/>
              <w:rPr>
                <w:sz w:val="18"/>
              </w:rPr>
            </w:pPr>
            <w:r w:rsidRPr="00371B7F">
              <w:rPr>
                <w:sz w:val="18"/>
              </w:rPr>
              <w:t>Send ES11.InitiateAuthentication method</w:t>
            </w:r>
          </w:p>
        </w:tc>
        <w:tc>
          <w:tcPr>
            <w:tcW w:w="1709" w:type="pct"/>
            <w:shd w:val="clear" w:color="auto" w:fill="auto"/>
            <w:vAlign w:val="center"/>
          </w:tcPr>
          <w:p w14:paraId="2DFF7F19" w14:textId="77777777" w:rsidR="00E33202" w:rsidRPr="00371B7F" w:rsidRDefault="00E33202" w:rsidP="00C44AFD">
            <w:pPr>
              <w:pStyle w:val="TableText"/>
              <w:rPr>
                <w:sz w:val="18"/>
              </w:rPr>
            </w:pPr>
            <w:r w:rsidRPr="00371B7F">
              <w:rPr>
                <w:sz w:val="18"/>
              </w:rPr>
              <w:t>MTD_HTTP_REQ(</w:t>
            </w:r>
            <w:r w:rsidRPr="00371B7F">
              <w:rPr>
                <w:sz w:val="18"/>
              </w:rPr>
              <w:br/>
              <w:t>#TEST_DS_ADDRESS1,</w:t>
            </w:r>
            <w:r w:rsidRPr="00371B7F">
              <w:rPr>
                <w:sz w:val="18"/>
              </w:rPr>
              <w:br/>
              <w:t xml:space="preserve">   #PATH_INITIATE_AUTH,   MTD_INITIATE_AUTHENTICATION(&lt;EUICC_CHALLENGE&gt;, </w:t>
            </w:r>
            <w:r w:rsidRPr="00371B7F">
              <w:rPr>
                <w:sz w:val="18"/>
              </w:rPr>
              <w:br/>
              <w:t xml:space="preserve">      #R_EUICC_INFO1,      #TEST_DS_ADDRESS1))</w:t>
            </w:r>
          </w:p>
          <w:p w14:paraId="3DBBBE52" w14:textId="77777777" w:rsidR="00E33202" w:rsidRPr="00371B7F" w:rsidRDefault="00E33202" w:rsidP="00C44AFD">
            <w:pPr>
              <w:pStyle w:val="TableText"/>
              <w:rPr>
                <w:sz w:val="18"/>
              </w:rPr>
            </w:pPr>
            <w:r w:rsidRPr="00371B7F">
              <w:rPr>
                <w:sz w:val="18"/>
              </w:rPr>
              <w:t>• Extract &lt;EUICC_CHALLENGE&gt;</w:t>
            </w:r>
          </w:p>
        </w:tc>
        <w:tc>
          <w:tcPr>
            <w:tcW w:w="669" w:type="pct"/>
            <w:shd w:val="clear" w:color="auto" w:fill="auto"/>
            <w:vAlign w:val="center"/>
          </w:tcPr>
          <w:p w14:paraId="66811A44" w14:textId="77777777" w:rsidR="00E33202" w:rsidRPr="00371B7F" w:rsidRDefault="00E33202" w:rsidP="00C44AFD">
            <w:pPr>
              <w:pStyle w:val="TableText"/>
              <w:rPr>
                <w:sz w:val="18"/>
                <w:lang w:val="es-ES_tradnl"/>
              </w:rPr>
            </w:pPr>
          </w:p>
        </w:tc>
      </w:tr>
      <w:tr w:rsidR="00E33202" w:rsidRPr="00127BC3" w14:paraId="4C295C9B" w14:textId="77777777" w:rsidTr="00C44AFD">
        <w:trPr>
          <w:trHeight w:val="314"/>
          <w:jc w:val="center"/>
        </w:trPr>
        <w:tc>
          <w:tcPr>
            <w:tcW w:w="423" w:type="pct"/>
            <w:shd w:val="clear" w:color="auto" w:fill="auto"/>
            <w:vAlign w:val="center"/>
            <w:hideMark/>
          </w:tcPr>
          <w:p w14:paraId="12B64DB3" w14:textId="77777777" w:rsidR="00E33202" w:rsidRPr="00371B7F" w:rsidRDefault="00E33202" w:rsidP="00C44AFD">
            <w:pPr>
              <w:pStyle w:val="TableText"/>
              <w:rPr>
                <w:sz w:val="18"/>
              </w:rPr>
            </w:pPr>
            <w:r w:rsidRPr="00371B7F">
              <w:rPr>
                <w:sz w:val="18"/>
              </w:rPr>
              <w:t>5</w:t>
            </w:r>
          </w:p>
        </w:tc>
        <w:tc>
          <w:tcPr>
            <w:tcW w:w="671" w:type="pct"/>
            <w:shd w:val="clear" w:color="auto" w:fill="auto"/>
            <w:vAlign w:val="center"/>
            <w:hideMark/>
          </w:tcPr>
          <w:p w14:paraId="76CF9A2D" w14:textId="77777777" w:rsidR="00E33202" w:rsidRPr="00371B7F" w:rsidRDefault="00E33202" w:rsidP="00C44AFD">
            <w:pPr>
              <w:pStyle w:val="TableText"/>
              <w:rPr>
                <w:sz w:val="18"/>
              </w:rPr>
            </w:pPr>
            <w:r w:rsidRPr="00371B7F">
              <w:rPr>
                <w:sz w:val="18"/>
              </w:rPr>
              <w:t>S_SM-DS(2) → LPAd</w:t>
            </w:r>
          </w:p>
        </w:tc>
        <w:tc>
          <w:tcPr>
            <w:tcW w:w="1527" w:type="pct"/>
            <w:shd w:val="clear" w:color="auto" w:fill="auto"/>
            <w:vAlign w:val="center"/>
            <w:hideMark/>
          </w:tcPr>
          <w:p w14:paraId="155AB280" w14:textId="77777777" w:rsidR="00E33202" w:rsidRPr="00371B7F" w:rsidRDefault="00E33202" w:rsidP="00C44AFD">
            <w:pPr>
              <w:pStyle w:val="TableText"/>
              <w:rPr>
                <w:sz w:val="18"/>
              </w:rPr>
            </w:pPr>
            <w:r w:rsidRPr="00371B7F">
              <w:rPr>
                <w:sz w:val="18"/>
              </w:rPr>
              <w:t>MTD_HTTP_RESP(#INITIATE_AUTH_DS_OK_1)</w:t>
            </w:r>
          </w:p>
        </w:tc>
        <w:tc>
          <w:tcPr>
            <w:tcW w:w="1709" w:type="pct"/>
            <w:shd w:val="clear" w:color="auto" w:fill="auto"/>
            <w:vAlign w:val="center"/>
            <w:hideMark/>
          </w:tcPr>
          <w:p w14:paraId="537E9F9B" w14:textId="77777777" w:rsidR="00E33202" w:rsidRPr="00371B7F" w:rsidRDefault="00E33202" w:rsidP="00C44AFD">
            <w:pPr>
              <w:pStyle w:val="TableText"/>
              <w:rPr>
                <w:sz w:val="18"/>
              </w:rPr>
            </w:pPr>
            <w:r w:rsidRPr="00371B7F">
              <w:rPr>
                <w:sz w:val="18"/>
              </w:rPr>
              <w:t>MTD_HTTP_REQ(#TEST_DS_ADDRESS1 ,   #PATH_AUTH_CLIENT,   MTD_AUTHENTICATE_CLIENT(&lt;S_TRANSACTION_ID&gt;, #R_AUTH_SERVER_DS_MATCH_ID_DEV_INFO_1))</w:t>
            </w:r>
            <w:r w:rsidRPr="00371B7F">
              <w:rPr>
                <w:sz w:val="18"/>
              </w:rPr>
              <w:br/>
            </w:r>
          </w:p>
          <w:p w14:paraId="3BBDE59C" w14:textId="77777777" w:rsidR="00E33202" w:rsidRPr="00371B7F" w:rsidRDefault="00E33202" w:rsidP="00C44AFD">
            <w:pPr>
              <w:pStyle w:val="TableText"/>
              <w:rPr>
                <w:sz w:val="18"/>
              </w:rPr>
            </w:pPr>
            <w:r w:rsidRPr="00371B7F">
              <w:rPr>
                <w:sz w:val="18"/>
              </w:rPr>
              <w:t xml:space="preserve">Verify: </w:t>
            </w:r>
            <w:r w:rsidRPr="00371B7F">
              <w:rPr>
                <w:sz w:val="18"/>
              </w:rPr>
              <w:br/>
              <w:t xml:space="preserve">• if &lt;MATCHING_ID&gt; is set to #EVENT_ID_1 </w:t>
            </w:r>
          </w:p>
        </w:tc>
        <w:tc>
          <w:tcPr>
            <w:tcW w:w="669" w:type="pct"/>
            <w:shd w:val="clear" w:color="auto" w:fill="auto"/>
            <w:vAlign w:val="center"/>
          </w:tcPr>
          <w:p w14:paraId="7F1E6583" w14:textId="77777777" w:rsidR="00E33202" w:rsidRPr="00371B7F" w:rsidRDefault="00E33202" w:rsidP="00C44AFD">
            <w:pPr>
              <w:pStyle w:val="TableText"/>
              <w:rPr>
                <w:sz w:val="18"/>
                <w:lang w:val="es-ES_tradnl"/>
              </w:rPr>
            </w:pPr>
            <w:r w:rsidRPr="00371B7F">
              <w:rPr>
                <w:sz w:val="18"/>
                <w:lang w:val="es-ES_tradnl"/>
              </w:rPr>
              <w:t>RQ31_078 RQ36_018 RQ36_020</w:t>
            </w:r>
          </w:p>
        </w:tc>
      </w:tr>
      <w:tr w:rsidR="00E33202" w:rsidRPr="00127BC3" w14:paraId="0302E81F" w14:textId="77777777" w:rsidTr="00C44AFD">
        <w:trPr>
          <w:trHeight w:val="314"/>
          <w:jc w:val="center"/>
        </w:trPr>
        <w:tc>
          <w:tcPr>
            <w:tcW w:w="423" w:type="pct"/>
            <w:shd w:val="clear" w:color="auto" w:fill="auto"/>
            <w:vAlign w:val="center"/>
            <w:hideMark/>
          </w:tcPr>
          <w:p w14:paraId="69D296A0" w14:textId="77777777" w:rsidR="00E33202" w:rsidRPr="00371B7F" w:rsidRDefault="00E33202" w:rsidP="00C44AFD">
            <w:pPr>
              <w:pStyle w:val="TableText"/>
              <w:rPr>
                <w:sz w:val="18"/>
              </w:rPr>
            </w:pPr>
            <w:r w:rsidRPr="00371B7F">
              <w:rPr>
                <w:sz w:val="18"/>
              </w:rPr>
              <w:t>6</w:t>
            </w:r>
          </w:p>
        </w:tc>
        <w:tc>
          <w:tcPr>
            <w:tcW w:w="671" w:type="pct"/>
            <w:shd w:val="clear" w:color="auto" w:fill="auto"/>
            <w:vAlign w:val="center"/>
            <w:hideMark/>
          </w:tcPr>
          <w:p w14:paraId="4EE95CAE" w14:textId="77777777" w:rsidR="00E33202" w:rsidRPr="00371B7F" w:rsidRDefault="00E33202" w:rsidP="00C44AFD">
            <w:pPr>
              <w:pStyle w:val="TableText"/>
              <w:rPr>
                <w:sz w:val="18"/>
              </w:rPr>
            </w:pPr>
            <w:r w:rsidRPr="00371B7F">
              <w:rPr>
                <w:sz w:val="18"/>
              </w:rPr>
              <w:t>S_SM-DS(2) → LPAd</w:t>
            </w:r>
          </w:p>
        </w:tc>
        <w:tc>
          <w:tcPr>
            <w:tcW w:w="1527" w:type="pct"/>
            <w:shd w:val="clear" w:color="auto" w:fill="auto"/>
            <w:vAlign w:val="center"/>
            <w:hideMark/>
          </w:tcPr>
          <w:p w14:paraId="69954FE8" w14:textId="77777777" w:rsidR="00E33202" w:rsidRPr="00371B7F" w:rsidRDefault="00E33202" w:rsidP="00C44AFD">
            <w:pPr>
              <w:pStyle w:val="TableText"/>
              <w:rPr>
                <w:sz w:val="18"/>
              </w:rPr>
            </w:pPr>
            <w:r w:rsidRPr="00371B7F">
              <w:rPr>
                <w:sz w:val="18"/>
              </w:rPr>
              <w:t>MTD_HTTP_RESP (#AUTH_CLIENT_DS_OK2)</w:t>
            </w:r>
          </w:p>
        </w:tc>
        <w:tc>
          <w:tcPr>
            <w:tcW w:w="1709" w:type="pct"/>
            <w:shd w:val="clear" w:color="auto" w:fill="auto"/>
            <w:vAlign w:val="center"/>
            <w:hideMark/>
          </w:tcPr>
          <w:p w14:paraId="2027692D" w14:textId="7F556CF9" w:rsidR="00E33202" w:rsidRPr="00371B7F" w:rsidRDefault="00F62546" w:rsidP="00C44AFD">
            <w:pPr>
              <w:pStyle w:val="TableText"/>
              <w:rPr>
                <w:sz w:val="18"/>
              </w:rPr>
            </w:pPr>
            <w:r w:rsidRPr="006140D1">
              <w:rPr>
                <w:sz w:val="18"/>
              </w:rPr>
              <w:t xml:space="preserve">Next step of profile discovery procedure is performed (ie. </w:t>
            </w:r>
            <w:r>
              <w:rPr>
                <w:sz w:val="18"/>
              </w:rPr>
              <w:t>ES9+.</w:t>
            </w:r>
            <w:r w:rsidRPr="006140D1">
              <w:rPr>
                <w:sz w:val="18"/>
              </w:rPr>
              <w:t>InitiateAuthentication request is sent</w:t>
            </w:r>
            <w:r w:rsidRPr="00371B7F" w:rsidDel="00F62546">
              <w:rPr>
                <w:sz w:val="18"/>
              </w:rPr>
              <w:t xml:space="preserve"> </w:t>
            </w:r>
          </w:p>
        </w:tc>
        <w:tc>
          <w:tcPr>
            <w:tcW w:w="669" w:type="pct"/>
            <w:shd w:val="clear" w:color="auto" w:fill="auto"/>
            <w:vAlign w:val="center"/>
            <w:hideMark/>
          </w:tcPr>
          <w:p w14:paraId="22FA9A6C" w14:textId="77777777" w:rsidR="00E33202" w:rsidRPr="00371B7F" w:rsidRDefault="00E33202" w:rsidP="00C44AFD">
            <w:pPr>
              <w:pStyle w:val="TableText"/>
              <w:rPr>
                <w:sz w:val="18"/>
                <w:lang w:val="es-ES_tradnl"/>
              </w:rPr>
            </w:pPr>
            <w:r w:rsidRPr="00371B7F">
              <w:rPr>
                <w:sz w:val="18"/>
                <w:lang w:val="es-ES_tradnl"/>
              </w:rPr>
              <w:t>RQ31_062 RQ31_065 RQ31_095</w:t>
            </w:r>
          </w:p>
        </w:tc>
      </w:tr>
    </w:tbl>
    <w:p w14:paraId="218F9A4C" w14:textId="77777777" w:rsidR="00E33202" w:rsidRPr="00187771" w:rsidRDefault="00E33202" w:rsidP="00E33202">
      <w:pPr>
        <w:pStyle w:val="Heading5"/>
        <w:numPr>
          <w:ilvl w:val="0"/>
          <w:numId w:val="0"/>
        </w:numPr>
        <w:ind w:left="1304" w:hanging="1304"/>
        <w:rPr>
          <w:rFonts w:eastAsia="SimSun"/>
        </w:rPr>
      </w:pPr>
      <w:r w:rsidRPr="008F1B4C">
        <w:rPr>
          <w:rFonts w:eastAsia="SimSun"/>
        </w:rPr>
        <w:t>4.4.28.2.2</w:t>
      </w:r>
      <w:r w:rsidRPr="008F1B4C">
        <w:rPr>
          <w:rFonts w:eastAsia="SimSun"/>
        </w:rPr>
        <w:tab/>
        <w:t>TC_LPAd_ES11_AuthenticateClient_ErrorCases</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127BC3" w14:paraId="4BA0CEAD"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1F0F75" w14:textId="77777777" w:rsidR="00E33202" w:rsidRPr="00127BC3" w:rsidRDefault="00E33202" w:rsidP="00C44AFD">
            <w:pPr>
              <w:pStyle w:val="TableHeader"/>
              <w:rPr>
                <w:color w:val="auto"/>
                <w:lang w:eastAsia="de-DE"/>
              </w:rPr>
            </w:pPr>
            <w:r w:rsidRPr="00127BC3">
              <w:rPr>
                <w:color w:val="auto"/>
              </w:rPr>
              <w:t>General Initial Conditions</w:t>
            </w:r>
          </w:p>
        </w:tc>
      </w:tr>
      <w:tr w:rsidR="00E33202" w:rsidRPr="00127BC3" w14:paraId="48FE4446"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258E26" w14:textId="77777777" w:rsidR="00E33202" w:rsidRPr="00127BC3" w:rsidRDefault="00E33202" w:rsidP="00C44AFD">
            <w:pPr>
              <w:pStyle w:val="TableHeader"/>
              <w:rPr>
                <w:color w:val="auto"/>
                <w:lang w:val="de-DE" w:eastAsia="de-DE"/>
              </w:rPr>
            </w:pPr>
            <w:r w:rsidRPr="00127BC3">
              <w:rPr>
                <w:color w:val="auto"/>
                <w:lang w:val="de-DE"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CB36B4" w14:textId="77777777" w:rsidR="00E33202" w:rsidRPr="00127BC3" w:rsidRDefault="00E33202" w:rsidP="00C44AFD">
            <w:pPr>
              <w:pStyle w:val="TableHeader"/>
              <w:rPr>
                <w:color w:val="auto"/>
                <w:lang w:eastAsia="de-DE"/>
              </w:rPr>
            </w:pPr>
            <w:r w:rsidRPr="00127BC3">
              <w:rPr>
                <w:color w:val="auto"/>
                <w:lang w:eastAsia="de-DE"/>
              </w:rPr>
              <w:t>Description of the general initial condition</w:t>
            </w:r>
          </w:p>
        </w:tc>
      </w:tr>
      <w:tr w:rsidR="00E33202" w:rsidRPr="00127BC3" w14:paraId="6BD30863"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5D8E03B4" w14:textId="77777777" w:rsidR="00E33202" w:rsidRPr="00127BC3" w:rsidRDefault="00E33202" w:rsidP="00C44AFD">
            <w:pPr>
              <w:pStyle w:val="TableText"/>
            </w:pPr>
            <w:r w:rsidRPr="00127BC3">
              <w:t>Device</w:t>
            </w:r>
          </w:p>
        </w:tc>
        <w:tc>
          <w:tcPr>
            <w:tcW w:w="3830" w:type="pct"/>
            <w:tcBorders>
              <w:top w:val="single" w:sz="6" w:space="0" w:color="auto"/>
              <w:left w:val="single" w:sz="6" w:space="0" w:color="auto"/>
              <w:bottom w:val="single" w:sz="6" w:space="0" w:color="auto"/>
              <w:right w:val="single" w:sz="6" w:space="0" w:color="auto"/>
            </w:tcBorders>
            <w:vAlign w:val="center"/>
          </w:tcPr>
          <w:p w14:paraId="2C30EBCE" w14:textId="77777777" w:rsidR="00E33202" w:rsidRPr="00127BC3" w:rsidRDefault="00E33202" w:rsidP="00C44AFD">
            <w:pPr>
              <w:pStyle w:val="TableText"/>
            </w:pPr>
            <w:r w:rsidRPr="00127BC3">
              <w:t>The protection of access to the LUI is disabled</w:t>
            </w:r>
            <w:r>
              <w:t>.</w:t>
            </w:r>
          </w:p>
        </w:tc>
      </w:tr>
      <w:tr w:rsidR="00E33202" w:rsidRPr="00127BC3" w14:paraId="5A98B05B"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19F5B3E8" w14:textId="77777777" w:rsidR="00E33202" w:rsidRPr="004652C1" w:rsidRDefault="00E33202" w:rsidP="00C44AFD">
            <w:pPr>
              <w:pStyle w:val="TableText"/>
            </w:pPr>
            <w:r w:rsidRPr="00127BC3">
              <w:t>Device</w:t>
            </w:r>
          </w:p>
        </w:tc>
        <w:tc>
          <w:tcPr>
            <w:tcW w:w="3830" w:type="pct"/>
            <w:tcBorders>
              <w:top w:val="single" w:sz="6" w:space="0" w:color="auto"/>
              <w:left w:val="single" w:sz="6" w:space="0" w:color="auto"/>
              <w:bottom w:val="single" w:sz="6" w:space="0" w:color="auto"/>
              <w:right w:val="single" w:sz="6" w:space="0" w:color="auto"/>
            </w:tcBorders>
            <w:vAlign w:val="center"/>
          </w:tcPr>
          <w:p w14:paraId="02037B2A" w14:textId="77777777" w:rsidR="00E33202" w:rsidRPr="00127BC3" w:rsidRDefault="00E33202" w:rsidP="00C44AFD">
            <w:pPr>
              <w:pStyle w:val="TableText"/>
            </w:pPr>
            <w:r>
              <w:t>The Profile Download is initiated using SM-DS (see section 2.2.4.1).</w:t>
            </w:r>
          </w:p>
        </w:tc>
      </w:tr>
      <w:tr w:rsidR="00E33202" w:rsidRPr="00127BC3" w14:paraId="5BB8EFAA"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2EB27272" w14:textId="77777777" w:rsidR="00E33202" w:rsidRPr="00127BC3" w:rsidRDefault="00E33202" w:rsidP="00C44AFD">
            <w:pPr>
              <w:pStyle w:val="TableText"/>
            </w:pPr>
            <w:r w:rsidRPr="00127BC3">
              <w:t>S_SM-DP+</w:t>
            </w:r>
          </w:p>
        </w:tc>
        <w:tc>
          <w:tcPr>
            <w:tcW w:w="3830" w:type="pct"/>
            <w:tcBorders>
              <w:top w:val="single" w:sz="6" w:space="0" w:color="auto"/>
              <w:left w:val="single" w:sz="6" w:space="0" w:color="auto"/>
              <w:bottom w:val="single" w:sz="6" w:space="0" w:color="auto"/>
              <w:right w:val="single" w:sz="6" w:space="0" w:color="auto"/>
            </w:tcBorders>
            <w:vAlign w:val="center"/>
          </w:tcPr>
          <w:p w14:paraId="0EDD52AA" w14:textId="77777777" w:rsidR="00E33202" w:rsidRPr="00127BC3" w:rsidRDefault="00E33202" w:rsidP="00C44AFD">
            <w:pPr>
              <w:pStyle w:val="TableText"/>
            </w:pPr>
            <w:r w:rsidRPr="00127BC3">
              <w:t>There is a pending Profile download order for #EVENT_ID_1 (PROFILE_OPERATIONAL1)</w:t>
            </w:r>
            <w:r>
              <w:t xml:space="preserve"> (see NOTE).</w:t>
            </w:r>
          </w:p>
        </w:tc>
      </w:tr>
      <w:tr w:rsidR="00E33202" w:rsidRPr="00127BC3" w14:paraId="6B494B4A"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60CF3787" w14:textId="77777777" w:rsidR="00E33202" w:rsidRPr="00127BC3" w:rsidRDefault="00E33202" w:rsidP="00C44AFD">
            <w:pPr>
              <w:pStyle w:val="TableText"/>
            </w:pPr>
            <w:r w:rsidRPr="00127BC3">
              <w:t>S_SM-DP+</w:t>
            </w:r>
          </w:p>
        </w:tc>
        <w:tc>
          <w:tcPr>
            <w:tcW w:w="3830" w:type="pct"/>
            <w:tcBorders>
              <w:top w:val="single" w:sz="6" w:space="0" w:color="auto"/>
              <w:left w:val="single" w:sz="6" w:space="0" w:color="auto"/>
              <w:bottom w:val="single" w:sz="6" w:space="0" w:color="auto"/>
              <w:right w:val="single" w:sz="6" w:space="0" w:color="auto"/>
            </w:tcBorders>
            <w:vAlign w:val="center"/>
          </w:tcPr>
          <w:p w14:paraId="08923008" w14:textId="77777777" w:rsidR="00E33202" w:rsidRPr="00127BC3" w:rsidRDefault="00E33202" w:rsidP="00C44AFD">
            <w:pPr>
              <w:pStyle w:val="TableText"/>
            </w:pPr>
            <w:r w:rsidRPr="00127BC3">
              <w:t>The PROFILE_OPERATIONAL1 on the S_SM-DP+ is in “Released” state</w:t>
            </w:r>
            <w:r>
              <w:t>.</w:t>
            </w:r>
          </w:p>
        </w:tc>
      </w:tr>
      <w:tr w:rsidR="00E33202" w:rsidRPr="00127BC3" w14:paraId="1CC5DD53"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75DA5269" w14:textId="77777777" w:rsidR="00E33202" w:rsidRPr="00127BC3" w:rsidRDefault="00E33202" w:rsidP="00C44AFD">
            <w:pPr>
              <w:pStyle w:val="TableText"/>
            </w:pPr>
            <w:r w:rsidRPr="00127BC3">
              <w:t>eUICC</w:t>
            </w:r>
          </w:p>
        </w:tc>
        <w:tc>
          <w:tcPr>
            <w:tcW w:w="3830" w:type="pct"/>
            <w:tcBorders>
              <w:top w:val="single" w:sz="6" w:space="0" w:color="auto"/>
              <w:left w:val="single" w:sz="6" w:space="0" w:color="auto"/>
              <w:bottom w:val="single" w:sz="6" w:space="0" w:color="auto"/>
              <w:right w:val="single" w:sz="6" w:space="0" w:color="auto"/>
            </w:tcBorders>
            <w:vAlign w:val="center"/>
          </w:tcPr>
          <w:p w14:paraId="53988226" w14:textId="77777777" w:rsidR="00E33202" w:rsidRPr="00127BC3" w:rsidRDefault="00E33202" w:rsidP="00C44AFD">
            <w:pPr>
              <w:pStyle w:val="TableText"/>
            </w:pPr>
            <w:r w:rsidRPr="00127BC3">
              <w:t>There is no default SM-DP+ address configured</w:t>
            </w:r>
            <w:r>
              <w:t>.</w:t>
            </w:r>
          </w:p>
        </w:tc>
      </w:tr>
      <w:tr w:rsidR="00E33202" w:rsidRPr="00127BC3" w14:paraId="3E0D41E0"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vAlign w:val="center"/>
          </w:tcPr>
          <w:p w14:paraId="6DC873BE" w14:textId="77777777" w:rsidR="00E33202" w:rsidRPr="00127BC3" w:rsidRDefault="00E33202" w:rsidP="00C44AFD">
            <w:pPr>
              <w:pStyle w:val="TableIndentedText"/>
            </w:pPr>
            <w:r>
              <w:t>NOTE:</w:t>
            </w:r>
            <w:r>
              <w:tab/>
              <w:t>The S_SM_DP+ does not need to be available to the LPAd for profile download during test sequence execution, as the LPAd is not expected to receive the smdpAddress.</w:t>
            </w:r>
          </w:p>
        </w:tc>
      </w:tr>
    </w:tbl>
    <w:p w14:paraId="1DA4FFF9" w14:textId="77777777" w:rsidR="00E33202" w:rsidRPr="005C738B" w:rsidRDefault="00E33202" w:rsidP="00E33202">
      <w:pPr>
        <w:pStyle w:val="Heading6no"/>
      </w:pPr>
      <w:r w:rsidRPr="005C738B">
        <w:lastRenderedPageBreak/>
        <w:t>Test Sequence #01 Error: Invalid EUM Certificat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5"/>
        <w:gridCol w:w="2701"/>
        <w:gridCol w:w="3230"/>
        <w:gridCol w:w="1111"/>
      </w:tblGrid>
      <w:tr w:rsidR="00E33202" w:rsidRPr="00272839" w14:paraId="5D45F4A0" w14:textId="77777777" w:rsidTr="00C44AFD">
        <w:trPr>
          <w:trHeight w:val="314"/>
          <w:jc w:val="center"/>
        </w:trPr>
        <w:tc>
          <w:tcPr>
            <w:tcW w:w="388" w:type="pct"/>
            <w:shd w:val="clear" w:color="auto" w:fill="C00000"/>
            <w:vAlign w:val="center"/>
          </w:tcPr>
          <w:p w14:paraId="5DFCC5E0" w14:textId="77777777" w:rsidR="00E33202" w:rsidRPr="0061518F" w:rsidRDefault="00E33202" w:rsidP="00C44AFD">
            <w:pPr>
              <w:pStyle w:val="TableHeader"/>
            </w:pPr>
            <w:r w:rsidRPr="001A336D">
              <w:t>Step</w:t>
            </w:r>
          </w:p>
        </w:tc>
        <w:tc>
          <w:tcPr>
            <w:tcW w:w="707" w:type="pct"/>
            <w:shd w:val="clear" w:color="auto" w:fill="C00000"/>
            <w:vAlign w:val="center"/>
          </w:tcPr>
          <w:p w14:paraId="45401B16" w14:textId="77777777" w:rsidR="00E33202" w:rsidRPr="00065A81" w:rsidRDefault="00E33202" w:rsidP="00C44AFD">
            <w:pPr>
              <w:pStyle w:val="TableHeader"/>
            </w:pPr>
            <w:r w:rsidRPr="00065A81">
              <w:t>Direction</w:t>
            </w:r>
          </w:p>
        </w:tc>
        <w:tc>
          <w:tcPr>
            <w:tcW w:w="1498" w:type="pct"/>
            <w:shd w:val="clear" w:color="auto" w:fill="C00000"/>
            <w:vAlign w:val="center"/>
          </w:tcPr>
          <w:p w14:paraId="475BE65F" w14:textId="77777777" w:rsidR="00E33202" w:rsidRPr="00452227" w:rsidRDefault="00E33202" w:rsidP="00C44AFD">
            <w:pPr>
              <w:pStyle w:val="TableHeader"/>
            </w:pPr>
            <w:r w:rsidRPr="00263515">
              <w:t>Sequenc</w:t>
            </w:r>
            <w:r w:rsidRPr="00452227">
              <w:t>e / Description</w:t>
            </w:r>
          </w:p>
        </w:tc>
        <w:tc>
          <w:tcPr>
            <w:tcW w:w="1791" w:type="pct"/>
            <w:shd w:val="clear" w:color="auto" w:fill="C00000"/>
            <w:vAlign w:val="center"/>
          </w:tcPr>
          <w:p w14:paraId="2BA19A03" w14:textId="77777777" w:rsidR="00E33202" w:rsidRPr="007E5B2A" w:rsidRDefault="00E33202" w:rsidP="00C44AFD">
            <w:pPr>
              <w:pStyle w:val="TableHeader"/>
            </w:pPr>
            <w:r w:rsidRPr="007E5B2A">
              <w:t>Expected result</w:t>
            </w:r>
          </w:p>
        </w:tc>
        <w:tc>
          <w:tcPr>
            <w:tcW w:w="616" w:type="pct"/>
            <w:shd w:val="clear" w:color="auto" w:fill="C00000"/>
            <w:vAlign w:val="center"/>
          </w:tcPr>
          <w:p w14:paraId="719E3436" w14:textId="77777777" w:rsidR="00E33202" w:rsidRPr="00F85498" w:rsidRDefault="00E33202" w:rsidP="00C44AFD">
            <w:pPr>
              <w:pStyle w:val="TableHeader"/>
            </w:pPr>
            <w:r w:rsidRPr="00F85498">
              <w:t>REQ</w:t>
            </w:r>
          </w:p>
        </w:tc>
      </w:tr>
      <w:tr w:rsidR="00E33202" w:rsidRPr="00054714" w14:paraId="6D058D20" w14:textId="77777777" w:rsidTr="00C44AFD">
        <w:trPr>
          <w:trHeight w:val="314"/>
          <w:jc w:val="center"/>
        </w:trPr>
        <w:tc>
          <w:tcPr>
            <w:tcW w:w="388" w:type="pct"/>
            <w:shd w:val="clear" w:color="auto" w:fill="auto"/>
            <w:vAlign w:val="center"/>
          </w:tcPr>
          <w:p w14:paraId="5FC68573"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5DFA791F" w14:textId="77777777" w:rsidR="00E33202" w:rsidRPr="00C663F5" w:rsidRDefault="00E33202" w:rsidP="00C44AFD">
            <w:pPr>
              <w:pStyle w:val="TableContentLeft"/>
            </w:pPr>
            <w:r w:rsidRPr="00C663F5">
              <w:t>PROC_TLS_INITIALIZATION_SERVER_AUTH on ES11</w:t>
            </w:r>
          </w:p>
        </w:tc>
      </w:tr>
      <w:tr w:rsidR="00E33202" w:rsidRPr="00054714" w14:paraId="70FB73D4" w14:textId="77777777" w:rsidTr="00C44AFD">
        <w:trPr>
          <w:trHeight w:val="314"/>
          <w:jc w:val="center"/>
        </w:trPr>
        <w:tc>
          <w:tcPr>
            <w:tcW w:w="388" w:type="pct"/>
            <w:shd w:val="clear" w:color="auto" w:fill="auto"/>
            <w:vAlign w:val="center"/>
          </w:tcPr>
          <w:p w14:paraId="0903EFED" w14:textId="77777777" w:rsidR="00E33202" w:rsidRPr="00C663F5" w:rsidRDefault="00E33202" w:rsidP="00C44AFD">
            <w:pPr>
              <w:pStyle w:val="TableContentLeft"/>
            </w:pPr>
            <w:r w:rsidRPr="00C663F5">
              <w:t>IC</w:t>
            </w:r>
            <w:r>
              <w:t>2</w:t>
            </w:r>
          </w:p>
        </w:tc>
        <w:tc>
          <w:tcPr>
            <w:tcW w:w="4612" w:type="pct"/>
            <w:gridSpan w:val="4"/>
            <w:shd w:val="clear" w:color="auto" w:fill="auto"/>
            <w:vAlign w:val="center"/>
          </w:tcPr>
          <w:p w14:paraId="77180EC4" w14:textId="77777777" w:rsidR="00E33202" w:rsidRPr="00C663F5" w:rsidRDefault="00E33202" w:rsidP="00C44AFD">
            <w:pPr>
              <w:pStyle w:val="TableContentLeft"/>
            </w:pPr>
            <w:r w:rsidRPr="00C663F5">
              <w:t>PROC_ES11_INIT_AUTH</w:t>
            </w:r>
          </w:p>
        </w:tc>
      </w:tr>
      <w:tr w:rsidR="00E33202" w:rsidRPr="00054714" w14:paraId="30B35223" w14:textId="77777777" w:rsidTr="00C44AFD">
        <w:trPr>
          <w:trHeight w:val="314"/>
          <w:jc w:val="center"/>
        </w:trPr>
        <w:tc>
          <w:tcPr>
            <w:tcW w:w="388" w:type="pct"/>
            <w:shd w:val="clear" w:color="auto" w:fill="auto"/>
            <w:vAlign w:val="center"/>
          </w:tcPr>
          <w:p w14:paraId="79978B51" w14:textId="77777777" w:rsidR="00E33202" w:rsidRPr="00C663F5" w:rsidRDefault="00E33202" w:rsidP="00C44AFD">
            <w:pPr>
              <w:pStyle w:val="TableContentLeft"/>
            </w:pPr>
            <w:r w:rsidRPr="00C663F5">
              <w:t>1</w:t>
            </w:r>
          </w:p>
        </w:tc>
        <w:tc>
          <w:tcPr>
            <w:tcW w:w="707" w:type="pct"/>
            <w:shd w:val="clear" w:color="auto" w:fill="auto"/>
            <w:vAlign w:val="center"/>
          </w:tcPr>
          <w:p w14:paraId="45C893A4" w14:textId="77777777" w:rsidR="00E33202" w:rsidRPr="00C663F5" w:rsidRDefault="00E33202" w:rsidP="00C44AFD">
            <w:pPr>
              <w:pStyle w:val="TableContentLeft"/>
            </w:pPr>
            <w:r w:rsidRPr="00C663F5">
              <w:t>LPAd → S_SM-DS</w:t>
            </w:r>
          </w:p>
        </w:tc>
        <w:tc>
          <w:tcPr>
            <w:tcW w:w="1498" w:type="pct"/>
            <w:shd w:val="clear" w:color="auto" w:fill="auto"/>
            <w:vAlign w:val="center"/>
          </w:tcPr>
          <w:p w14:paraId="3AD4E61A" w14:textId="77777777" w:rsidR="00E33202" w:rsidRPr="00C663F5" w:rsidRDefault="00E33202" w:rsidP="00C44AFD">
            <w:pPr>
              <w:pStyle w:val="TableContentLeft"/>
            </w:pPr>
            <w:r w:rsidRPr="00C663F5">
              <w:t>Send ES11.AuthenticateClient method</w:t>
            </w:r>
          </w:p>
        </w:tc>
        <w:tc>
          <w:tcPr>
            <w:tcW w:w="1791" w:type="pct"/>
            <w:shd w:val="clear" w:color="auto" w:fill="auto"/>
            <w:vAlign w:val="center"/>
          </w:tcPr>
          <w:p w14:paraId="148C4006"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6380F215" w14:textId="77777777" w:rsidR="00E33202" w:rsidRPr="00C663F5" w:rsidRDefault="00E33202" w:rsidP="00C44AFD">
            <w:pPr>
              <w:pStyle w:val="TableContentLeft"/>
            </w:pPr>
            <w:r w:rsidRPr="00C663F5">
              <w:t>#R_AUTH_SERVER_DS_MATCH_ID_DEV_INFO))</w:t>
            </w:r>
          </w:p>
        </w:tc>
        <w:tc>
          <w:tcPr>
            <w:tcW w:w="616" w:type="pct"/>
            <w:shd w:val="clear" w:color="auto" w:fill="auto"/>
            <w:vAlign w:val="center"/>
          </w:tcPr>
          <w:p w14:paraId="64D3E98A" w14:textId="77777777" w:rsidR="00E33202" w:rsidRPr="00C663F5" w:rsidRDefault="00E33202" w:rsidP="00C44AFD">
            <w:pPr>
              <w:pStyle w:val="TableContentLeft"/>
            </w:pPr>
          </w:p>
        </w:tc>
      </w:tr>
      <w:tr w:rsidR="00E33202" w:rsidRPr="00054714" w14:paraId="436E092C" w14:textId="77777777" w:rsidTr="00C44AFD">
        <w:trPr>
          <w:trHeight w:val="314"/>
          <w:jc w:val="center"/>
        </w:trPr>
        <w:tc>
          <w:tcPr>
            <w:tcW w:w="388" w:type="pct"/>
            <w:shd w:val="clear" w:color="auto" w:fill="auto"/>
            <w:vAlign w:val="center"/>
          </w:tcPr>
          <w:p w14:paraId="6A62DDFB" w14:textId="77777777" w:rsidR="00E33202" w:rsidRPr="00C663F5" w:rsidRDefault="00E33202" w:rsidP="00C44AFD">
            <w:pPr>
              <w:pStyle w:val="TableContentLeft"/>
            </w:pPr>
            <w:r w:rsidRPr="00C663F5">
              <w:t>2</w:t>
            </w:r>
          </w:p>
        </w:tc>
        <w:tc>
          <w:tcPr>
            <w:tcW w:w="707" w:type="pct"/>
            <w:shd w:val="clear" w:color="auto" w:fill="auto"/>
            <w:vAlign w:val="center"/>
          </w:tcPr>
          <w:p w14:paraId="6DEADB25" w14:textId="77777777" w:rsidR="00E33202" w:rsidRPr="00C663F5" w:rsidRDefault="00E33202" w:rsidP="00C44AFD">
            <w:pPr>
              <w:pStyle w:val="TableContentLeft"/>
            </w:pPr>
            <w:r w:rsidRPr="00C663F5">
              <w:t>S_SM-DS → LPAd</w:t>
            </w:r>
          </w:p>
        </w:tc>
        <w:tc>
          <w:tcPr>
            <w:tcW w:w="1498" w:type="pct"/>
            <w:shd w:val="clear" w:color="auto" w:fill="auto"/>
            <w:vAlign w:val="center"/>
          </w:tcPr>
          <w:p w14:paraId="65E60909" w14:textId="77777777" w:rsidR="00E33202" w:rsidRPr="00C663F5" w:rsidRDefault="00E33202" w:rsidP="00C44AFD">
            <w:pPr>
              <w:pStyle w:val="TableContentLeft"/>
              <w:rPr>
                <w:lang w:val="es-ES_tradnl"/>
              </w:rPr>
            </w:pPr>
            <w:r w:rsidRPr="00C663F5">
              <w:rPr>
                <w:lang w:val="es-ES_tradnl"/>
              </w:rPr>
              <w:t xml:space="preserve">MTD_HTTP_RESP(#R_ERROR_8_1_2_6_1) </w:t>
            </w:r>
          </w:p>
        </w:tc>
        <w:tc>
          <w:tcPr>
            <w:tcW w:w="1791" w:type="pct"/>
            <w:shd w:val="clear" w:color="auto" w:fill="auto"/>
            <w:vAlign w:val="center"/>
          </w:tcPr>
          <w:p w14:paraId="44F57C01" w14:textId="77777777" w:rsidR="00E33202" w:rsidRPr="00C663F5" w:rsidRDefault="00E33202" w:rsidP="00C44AFD">
            <w:pPr>
              <w:pStyle w:val="TableContentLeft"/>
            </w:pPr>
            <w:r w:rsidRPr="00C663F5">
              <w:t>LPAd aborts AddProfile procedure</w:t>
            </w:r>
          </w:p>
        </w:tc>
        <w:tc>
          <w:tcPr>
            <w:tcW w:w="616" w:type="pct"/>
            <w:shd w:val="clear" w:color="auto" w:fill="auto"/>
            <w:vAlign w:val="center"/>
          </w:tcPr>
          <w:p w14:paraId="18A3151F" w14:textId="77777777" w:rsidR="00E33202" w:rsidRPr="00C663F5" w:rsidRDefault="00E33202" w:rsidP="00C44AFD">
            <w:pPr>
              <w:pStyle w:val="TableContentLeft"/>
            </w:pPr>
            <w:r w:rsidRPr="00C663F5">
              <w:t>RQ31_061</w:t>
            </w:r>
          </w:p>
        </w:tc>
      </w:tr>
      <w:tr w:rsidR="00E33202" w:rsidRPr="00054714" w14:paraId="05AFAB78" w14:textId="77777777" w:rsidTr="00C44AFD">
        <w:trPr>
          <w:trHeight w:val="314"/>
          <w:jc w:val="center"/>
        </w:trPr>
        <w:tc>
          <w:tcPr>
            <w:tcW w:w="388" w:type="pct"/>
            <w:shd w:val="clear" w:color="auto" w:fill="auto"/>
            <w:vAlign w:val="center"/>
          </w:tcPr>
          <w:p w14:paraId="6F62BEB0" w14:textId="77777777" w:rsidR="00E33202" w:rsidRPr="00C663F5" w:rsidRDefault="00E33202" w:rsidP="00C44AFD">
            <w:pPr>
              <w:pStyle w:val="TableContentLeft"/>
            </w:pPr>
            <w:r w:rsidRPr="00C663F5">
              <w:t>3</w:t>
            </w:r>
          </w:p>
        </w:tc>
        <w:tc>
          <w:tcPr>
            <w:tcW w:w="707" w:type="pct"/>
            <w:shd w:val="clear" w:color="auto" w:fill="auto"/>
            <w:vAlign w:val="center"/>
          </w:tcPr>
          <w:p w14:paraId="3A3A60BF" w14:textId="77777777" w:rsidR="00E33202" w:rsidRPr="00C663F5" w:rsidRDefault="00E33202" w:rsidP="00C44AFD">
            <w:pPr>
              <w:pStyle w:val="TableContentLeft"/>
            </w:pPr>
            <w:r w:rsidRPr="00C663F5">
              <w:t>LPAd → S_SM-DS</w:t>
            </w:r>
          </w:p>
        </w:tc>
        <w:tc>
          <w:tcPr>
            <w:tcW w:w="1498" w:type="pct"/>
            <w:shd w:val="clear" w:color="auto" w:fill="auto"/>
            <w:vAlign w:val="center"/>
          </w:tcPr>
          <w:p w14:paraId="6C9E4E22" w14:textId="77777777" w:rsidR="00E33202" w:rsidRPr="00C663F5" w:rsidRDefault="00E33202" w:rsidP="00C44AFD">
            <w:pPr>
              <w:pStyle w:val="TableContentLeft"/>
            </w:pPr>
            <w:r w:rsidRPr="00C663F5">
              <w:t>No Profile download action</w:t>
            </w:r>
          </w:p>
        </w:tc>
        <w:tc>
          <w:tcPr>
            <w:tcW w:w="1791" w:type="pct"/>
            <w:shd w:val="clear" w:color="auto" w:fill="auto"/>
            <w:vAlign w:val="center"/>
          </w:tcPr>
          <w:p w14:paraId="10286AE3" w14:textId="77777777" w:rsidR="00E33202" w:rsidRPr="00C663F5" w:rsidRDefault="00E33202" w:rsidP="00C44AFD">
            <w:pPr>
              <w:pStyle w:val="TableContentLeft"/>
            </w:pPr>
            <w:r w:rsidRPr="00C663F5">
              <w:t>No requests are sent on ES11 within the timeout #IUT_LPAd_SESSION_CLOSE_TIMEOUT in Annex F.</w:t>
            </w:r>
          </w:p>
        </w:tc>
        <w:tc>
          <w:tcPr>
            <w:tcW w:w="616" w:type="pct"/>
            <w:shd w:val="clear" w:color="auto" w:fill="auto"/>
            <w:vAlign w:val="center"/>
          </w:tcPr>
          <w:p w14:paraId="799935BE" w14:textId="77777777" w:rsidR="00E33202" w:rsidRPr="00C663F5" w:rsidRDefault="00E33202" w:rsidP="00C44AFD">
            <w:pPr>
              <w:pStyle w:val="TableContentLeft"/>
            </w:pPr>
            <w:r w:rsidRPr="00C663F5">
              <w:t>RQ58_030</w:t>
            </w:r>
            <w:r>
              <w:t xml:space="preserve"> </w:t>
            </w:r>
            <w:r w:rsidRPr="00C663F5">
              <w:t>RQ58_039</w:t>
            </w:r>
          </w:p>
        </w:tc>
      </w:tr>
    </w:tbl>
    <w:p w14:paraId="3F51CE5F" w14:textId="77777777" w:rsidR="00E33202" w:rsidRPr="005C738B" w:rsidRDefault="00E33202" w:rsidP="00E33202">
      <w:pPr>
        <w:pStyle w:val="Heading6no"/>
      </w:pPr>
      <w:r w:rsidRPr="005C738B">
        <w:t>Test Sequence #02 Error: Expired EUM Certificate</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80"/>
        <w:gridCol w:w="2706"/>
        <w:gridCol w:w="3191"/>
        <w:gridCol w:w="1117"/>
      </w:tblGrid>
      <w:tr w:rsidR="00E33202" w:rsidRPr="00272839" w14:paraId="25EBC8A0" w14:textId="77777777" w:rsidTr="00C44AFD">
        <w:trPr>
          <w:trHeight w:val="314"/>
          <w:jc w:val="center"/>
        </w:trPr>
        <w:tc>
          <w:tcPr>
            <w:tcW w:w="387" w:type="pct"/>
            <w:shd w:val="clear" w:color="auto" w:fill="C00000"/>
            <w:vAlign w:val="center"/>
          </w:tcPr>
          <w:p w14:paraId="4066D9B2" w14:textId="77777777" w:rsidR="00E33202" w:rsidRPr="0061518F" w:rsidRDefault="00E33202" w:rsidP="00C44AFD">
            <w:pPr>
              <w:pStyle w:val="TableHeader"/>
            </w:pPr>
            <w:r w:rsidRPr="001A336D">
              <w:t>Step</w:t>
            </w:r>
          </w:p>
        </w:tc>
        <w:tc>
          <w:tcPr>
            <w:tcW w:w="712" w:type="pct"/>
            <w:shd w:val="clear" w:color="auto" w:fill="C00000"/>
            <w:vAlign w:val="center"/>
          </w:tcPr>
          <w:p w14:paraId="44BA4A92" w14:textId="77777777" w:rsidR="00E33202" w:rsidRPr="00065A81" w:rsidRDefault="00E33202" w:rsidP="00C44AFD">
            <w:pPr>
              <w:pStyle w:val="TableHeader"/>
            </w:pPr>
            <w:r w:rsidRPr="00065A81">
              <w:t>Direction</w:t>
            </w:r>
          </w:p>
        </w:tc>
        <w:tc>
          <w:tcPr>
            <w:tcW w:w="1505" w:type="pct"/>
            <w:shd w:val="clear" w:color="auto" w:fill="C00000"/>
            <w:vAlign w:val="center"/>
          </w:tcPr>
          <w:p w14:paraId="39CB92C3" w14:textId="77777777" w:rsidR="00E33202" w:rsidRPr="00452227" w:rsidRDefault="00E33202" w:rsidP="00C44AFD">
            <w:pPr>
              <w:pStyle w:val="TableHeader"/>
            </w:pPr>
            <w:r w:rsidRPr="00263515">
              <w:t>Seq</w:t>
            </w:r>
            <w:r w:rsidRPr="00452227">
              <w:t>uence / Description</w:t>
            </w:r>
          </w:p>
        </w:tc>
        <w:tc>
          <w:tcPr>
            <w:tcW w:w="1775" w:type="pct"/>
            <w:shd w:val="clear" w:color="auto" w:fill="C00000"/>
            <w:vAlign w:val="center"/>
          </w:tcPr>
          <w:p w14:paraId="51CA26DE" w14:textId="77777777" w:rsidR="00E33202" w:rsidRPr="007E5B2A" w:rsidRDefault="00E33202" w:rsidP="00C44AFD">
            <w:pPr>
              <w:pStyle w:val="TableHeader"/>
            </w:pPr>
            <w:r w:rsidRPr="007E5B2A">
              <w:t>Expected result</w:t>
            </w:r>
          </w:p>
        </w:tc>
        <w:tc>
          <w:tcPr>
            <w:tcW w:w="621" w:type="pct"/>
            <w:shd w:val="clear" w:color="auto" w:fill="C00000"/>
            <w:vAlign w:val="center"/>
          </w:tcPr>
          <w:p w14:paraId="5341FF4B" w14:textId="77777777" w:rsidR="00E33202" w:rsidRPr="00F85498" w:rsidRDefault="00E33202" w:rsidP="00C44AFD">
            <w:pPr>
              <w:pStyle w:val="TableHeader"/>
            </w:pPr>
            <w:r w:rsidRPr="00F85498">
              <w:t>REQ</w:t>
            </w:r>
          </w:p>
        </w:tc>
      </w:tr>
      <w:tr w:rsidR="00E33202" w:rsidRPr="00272839" w14:paraId="251FD55E" w14:textId="77777777" w:rsidTr="00C44AFD">
        <w:trPr>
          <w:trHeight w:val="314"/>
          <w:jc w:val="center"/>
        </w:trPr>
        <w:tc>
          <w:tcPr>
            <w:tcW w:w="387" w:type="pct"/>
            <w:shd w:val="clear" w:color="auto" w:fill="auto"/>
            <w:vAlign w:val="center"/>
          </w:tcPr>
          <w:p w14:paraId="617C5693" w14:textId="77777777" w:rsidR="00E33202" w:rsidRPr="00C663F5" w:rsidRDefault="00E33202" w:rsidP="00C44AFD">
            <w:pPr>
              <w:pStyle w:val="TableContentLeft"/>
              <w:rPr>
                <w:b/>
              </w:rPr>
            </w:pPr>
            <w:r w:rsidRPr="00C663F5">
              <w:t>IC</w:t>
            </w:r>
            <w:r>
              <w:t>1</w:t>
            </w:r>
          </w:p>
        </w:tc>
        <w:tc>
          <w:tcPr>
            <w:tcW w:w="4613" w:type="pct"/>
            <w:gridSpan w:val="4"/>
            <w:shd w:val="clear" w:color="auto" w:fill="auto"/>
            <w:vAlign w:val="center"/>
          </w:tcPr>
          <w:p w14:paraId="7A1224EF" w14:textId="77777777" w:rsidR="00E33202" w:rsidRPr="00C663F5" w:rsidRDefault="00E33202" w:rsidP="00C44AFD">
            <w:pPr>
              <w:pStyle w:val="TableContentLeft"/>
            </w:pPr>
            <w:r w:rsidRPr="00C663F5">
              <w:t>PROC_TLS_INITIALIZATION_SERVER_AUTH on ES11</w:t>
            </w:r>
          </w:p>
        </w:tc>
      </w:tr>
      <w:tr w:rsidR="00E33202" w:rsidRPr="00272839" w14:paraId="3EBE8624" w14:textId="77777777" w:rsidTr="00C44AFD">
        <w:trPr>
          <w:trHeight w:val="314"/>
          <w:jc w:val="center"/>
        </w:trPr>
        <w:tc>
          <w:tcPr>
            <w:tcW w:w="387" w:type="pct"/>
            <w:shd w:val="clear" w:color="auto" w:fill="auto"/>
            <w:vAlign w:val="center"/>
          </w:tcPr>
          <w:p w14:paraId="51494A65" w14:textId="77777777" w:rsidR="00E33202" w:rsidRPr="00C663F5" w:rsidRDefault="00E33202" w:rsidP="00C44AFD">
            <w:pPr>
              <w:pStyle w:val="TableContentLeft"/>
              <w:rPr>
                <w:b/>
              </w:rPr>
            </w:pPr>
            <w:r w:rsidRPr="00C663F5">
              <w:t>IC</w:t>
            </w:r>
            <w:r>
              <w:t>2</w:t>
            </w:r>
          </w:p>
        </w:tc>
        <w:tc>
          <w:tcPr>
            <w:tcW w:w="4613" w:type="pct"/>
            <w:gridSpan w:val="4"/>
            <w:shd w:val="clear" w:color="auto" w:fill="auto"/>
            <w:vAlign w:val="center"/>
          </w:tcPr>
          <w:p w14:paraId="03B7D6F7" w14:textId="77777777" w:rsidR="00E33202" w:rsidRPr="00C663F5" w:rsidRDefault="00E33202" w:rsidP="00C44AFD">
            <w:pPr>
              <w:pStyle w:val="TableContentLeft"/>
            </w:pPr>
            <w:r w:rsidRPr="00C663F5">
              <w:t>PROC_ES11_INIT_AUTH</w:t>
            </w:r>
          </w:p>
        </w:tc>
      </w:tr>
      <w:tr w:rsidR="00E33202" w:rsidRPr="00272839" w14:paraId="2111CE61" w14:textId="77777777" w:rsidTr="00C44AFD">
        <w:trPr>
          <w:trHeight w:val="314"/>
          <w:jc w:val="center"/>
        </w:trPr>
        <w:tc>
          <w:tcPr>
            <w:tcW w:w="387" w:type="pct"/>
            <w:shd w:val="clear" w:color="auto" w:fill="auto"/>
            <w:vAlign w:val="center"/>
          </w:tcPr>
          <w:p w14:paraId="2E2CE6B3" w14:textId="77777777" w:rsidR="00E33202" w:rsidRPr="00C663F5" w:rsidRDefault="00E33202" w:rsidP="00C44AFD">
            <w:pPr>
              <w:pStyle w:val="TableContentLeft"/>
            </w:pPr>
            <w:r w:rsidRPr="00C663F5">
              <w:t>1</w:t>
            </w:r>
          </w:p>
        </w:tc>
        <w:tc>
          <w:tcPr>
            <w:tcW w:w="712" w:type="pct"/>
            <w:shd w:val="clear" w:color="auto" w:fill="auto"/>
            <w:vAlign w:val="center"/>
          </w:tcPr>
          <w:p w14:paraId="0B9B2FC8" w14:textId="77777777" w:rsidR="00E33202" w:rsidRPr="00C663F5" w:rsidRDefault="00E33202" w:rsidP="00C44AFD">
            <w:pPr>
              <w:pStyle w:val="TableContentLeft"/>
              <w:rPr>
                <w:b/>
              </w:rPr>
            </w:pPr>
            <w:r w:rsidRPr="00C663F5">
              <w:t>LPAd → S_SM-DS</w:t>
            </w:r>
          </w:p>
        </w:tc>
        <w:tc>
          <w:tcPr>
            <w:tcW w:w="1505" w:type="pct"/>
            <w:shd w:val="clear" w:color="auto" w:fill="auto"/>
            <w:vAlign w:val="center"/>
          </w:tcPr>
          <w:p w14:paraId="5B84BB76" w14:textId="77777777" w:rsidR="00E33202" w:rsidRPr="00C663F5" w:rsidRDefault="00E33202" w:rsidP="00C44AFD">
            <w:pPr>
              <w:pStyle w:val="TableContentLeft"/>
            </w:pPr>
            <w:r w:rsidRPr="00C663F5">
              <w:t>Send ES11.AuthenticateClient method</w:t>
            </w:r>
          </w:p>
        </w:tc>
        <w:tc>
          <w:tcPr>
            <w:tcW w:w="1775" w:type="pct"/>
            <w:shd w:val="clear" w:color="auto" w:fill="auto"/>
            <w:vAlign w:val="center"/>
          </w:tcPr>
          <w:p w14:paraId="0E18735D" w14:textId="77777777" w:rsidR="00E33202" w:rsidRPr="00C663F5" w:rsidRDefault="00E33202" w:rsidP="00C44AFD">
            <w:pPr>
              <w:pStyle w:val="TableContentLeft"/>
              <w:rPr>
                <w:b/>
              </w:rPr>
            </w:pPr>
            <w:r w:rsidRPr="00C663F5">
              <w:t xml:space="preserve">MTD_HTTP_REQ(#TEST_ROOT_DS_ADDRESS,   #PATH_AUTH_CLIENT,   MTD_AUTHENTICATE_CLIENT(&lt;S_TRANSACTION_ID&gt;, </w:t>
            </w:r>
          </w:p>
          <w:p w14:paraId="5B0E73ED" w14:textId="77777777" w:rsidR="00E33202" w:rsidRPr="00C663F5" w:rsidRDefault="00E33202" w:rsidP="00C44AFD">
            <w:pPr>
              <w:pStyle w:val="TableContentLeft"/>
              <w:rPr>
                <w:b/>
                <w:lang w:val="en-US"/>
              </w:rPr>
            </w:pPr>
            <w:r w:rsidRPr="00C663F5">
              <w:t>#R_AUTH_SERVER_DS_MATCH_ID_DEV_INFO))</w:t>
            </w:r>
          </w:p>
        </w:tc>
        <w:tc>
          <w:tcPr>
            <w:tcW w:w="621" w:type="pct"/>
            <w:shd w:val="clear" w:color="auto" w:fill="auto"/>
            <w:vAlign w:val="center"/>
          </w:tcPr>
          <w:p w14:paraId="54822D54" w14:textId="77777777" w:rsidR="00E33202" w:rsidRPr="00C663F5" w:rsidRDefault="00E33202" w:rsidP="00C44AFD">
            <w:pPr>
              <w:pStyle w:val="TableContentLeft"/>
            </w:pPr>
          </w:p>
        </w:tc>
      </w:tr>
      <w:tr w:rsidR="00E33202" w:rsidRPr="00272839" w14:paraId="30E4AC39" w14:textId="77777777" w:rsidTr="00C44AFD">
        <w:trPr>
          <w:trHeight w:val="314"/>
          <w:jc w:val="center"/>
        </w:trPr>
        <w:tc>
          <w:tcPr>
            <w:tcW w:w="387" w:type="pct"/>
            <w:shd w:val="clear" w:color="auto" w:fill="auto"/>
            <w:vAlign w:val="center"/>
          </w:tcPr>
          <w:p w14:paraId="43271111" w14:textId="77777777" w:rsidR="00E33202" w:rsidRPr="00C663F5" w:rsidRDefault="00E33202" w:rsidP="00C44AFD">
            <w:pPr>
              <w:pStyle w:val="TableContentLeft"/>
            </w:pPr>
            <w:r w:rsidRPr="00C663F5">
              <w:t>2</w:t>
            </w:r>
          </w:p>
        </w:tc>
        <w:tc>
          <w:tcPr>
            <w:tcW w:w="712" w:type="pct"/>
            <w:shd w:val="clear" w:color="auto" w:fill="auto"/>
            <w:vAlign w:val="center"/>
          </w:tcPr>
          <w:p w14:paraId="4CC68AFF" w14:textId="77777777" w:rsidR="00E33202" w:rsidRPr="00C663F5" w:rsidRDefault="00E33202" w:rsidP="00C44AFD">
            <w:pPr>
              <w:pStyle w:val="TableContentLeft"/>
              <w:rPr>
                <w:b/>
              </w:rPr>
            </w:pPr>
            <w:r w:rsidRPr="00C663F5">
              <w:t>S_SM-DS → LPAd</w:t>
            </w:r>
          </w:p>
        </w:tc>
        <w:tc>
          <w:tcPr>
            <w:tcW w:w="1505" w:type="pct"/>
            <w:shd w:val="clear" w:color="auto" w:fill="auto"/>
            <w:vAlign w:val="center"/>
          </w:tcPr>
          <w:p w14:paraId="77CF3FF6" w14:textId="77777777" w:rsidR="00E33202" w:rsidRPr="00C663F5" w:rsidRDefault="00E33202" w:rsidP="00C44AFD">
            <w:pPr>
              <w:pStyle w:val="TableContentLeft"/>
              <w:rPr>
                <w:b/>
                <w:lang w:val="es-ES_tradnl"/>
              </w:rPr>
            </w:pPr>
            <w:r w:rsidRPr="00C663F5">
              <w:rPr>
                <w:lang w:val="es-ES_tradnl"/>
              </w:rPr>
              <w:t xml:space="preserve">MTD_HTTP_RESP(#R_ERROR_8_1_2_6_3) </w:t>
            </w:r>
          </w:p>
        </w:tc>
        <w:tc>
          <w:tcPr>
            <w:tcW w:w="1775" w:type="pct"/>
            <w:shd w:val="clear" w:color="auto" w:fill="auto"/>
            <w:vAlign w:val="center"/>
          </w:tcPr>
          <w:p w14:paraId="64D5ACB6" w14:textId="77777777" w:rsidR="00E33202" w:rsidRPr="00C663F5" w:rsidRDefault="00E33202" w:rsidP="00C44AFD">
            <w:pPr>
              <w:pStyle w:val="TableContentLeft"/>
              <w:rPr>
                <w:b/>
              </w:rPr>
            </w:pPr>
            <w:r w:rsidRPr="00C663F5">
              <w:t>LPAd aborts AddProfile procedure</w:t>
            </w:r>
          </w:p>
        </w:tc>
        <w:tc>
          <w:tcPr>
            <w:tcW w:w="621" w:type="pct"/>
            <w:shd w:val="clear" w:color="auto" w:fill="auto"/>
            <w:vAlign w:val="center"/>
          </w:tcPr>
          <w:p w14:paraId="744FB521" w14:textId="77777777" w:rsidR="00E33202" w:rsidRPr="00C663F5" w:rsidRDefault="00E33202" w:rsidP="00C44AFD">
            <w:pPr>
              <w:pStyle w:val="TableContentLeft"/>
            </w:pPr>
            <w:r w:rsidRPr="00C663F5">
              <w:t>RQ31_061</w:t>
            </w:r>
          </w:p>
        </w:tc>
      </w:tr>
      <w:tr w:rsidR="00E33202" w:rsidRPr="00272839" w14:paraId="42780F7B" w14:textId="77777777" w:rsidTr="00C44AFD">
        <w:trPr>
          <w:trHeight w:val="314"/>
          <w:jc w:val="center"/>
        </w:trPr>
        <w:tc>
          <w:tcPr>
            <w:tcW w:w="387" w:type="pct"/>
            <w:shd w:val="clear" w:color="auto" w:fill="auto"/>
            <w:vAlign w:val="center"/>
          </w:tcPr>
          <w:p w14:paraId="4FAFDCA6" w14:textId="77777777" w:rsidR="00E33202" w:rsidRPr="00C663F5" w:rsidRDefault="00E33202" w:rsidP="00C44AFD">
            <w:pPr>
              <w:pStyle w:val="TableContentLeft"/>
            </w:pPr>
            <w:r w:rsidRPr="00C663F5">
              <w:t>3</w:t>
            </w:r>
          </w:p>
        </w:tc>
        <w:tc>
          <w:tcPr>
            <w:tcW w:w="712" w:type="pct"/>
            <w:shd w:val="clear" w:color="auto" w:fill="auto"/>
            <w:vAlign w:val="center"/>
          </w:tcPr>
          <w:p w14:paraId="28B0B342" w14:textId="77777777" w:rsidR="00E33202" w:rsidRPr="00C663F5" w:rsidRDefault="00E33202" w:rsidP="00C44AFD">
            <w:pPr>
              <w:pStyle w:val="TableContentLeft"/>
              <w:rPr>
                <w:b/>
              </w:rPr>
            </w:pPr>
            <w:r w:rsidRPr="00C663F5">
              <w:t>LPAd → S_SM-DS</w:t>
            </w:r>
          </w:p>
        </w:tc>
        <w:tc>
          <w:tcPr>
            <w:tcW w:w="1505" w:type="pct"/>
            <w:shd w:val="clear" w:color="auto" w:fill="auto"/>
            <w:vAlign w:val="center"/>
          </w:tcPr>
          <w:p w14:paraId="1DD9B47C" w14:textId="77777777" w:rsidR="00E33202" w:rsidRPr="00C663F5" w:rsidRDefault="00E33202" w:rsidP="00C44AFD">
            <w:pPr>
              <w:pStyle w:val="TableContentLeft"/>
              <w:rPr>
                <w:b/>
              </w:rPr>
            </w:pPr>
            <w:r w:rsidRPr="00C663F5">
              <w:t>No Profile download action</w:t>
            </w:r>
          </w:p>
        </w:tc>
        <w:tc>
          <w:tcPr>
            <w:tcW w:w="1775" w:type="pct"/>
            <w:shd w:val="clear" w:color="auto" w:fill="auto"/>
            <w:vAlign w:val="center"/>
          </w:tcPr>
          <w:p w14:paraId="43EDB3CA" w14:textId="77777777" w:rsidR="00E33202" w:rsidRPr="00C663F5" w:rsidRDefault="00E33202" w:rsidP="00C44AFD">
            <w:pPr>
              <w:pStyle w:val="TableContentLeft"/>
              <w:rPr>
                <w:b/>
              </w:rPr>
            </w:pPr>
            <w:r w:rsidRPr="00C663F5">
              <w:t>No requests are sent on ES11 within the timeout #IUT_LPAd_SESSION_CLOSE_TIMEOUT in Annex F.</w:t>
            </w:r>
          </w:p>
        </w:tc>
        <w:tc>
          <w:tcPr>
            <w:tcW w:w="621" w:type="pct"/>
            <w:shd w:val="clear" w:color="auto" w:fill="auto"/>
            <w:vAlign w:val="center"/>
          </w:tcPr>
          <w:p w14:paraId="111735CF" w14:textId="77777777" w:rsidR="00E33202" w:rsidRPr="00C663F5" w:rsidRDefault="00E33202" w:rsidP="00C44AFD">
            <w:pPr>
              <w:pStyle w:val="TableContentLeft"/>
            </w:pPr>
            <w:r w:rsidRPr="00C663F5">
              <w:t>RQ58_030</w:t>
            </w:r>
            <w:r>
              <w:t xml:space="preserve"> </w:t>
            </w:r>
            <w:r w:rsidRPr="00C663F5">
              <w:t>RQ58_039</w:t>
            </w:r>
          </w:p>
        </w:tc>
      </w:tr>
    </w:tbl>
    <w:p w14:paraId="12F6ADE4" w14:textId="77777777" w:rsidR="00E33202" w:rsidRPr="005C738B" w:rsidRDefault="00E33202" w:rsidP="00E33202">
      <w:pPr>
        <w:pStyle w:val="Heading6no"/>
      </w:pPr>
      <w:r w:rsidRPr="005C738B">
        <w:t>Test Sequence #03 Error: Invalid eUICC C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8"/>
        <w:gridCol w:w="2708"/>
        <w:gridCol w:w="3215"/>
        <w:gridCol w:w="1110"/>
      </w:tblGrid>
      <w:tr w:rsidR="00E33202" w:rsidRPr="00272839" w14:paraId="35981498"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tcPr>
          <w:p w14:paraId="1C79ACE4" w14:textId="77777777" w:rsidR="00E33202" w:rsidRPr="0061518F" w:rsidRDefault="00E33202" w:rsidP="00C44AFD">
            <w:pPr>
              <w:pStyle w:val="TableHeader"/>
            </w:pPr>
            <w:r w:rsidRPr="001A336D">
              <w:t>Step</w:t>
            </w:r>
          </w:p>
        </w:tc>
        <w:tc>
          <w:tcPr>
            <w:tcW w:w="709" w:type="pct"/>
            <w:tcBorders>
              <w:top w:val="single" w:sz="6" w:space="0" w:color="auto"/>
              <w:left w:val="single" w:sz="6" w:space="0" w:color="auto"/>
              <w:bottom w:val="single" w:sz="6" w:space="0" w:color="auto"/>
              <w:right w:val="single" w:sz="6" w:space="0" w:color="auto"/>
            </w:tcBorders>
            <w:shd w:val="clear" w:color="auto" w:fill="C00000"/>
            <w:vAlign w:val="center"/>
          </w:tcPr>
          <w:p w14:paraId="02EA6EFD"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76B09050" w14:textId="77777777" w:rsidR="00E33202" w:rsidRPr="00452227" w:rsidRDefault="00E33202" w:rsidP="00C44AFD">
            <w:pPr>
              <w:pStyle w:val="TableHeader"/>
            </w:pPr>
            <w:r w:rsidRPr="00263515">
              <w:t>Sequence / Description</w:t>
            </w:r>
          </w:p>
        </w:tc>
        <w:tc>
          <w:tcPr>
            <w:tcW w:w="1784" w:type="pct"/>
            <w:tcBorders>
              <w:top w:val="single" w:sz="6" w:space="0" w:color="auto"/>
              <w:left w:val="single" w:sz="6" w:space="0" w:color="auto"/>
              <w:bottom w:val="single" w:sz="6" w:space="0" w:color="auto"/>
              <w:right w:val="single" w:sz="6" w:space="0" w:color="auto"/>
            </w:tcBorders>
            <w:shd w:val="clear" w:color="auto" w:fill="C00000"/>
            <w:vAlign w:val="center"/>
          </w:tcPr>
          <w:p w14:paraId="6E9D33F0" w14:textId="77777777" w:rsidR="00E33202" w:rsidRPr="007E5B2A" w:rsidRDefault="00E33202" w:rsidP="00C44AFD">
            <w:pPr>
              <w:pStyle w:val="TableHeader"/>
            </w:pPr>
            <w:r w:rsidRPr="007E5B2A">
              <w:t>Expected result</w:t>
            </w:r>
          </w:p>
        </w:tc>
        <w:tc>
          <w:tcPr>
            <w:tcW w:w="616" w:type="pct"/>
            <w:tcBorders>
              <w:top w:val="single" w:sz="6" w:space="0" w:color="auto"/>
              <w:left w:val="single" w:sz="6" w:space="0" w:color="auto"/>
              <w:bottom w:val="single" w:sz="6" w:space="0" w:color="auto"/>
              <w:right w:val="single" w:sz="6" w:space="0" w:color="auto"/>
            </w:tcBorders>
            <w:shd w:val="clear" w:color="auto" w:fill="C00000"/>
            <w:vAlign w:val="center"/>
          </w:tcPr>
          <w:p w14:paraId="1FDE7E18" w14:textId="77777777" w:rsidR="00E33202" w:rsidRPr="00F85498" w:rsidRDefault="00E33202" w:rsidP="00C44AFD">
            <w:pPr>
              <w:pStyle w:val="TableHeader"/>
            </w:pPr>
            <w:r w:rsidRPr="00F85498">
              <w:t>REQ</w:t>
            </w:r>
          </w:p>
        </w:tc>
      </w:tr>
      <w:tr w:rsidR="00E33202" w:rsidRPr="00054714" w14:paraId="711CAD10"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265AD5B3" w14:textId="77777777" w:rsidR="00E33202" w:rsidRPr="00C663F5" w:rsidRDefault="00E33202" w:rsidP="00C44AFD">
            <w:pPr>
              <w:pStyle w:val="TableContentLeft"/>
            </w:pPr>
            <w:r w:rsidRPr="00C663F5">
              <w:t>IC</w:t>
            </w:r>
            <w:r>
              <w:t>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5C4FCA3" w14:textId="77777777" w:rsidR="00E33202" w:rsidRPr="00C663F5" w:rsidRDefault="00E33202" w:rsidP="00C44AFD">
            <w:pPr>
              <w:pStyle w:val="TableContentLeft"/>
            </w:pPr>
            <w:r w:rsidRPr="00C663F5">
              <w:t>PROC_TLS_INITIALIZATION_SERVER_AUTH on ES11</w:t>
            </w:r>
          </w:p>
        </w:tc>
      </w:tr>
      <w:tr w:rsidR="00E33202" w:rsidRPr="00054714" w14:paraId="250A5405"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74283353" w14:textId="77777777" w:rsidR="00E33202" w:rsidRPr="00C663F5" w:rsidRDefault="00E33202" w:rsidP="00C44AFD">
            <w:pPr>
              <w:pStyle w:val="TableContentLeft"/>
            </w:pPr>
            <w:r w:rsidRPr="00C663F5">
              <w:t>IC</w:t>
            </w:r>
            <w:r>
              <w:t>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545E260" w14:textId="77777777" w:rsidR="00E33202" w:rsidRPr="00C663F5" w:rsidRDefault="00E33202" w:rsidP="00C44AFD">
            <w:pPr>
              <w:pStyle w:val="TableContentLeft"/>
            </w:pPr>
            <w:r w:rsidRPr="00C663F5">
              <w:t>PROC_ES11_INIT_AUTH</w:t>
            </w:r>
          </w:p>
        </w:tc>
      </w:tr>
      <w:tr w:rsidR="00E33202" w:rsidRPr="00054714" w14:paraId="30DD3201"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184600D0" w14:textId="77777777" w:rsidR="00E33202" w:rsidRPr="00C663F5" w:rsidRDefault="00E33202" w:rsidP="00C44AFD">
            <w:pPr>
              <w:pStyle w:val="TableContentLeft"/>
            </w:pPr>
            <w:r w:rsidRPr="00C663F5">
              <w:t>1</w:t>
            </w:r>
          </w:p>
        </w:tc>
        <w:tc>
          <w:tcPr>
            <w:tcW w:w="709" w:type="pct"/>
            <w:tcBorders>
              <w:top w:val="single" w:sz="6" w:space="0" w:color="auto"/>
              <w:left w:val="single" w:sz="6" w:space="0" w:color="auto"/>
              <w:bottom w:val="single" w:sz="6" w:space="0" w:color="auto"/>
              <w:right w:val="single" w:sz="6" w:space="0" w:color="auto"/>
            </w:tcBorders>
            <w:shd w:val="clear" w:color="auto" w:fill="auto"/>
            <w:vAlign w:val="center"/>
          </w:tcPr>
          <w:p w14:paraId="5099D97E" w14:textId="77777777" w:rsidR="00E33202" w:rsidRPr="00C663F5" w:rsidRDefault="00E33202" w:rsidP="00C44AFD">
            <w:pPr>
              <w:pStyle w:val="TableContentLeft"/>
            </w:pPr>
            <w:r w:rsidRPr="00C663F5">
              <w:t>LPAd → S_SM-DS</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39399DE0" w14:textId="77777777" w:rsidR="00E33202" w:rsidRPr="00C663F5" w:rsidRDefault="00E33202" w:rsidP="00C44AFD">
            <w:pPr>
              <w:pStyle w:val="TableContentLeft"/>
            </w:pPr>
            <w:r w:rsidRPr="00C663F5">
              <w:t>Send ES11.AuthenticateClient method</w:t>
            </w:r>
          </w:p>
        </w:tc>
        <w:tc>
          <w:tcPr>
            <w:tcW w:w="1784" w:type="pct"/>
            <w:tcBorders>
              <w:top w:val="single" w:sz="6" w:space="0" w:color="auto"/>
              <w:left w:val="single" w:sz="6" w:space="0" w:color="auto"/>
              <w:bottom w:val="single" w:sz="6" w:space="0" w:color="auto"/>
              <w:right w:val="single" w:sz="6" w:space="0" w:color="auto"/>
            </w:tcBorders>
            <w:shd w:val="clear" w:color="auto" w:fill="auto"/>
            <w:vAlign w:val="center"/>
          </w:tcPr>
          <w:p w14:paraId="726A71D0"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789D37CA" w14:textId="77777777" w:rsidR="00E33202" w:rsidRPr="00C663F5" w:rsidRDefault="00E33202" w:rsidP="00C44AFD">
            <w:pPr>
              <w:pStyle w:val="TableContentLeft"/>
            </w:pPr>
            <w:r w:rsidRPr="00C663F5">
              <w:lastRenderedPageBreak/>
              <w:t>#R_AUTH_SERVER_DS_MATCH_ID_DEV_INFO))</w:t>
            </w:r>
          </w:p>
        </w:tc>
        <w:tc>
          <w:tcPr>
            <w:tcW w:w="616" w:type="pct"/>
            <w:tcBorders>
              <w:top w:val="single" w:sz="6" w:space="0" w:color="auto"/>
              <w:left w:val="single" w:sz="6" w:space="0" w:color="auto"/>
              <w:bottom w:val="single" w:sz="6" w:space="0" w:color="auto"/>
              <w:right w:val="single" w:sz="6" w:space="0" w:color="auto"/>
            </w:tcBorders>
            <w:shd w:val="clear" w:color="auto" w:fill="auto"/>
            <w:vAlign w:val="center"/>
          </w:tcPr>
          <w:p w14:paraId="42722AB5" w14:textId="77777777" w:rsidR="00E33202" w:rsidRPr="00C663F5" w:rsidRDefault="00E33202" w:rsidP="00C44AFD">
            <w:pPr>
              <w:pStyle w:val="TableContentLeft"/>
            </w:pPr>
          </w:p>
        </w:tc>
      </w:tr>
      <w:tr w:rsidR="00E33202" w:rsidRPr="00054714" w14:paraId="3D714652"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30D41872" w14:textId="77777777" w:rsidR="00E33202" w:rsidRPr="00C663F5" w:rsidRDefault="00E33202" w:rsidP="00C44AFD">
            <w:pPr>
              <w:pStyle w:val="TableContentLeft"/>
            </w:pPr>
            <w:r w:rsidRPr="00C663F5">
              <w:t>2</w:t>
            </w:r>
          </w:p>
        </w:tc>
        <w:tc>
          <w:tcPr>
            <w:tcW w:w="709" w:type="pct"/>
            <w:tcBorders>
              <w:top w:val="single" w:sz="6" w:space="0" w:color="auto"/>
              <w:left w:val="single" w:sz="6" w:space="0" w:color="auto"/>
              <w:bottom w:val="single" w:sz="6" w:space="0" w:color="auto"/>
              <w:right w:val="single" w:sz="6" w:space="0" w:color="auto"/>
            </w:tcBorders>
            <w:shd w:val="clear" w:color="auto" w:fill="auto"/>
            <w:vAlign w:val="center"/>
          </w:tcPr>
          <w:p w14:paraId="53BA9D36" w14:textId="77777777" w:rsidR="00E33202" w:rsidRPr="00C663F5" w:rsidRDefault="00E33202" w:rsidP="00C44AFD">
            <w:pPr>
              <w:pStyle w:val="TableContentLeft"/>
            </w:pPr>
            <w:r w:rsidRPr="00C663F5">
              <w:t>S_SM-DS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392E0B9E" w14:textId="77777777" w:rsidR="00E33202" w:rsidRPr="00C663F5" w:rsidRDefault="00E33202" w:rsidP="00C44AFD">
            <w:pPr>
              <w:pStyle w:val="TableContentLeft"/>
              <w:rPr>
                <w:lang w:val="es-ES_tradnl"/>
              </w:rPr>
            </w:pPr>
            <w:r w:rsidRPr="00C663F5">
              <w:rPr>
                <w:lang w:val="es-ES_tradnl"/>
              </w:rPr>
              <w:t xml:space="preserve">MTD_HTTP_RESP(#R_ERROR_8_1_3_6_1) </w:t>
            </w:r>
          </w:p>
        </w:tc>
        <w:tc>
          <w:tcPr>
            <w:tcW w:w="1784" w:type="pct"/>
            <w:tcBorders>
              <w:top w:val="single" w:sz="6" w:space="0" w:color="auto"/>
              <w:left w:val="single" w:sz="6" w:space="0" w:color="auto"/>
              <w:bottom w:val="single" w:sz="6" w:space="0" w:color="auto"/>
              <w:right w:val="single" w:sz="6" w:space="0" w:color="auto"/>
            </w:tcBorders>
            <w:shd w:val="clear" w:color="auto" w:fill="auto"/>
            <w:vAlign w:val="center"/>
          </w:tcPr>
          <w:p w14:paraId="36806E90" w14:textId="77777777" w:rsidR="00E33202" w:rsidRPr="00C663F5" w:rsidRDefault="00E33202" w:rsidP="00C44AFD">
            <w:pPr>
              <w:pStyle w:val="TableContentLeft"/>
            </w:pPr>
            <w:r w:rsidRPr="00C663F5">
              <w:t>LPAd aborts AddProfile procedure</w:t>
            </w:r>
          </w:p>
        </w:tc>
        <w:tc>
          <w:tcPr>
            <w:tcW w:w="616" w:type="pct"/>
            <w:tcBorders>
              <w:top w:val="single" w:sz="6" w:space="0" w:color="auto"/>
              <w:left w:val="single" w:sz="6" w:space="0" w:color="auto"/>
              <w:bottom w:val="single" w:sz="6" w:space="0" w:color="auto"/>
              <w:right w:val="single" w:sz="6" w:space="0" w:color="auto"/>
            </w:tcBorders>
            <w:shd w:val="clear" w:color="auto" w:fill="auto"/>
            <w:vAlign w:val="center"/>
          </w:tcPr>
          <w:p w14:paraId="781E4CB2" w14:textId="77777777" w:rsidR="00E33202" w:rsidRPr="00C663F5" w:rsidRDefault="00E33202" w:rsidP="00C44AFD">
            <w:pPr>
              <w:pStyle w:val="TableContentLeft"/>
            </w:pPr>
            <w:r w:rsidRPr="00C663F5">
              <w:t>RQ31_061</w:t>
            </w:r>
          </w:p>
        </w:tc>
      </w:tr>
      <w:tr w:rsidR="00E33202" w:rsidRPr="00054714" w14:paraId="6A180352" w14:textId="77777777" w:rsidTr="00C44AFD">
        <w:trPr>
          <w:trHeight w:val="314"/>
          <w:jc w:val="center"/>
        </w:trPr>
        <w:tc>
          <w:tcPr>
            <w:tcW w:w="388" w:type="pct"/>
            <w:tcBorders>
              <w:top w:val="single" w:sz="6" w:space="0" w:color="auto"/>
              <w:left w:val="single" w:sz="6" w:space="0" w:color="auto"/>
              <w:bottom w:val="single" w:sz="8" w:space="0" w:color="auto"/>
              <w:right w:val="single" w:sz="6" w:space="0" w:color="auto"/>
            </w:tcBorders>
            <w:shd w:val="clear" w:color="auto" w:fill="auto"/>
            <w:vAlign w:val="center"/>
          </w:tcPr>
          <w:p w14:paraId="3DA382CB" w14:textId="77777777" w:rsidR="00E33202" w:rsidRPr="00C663F5" w:rsidRDefault="00E33202" w:rsidP="00C44AFD">
            <w:pPr>
              <w:pStyle w:val="TableContentLeft"/>
            </w:pPr>
            <w:r w:rsidRPr="00C663F5">
              <w:t>3</w:t>
            </w:r>
          </w:p>
        </w:tc>
        <w:tc>
          <w:tcPr>
            <w:tcW w:w="709" w:type="pct"/>
            <w:tcBorders>
              <w:top w:val="single" w:sz="6" w:space="0" w:color="auto"/>
              <w:left w:val="single" w:sz="6" w:space="0" w:color="auto"/>
              <w:bottom w:val="single" w:sz="8" w:space="0" w:color="auto"/>
              <w:right w:val="single" w:sz="6" w:space="0" w:color="auto"/>
            </w:tcBorders>
            <w:shd w:val="clear" w:color="auto" w:fill="auto"/>
            <w:vAlign w:val="center"/>
          </w:tcPr>
          <w:p w14:paraId="44DD78C4" w14:textId="77777777" w:rsidR="00E33202" w:rsidRPr="00C663F5" w:rsidRDefault="00E33202" w:rsidP="00C44AFD">
            <w:pPr>
              <w:pStyle w:val="TableContentLeft"/>
            </w:pPr>
            <w:r w:rsidRPr="00C663F5">
              <w:t>LPAd → S_SM-DS</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7F6EDAEE" w14:textId="77777777" w:rsidR="00E33202" w:rsidRPr="00C663F5" w:rsidRDefault="00E33202" w:rsidP="00C44AFD">
            <w:pPr>
              <w:pStyle w:val="TableContentLeft"/>
            </w:pPr>
            <w:r w:rsidRPr="00C663F5">
              <w:t>No Profile download action</w:t>
            </w:r>
          </w:p>
        </w:tc>
        <w:tc>
          <w:tcPr>
            <w:tcW w:w="1784" w:type="pct"/>
            <w:tcBorders>
              <w:top w:val="single" w:sz="6" w:space="0" w:color="auto"/>
              <w:left w:val="single" w:sz="6" w:space="0" w:color="auto"/>
              <w:bottom w:val="single" w:sz="8" w:space="0" w:color="auto"/>
              <w:right w:val="single" w:sz="6" w:space="0" w:color="auto"/>
            </w:tcBorders>
            <w:shd w:val="clear" w:color="auto" w:fill="auto"/>
            <w:vAlign w:val="center"/>
          </w:tcPr>
          <w:p w14:paraId="5AD1D398" w14:textId="77777777" w:rsidR="00E33202" w:rsidRPr="00C663F5" w:rsidRDefault="00E33202" w:rsidP="00C44AFD">
            <w:pPr>
              <w:pStyle w:val="TableContentLeft"/>
            </w:pPr>
            <w:r w:rsidRPr="00C663F5">
              <w:t>No requests are sent on ES11 within the timeout #IUT_LPAd_SESSION_CLOSE_TIMEOUT in Annex F.</w:t>
            </w:r>
          </w:p>
        </w:tc>
        <w:tc>
          <w:tcPr>
            <w:tcW w:w="616" w:type="pct"/>
            <w:tcBorders>
              <w:top w:val="single" w:sz="6" w:space="0" w:color="auto"/>
              <w:left w:val="single" w:sz="6" w:space="0" w:color="auto"/>
              <w:bottom w:val="single" w:sz="8" w:space="0" w:color="auto"/>
              <w:right w:val="single" w:sz="6" w:space="0" w:color="auto"/>
            </w:tcBorders>
            <w:shd w:val="clear" w:color="auto" w:fill="auto"/>
            <w:vAlign w:val="center"/>
          </w:tcPr>
          <w:p w14:paraId="3EAF673A" w14:textId="77777777" w:rsidR="00E33202" w:rsidRPr="00C663F5" w:rsidRDefault="00E33202" w:rsidP="00C44AFD">
            <w:pPr>
              <w:pStyle w:val="TableContentLeft"/>
            </w:pPr>
            <w:r w:rsidRPr="00C663F5">
              <w:t>RQ58_030</w:t>
            </w:r>
            <w:r>
              <w:t xml:space="preserve"> </w:t>
            </w:r>
            <w:r w:rsidRPr="00C663F5">
              <w:t>RQ58_039</w:t>
            </w:r>
          </w:p>
        </w:tc>
      </w:tr>
    </w:tbl>
    <w:p w14:paraId="3644462B" w14:textId="77777777" w:rsidR="00E33202" w:rsidRPr="005C738B" w:rsidRDefault="00E33202" w:rsidP="00E33202">
      <w:pPr>
        <w:pStyle w:val="Heading6no"/>
      </w:pPr>
      <w:r w:rsidRPr="005C738B">
        <w:t>Test Sequence #04 Error: Expire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272839" w14:paraId="378C79F5" w14:textId="77777777" w:rsidTr="00C44AFD">
        <w:trPr>
          <w:trHeight w:val="314"/>
          <w:jc w:val="center"/>
        </w:trPr>
        <w:tc>
          <w:tcPr>
            <w:tcW w:w="423" w:type="pct"/>
            <w:shd w:val="clear" w:color="auto" w:fill="C00000"/>
            <w:vAlign w:val="center"/>
          </w:tcPr>
          <w:p w14:paraId="7444B03E" w14:textId="77777777" w:rsidR="00E33202" w:rsidRPr="0061518F" w:rsidRDefault="00E33202" w:rsidP="00C44AFD">
            <w:pPr>
              <w:pStyle w:val="TableHeader"/>
            </w:pPr>
            <w:r w:rsidRPr="001A336D">
              <w:t>Step</w:t>
            </w:r>
          </w:p>
        </w:tc>
        <w:tc>
          <w:tcPr>
            <w:tcW w:w="671" w:type="pct"/>
            <w:shd w:val="clear" w:color="auto" w:fill="C00000"/>
            <w:vAlign w:val="center"/>
          </w:tcPr>
          <w:p w14:paraId="0A2A2573" w14:textId="77777777" w:rsidR="00E33202" w:rsidRPr="00065A81" w:rsidRDefault="00E33202" w:rsidP="00C44AFD">
            <w:pPr>
              <w:pStyle w:val="TableHeader"/>
            </w:pPr>
            <w:r w:rsidRPr="00065A81">
              <w:t>Direction</w:t>
            </w:r>
          </w:p>
        </w:tc>
        <w:tc>
          <w:tcPr>
            <w:tcW w:w="1527" w:type="pct"/>
            <w:shd w:val="clear" w:color="auto" w:fill="C00000"/>
            <w:vAlign w:val="center"/>
          </w:tcPr>
          <w:p w14:paraId="0DEB680D" w14:textId="77777777" w:rsidR="00E33202" w:rsidRPr="00452227" w:rsidRDefault="00E33202" w:rsidP="00C44AFD">
            <w:pPr>
              <w:pStyle w:val="TableHeader"/>
            </w:pPr>
            <w:r w:rsidRPr="00263515">
              <w:t>Sequence / Descriptio</w:t>
            </w:r>
            <w:r w:rsidRPr="00452227">
              <w:t>n</w:t>
            </w:r>
          </w:p>
        </w:tc>
        <w:tc>
          <w:tcPr>
            <w:tcW w:w="1770" w:type="pct"/>
            <w:shd w:val="clear" w:color="auto" w:fill="C00000"/>
            <w:vAlign w:val="center"/>
          </w:tcPr>
          <w:p w14:paraId="1B0361D6" w14:textId="77777777" w:rsidR="00E33202" w:rsidRPr="007E5B2A" w:rsidRDefault="00E33202" w:rsidP="00C44AFD">
            <w:pPr>
              <w:pStyle w:val="TableHeader"/>
            </w:pPr>
            <w:r w:rsidRPr="007E5B2A">
              <w:t>Expected result</w:t>
            </w:r>
          </w:p>
        </w:tc>
        <w:tc>
          <w:tcPr>
            <w:tcW w:w="609" w:type="pct"/>
            <w:shd w:val="clear" w:color="auto" w:fill="C00000"/>
            <w:vAlign w:val="center"/>
          </w:tcPr>
          <w:p w14:paraId="6BCD2189" w14:textId="77777777" w:rsidR="00E33202" w:rsidRPr="00F85498" w:rsidRDefault="00E33202" w:rsidP="00C44AFD">
            <w:pPr>
              <w:pStyle w:val="TableHeader"/>
            </w:pPr>
            <w:r w:rsidRPr="00F85498">
              <w:t>REQ</w:t>
            </w:r>
          </w:p>
        </w:tc>
      </w:tr>
      <w:tr w:rsidR="00E33202" w:rsidRPr="00054714" w14:paraId="14374EA9" w14:textId="77777777" w:rsidTr="00C44AFD">
        <w:trPr>
          <w:trHeight w:val="314"/>
          <w:jc w:val="center"/>
        </w:trPr>
        <w:tc>
          <w:tcPr>
            <w:tcW w:w="423" w:type="pct"/>
            <w:shd w:val="clear" w:color="auto" w:fill="auto"/>
            <w:vAlign w:val="center"/>
          </w:tcPr>
          <w:p w14:paraId="232F8924" w14:textId="77777777" w:rsidR="00E33202" w:rsidRPr="00C663F5" w:rsidRDefault="00E33202" w:rsidP="00C44AFD">
            <w:pPr>
              <w:pStyle w:val="TableContentLeft"/>
            </w:pPr>
            <w:r w:rsidRPr="00C663F5">
              <w:t>IC</w:t>
            </w:r>
            <w:r>
              <w:t>1</w:t>
            </w:r>
          </w:p>
        </w:tc>
        <w:tc>
          <w:tcPr>
            <w:tcW w:w="4577" w:type="pct"/>
            <w:gridSpan w:val="4"/>
            <w:shd w:val="clear" w:color="auto" w:fill="auto"/>
            <w:vAlign w:val="center"/>
          </w:tcPr>
          <w:p w14:paraId="71ACFB73" w14:textId="77777777" w:rsidR="00E33202" w:rsidRPr="00C663F5" w:rsidRDefault="00E33202" w:rsidP="00C44AFD">
            <w:pPr>
              <w:pStyle w:val="TableContentLeft"/>
            </w:pPr>
            <w:r w:rsidRPr="00C663F5">
              <w:t>PROC_TLS_INITIALIZATION_SERVER_AUTH on ES11</w:t>
            </w:r>
          </w:p>
        </w:tc>
      </w:tr>
      <w:tr w:rsidR="00E33202" w:rsidRPr="00054714" w14:paraId="074F67C0" w14:textId="77777777" w:rsidTr="00C44AFD">
        <w:trPr>
          <w:trHeight w:val="314"/>
          <w:jc w:val="center"/>
        </w:trPr>
        <w:tc>
          <w:tcPr>
            <w:tcW w:w="423" w:type="pct"/>
            <w:shd w:val="clear" w:color="auto" w:fill="auto"/>
            <w:vAlign w:val="center"/>
          </w:tcPr>
          <w:p w14:paraId="28D161D1" w14:textId="77777777" w:rsidR="00E33202" w:rsidRPr="00C663F5" w:rsidRDefault="00E33202" w:rsidP="00C44AFD">
            <w:pPr>
              <w:pStyle w:val="TableContentLeft"/>
            </w:pPr>
            <w:r w:rsidRPr="00C663F5">
              <w:t>IC</w:t>
            </w:r>
            <w:r>
              <w:t>2</w:t>
            </w:r>
          </w:p>
        </w:tc>
        <w:tc>
          <w:tcPr>
            <w:tcW w:w="4577" w:type="pct"/>
            <w:gridSpan w:val="4"/>
            <w:shd w:val="clear" w:color="auto" w:fill="auto"/>
            <w:vAlign w:val="center"/>
          </w:tcPr>
          <w:p w14:paraId="03A26027" w14:textId="77777777" w:rsidR="00E33202" w:rsidRPr="00C663F5" w:rsidRDefault="00E33202" w:rsidP="00C44AFD">
            <w:pPr>
              <w:pStyle w:val="TableContentLeft"/>
            </w:pPr>
            <w:r w:rsidRPr="00C663F5">
              <w:t>PROC_ES11_INIT_AUTH</w:t>
            </w:r>
          </w:p>
        </w:tc>
      </w:tr>
      <w:tr w:rsidR="00E33202" w:rsidRPr="00054714" w14:paraId="76028CAE" w14:textId="77777777" w:rsidTr="00C44AFD">
        <w:trPr>
          <w:trHeight w:val="314"/>
          <w:jc w:val="center"/>
        </w:trPr>
        <w:tc>
          <w:tcPr>
            <w:tcW w:w="423" w:type="pct"/>
            <w:shd w:val="clear" w:color="auto" w:fill="auto"/>
            <w:vAlign w:val="center"/>
          </w:tcPr>
          <w:p w14:paraId="0C4BF157" w14:textId="77777777" w:rsidR="00E33202" w:rsidRPr="00C663F5" w:rsidRDefault="00E33202" w:rsidP="00C44AFD">
            <w:pPr>
              <w:pStyle w:val="TableContentLeft"/>
            </w:pPr>
            <w:r w:rsidRPr="00C663F5">
              <w:t>1</w:t>
            </w:r>
          </w:p>
        </w:tc>
        <w:tc>
          <w:tcPr>
            <w:tcW w:w="671" w:type="pct"/>
            <w:shd w:val="clear" w:color="auto" w:fill="auto"/>
            <w:vAlign w:val="center"/>
          </w:tcPr>
          <w:p w14:paraId="5876601C" w14:textId="77777777" w:rsidR="00E33202" w:rsidRPr="00C663F5" w:rsidRDefault="00E33202" w:rsidP="00C44AFD">
            <w:pPr>
              <w:pStyle w:val="TableContentLeft"/>
            </w:pPr>
            <w:r w:rsidRPr="00C663F5">
              <w:t>LPAd → S_SM-DS</w:t>
            </w:r>
          </w:p>
        </w:tc>
        <w:tc>
          <w:tcPr>
            <w:tcW w:w="1527" w:type="pct"/>
            <w:shd w:val="clear" w:color="auto" w:fill="auto"/>
            <w:vAlign w:val="center"/>
          </w:tcPr>
          <w:p w14:paraId="5051F347" w14:textId="77777777" w:rsidR="00E33202" w:rsidRPr="00C663F5" w:rsidRDefault="00E33202" w:rsidP="00C44AFD">
            <w:pPr>
              <w:pStyle w:val="TableContentLeft"/>
            </w:pPr>
            <w:r w:rsidRPr="00C663F5">
              <w:t>Send ES11.AuthenticateClient method</w:t>
            </w:r>
          </w:p>
        </w:tc>
        <w:tc>
          <w:tcPr>
            <w:tcW w:w="1770" w:type="pct"/>
            <w:shd w:val="clear" w:color="auto" w:fill="auto"/>
            <w:vAlign w:val="center"/>
          </w:tcPr>
          <w:p w14:paraId="72EED437"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4F50319F" w14:textId="77777777" w:rsidR="00E33202" w:rsidRPr="00C663F5" w:rsidRDefault="00E33202" w:rsidP="00C44AFD">
            <w:pPr>
              <w:pStyle w:val="TableContentLeft"/>
            </w:pPr>
            <w:r w:rsidRPr="00C663F5">
              <w:t>#R_AUTH_SERVER_DS_MATCH_ID_DEV_INFO))</w:t>
            </w:r>
          </w:p>
        </w:tc>
        <w:tc>
          <w:tcPr>
            <w:tcW w:w="609" w:type="pct"/>
            <w:shd w:val="clear" w:color="auto" w:fill="auto"/>
            <w:vAlign w:val="center"/>
          </w:tcPr>
          <w:p w14:paraId="528C937A" w14:textId="77777777" w:rsidR="00E33202" w:rsidRPr="00C663F5" w:rsidRDefault="00E33202" w:rsidP="00C44AFD">
            <w:pPr>
              <w:pStyle w:val="TableContentLeft"/>
            </w:pPr>
          </w:p>
        </w:tc>
      </w:tr>
      <w:tr w:rsidR="00E33202" w:rsidRPr="00054714" w14:paraId="4F40DBE1" w14:textId="77777777" w:rsidTr="00C44AFD">
        <w:trPr>
          <w:trHeight w:val="314"/>
          <w:jc w:val="center"/>
        </w:trPr>
        <w:tc>
          <w:tcPr>
            <w:tcW w:w="423" w:type="pct"/>
            <w:shd w:val="clear" w:color="auto" w:fill="auto"/>
            <w:vAlign w:val="center"/>
          </w:tcPr>
          <w:p w14:paraId="5ADBD57D" w14:textId="77777777" w:rsidR="00E33202" w:rsidRPr="00C663F5" w:rsidRDefault="00E33202" w:rsidP="00C44AFD">
            <w:pPr>
              <w:pStyle w:val="TableContentLeft"/>
            </w:pPr>
            <w:r w:rsidRPr="00C663F5">
              <w:t>2</w:t>
            </w:r>
          </w:p>
        </w:tc>
        <w:tc>
          <w:tcPr>
            <w:tcW w:w="671" w:type="pct"/>
            <w:shd w:val="clear" w:color="auto" w:fill="auto"/>
            <w:vAlign w:val="center"/>
          </w:tcPr>
          <w:p w14:paraId="3E99F400" w14:textId="77777777" w:rsidR="00E33202" w:rsidRPr="00C663F5" w:rsidRDefault="00E33202" w:rsidP="00C44AFD">
            <w:pPr>
              <w:pStyle w:val="TableContentLeft"/>
            </w:pPr>
            <w:r w:rsidRPr="00C663F5">
              <w:t>S_SM-DS → LPAd</w:t>
            </w:r>
          </w:p>
        </w:tc>
        <w:tc>
          <w:tcPr>
            <w:tcW w:w="1527" w:type="pct"/>
            <w:shd w:val="clear" w:color="auto" w:fill="auto"/>
            <w:vAlign w:val="center"/>
          </w:tcPr>
          <w:p w14:paraId="33328ACD" w14:textId="77777777" w:rsidR="00E33202" w:rsidRPr="00C663F5" w:rsidRDefault="00E33202" w:rsidP="00C44AFD">
            <w:pPr>
              <w:pStyle w:val="TableContentLeft"/>
              <w:rPr>
                <w:lang w:val="es-ES_tradnl"/>
              </w:rPr>
            </w:pPr>
            <w:r w:rsidRPr="00C663F5">
              <w:rPr>
                <w:lang w:val="es-ES_tradnl"/>
              </w:rPr>
              <w:t xml:space="preserve">MTD_HTTP_RESP(#R_ERROR_8_1_3_6_3) </w:t>
            </w:r>
          </w:p>
        </w:tc>
        <w:tc>
          <w:tcPr>
            <w:tcW w:w="1770" w:type="pct"/>
            <w:shd w:val="clear" w:color="auto" w:fill="auto"/>
            <w:vAlign w:val="center"/>
          </w:tcPr>
          <w:p w14:paraId="3503BC68"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6B5FA4C4" w14:textId="77777777" w:rsidR="00E33202" w:rsidRPr="00C663F5" w:rsidRDefault="00E33202" w:rsidP="00C44AFD">
            <w:pPr>
              <w:pStyle w:val="TableContentLeft"/>
            </w:pPr>
            <w:r w:rsidRPr="00C663F5">
              <w:t>RQ31_061</w:t>
            </w:r>
          </w:p>
        </w:tc>
      </w:tr>
      <w:tr w:rsidR="00E33202" w:rsidRPr="00054714" w14:paraId="54E9F6D0" w14:textId="77777777" w:rsidTr="00C44AFD">
        <w:trPr>
          <w:trHeight w:val="314"/>
          <w:jc w:val="center"/>
        </w:trPr>
        <w:tc>
          <w:tcPr>
            <w:tcW w:w="423" w:type="pct"/>
            <w:shd w:val="clear" w:color="auto" w:fill="auto"/>
            <w:vAlign w:val="center"/>
          </w:tcPr>
          <w:p w14:paraId="06401724" w14:textId="77777777" w:rsidR="00E33202" w:rsidRPr="00C663F5" w:rsidRDefault="00E33202" w:rsidP="00C44AFD">
            <w:pPr>
              <w:pStyle w:val="TableContentLeft"/>
            </w:pPr>
            <w:r w:rsidRPr="00C663F5">
              <w:t>3</w:t>
            </w:r>
          </w:p>
        </w:tc>
        <w:tc>
          <w:tcPr>
            <w:tcW w:w="671" w:type="pct"/>
            <w:shd w:val="clear" w:color="auto" w:fill="auto"/>
            <w:vAlign w:val="center"/>
          </w:tcPr>
          <w:p w14:paraId="63C46FBB" w14:textId="77777777" w:rsidR="00E33202" w:rsidRPr="00C663F5" w:rsidRDefault="00E33202" w:rsidP="00C44AFD">
            <w:pPr>
              <w:pStyle w:val="TableContentLeft"/>
            </w:pPr>
            <w:r w:rsidRPr="00C663F5">
              <w:t>LPAd → S_SM-DS</w:t>
            </w:r>
          </w:p>
        </w:tc>
        <w:tc>
          <w:tcPr>
            <w:tcW w:w="1527" w:type="pct"/>
            <w:shd w:val="clear" w:color="auto" w:fill="auto"/>
            <w:vAlign w:val="center"/>
          </w:tcPr>
          <w:p w14:paraId="01FF46DC"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394E04F1" w14:textId="77777777" w:rsidR="00E33202" w:rsidRPr="00C663F5" w:rsidRDefault="00E33202" w:rsidP="00C44AFD">
            <w:pPr>
              <w:pStyle w:val="TableContentLeft"/>
            </w:pPr>
            <w:r w:rsidRPr="00C663F5">
              <w:t>No requests are sent on ES11 within the timeout #IUT_LPAd_SESSION_CLOSE_TIMEOUT in Annex F.</w:t>
            </w:r>
          </w:p>
        </w:tc>
        <w:tc>
          <w:tcPr>
            <w:tcW w:w="609" w:type="pct"/>
            <w:shd w:val="clear" w:color="auto" w:fill="auto"/>
            <w:vAlign w:val="center"/>
          </w:tcPr>
          <w:p w14:paraId="0120730A" w14:textId="77777777" w:rsidR="00E33202" w:rsidRPr="00C663F5" w:rsidRDefault="00E33202" w:rsidP="00C44AFD">
            <w:pPr>
              <w:pStyle w:val="TableContentLeft"/>
            </w:pPr>
            <w:r w:rsidRPr="00C663F5">
              <w:t>RQ58_030</w:t>
            </w:r>
            <w:r>
              <w:t xml:space="preserve"> </w:t>
            </w:r>
            <w:r w:rsidRPr="00C663F5">
              <w:t>RQ58_039</w:t>
            </w:r>
          </w:p>
        </w:tc>
      </w:tr>
    </w:tbl>
    <w:p w14:paraId="2EAE5B89" w14:textId="77777777" w:rsidR="00E33202" w:rsidRPr="005C738B" w:rsidRDefault="00E33202" w:rsidP="00E33202">
      <w:pPr>
        <w:pStyle w:val="Heading6no"/>
      </w:pPr>
      <w:r w:rsidRPr="005C738B">
        <w:t>Test Sequence #05 Error: Invalid eUICC signature or serverChallenge</w:t>
      </w: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2"/>
        <w:gridCol w:w="1459"/>
        <w:gridCol w:w="2673"/>
        <w:gridCol w:w="3079"/>
        <w:gridCol w:w="1099"/>
        <w:gridCol w:w="7"/>
      </w:tblGrid>
      <w:tr w:rsidR="00E33202" w:rsidRPr="00272839" w14:paraId="7108EA0C" w14:textId="77777777" w:rsidTr="00C44AFD">
        <w:trPr>
          <w:trHeight w:val="314"/>
          <w:jc w:val="center"/>
        </w:trPr>
        <w:tc>
          <w:tcPr>
            <w:tcW w:w="389" w:type="pct"/>
            <w:shd w:val="clear" w:color="auto" w:fill="C00000"/>
            <w:vAlign w:val="center"/>
          </w:tcPr>
          <w:p w14:paraId="71FA7121" w14:textId="77777777" w:rsidR="00E33202" w:rsidRPr="0061518F" w:rsidRDefault="00E33202" w:rsidP="00C44AFD">
            <w:pPr>
              <w:pStyle w:val="TableHeader"/>
            </w:pPr>
            <w:r w:rsidRPr="001A336D">
              <w:t>Step</w:t>
            </w:r>
          </w:p>
        </w:tc>
        <w:tc>
          <w:tcPr>
            <w:tcW w:w="809" w:type="pct"/>
            <w:shd w:val="clear" w:color="auto" w:fill="C00000"/>
            <w:vAlign w:val="center"/>
          </w:tcPr>
          <w:p w14:paraId="2FD30171" w14:textId="77777777" w:rsidR="00E33202" w:rsidRPr="00065A81" w:rsidRDefault="00E33202" w:rsidP="00C44AFD">
            <w:pPr>
              <w:pStyle w:val="TableHeader"/>
            </w:pPr>
            <w:r w:rsidRPr="00065A81">
              <w:t>Direction</w:t>
            </w:r>
          </w:p>
        </w:tc>
        <w:tc>
          <w:tcPr>
            <w:tcW w:w="1482" w:type="pct"/>
            <w:shd w:val="clear" w:color="auto" w:fill="C00000"/>
            <w:vAlign w:val="center"/>
          </w:tcPr>
          <w:p w14:paraId="4CEB08AB" w14:textId="77777777" w:rsidR="00E33202" w:rsidRPr="00452227" w:rsidRDefault="00E33202" w:rsidP="00C44AFD">
            <w:pPr>
              <w:pStyle w:val="TableHeader"/>
            </w:pPr>
            <w:r w:rsidRPr="00263515">
              <w:t>Sequence / Description</w:t>
            </w:r>
          </w:p>
        </w:tc>
        <w:tc>
          <w:tcPr>
            <w:tcW w:w="1707" w:type="pct"/>
            <w:shd w:val="clear" w:color="auto" w:fill="C00000"/>
            <w:vAlign w:val="center"/>
          </w:tcPr>
          <w:p w14:paraId="6FB85FEF" w14:textId="77777777" w:rsidR="00E33202" w:rsidRPr="007E5B2A" w:rsidRDefault="00E33202" w:rsidP="00C44AFD">
            <w:pPr>
              <w:pStyle w:val="TableHeader"/>
            </w:pPr>
            <w:r w:rsidRPr="007E5B2A">
              <w:t>Expected result</w:t>
            </w:r>
          </w:p>
        </w:tc>
        <w:tc>
          <w:tcPr>
            <w:tcW w:w="614" w:type="pct"/>
            <w:gridSpan w:val="2"/>
            <w:shd w:val="clear" w:color="auto" w:fill="C00000"/>
            <w:vAlign w:val="center"/>
          </w:tcPr>
          <w:p w14:paraId="0F454F89" w14:textId="77777777" w:rsidR="00E33202" w:rsidRPr="00F85498" w:rsidRDefault="00E33202" w:rsidP="00C44AFD">
            <w:pPr>
              <w:pStyle w:val="TableHeader"/>
            </w:pPr>
            <w:r w:rsidRPr="00F85498">
              <w:t>REQ</w:t>
            </w:r>
          </w:p>
        </w:tc>
      </w:tr>
      <w:tr w:rsidR="00E33202" w:rsidRPr="00C663F5" w14:paraId="1EBC4F4B" w14:textId="77777777" w:rsidTr="00C44AFD">
        <w:trPr>
          <w:trHeight w:val="314"/>
          <w:jc w:val="center"/>
        </w:trPr>
        <w:tc>
          <w:tcPr>
            <w:tcW w:w="389" w:type="pct"/>
            <w:shd w:val="clear" w:color="auto" w:fill="auto"/>
            <w:vAlign w:val="center"/>
          </w:tcPr>
          <w:p w14:paraId="7E07BFCC" w14:textId="77777777" w:rsidR="00E33202" w:rsidRPr="00C663F5" w:rsidRDefault="00E33202" w:rsidP="00C44AFD">
            <w:pPr>
              <w:pStyle w:val="TableContentLeft"/>
            </w:pPr>
            <w:r w:rsidRPr="00C663F5">
              <w:t>IC</w:t>
            </w:r>
            <w:r>
              <w:t>1</w:t>
            </w:r>
          </w:p>
        </w:tc>
        <w:tc>
          <w:tcPr>
            <w:tcW w:w="4611" w:type="pct"/>
            <w:gridSpan w:val="5"/>
            <w:shd w:val="clear" w:color="auto" w:fill="auto"/>
            <w:vAlign w:val="center"/>
          </w:tcPr>
          <w:p w14:paraId="0A55F59D" w14:textId="77777777" w:rsidR="00E33202" w:rsidRPr="00C663F5" w:rsidRDefault="00E33202" w:rsidP="00C44AFD">
            <w:pPr>
              <w:pStyle w:val="TableContentLeft"/>
            </w:pPr>
            <w:r w:rsidRPr="00C663F5">
              <w:t>PROC_TLS_INITIALIZATION_SERVER_AUTH on ES11</w:t>
            </w:r>
          </w:p>
        </w:tc>
      </w:tr>
      <w:tr w:rsidR="00E33202" w:rsidRPr="00C663F5" w14:paraId="160472B1" w14:textId="77777777" w:rsidTr="00C44AFD">
        <w:trPr>
          <w:trHeight w:val="314"/>
          <w:jc w:val="center"/>
        </w:trPr>
        <w:tc>
          <w:tcPr>
            <w:tcW w:w="389" w:type="pct"/>
            <w:shd w:val="clear" w:color="auto" w:fill="auto"/>
            <w:vAlign w:val="center"/>
          </w:tcPr>
          <w:p w14:paraId="393AC01F" w14:textId="77777777" w:rsidR="00E33202" w:rsidRPr="00C663F5" w:rsidRDefault="00E33202" w:rsidP="00C44AFD">
            <w:pPr>
              <w:pStyle w:val="TableContentLeft"/>
            </w:pPr>
            <w:r w:rsidRPr="00C663F5">
              <w:t>IC</w:t>
            </w:r>
            <w:r>
              <w:t>2</w:t>
            </w:r>
          </w:p>
        </w:tc>
        <w:tc>
          <w:tcPr>
            <w:tcW w:w="4611" w:type="pct"/>
            <w:gridSpan w:val="5"/>
            <w:shd w:val="clear" w:color="auto" w:fill="auto"/>
            <w:vAlign w:val="center"/>
          </w:tcPr>
          <w:p w14:paraId="1DE930DE" w14:textId="77777777" w:rsidR="00E33202" w:rsidRPr="00C663F5" w:rsidRDefault="00E33202" w:rsidP="00C44AFD">
            <w:pPr>
              <w:pStyle w:val="TableContentLeft"/>
            </w:pPr>
            <w:r w:rsidRPr="00C663F5">
              <w:t>PROC_ES11_INIT_AUTH</w:t>
            </w:r>
          </w:p>
        </w:tc>
      </w:tr>
      <w:tr w:rsidR="00E33202" w:rsidRPr="00C663F5" w14:paraId="0F5D2665" w14:textId="77777777" w:rsidTr="00C44AFD">
        <w:trPr>
          <w:gridAfter w:val="1"/>
          <w:wAfter w:w="5" w:type="pct"/>
          <w:trHeight w:val="314"/>
          <w:jc w:val="center"/>
        </w:trPr>
        <w:tc>
          <w:tcPr>
            <w:tcW w:w="389" w:type="pct"/>
            <w:shd w:val="clear" w:color="auto" w:fill="auto"/>
            <w:vAlign w:val="center"/>
          </w:tcPr>
          <w:p w14:paraId="43B0B310" w14:textId="77777777" w:rsidR="00E33202" w:rsidRPr="00C663F5" w:rsidRDefault="00E33202" w:rsidP="00C44AFD">
            <w:pPr>
              <w:pStyle w:val="TableContentLeft"/>
            </w:pPr>
            <w:r w:rsidRPr="00C663F5">
              <w:t>1</w:t>
            </w:r>
          </w:p>
        </w:tc>
        <w:tc>
          <w:tcPr>
            <w:tcW w:w="809" w:type="pct"/>
            <w:shd w:val="clear" w:color="auto" w:fill="auto"/>
            <w:vAlign w:val="center"/>
          </w:tcPr>
          <w:p w14:paraId="6CD24094" w14:textId="77777777" w:rsidR="00E33202" w:rsidRPr="00C663F5" w:rsidRDefault="00E33202" w:rsidP="00C44AFD">
            <w:pPr>
              <w:pStyle w:val="TableContentLeft"/>
            </w:pPr>
            <w:r w:rsidRPr="00C663F5">
              <w:t>LPAd → S_SM-DS</w:t>
            </w:r>
          </w:p>
        </w:tc>
        <w:tc>
          <w:tcPr>
            <w:tcW w:w="1482" w:type="pct"/>
            <w:shd w:val="clear" w:color="auto" w:fill="auto"/>
            <w:vAlign w:val="center"/>
          </w:tcPr>
          <w:p w14:paraId="590470D0" w14:textId="77777777" w:rsidR="00E33202" w:rsidRPr="00C663F5" w:rsidRDefault="00E33202" w:rsidP="00C44AFD">
            <w:pPr>
              <w:pStyle w:val="TableContentLeft"/>
            </w:pPr>
            <w:r w:rsidRPr="00C663F5">
              <w:t>Send ES11.AuthenticateClient method</w:t>
            </w:r>
          </w:p>
        </w:tc>
        <w:tc>
          <w:tcPr>
            <w:tcW w:w="1707" w:type="pct"/>
            <w:shd w:val="clear" w:color="auto" w:fill="auto"/>
            <w:vAlign w:val="center"/>
          </w:tcPr>
          <w:p w14:paraId="1A68CFEE"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41FD944F" w14:textId="77777777" w:rsidR="00E33202" w:rsidRPr="00C663F5" w:rsidRDefault="00E33202" w:rsidP="00C44AFD">
            <w:pPr>
              <w:pStyle w:val="TableContentLeft"/>
            </w:pPr>
            <w:r w:rsidRPr="00C663F5">
              <w:t>#R_AUTH_SERVER_DS_MATCH_ID_DEV_INFO))</w:t>
            </w:r>
          </w:p>
        </w:tc>
        <w:tc>
          <w:tcPr>
            <w:tcW w:w="609" w:type="pct"/>
            <w:shd w:val="clear" w:color="auto" w:fill="auto"/>
            <w:vAlign w:val="center"/>
          </w:tcPr>
          <w:p w14:paraId="382F730A" w14:textId="77777777" w:rsidR="00E33202" w:rsidRPr="00C663F5" w:rsidRDefault="00E33202" w:rsidP="00C44AFD">
            <w:pPr>
              <w:pStyle w:val="TableContentLeft"/>
            </w:pPr>
          </w:p>
        </w:tc>
      </w:tr>
      <w:tr w:rsidR="00E33202" w:rsidRPr="00C663F5" w14:paraId="1C91D044" w14:textId="77777777" w:rsidTr="00C44AFD">
        <w:trPr>
          <w:gridAfter w:val="1"/>
          <w:wAfter w:w="5" w:type="pct"/>
          <w:trHeight w:val="314"/>
          <w:jc w:val="center"/>
        </w:trPr>
        <w:tc>
          <w:tcPr>
            <w:tcW w:w="389" w:type="pct"/>
            <w:shd w:val="clear" w:color="auto" w:fill="auto"/>
            <w:vAlign w:val="center"/>
          </w:tcPr>
          <w:p w14:paraId="0396A96B" w14:textId="77777777" w:rsidR="00E33202" w:rsidRPr="00C663F5" w:rsidRDefault="00E33202" w:rsidP="00C44AFD">
            <w:pPr>
              <w:pStyle w:val="TableContentLeft"/>
            </w:pPr>
            <w:r w:rsidRPr="00C663F5">
              <w:t>2</w:t>
            </w:r>
          </w:p>
        </w:tc>
        <w:tc>
          <w:tcPr>
            <w:tcW w:w="809" w:type="pct"/>
            <w:shd w:val="clear" w:color="auto" w:fill="auto"/>
            <w:vAlign w:val="center"/>
          </w:tcPr>
          <w:p w14:paraId="45EE0E3D" w14:textId="77777777" w:rsidR="00E33202" w:rsidRPr="00C663F5" w:rsidRDefault="00E33202" w:rsidP="00C44AFD">
            <w:pPr>
              <w:pStyle w:val="TableContentLeft"/>
            </w:pPr>
            <w:r w:rsidRPr="00C663F5">
              <w:t>S_SM-DS → LPAd</w:t>
            </w:r>
          </w:p>
        </w:tc>
        <w:tc>
          <w:tcPr>
            <w:tcW w:w="1482" w:type="pct"/>
            <w:shd w:val="clear" w:color="auto" w:fill="auto"/>
            <w:vAlign w:val="center"/>
          </w:tcPr>
          <w:p w14:paraId="58A525FB" w14:textId="77777777" w:rsidR="00E33202" w:rsidRPr="00C663F5" w:rsidRDefault="00E33202" w:rsidP="00C44AFD">
            <w:pPr>
              <w:pStyle w:val="TableContentLeft"/>
              <w:rPr>
                <w:lang w:val="es-ES_tradnl"/>
              </w:rPr>
            </w:pPr>
            <w:r w:rsidRPr="00C663F5">
              <w:rPr>
                <w:lang w:val="es-ES_tradnl"/>
              </w:rPr>
              <w:t xml:space="preserve">MTD_HTTP_RESP(#R_ERROR_8_1_6_1) </w:t>
            </w:r>
          </w:p>
        </w:tc>
        <w:tc>
          <w:tcPr>
            <w:tcW w:w="1707" w:type="pct"/>
            <w:shd w:val="clear" w:color="auto" w:fill="auto"/>
            <w:vAlign w:val="center"/>
          </w:tcPr>
          <w:p w14:paraId="52AEF6A2"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1D3886A3" w14:textId="77777777" w:rsidR="00E33202" w:rsidRPr="00C663F5" w:rsidRDefault="00E33202" w:rsidP="00C44AFD">
            <w:pPr>
              <w:pStyle w:val="TableContentLeft"/>
            </w:pPr>
            <w:r w:rsidRPr="00C663F5">
              <w:t>RQ58_030</w:t>
            </w:r>
            <w:r>
              <w:t xml:space="preserve"> </w:t>
            </w:r>
            <w:r w:rsidRPr="00C663F5">
              <w:t>RQ58_039</w:t>
            </w:r>
          </w:p>
        </w:tc>
      </w:tr>
      <w:tr w:rsidR="00E33202" w:rsidRPr="00C663F5" w14:paraId="74A8CAD9" w14:textId="77777777" w:rsidTr="00C44AFD">
        <w:trPr>
          <w:gridAfter w:val="1"/>
          <w:wAfter w:w="5" w:type="pct"/>
          <w:trHeight w:val="314"/>
          <w:jc w:val="center"/>
        </w:trPr>
        <w:tc>
          <w:tcPr>
            <w:tcW w:w="389" w:type="pct"/>
            <w:shd w:val="clear" w:color="auto" w:fill="auto"/>
            <w:vAlign w:val="center"/>
          </w:tcPr>
          <w:p w14:paraId="20EF8B42" w14:textId="77777777" w:rsidR="00E33202" w:rsidRPr="00C663F5" w:rsidRDefault="00E33202" w:rsidP="00C44AFD">
            <w:pPr>
              <w:pStyle w:val="TableContentLeft"/>
            </w:pPr>
            <w:r w:rsidRPr="00C663F5">
              <w:t>3</w:t>
            </w:r>
          </w:p>
        </w:tc>
        <w:tc>
          <w:tcPr>
            <w:tcW w:w="809" w:type="pct"/>
            <w:shd w:val="clear" w:color="auto" w:fill="auto"/>
            <w:vAlign w:val="center"/>
          </w:tcPr>
          <w:p w14:paraId="20BE328D" w14:textId="77777777" w:rsidR="00E33202" w:rsidRPr="00C663F5" w:rsidRDefault="00E33202" w:rsidP="00C44AFD">
            <w:pPr>
              <w:pStyle w:val="TableContentLeft"/>
            </w:pPr>
            <w:r w:rsidRPr="00C663F5">
              <w:t>LPAd → S_SM-DS</w:t>
            </w:r>
          </w:p>
        </w:tc>
        <w:tc>
          <w:tcPr>
            <w:tcW w:w="1482" w:type="pct"/>
            <w:shd w:val="clear" w:color="auto" w:fill="auto"/>
            <w:vAlign w:val="center"/>
          </w:tcPr>
          <w:p w14:paraId="3BA62151" w14:textId="77777777" w:rsidR="00E33202" w:rsidRPr="00C663F5" w:rsidRDefault="00E33202" w:rsidP="00C44AFD">
            <w:pPr>
              <w:pStyle w:val="TableContentLeft"/>
            </w:pPr>
            <w:r w:rsidRPr="00C663F5">
              <w:t>No Profile download action</w:t>
            </w:r>
          </w:p>
        </w:tc>
        <w:tc>
          <w:tcPr>
            <w:tcW w:w="1707" w:type="pct"/>
            <w:shd w:val="clear" w:color="auto" w:fill="auto"/>
            <w:vAlign w:val="center"/>
          </w:tcPr>
          <w:p w14:paraId="6F58EEF3" w14:textId="77777777" w:rsidR="00E33202" w:rsidRPr="00C663F5" w:rsidRDefault="00E33202" w:rsidP="00C44AFD">
            <w:pPr>
              <w:pStyle w:val="TableContentLeft"/>
            </w:pPr>
            <w:r w:rsidRPr="00C663F5">
              <w:t>No requests are sent on ES11 within the timeout #IUT_LPAd_SESSION_CLOSE_TIMEOUT in Annex F.</w:t>
            </w:r>
          </w:p>
        </w:tc>
        <w:tc>
          <w:tcPr>
            <w:tcW w:w="609" w:type="pct"/>
            <w:shd w:val="clear" w:color="auto" w:fill="auto"/>
            <w:vAlign w:val="center"/>
          </w:tcPr>
          <w:p w14:paraId="41D3C7E7" w14:textId="77777777" w:rsidR="00E33202" w:rsidRPr="00C663F5" w:rsidRDefault="00E33202" w:rsidP="00C44AFD">
            <w:pPr>
              <w:pStyle w:val="TableContentLeft"/>
            </w:pPr>
            <w:r w:rsidRPr="00C663F5">
              <w:t>RQ58_030</w:t>
            </w:r>
            <w:r>
              <w:t xml:space="preserve"> </w:t>
            </w:r>
            <w:r w:rsidRPr="00C663F5">
              <w:t>RQ58_039</w:t>
            </w:r>
          </w:p>
        </w:tc>
      </w:tr>
    </w:tbl>
    <w:p w14:paraId="0A7AD02F" w14:textId="77777777" w:rsidR="00E33202" w:rsidRPr="00C663F5" w:rsidRDefault="00E33202" w:rsidP="00E33202">
      <w:pPr>
        <w:pStyle w:val="Heading6no"/>
      </w:pPr>
      <w:r w:rsidRPr="00C663F5">
        <w:lastRenderedPageBreak/>
        <w:t>Test Sequence #06 Error: Unknown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272839" w14:paraId="1C91E8B9" w14:textId="77777777" w:rsidTr="00C44AFD">
        <w:trPr>
          <w:trHeight w:val="314"/>
          <w:jc w:val="center"/>
        </w:trPr>
        <w:tc>
          <w:tcPr>
            <w:tcW w:w="423" w:type="pct"/>
            <w:shd w:val="clear" w:color="auto" w:fill="C00000"/>
            <w:vAlign w:val="center"/>
          </w:tcPr>
          <w:p w14:paraId="24915D8A" w14:textId="77777777" w:rsidR="00E33202" w:rsidRPr="0061518F" w:rsidRDefault="00E33202" w:rsidP="00C44AFD">
            <w:pPr>
              <w:pStyle w:val="TableHeader"/>
            </w:pPr>
            <w:r w:rsidRPr="001A336D">
              <w:t>Step</w:t>
            </w:r>
          </w:p>
        </w:tc>
        <w:tc>
          <w:tcPr>
            <w:tcW w:w="671" w:type="pct"/>
            <w:shd w:val="clear" w:color="auto" w:fill="C00000"/>
            <w:vAlign w:val="center"/>
          </w:tcPr>
          <w:p w14:paraId="77BE2F07" w14:textId="77777777" w:rsidR="00E33202" w:rsidRPr="00065A81" w:rsidRDefault="00E33202" w:rsidP="00C44AFD">
            <w:pPr>
              <w:pStyle w:val="TableHeader"/>
            </w:pPr>
            <w:r w:rsidRPr="00065A81">
              <w:t>Direction</w:t>
            </w:r>
          </w:p>
        </w:tc>
        <w:tc>
          <w:tcPr>
            <w:tcW w:w="1527" w:type="pct"/>
            <w:shd w:val="clear" w:color="auto" w:fill="C00000"/>
            <w:vAlign w:val="center"/>
          </w:tcPr>
          <w:p w14:paraId="561F0CB6" w14:textId="77777777" w:rsidR="00E33202" w:rsidRPr="00452227" w:rsidRDefault="00E33202" w:rsidP="00C44AFD">
            <w:pPr>
              <w:pStyle w:val="TableHeader"/>
            </w:pPr>
            <w:r w:rsidRPr="00263515">
              <w:t>Sequence / Descript</w:t>
            </w:r>
            <w:r w:rsidRPr="00452227">
              <w:t>ion</w:t>
            </w:r>
          </w:p>
        </w:tc>
        <w:tc>
          <w:tcPr>
            <w:tcW w:w="1770" w:type="pct"/>
            <w:shd w:val="clear" w:color="auto" w:fill="C00000"/>
            <w:vAlign w:val="center"/>
          </w:tcPr>
          <w:p w14:paraId="003794FD" w14:textId="77777777" w:rsidR="00E33202" w:rsidRPr="007E5B2A" w:rsidRDefault="00E33202" w:rsidP="00C44AFD">
            <w:pPr>
              <w:pStyle w:val="TableHeader"/>
            </w:pPr>
            <w:r w:rsidRPr="007E5B2A">
              <w:t>Expected result</w:t>
            </w:r>
          </w:p>
        </w:tc>
        <w:tc>
          <w:tcPr>
            <w:tcW w:w="609" w:type="pct"/>
            <w:shd w:val="clear" w:color="auto" w:fill="C00000"/>
            <w:vAlign w:val="center"/>
          </w:tcPr>
          <w:p w14:paraId="6F5B4C7A" w14:textId="77777777" w:rsidR="00E33202" w:rsidRPr="00F85498" w:rsidRDefault="00E33202" w:rsidP="00C44AFD">
            <w:pPr>
              <w:pStyle w:val="TableHeader"/>
            </w:pPr>
            <w:r w:rsidRPr="00F85498">
              <w:t>REQ</w:t>
            </w:r>
          </w:p>
        </w:tc>
      </w:tr>
      <w:tr w:rsidR="00E33202" w:rsidRPr="00054714" w14:paraId="5DC8C278" w14:textId="77777777" w:rsidTr="00C44AFD">
        <w:trPr>
          <w:trHeight w:val="314"/>
          <w:jc w:val="center"/>
        </w:trPr>
        <w:tc>
          <w:tcPr>
            <w:tcW w:w="423" w:type="pct"/>
            <w:shd w:val="clear" w:color="auto" w:fill="auto"/>
            <w:vAlign w:val="center"/>
          </w:tcPr>
          <w:p w14:paraId="2499C193" w14:textId="77777777" w:rsidR="00E33202" w:rsidRPr="00054714" w:rsidRDefault="00E33202" w:rsidP="00C44AFD">
            <w:pPr>
              <w:pStyle w:val="TableContentLeft"/>
            </w:pPr>
            <w:r w:rsidRPr="00054714">
              <w:t>IC</w:t>
            </w:r>
            <w:r>
              <w:t>1</w:t>
            </w:r>
          </w:p>
        </w:tc>
        <w:tc>
          <w:tcPr>
            <w:tcW w:w="4577" w:type="pct"/>
            <w:gridSpan w:val="4"/>
            <w:shd w:val="clear" w:color="auto" w:fill="auto"/>
            <w:vAlign w:val="center"/>
          </w:tcPr>
          <w:p w14:paraId="39A3D901" w14:textId="77777777" w:rsidR="00E33202" w:rsidRPr="00054714" w:rsidRDefault="00E33202" w:rsidP="00C44AFD">
            <w:pPr>
              <w:pStyle w:val="TableContentLeft"/>
            </w:pPr>
            <w:r w:rsidRPr="00054714">
              <w:t>PROC_TLS_INITIALIZATION_SERVER_AUTH on ES11</w:t>
            </w:r>
          </w:p>
        </w:tc>
      </w:tr>
      <w:tr w:rsidR="00E33202" w:rsidRPr="00054714" w14:paraId="02FFB301" w14:textId="77777777" w:rsidTr="00C44AFD">
        <w:trPr>
          <w:trHeight w:val="314"/>
          <w:jc w:val="center"/>
        </w:trPr>
        <w:tc>
          <w:tcPr>
            <w:tcW w:w="423" w:type="pct"/>
            <w:shd w:val="clear" w:color="auto" w:fill="auto"/>
            <w:vAlign w:val="center"/>
          </w:tcPr>
          <w:p w14:paraId="79D95DE4" w14:textId="77777777" w:rsidR="00E33202" w:rsidRPr="00054714" w:rsidRDefault="00E33202" w:rsidP="00C44AFD">
            <w:pPr>
              <w:pStyle w:val="TableContentLeft"/>
            </w:pPr>
            <w:r w:rsidRPr="00054714">
              <w:t>IC</w:t>
            </w:r>
            <w:r>
              <w:t>2</w:t>
            </w:r>
          </w:p>
        </w:tc>
        <w:tc>
          <w:tcPr>
            <w:tcW w:w="4577" w:type="pct"/>
            <w:gridSpan w:val="4"/>
            <w:shd w:val="clear" w:color="auto" w:fill="auto"/>
            <w:vAlign w:val="center"/>
          </w:tcPr>
          <w:p w14:paraId="22F3EE0A" w14:textId="77777777" w:rsidR="00E33202" w:rsidRPr="00054714" w:rsidRDefault="00E33202" w:rsidP="00C44AFD">
            <w:pPr>
              <w:pStyle w:val="TableContentLeft"/>
            </w:pPr>
            <w:r w:rsidRPr="00054714">
              <w:t>PROC_ES11_INIT_AUTH</w:t>
            </w:r>
          </w:p>
        </w:tc>
      </w:tr>
      <w:tr w:rsidR="00E33202" w:rsidRPr="00054714" w14:paraId="2F1020D6" w14:textId="77777777" w:rsidTr="00C44AFD">
        <w:trPr>
          <w:trHeight w:val="314"/>
          <w:jc w:val="center"/>
        </w:trPr>
        <w:tc>
          <w:tcPr>
            <w:tcW w:w="423" w:type="pct"/>
            <w:shd w:val="clear" w:color="auto" w:fill="auto"/>
            <w:vAlign w:val="center"/>
          </w:tcPr>
          <w:p w14:paraId="2682D7C6" w14:textId="77777777" w:rsidR="00E33202" w:rsidRPr="00054714" w:rsidRDefault="00E33202" w:rsidP="00C44AFD">
            <w:pPr>
              <w:pStyle w:val="TableContentLeft"/>
            </w:pPr>
            <w:r w:rsidRPr="00054714">
              <w:t>1</w:t>
            </w:r>
          </w:p>
        </w:tc>
        <w:tc>
          <w:tcPr>
            <w:tcW w:w="671" w:type="pct"/>
            <w:shd w:val="clear" w:color="auto" w:fill="auto"/>
            <w:vAlign w:val="center"/>
          </w:tcPr>
          <w:p w14:paraId="049C996F" w14:textId="77777777" w:rsidR="00E33202" w:rsidRPr="00054714" w:rsidRDefault="00E33202" w:rsidP="00C44AFD">
            <w:pPr>
              <w:pStyle w:val="TableContentLeft"/>
            </w:pPr>
            <w:r w:rsidRPr="00054714">
              <w:t>LPAd → S_SM-DS</w:t>
            </w:r>
          </w:p>
        </w:tc>
        <w:tc>
          <w:tcPr>
            <w:tcW w:w="1527" w:type="pct"/>
            <w:shd w:val="clear" w:color="auto" w:fill="auto"/>
            <w:vAlign w:val="center"/>
          </w:tcPr>
          <w:p w14:paraId="06B6DAEB" w14:textId="77777777" w:rsidR="00E33202" w:rsidRPr="00205FBC" w:rsidRDefault="00E33202" w:rsidP="00C44AFD">
            <w:pPr>
              <w:pStyle w:val="TableContentLeft"/>
            </w:pPr>
            <w:r w:rsidRPr="00054714">
              <w:t>Send ES11.AuthenticateClient method</w:t>
            </w:r>
          </w:p>
        </w:tc>
        <w:tc>
          <w:tcPr>
            <w:tcW w:w="1770" w:type="pct"/>
            <w:shd w:val="clear" w:color="auto" w:fill="auto"/>
            <w:vAlign w:val="center"/>
          </w:tcPr>
          <w:p w14:paraId="2FF92790" w14:textId="77777777" w:rsidR="00E33202" w:rsidRPr="00054714" w:rsidRDefault="00E33202" w:rsidP="00C44AFD">
            <w:pPr>
              <w:pStyle w:val="TableContentLeft"/>
            </w:pPr>
            <w:r w:rsidRPr="00054714">
              <w:t xml:space="preserve">MTD_HTTP_REQ(#TEST_ROOT_DS_ADDRESS,   #PATH_AUTH_CLIENT,   MTD_AUTHENTICATE_CLIENT(&lt;S_TRANSACTION_ID&gt;, </w:t>
            </w:r>
          </w:p>
          <w:p w14:paraId="046F9004" w14:textId="77777777" w:rsidR="00E33202" w:rsidRPr="00054714" w:rsidRDefault="00E33202" w:rsidP="00C44AFD">
            <w:pPr>
              <w:pStyle w:val="TableContentLeft"/>
            </w:pPr>
            <w:r w:rsidRPr="00054714">
              <w:t>#R_AUTH_SERVER_DS_MATCH_ID_DEV_INFO))</w:t>
            </w:r>
          </w:p>
        </w:tc>
        <w:tc>
          <w:tcPr>
            <w:tcW w:w="609" w:type="pct"/>
            <w:shd w:val="clear" w:color="auto" w:fill="auto"/>
            <w:vAlign w:val="center"/>
          </w:tcPr>
          <w:p w14:paraId="46F48E9E" w14:textId="77777777" w:rsidR="00E33202" w:rsidRPr="00054714" w:rsidRDefault="00E33202" w:rsidP="00C44AFD">
            <w:pPr>
              <w:pStyle w:val="TableContentLeft"/>
            </w:pPr>
          </w:p>
        </w:tc>
      </w:tr>
      <w:tr w:rsidR="00E33202" w:rsidRPr="00054714" w14:paraId="3CBF5A7D" w14:textId="77777777" w:rsidTr="00C44AFD">
        <w:trPr>
          <w:trHeight w:val="314"/>
          <w:jc w:val="center"/>
        </w:trPr>
        <w:tc>
          <w:tcPr>
            <w:tcW w:w="423" w:type="pct"/>
            <w:shd w:val="clear" w:color="auto" w:fill="auto"/>
            <w:vAlign w:val="center"/>
          </w:tcPr>
          <w:p w14:paraId="18C878A1" w14:textId="77777777" w:rsidR="00E33202" w:rsidRPr="00054714" w:rsidRDefault="00E33202" w:rsidP="00C44AFD">
            <w:pPr>
              <w:pStyle w:val="TableContentLeft"/>
            </w:pPr>
            <w:r w:rsidRPr="00054714">
              <w:t>2</w:t>
            </w:r>
          </w:p>
        </w:tc>
        <w:tc>
          <w:tcPr>
            <w:tcW w:w="671" w:type="pct"/>
            <w:shd w:val="clear" w:color="auto" w:fill="auto"/>
            <w:vAlign w:val="center"/>
          </w:tcPr>
          <w:p w14:paraId="5DC86585" w14:textId="77777777" w:rsidR="00E33202" w:rsidRPr="00054714" w:rsidRDefault="00E33202" w:rsidP="00C44AFD">
            <w:pPr>
              <w:pStyle w:val="TableContentLeft"/>
            </w:pPr>
            <w:r w:rsidRPr="00054714">
              <w:t>S_SM-DS → LPAd</w:t>
            </w:r>
          </w:p>
        </w:tc>
        <w:tc>
          <w:tcPr>
            <w:tcW w:w="1527" w:type="pct"/>
            <w:shd w:val="clear" w:color="auto" w:fill="auto"/>
            <w:vAlign w:val="center"/>
          </w:tcPr>
          <w:p w14:paraId="6BEB7F86" w14:textId="77777777" w:rsidR="00E33202" w:rsidRPr="001B7440" w:rsidRDefault="00E33202" w:rsidP="00C44AFD">
            <w:pPr>
              <w:pStyle w:val="TableContentLeft"/>
              <w:rPr>
                <w:lang w:val="es-ES_tradnl"/>
              </w:rPr>
            </w:pPr>
            <w:r w:rsidRPr="001B7440">
              <w:rPr>
                <w:lang w:val="es-ES_tradnl"/>
              </w:rPr>
              <w:t xml:space="preserve">MTD_HTTP_RESP(#R_ERROR_8_10_1_3_9) </w:t>
            </w:r>
          </w:p>
        </w:tc>
        <w:tc>
          <w:tcPr>
            <w:tcW w:w="1770" w:type="pct"/>
            <w:shd w:val="clear" w:color="auto" w:fill="auto"/>
            <w:vAlign w:val="center"/>
          </w:tcPr>
          <w:p w14:paraId="44881A36" w14:textId="77777777" w:rsidR="00E33202" w:rsidRPr="00054714" w:rsidRDefault="00E33202" w:rsidP="00C44AFD">
            <w:pPr>
              <w:pStyle w:val="TableContentLeft"/>
            </w:pPr>
            <w:r w:rsidRPr="00054714">
              <w:t>LPAd aborts AddProfile procedure</w:t>
            </w:r>
          </w:p>
        </w:tc>
        <w:tc>
          <w:tcPr>
            <w:tcW w:w="609" w:type="pct"/>
            <w:shd w:val="clear" w:color="auto" w:fill="auto"/>
            <w:vAlign w:val="center"/>
          </w:tcPr>
          <w:p w14:paraId="34625E10" w14:textId="77777777" w:rsidR="00E33202" w:rsidRPr="00054714" w:rsidRDefault="00E33202" w:rsidP="00C44AFD">
            <w:pPr>
              <w:pStyle w:val="TableContentLeft"/>
            </w:pPr>
            <w:r w:rsidRPr="00054714">
              <w:t>RQ56_030</w:t>
            </w:r>
          </w:p>
        </w:tc>
      </w:tr>
      <w:tr w:rsidR="00E33202" w:rsidRPr="00054714" w14:paraId="5DCACE8A" w14:textId="77777777" w:rsidTr="00C44AFD">
        <w:trPr>
          <w:trHeight w:val="314"/>
          <w:jc w:val="center"/>
        </w:trPr>
        <w:tc>
          <w:tcPr>
            <w:tcW w:w="423" w:type="pct"/>
            <w:shd w:val="clear" w:color="auto" w:fill="auto"/>
            <w:vAlign w:val="center"/>
          </w:tcPr>
          <w:p w14:paraId="13FF3C9D" w14:textId="77777777" w:rsidR="00E33202" w:rsidRPr="00054714" w:rsidRDefault="00E33202" w:rsidP="00C44AFD">
            <w:pPr>
              <w:pStyle w:val="TableContentLeft"/>
            </w:pPr>
            <w:r w:rsidRPr="00054714">
              <w:t>3</w:t>
            </w:r>
          </w:p>
        </w:tc>
        <w:tc>
          <w:tcPr>
            <w:tcW w:w="671" w:type="pct"/>
            <w:shd w:val="clear" w:color="auto" w:fill="auto"/>
            <w:vAlign w:val="center"/>
          </w:tcPr>
          <w:p w14:paraId="41C50649" w14:textId="77777777" w:rsidR="00E33202" w:rsidRPr="00054714" w:rsidRDefault="00E33202" w:rsidP="00C44AFD">
            <w:pPr>
              <w:pStyle w:val="TableContentLeft"/>
            </w:pPr>
            <w:r w:rsidRPr="00054714">
              <w:t>LPAd → S_SM-DS</w:t>
            </w:r>
          </w:p>
        </w:tc>
        <w:tc>
          <w:tcPr>
            <w:tcW w:w="1527" w:type="pct"/>
            <w:shd w:val="clear" w:color="auto" w:fill="auto"/>
            <w:vAlign w:val="center"/>
          </w:tcPr>
          <w:p w14:paraId="3E8F01A6" w14:textId="77777777" w:rsidR="00E33202" w:rsidRPr="00054714" w:rsidRDefault="00E33202" w:rsidP="00C44AFD">
            <w:pPr>
              <w:pStyle w:val="TableContentLeft"/>
            </w:pPr>
            <w:r w:rsidRPr="00054714">
              <w:t>No</w:t>
            </w:r>
            <w:r>
              <w:t xml:space="preserve"> Profile </w:t>
            </w:r>
            <w:r w:rsidRPr="00054714">
              <w:t>download action</w:t>
            </w:r>
          </w:p>
        </w:tc>
        <w:tc>
          <w:tcPr>
            <w:tcW w:w="1770" w:type="pct"/>
            <w:shd w:val="clear" w:color="auto" w:fill="auto"/>
            <w:vAlign w:val="center"/>
          </w:tcPr>
          <w:p w14:paraId="0F3F2310" w14:textId="77777777" w:rsidR="00E33202" w:rsidRPr="00054714" w:rsidRDefault="00E33202" w:rsidP="00C44AFD">
            <w:pPr>
              <w:pStyle w:val="TableContentLeft"/>
            </w:pPr>
            <w:r w:rsidRPr="00054714">
              <w:t>No requests are sent on ES11 within the timeout #IUT_LPAd_SESSION_CLOSE_TIMEOUT in Annex F.</w:t>
            </w:r>
          </w:p>
        </w:tc>
        <w:tc>
          <w:tcPr>
            <w:tcW w:w="609" w:type="pct"/>
            <w:shd w:val="clear" w:color="auto" w:fill="auto"/>
            <w:vAlign w:val="center"/>
          </w:tcPr>
          <w:p w14:paraId="0430C38E" w14:textId="77777777" w:rsidR="00E33202" w:rsidRPr="00054714" w:rsidRDefault="00E33202" w:rsidP="00C44AFD">
            <w:pPr>
              <w:pStyle w:val="TableContentLeft"/>
            </w:pPr>
            <w:r w:rsidRPr="00054714">
              <w:t>RQ56_030</w:t>
            </w:r>
            <w:r>
              <w:t xml:space="preserve"> </w:t>
            </w:r>
            <w:r w:rsidRPr="00054714">
              <w:t>RQ56_041</w:t>
            </w:r>
          </w:p>
        </w:tc>
      </w:tr>
    </w:tbl>
    <w:p w14:paraId="48626790" w14:textId="77777777" w:rsidR="00E33202" w:rsidRDefault="00E33202" w:rsidP="00E33202">
      <w:pPr>
        <w:pStyle w:val="Heading6no"/>
      </w:pPr>
      <w:r w:rsidRPr="002A458E">
        <w:t>Test Sequence #07 Error: Unknown Event Recor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63354B" w14:paraId="676D1C61" w14:textId="77777777" w:rsidTr="00C44AFD">
        <w:trPr>
          <w:gridAfter w:val="1"/>
          <w:wAfter w:w="3830" w:type="pct"/>
          <w:jc w:val="center"/>
        </w:trPr>
        <w:tc>
          <w:tcPr>
            <w:tcW w:w="1170" w:type="pct"/>
            <w:shd w:val="clear" w:color="auto" w:fill="BFBFBF"/>
            <w:vAlign w:val="center"/>
          </w:tcPr>
          <w:p w14:paraId="022BDA94" w14:textId="77777777" w:rsidR="00E33202" w:rsidRPr="004652C1" w:rsidRDefault="00E33202" w:rsidP="00C44AFD">
            <w:pPr>
              <w:keepNext/>
              <w:spacing w:before="40" w:after="40" w:line="276" w:lineRule="auto"/>
              <w:rPr>
                <w:rFonts w:cs="Arial"/>
                <w:b/>
                <w:sz w:val="20"/>
                <w:lang w:eastAsia="de-DE"/>
              </w:rPr>
            </w:pPr>
            <w:r w:rsidRPr="004652C1">
              <w:rPr>
                <w:rFonts w:eastAsia="Times New Roman" w:cs="Arial"/>
                <w:b/>
                <w:sz w:val="20"/>
              </w:rPr>
              <w:t>Initial Conditions</w:t>
            </w:r>
          </w:p>
        </w:tc>
      </w:tr>
      <w:tr w:rsidR="00E33202" w:rsidRPr="0063354B" w14:paraId="6C41BCD8" w14:textId="77777777" w:rsidTr="00C44AFD">
        <w:trPr>
          <w:jc w:val="center"/>
        </w:trPr>
        <w:tc>
          <w:tcPr>
            <w:tcW w:w="1170" w:type="pct"/>
            <w:shd w:val="clear" w:color="auto" w:fill="BFBFBF"/>
            <w:vAlign w:val="center"/>
          </w:tcPr>
          <w:p w14:paraId="5FE6B36B" w14:textId="77777777" w:rsidR="00E33202" w:rsidRPr="004652C1" w:rsidRDefault="00E33202" w:rsidP="00C44AFD">
            <w:pPr>
              <w:keepNext/>
              <w:spacing w:before="40" w:after="40" w:line="276" w:lineRule="auto"/>
              <w:rPr>
                <w:rFonts w:cs="Arial"/>
                <w:b/>
                <w:sz w:val="20"/>
                <w:lang w:val="de-DE" w:eastAsia="de-DE"/>
              </w:rPr>
            </w:pPr>
            <w:r w:rsidRPr="004652C1">
              <w:rPr>
                <w:rFonts w:cs="Arial"/>
                <w:b/>
                <w:sz w:val="20"/>
                <w:lang w:val="de-DE" w:eastAsia="de-DE"/>
              </w:rPr>
              <w:t>Entity</w:t>
            </w:r>
          </w:p>
        </w:tc>
        <w:tc>
          <w:tcPr>
            <w:tcW w:w="3830" w:type="pct"/>
            <w:shd w:val="clear" w:color="auto" w:fill="BFBFBF"/>
            <w:vAlign w:val="center"/>
          </w:tcPr>
          <w:p w14:paraId="307DFC38" w14:textId="77777777" w:rsidR="00E33202" w:rsidRPr="004652C1" w:rsidRDefault="00E33202" w:rsidP="00C44AFD">
            <w:pPr>
              <w:keepNext/>
              <w:spacing w:before="40" w:after="40" w:line="276" w:lineRule="auto"/>
              <w:rPr>
                <w:rFonts w:cs="Arial"/>
                <w:b/>
                <w:sz w:val="20"/>
                <w:lang w:eastAsia="de-DE"/>
              </w:rPr>
            </w:pPr>
            <w:r w:rsidRPr="004652C1">
              <w:rPr>
                <w:rFonts w:eastAsia="Times New Roman" w:cs="Arial"/>
                <w:b/>
                <w:sz w:val="20"/>
                <w:lang w:eastAsia="de-DE"/>
              </w:rPr>
              <w:t>Description of the initial condition</w:t>
            </w:r>
          </w:p>
        </w:tc>
      </w:tr>
      <w:tr w:rsidR="00E33202" w:rsidRPr="0063354B" w14:paraId="6718226C" w14:textId="77777777" w:rsidTr="00C44AFD">
        <w:trPr>
          <w:jc w:val="center"/>
        </w:trPr>
        <w:tc>
          <w:tcPr>
            <w:tcW w:w="1170" w:type="pct"/>
            <w:vAlign w:val="center"/>
          </w:tcPr>
          <w:p w14:paraId="30F695C4" w14:textId="77777777" w:rsidR="00E33202" w:rsidRPr="004652C1" w:rsidRDefault="00E33202" w:rsidP="00C44AFD">
            <w:pPr>
              <w:pStyle w:val="TableText"/>
            </w:pPr>
            <w:r w:rsidRPr="004652C1">
              <w:t>S_SM-DS</w:t>
            </w:r>
          </w:p>
        </w:tc>
        <w:tc>
          <w:tcPr>
            <w:tcW w:w="3830" w:type="pct"/>
            <w:vAlign w:val="center"/>
          </w:tcPr>
          <w:p w14:paraId="7EDC5E3C" w14:textId="77777777" w:rsidR="00E33202" w:rsidRPr="004652C1" w:rsidRDefault="00E33202" w:rsidP="00C44AFD">
            <w:pPr>
              <w:pStyle w:val="TableText"/>
            </w:pPr>
            <w:r w:rsidRPr="004652C1">
              <w:t>The Alternative S_SM-DS (#TEST_DS_ADDRESS1) performed Profile download Event Registration to the root S_SM-DS (#TEST_ROOT_DS_ADDRESS) with #EVENT_ID_1 for #EID1</w:t>
            </w:r>
            <w:r>
              <w:t>.</w:t>
            </w:r>
          </w:p>
        </w:tc>
      </w:tr>
    </w:tbl>
    <w:p w14:paraId="23ED888A" w14:textId="77777777" w:rsidR="00E33202" w:rsidRPr="002A458E"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191"/>
        <w:gridCol w:w="1097"/>
      </w:tblGrid>
      <w:tr w:rsidR="00E33202" w:rsidRPr="007F7BAA" w14:paraId="0FEA5234" w14:textId="77777777" w:rsidTr="00C44AFD">
        <w:trPr>
          <w:trHeight w:val="314"/>
          <w:jc w:val="center"/>
        </w:trPr>
        <w:tc>
          <w:tcPr>
            <w:tcW w:w="423" w:type="pct"/>
            <w:shd w:val="clear" w:color="auto" w:fill="C00000"/>
            <w:vAlign w:val="center"/>
          </w:tcPr>
          <w:p w14:paraId="6A9BE0E9" w14:textId="77777777" w:rsidR="00E33202" w:rsidRPr="007F7BAA" w:rsidRDefault="00E33202" w:rsidP="00C44AFD">
            <w:pPr>
              <w:pStyle w:val="TableHeader"/>
            </w:pPr>
            <w:r w:rsidRPr="008F1B4C">
              <w:t>Step</w:t>
            </w:r>
          </w:p>
        </w:tc>
        <w:tc>
          <w:tcPr>
            <w:tcW w:w="671" w:type="pct"/>
            <w:shd w:val="clear" w:color="auto" w:fill="C00000"/>
            <w:vAlign w:val="center"/>
          </w:tcPr>
          <w:p w14:paraId="79102F1F" w14:textId="77777777" w:rsidR="00E33202" w:rsidRPr="007F7BAA" w:rsidRDefault="00E33202" w:rsidP="00C44AFD">
            <w:pPr>
              <w:pStyle w:val="TableHeader"/>
            </w:pPr>
            <w:r w:rsidRPr="008F1B4C">
              <w:t>Direction</w:t>
            </w:r>
          </w:p>
        </w:tc>
        <w:tc>
          <w:tcPr>
            <w:tcW w:w="1526" w:type="pct"/>
            <w:shd w:val="clear" w:color="auto" w:fill="C00000"/>
            <w:vAlign w:val="center"/>
          </w:tcPr>
          <w:p w14:paraId="7CECA85A" w14:textId="77777777" w:rsidR="00E33202" w:rsidRPr="007F7BAA" w:rsidRDefault="00E33202" w:rsidP="00C44AFD">
            <w:pPr>
              <w:pStyle w:val="TableHeader"/>
            </w:pPr>
            <w:r w:rsidRPr="008F1B4C">
              <w:t>Sequence / Description</w:t>
            </w:r>
          </w:p>
        </w:tc>
        <w:tc>
          <w:tcPr>
            <w:tcW w:w="1771" w:type="pct"/>
            <w:shd w:val="clear" w:color="auto" w:fill="C00000"/>
            <w:vAlign w:val="center"/>
          </w:tcPr>
          <w:p w14:paraId="1E037AB6" w14:textId="77777777" w:rsidR="00E33202" w:rsidRPr="007F7BAA" w:rsidRDefault="00E33202" w:rsidP="00C44AFD">
            <w:pPr>
              <w:pStyle w:val="TableHeader"/>
            </w:pPr>
            <w:r w:rsidRPr="008F1B4C">
              <w:t>Expected result</w:t>
            </w:r>
          </w:p>
        </w:tc>
        <w:tc>
          <w:tcPr>
            <w:tcW w:w="609" w:type="pct"/>
            <w:shd w:val="clear" w:color="auto" w:fill="C00000"/>
            <w:vAlign w:val="center"/>
          </w:tcPr>
          <w:p w14:paraId="06874EE5" w14:textId="77777777" w:rsidR="00E33202" w:rsidRPr="007F7BAA" w:rsidRDefault="00E33202" w:rsidP="00C44AFD">
            <w:pPr>
              <w:pStyle w:val="TableHeader"/>
            </w:pPr>
            <w:r w:rsidRPr="008F1B4C">
              <w:t>REQ</w:t>
            </w:r>
          </w:p>
        </w:tc>
      </w:tr>
      <w:tr w:rsidR="00E33202" w:rsidRPr="00C663F5" w14:paraId="06D83208" w14:textId="77777777" w:rsidTr="00C44AFD">
        <w:trPr>
          <w:trHeight w:val="314"/>
          <w:jc w:val="center"/>
        </w:trPr>
        <w:tc>
          <w:tcPr>
            <w:tcW w:w="423" w:type="pct"/>
            <w:shd w:val="clear" w:color="auto" w:fill="auto"/>
            <w:vAlign w:val="center"/>
          </w:tcPr>
          <w:p w14:paraId="2B605269"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1</w:t>
            </w:r>
          </w:p>
        </w:tc>
        <w:tc>
          <w:tcPr>
            <w:tcW w:w="4577" w:type="pct"/>
            <w:gridSpan w:val="4"/>
            <w:shd w:val="clear" w:color="auto" w:fill="auto"/>
            <w:vAlign w:val="center"/>
          </w:tcPr>
          <w:p w14:paraId="29463E7E" w14:textId="77777777" w:rsidR="00E33202" w:rsidRPr="004652C1" w:rsidRDefault="00E33202" w:rsidP="00C44AFD">
            <w:pPr>
              <w:rPr>
                <w:rFonts w:cs="Arial"/>
                <w:sz w:val="18"/>
                <w:szCs w:val="18"/>
              </w:rPr>
            </w:pPr>
            <w:r w:rsidRPr="004652C1">
              <w:rPr>
                <w:rFonts w:cs="Arial"/>
                <w:sz w:val="18"/>
                <w:szCs w:val="18"/>
              </w:rPr>
              <w:t>PROC_TLS_INITIALIZATION_SERVER_AUTH on ES11</w:t>
            </w:r>
          </w:p>
        </w:tc>
      </w:tr>
      <w:tr w:rsidR="00E33202" w:rsidRPr="00C663F5" w14:paraId="3A82CA37" w14:textId="77777777" w:rsidTr="00C44AFD">
        <w:trPr>
          <w:trHeight w:val="314"/>
          <w:jc w:val="center"/>
        </w:trPr>
        <w:tc>
          <w:tcPr>
            <w:tcW w:w="423" w:type="pct"/>
            <w:shd w:val="clear" w:color="auto" w:fill="auto"/>
            <w:vAlign w:val="center"/>
            <w:hideMark/>
          </w:tcPr>
          <w:p w14:paraId="2F04109C"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2</w:t>
            </w:r>
          </w:p>
        </w:tc>
        <w:tc>
          <w:tcPr>
            <w:tcW w:w="671" w:type="pct"/>
            <w:shd w:val="clear" w:color="auto" w:fill="auto"/>
            <w:vAlign w:val="center"/>
            <w:hideMark/>
          </w:tcPr>
          <w:p w14:paraId="49FDF0E3" w14:textId="77777777" w:rsidR="00E33202" w:rsidRPr="004652C1" w:rsidRDefault="00E33202" w:rsidP="00C44AFD">
            <w:pPr>
              <w:rPr>
                <w:rFonts w:cs="Arial"/>
                <w:sz w:val="18"/>
                <w:szCs w:val="18"/>
              </w:rPr>
            </w:pPr>
            <w:r w:rsidRPr="004652C1">
              <w:rPr>
                <w:rFonts w:cs="Arial"/>
                <w:sz w:val="18"/>
                <w:szCs w:val="18"/>
              </w:rPr>
              <w:t>LPAd → S_SM-DS</w:t>
            </w:r>
          </w:p>
        </w:tc>
        <w:tc>
          <w:tcPr>
            <w:tcW w:w="1526" w:type="pct"/>
            <w:shd w:val="clear" w:color="auto" w:fill="auto"/>
            <w:vAlign w:val="center"/>
            <w:hideMark/>
          </w:tcPr>
          <w:p w14:paraId="2E0F017E" w14:textId="77777777" w:rsidR="00E33202" w:rsidRPr="004652C1" w:rsidRDefault="00E33202" w:rsidP="00C44AFD">
            <w:pPr>
              <w:rPr>
                <w:rFonts w:cs="Arial"/>
                <w:b/>
                <w:sz w:val="18"/>
                <w:szCs w:val="18"/>
              </w:rPr>
            </w:pPr>
            <w:r w:rsidRPr="004652C1">
              <w:rPr>
                <w:rFonts w:cs="Arial"/>
                <w:sz w:val="18"/>
                <w:szCs w:val="18"/>
              </w:rPr>
              <w:t>Send ES11.InitiateAuthentication method</w:t>
            </w:r>
          </w:p>
        </w:tc>
        <w:tc>
          <w:tcPr>
            <w:tcW w:w="1771" w:type="pct"/>
            <w:shd w:val="clear" w:color="auto" w:fill="auto"/>
            <w:vAlign w:val="center"/>
          </w:tcPr>
          <w:p w14:paraId="10B90E20" w14:textId="77777777" w:rsidR="00E33202" w:rsidRPr="004652C1" w:rsidRDefault="00E33202" w:rsidP="00C44AFD">
            <w:r w:rsidRPr="004652C1">
              <w:rPr>
                <w:sz w:val="18"/>
                <w:szCs w:val="18"/>
              </w:rPr>
              <w:t>MTD_HTTP_REQ(</w:t>
            </w:r>
            <w:r w:rsidRPr="004652C1">
              <w:rPr>
                <w:sz w:val="18"/>
                <w:szCs w:val="18"/>
              </w:rPr>
              <w:br/>
              <w:t>#TEST_ROOT_DS_ADDRESS,</w:t>
            </w:r>
            <w:r w:rsidRPr="004652C1">
              <w:rPr>
                <w:sz w:val="18"/>
                <w:szCs w:val="18"/>
              </w:rPr>
              <w:br/>
              <w:t xml:space="preserve">   #PATH_INITIATE_AUTH,   MTD_INITIATE_AUTHENTICATION(</w:t>
            </w:r>
            <w:r w:rsidRPr="004652C1">
              <w:rPr>
                <w:sz w:val="18"/>
                <w:szCs w:val="18"/>
              </w:rPr>
              <w:br/>
              <w:t xml:space="preserve">&lt;EUICC_CHALLENGE&gt;, </w:t>
            </w:r>
            <w:r w:rsidRPr="004652C1">
              <w:rPr>
                <w:sz w:val="18"/>
                <w:szCs w:val="18"/>
              </w:rPr>
              <w:br/>
              <w:t xml:space="preserve">      #R_EUICC_INFO1,      #TEST_ROOT_DS_ADDRESS))</w:t>
            </w:r>
          </w:p>
          <w:p w14:paraId="265FA2D1" w14:textId="77777777" w:rsidR="00E33202" w:rsidRPr="004652C1" w:rsidRDefault="00E33202" w:rsidP="00C44AFD">
            <w:pPr>
              <w:rPr>
                <w:rFonts w:cs="Arial"/>
                <w:sz w:val="18"/>
                <w:szCs w:val="18"/>
              </w:rPr>
            </w:pPr>
          </w:p>
          <w:p w14:paraId="3DF5E073" w14:textId="77777777" w:rsidR="00E33202" w:rsidRPr="004652C1" w:rsidRDefault="00E33202" w:rsidP="00C44AFD">
            <w:pPr>
              <w:rPr>
                <w:rFonts w:cs="Arial"/>
                <w:b/>
                <w:sz w:val="18"/>
                <w:szCs w:val="18"/>
              </w:rPr>
            </w:pPr>
            <w:r w:rsidRPr="004652C1">
              <w:rPr>
                <w:rFonts w:cs="Arial"/>
                <w:sz w:val="18"/>
                <w:szCs w:val="18"/>
              </w:rPr>
              <w:t>• Extract &lt;EUICC_CHALLENGE&gt;</w:t>
            </w:r>
          </w:p>
        </w:tc>
        <w:tc>
          <w:tcPr>
            <w:tcW w:w="609" w:type="pct"/>
            <w:shd w:val="clear" w:color="auto" w:fill="auto"/>
            <w:vAlign w:val="center"/>
            <w:hideMark/>
          </w:tcPr>
          <w:p w14:paraId="1CB08248" w14:textId="77777777" w:rsidR="00E33202" w:rsidRPr="004652C1" w:rsidRDefault="00E33202" w:rsidP="00C44AFD">
            <w:pPr>
              <w:rPr>
                <w:rFonts w:cs="Arial"/>
                <w:sz w:val="18"/>
                <w:szCs w:val="18"/>
                <w:lang w:val="es-ES_tradnl"/>
              </w:rPr>
            </w:pPr>
          </w:p>
        </w:tc>
      </w:tr>
      <w:tr w:rsidR="00E33202" w:rsidRPr="00C663F5" w14:paraId="7783C09F" w14:textId="77777777" w:rsidTr="00C44AFD">
        <w:trPr>
          <w:trHeight w:val="314"/>
          <w:jc w:val="center"/>
        </w:trPr>
        <w:tc>
          <w:tcPr>
            <w:tcW w:w="423" w:type="pct"/>
            <w:shd w:val="clear" w:color="auto" w:fill="auto"/>
            <w:vAlign w:val="center"/>
            <w:hideMark/>
          </w:tcPr>
          <w:p w14:paraId="46947373"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3</w:t>
            </w:r>
          </w:p>
        </w:tc>
        <w:tc>
          <w:tcPr>
            <w:tcW w:w="671" w:type="pct"/>
            <w:shd w:val="clear" w:color="auto" w:fill="auto"/>
            <w:vAlign w:val="center"/>
            <w:hideMark/>
          </w:tcPr>
          <w:p w14:paraId="481DE9F4"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3EA5140D" w14:textId="77777777" w:rsidR="00E33202" w:rsidRPr="004652C1" w:rsidRDefault="00E33202" w:rsidP="00C44AFD">
            <w:pPr>
              <w:rPr>
                <w:rFonts w:cs="Arial"/>
                <w:sz w:val="18"/>
                <w:szCs w:val="18"/>
              </w:rPr>
            </w:pPr>
            <w:r w:rsidRPr="004652C1">
              <w:rPr>
                <w:rFonts w:cs="Arial"/>
                <w:sz w:val="18"/>
                <w:szCs w:val="18"/>
              </w:rPr>
              <w:t>MTD_HTTP_RESP(#INITIATE_AUTH_DS_OK)</w:t>
            </w:r>
          </w:p>
        </w:tc>
        <w:tc>
          <w:tcPr>
            <w:tcW w:w="1771" w:type="pct"/>
            <w:shd w:val="clear" w:color="auto" w:fill="auto"/>
            <w:vAlign w:val="center"/>
            <w:hideMark/>
          </w:tcPr>
          <w:p w14:paraId="5DFF0B77" w14:textId="77777777" w:rsidR="00E33202" w:rsidRPr="004652C1" w:rsidRDefault="00E33202" w:rsidP="00C44AFD">
            <w:r w:rsidRPr="004652C1">
              <w:rPr>
                <w:sz w:val="18"/>
                <w:szCs w:val="18"/>
              </w:rPr>
              <w:t xml:space="preserve">MTD_HTTP_REQ(#TEST_ROOT_DS_ADDRESS,   #PATH_AUTH_CLIENT,   MTD_AUTHENTICATE_CLIENT(&lt;S_TRANSACTION_ID&gt;, </w:t>
            </w:r>
          </w:p>
          <w:p w14:paraId="1C67BEC8" w14:textId="77777777" w:rsidR="00E33202" w:rsidRPr="004652C1" w:rsidRDefault="00E33202" w:rsidP="00C44AFD">
            <w:pPr>
              <w:rPr>
                <w:rFonts w:cs="Arial"/>
                <w:sz w:val="18"/>
                <w:szCs w:val="18"/>
              </w:rPr>
            </w:pPr>
            <w:r w:rsidRPr="004652C1">
              <w:rPr>
                <w:rFonts w:cs="Arial"/>
                <w:sz w:val="18"/>
                <w:szCs w:val="18"/>
              </w:rPr>
              <w:t>#R_AUTH_SERVER_DS_MATCH_ID_DEV_INFO))</w:t>
            </w:r>
            <w:r w:rsidRPr="004652C1">
              <w:rPr>
                <w:rFonts w:cs="Arial"/>
                <w:b/>
                <w:sz w:val="18"/>
                <w:szCs w:val="18"/>
              </w:rPr>
              <w:t xml:space="preserve"> </w:t>
            </w:r>
          </w:p>
        </w:tc>
        <w:tc>
          <w:tcPr>
            <w:tcW w:w="609" w:type="pct"/>
            <w:shd w:val="clear" w:color="auto" w:fill="auto"/>
            <w:vAlign w:val="center"/>
          </w:tcPr>
          <w:p w14:paraId="530EBD5F" w14:textId="77777777" w:rsidR="00E33202" w:rsidRPr="004652C1" w:rsidRDefault="00E33202" w:rsidP="00C44AFD">
            <w:pPr>
              <w:rPr>
                <w:rFonts w:cs="Arial"/>
                <w:sz w:val="18"/>
                <w:szCs w:val="18"/>
              </w:rPr>
            </w:pPr>
          </w:p>
        </w:tc>
      </w:tr>
      <w:tr w:rsidR="00E33202" w:rsidRPr="00C663F5" w14:paraId="37ED7208" w14:textId="77777777" w:rsidTr="00C44AFD">
        <w:trPr>
          <w:trHeight w:val="314"/>
          <w:jc w:val="center"/>
        </w:trPr>
        <w:tc>
          <w:tcPr>
            <w:tcW w:w="423" w:type="pct"/>
            <w:shd w:val="clear" w:color="auto" w:fill="auto"/>
            <w:vAlign w:val="center"/>
            <w:hideMark/>
          </w:tcPr>
          <w:p w14:paraId="14818F2C"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4</w:t>
            </w:r>
          </w:p>
        </w:tc>
        <w:tc>
          <w:tcPr>
            <w:tcW w:w="671" w:type="pct"/>
            <w:shd w:val="clear" w:color="auto" w:fill="auto"/>
            <w:vAlign w:val="center"/>
            <w:hideMark/>
          </w:tcPr>
          <w:p w14:paraId="495E44C1"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40807BAD" w14:textId="77777777" w:rsidR="00E33202" w:rsidRPr="004652C1" w:rsidRDefault="00E33202" w:rsidP="00C44AFD">
            <w:pPr>
              <w:rPr>
                <w:rFonts w:cs="Arial"/>
                <w:sz w:val="18"/>
                <w:szCs w:val="18"/>
              </w:rPr>
            </w:pPr>
            <w:r w:rsidRPr="004652C1">
              <w:rPr>
                <w:rFonts w:cs="Arial"/>
                <w:sz w:val="18"/>
                <w:szCs w:val="18"/>
              </w:rPr>
              <w:t>MTD_HTTP_RESP (#AUTH_CLIENT_DS_OK_DSADDR1)</w:t>
            </w:r>
          </w:p>
        </w:tc>
        <w:tc>
          <w:tcPr>
            <w:tcW w:w="1771" w:type="pct"/>
            <w:shd w:val="clear" w:color="auto" w:fill="auto"/>
            <w:vAlign w:val="center"/>
            <w:hideMark/>
          </w:tcPr>
          <w:p w14:paraId="1C157457" w14:textId="77777777" w:rsidR="00E33202" w:rsidRPr="004652C1" w:rsidRDefault="00E33202" w:rsidP="00C44AFD">
            <w:pPr>
              <w:rPr>
                <w:rFonts w:cs="Arial"/>
                <w:sz w:val="18"/>
                <w:szCs w:val="18"/>
              </w:rPr>
            </w:pPr>
            <w:r w:rsidRPr="004652C1">
              <w:rPr>
                <w:rFonts w:cs="Arial"/>
                <w:sz w:val="18"/>
                <w:szCs w:val="18"/>
              </w:rPr>
              <w:t>No Error</w:t>
            </w:r>
          </w:p>
        </w:tc>
        <w:tc>
          <w:tcPr>
            <w:tcW w:w="609" w:type="pct"/>
            <w:shd w:val="clear" w:color="auto" w:fill="auto"/>
            <w:vAlign w:val="center"/>
          </w:tcPr>
          <w:p w14:paraId="7E1CF4EF" w14:textId="77777777" w:rsidR="00E33202" w:rsidRPr="004652C1" w:rsidRDefault="00E33202" w:rsidP="00C44AFD">
            <w:pPr>
              <w:rPr>
                <w:rFonts w:cs="Arial"/>
                <w:sz w:val="18"/>
                <w:szCs w:val="18"/>
                <w:lang w:val="es-ES_tradnl"/>
              </w:rPr>
            </w:pPr>
          </w:p>
        </w:tc>
      </w:tr>
      <w:tr w:rsidR="00E33202" w:rsidRPr="00C663F5" w14:paraId="245CDE85" w14:textId="77777777" w:rsidTr="00C44AFD">
        <w:trPr>
          <w:trHeight w:val="314"/>
          <w:jc w:val="center"/>
        </w:trPr>
        <w:tc>
          <w:tcPr>
            <w:tcW w:w="423" w:type="pct"/>
            <w:shd w:val="clear" w:color="auto" w:fill="auto"/>
            <w:vAlign w:val="center"/>
            <w:hideMark/>
          </w:tcPr>
          <w:p w14:paraId="2B3C6477" w14:textId="77777777" w:rsidR="00E33202" w:rsidRPr="004652C1" w:rsidRDefault="00E33202" w:rsidP="00C44AFD">
            <w:pPr>
              <w:rPr>
                <w:rFonts w:cs="Arial"/>
                <w:sz w:val="18"/>
                <w:szCs w:val="18"/>
              </w:rPr>
            </w:pPr>
            <w:r w:rsidRPr="004652C1">
              <w:rPr>
                <w:rFonts w:cs="Arial"/>
                <w:sz w:val="18"/>
                <w:szCs w:val="18"/>
              </w:rPr>
              <w:lastRenderedPageBreak/>
              <w:t>IC</w:t>
            </w:r>
            <w:r>
              <w:rPr>
                <w:rFonts w:cs="Arial"/>
                <w:sz w:val="18"/>
                <w:szCs w:val="18"/>
              </w:rPr>
              <w:t>5</w:t>
            </w:r>
          </w:p>
        </w:tc>
        <w:tc>
          <w:tcPr>
            <w:tcW w:w="4577" w:type="pct"/>
            <w:gridSpan w:val="4"/>
            <w:shd w:val="clear" w:color="auto" w:fill="auto"/>
            <w:vAlign w:val="center"/>
            <w:hideMark/>
          </w:tcPr>
          <w:p w14:paraId="46E6EE9D" w14:textId="77777777" w:rsidR="00E33202" w:rsidRPr="004652C1" w:rsidRDefault="00E33202" w:rsidP="00C44AFD">
            <w:pPr>
              <w:pStyle w:val="TableContentLeft"/>
            </w:pPr>
            <w:r w:rsidRPr="004652C1">
              <w:t xml:space="preserve">PROC_TLS_INITIALIZATION_SERVER_AUTH on ES11 </w:t>
            </w:r>
            <w:r w:rsidRPr="004652C1">
              <w:br/>
              <w:t>with #TEST_DS_ADDRESS1 and #CERT_S_SM_DS2_TLS</w:t>
            </w:r>
          </w:p>
        </w:tc>
      </w:tr>
      <w:tr w:rsidR="00E33202" w:rsidRPr="00C663F5" w14:paraId="22623DD5" w14:textId="77777777" w:rsidTr="00C44AFD">
        <w:trPr>
          <w:trHeight w:val="314"/>
          <w:jc w:val="center"/>
        </w:trPr>
        <w:tc>
          <w:tcPr>
            <w:tcW w:w="423" w:type="pct"/>
            <w:shd w:val="clear" w:color="auto" w:fill="auto"/>
            <w:vAlign w:val="center"/>
          </w:tcPr>
          <w:p w14:paraId="19D153DC" w14:textId="77777777" w:rsidR="00E33202" w:rsidRPr="00127BC3" w:rsidRDefault="00E33202" w:rsidP="00C44AFD">
            <w:pPr>
              <w:rPr>
                <w:rFonts w:cs="Arial"/>
                <w:sz w:val="18"/>
                <w:szCs w:val="18"/>
              </w:rPr>
            </w:pPr>
            <w:r w:rsidRPr="004652C1">
              <w:rPr>
                <w:rFonts w:cs="Arial"/>
                <w:sz w:val="18"/>
                <w:szCs w:val="18"/>
                <w:lang w:eastAsia="de-DE"/>
              </w:rPr>
              <w:t>IC</w:t>
            </w:r>
            <w:r>
              <w:rPr>
                <w:rFonts w:cs="Arial"/>
                <w:sz w:val="18"/>
                <w:szCs w:val="18"/>
                <w:lang w:eastAsia="de-DE"/>
              </w:rPr>
              <w:t>6</w:t>
            </w:r>
          </w:p>
        </w:tc>
        <w:tc>
          <w:tcPr>
            <w:tcW w:w="671" w:type="pct"/>
            <w:shd w:val="clear" w:color="auto" w:fill="auto"/>
            <w:vAlign w:val="center"/>
          </w:tcPr>
          <w:p w14:paraId="0E8AD39A" w14:textId="77777777" w:rsidR="00E33202" w:rsidRPr="00127BC3" w:rsidRDefault="00E33202" w:rsidP="00C44AFD">
            <w:pPr>
              <w:rPr>
                <w:rFonts w:cs="Arial"/>
                <w:sz w:val="18"/>
                <w:szCs w:val="18"/>
              </w:rPr>
            </w:pPr>
            <w:r w:rsidRPr="004652C1">
              <w:rPr>
                <w:rFonts w:cs="Arial"/>
                <w:sz w:val="18"/>
                <w:szCs w:val="18"/>
                <w:lang w:eastAsia="de-DE"/>
              </w:rPr>
              <w:t>LPAd → S_SM-DS</w:t>
            </w:r>
          </w:p>
        </w:tc>
        <w:tc>
          <w:tcPr>
            <w:tcW w:w="1526" w:type="pct"/>
            <w:shd w:val="clear" w:color="auto" w:fill="auto"/>
            <w:vAlign w:val="center"/>
          </w:tcPr>
          <w:p w14:paraId="7EE462A7" w14:textId="77777777" w:rsidR="00E33202" w:rsidRPr="00127BC3" w:rsidRDefault="00E33202" w:rsidP="00C44AFD">
            <w:pPr>
              <w:rPr>
                <w:rFonts w:cs="Arial"/>
                <w:sz w:val="18"/>
                <w:szCs w:val="18"/>
              </w:rPr>
            </w:pPr>
            <w:r w:rsidRPr="004652C1">
              <w:rPr>
                <w:rFonts w:cs="Arial"/>
                <w:sz w:val="18"/>
                <w:szCs w:val="18"/>
                <w:lang w:eastAsia="de-DE"/>
              </w:rPr>
              <w:t>Send ES11.InitiateAuthentication method</w:t>
            </w:r>
          </w:p>
        </w:tc>
        <w:tc>
          <w:tcPr>
            <w:tcW w:w="1771" w:type="pct"/>
            <w:shd w:val="clear" w:color="auto" w:fill="auto"/>
            <w:vAlign w:val="center"/>
          </w:tcPr>
          <w:p w14:paraId="1AA9AB37" w14:textId="77777777" w:rsidR="00E33202" w:rsidRPr="004652C1" w:rsidRDefault="00E33202" w:rsidP="00C44AFD">
            <w:r w:rsidRPr="004652C1">
              <w:rPr>
                <w:sz w:val="18"/>
                <w:szCs w:val="18"/>
                <w:lang w:eastAsia="de-DE"/>
              </w:rPr>
              <w:t>MTD_HTTP_REQ(</w:t>
            </w:r>
            <w:r w:rsidRPr="004652C1">
              <w:rPr>
                <w:sz w:val="18"/>
                <w:szCs w:val="18"/>
                <w:lang w:eastAsia="de-DE"/>
              </w:rPr>
              <w:br/>
              <w:t>#TEST_DS_ADDRESS1,</w:t>
            </w:r>
            <w:r w:rsidRPr="004652C1">
              <w:rPr>
                <w:sz w:val="18"/>
                <w:szCs w:val="18"/>
                <w:lang w:eastAsia="de-DE"/>
              </w:rPr>
              <w:br/>
              <w:t xml:space="preserve">   #PATH_INITIATE_AUTH,   MTD_INITIATE_AUTHENTICATION(&lt;EUICC_CHALLENGE&gt;, </w:t>
            </w:r>
            <w:r w:rsidRPr="004652C1">
              <w:rPr>
                <w:sz w:val="18"/>
                <w:szCs w:val="18"/>
                <w:lang w:eastAsia="de-DE"/>
              </w:rPr>
              <w:br/>
              <w:t xml:space="preserve">      #R_EUICC_INFO1,      #TEST_DS_ADDRESS1))</w:t>
            </w:r>
          </w:p>
          <w:p w14:paraId="7A1A0AE9" w14:textId="77777777" w:rsidR="00E33202" w:rsidRPr="00127BC3" w:rsidRDefault="00E33202" w:rsidP="00C44AFD">
            <w:pPr>
              <w:rPr>
                <w:rFonts w:cs="Arial"/>
                <w:sz w:val="18"/>
                <w:szCs w:val="18"/>
              </w:rPr>
            </w:pPr>
            <w:r w:rsidRPr="004652C1">
              <w:rPr>
                <w:rFonts w:cs="Arial"/>
                <w:sz w:val="18"/>
                <w:szCs w:val="18"/>
                <w:lang w:eastAsia="de-DE"/>
              </w:rPr>
              <w:t>• Extract &lt;EUICC_CHALLENGE&gt;</w:t>
            </w:r>
          </w:p>
        </w:tc>
        <w:tc>
          <w:tcPr>
            <w:tcW w:w="609" w:type="pct"/>
            <w:shd w:val="clear" w:color="auto" w:fill="auto"/>
            <w:vAlign w:val="center"/>
          </w:tcPr>
          <w:p w14:paraId="542173BF" w14:textId="77777777" w:rsidR="00E33202" w:rsidRPr="000E29B4" w:rsidRDefault="00E33202" w:rsidP="00C44AFD">
            <w:pPr>
              <w:rPr>
                <w:rFonts w:cs="Arial"/>
                <w:sz w:val="18"/>
                <w:szCs w:val="18"/>
              </w:rPr>
            </w:pPr>
          </w:p>
        </w:tc>
      </w:tr>
      <w:tr w:rsidR="00E33202" w:rsidRPr="00C663F5" w14:paraId="0F24800C" w14:textId="77777777" w:rsidTr="00C44AFD">
        <w:trPr>
          <w:trHeight w:val="314"/>
          <w:jc w:val="center"/>
        </w:trPr>
        <w:tc>
          <w:tcPr>
            <w:tcW w:w="423" w:type="pct"/>
            <w:shd w:val="clear" w:color="auto" w:fill="auto"/>
            <w:vAlign w:val="center"/>
            <w:hideMark/>
          </w:tcPr>
          <w:p w14:paraId="2DEAC6E2"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7</w:t>
            </w:r>
          </w:p>
        </w:tc>
        <w:tc>
          <w:tcPr>
            <w:tcW w:w="671" w:type="pct"/>
            <w:shd w:val="clear" w:color="auto" w:fill="auto"/>
            <w:vAlign w:val="center"/>
            <w:hideMark/>
          </w:tcPr>
          <w:p w14:paraId="22DC8FEA"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0289C640" w14:textId="77777777" w:rsidR="00E33202" w:rsidRPr="004652C1" w:rsidRDefault="00E33202" w:rsidP="00C44AFD">
            <w:pPr>
              <w:rPr>
                <w:rFonts w:cs="Arial"/>
                <w:sz w:val="18"/>
                <w:szCs w:val="18"/>
              </w:rPr>
            </w:pPr>
            <w:r w:rsidRPr="004652C1">
              <w:rPr>
                <w:rFonts w:cs="Arial"/>
                <w:sz w:val="18"/>
                <w:szCs w:val="18"/>
              </w:rPr>
              <w:t>MTD_HTTP_RESP(#INITIATE_AUTH_DS_OK</w:t>
            </w:r>
            <w:r>
              <w:rPr>
                <w:rFonts w:cs="Arial"/>
                <w:sz w:val="18"/>
                <w:szCs w:val="18"/>
              </w:rPr>
              <w:t>_1</w:t>
            </w:r>
            <w:r w:rsidRPr="004652C1">
              <w:rPr>
                <w:rFonts w:cs="Arial"/>
                <w:sz w:val="18"/>
                <w:szCs w:val="18"/>
              </w:rPr>
              <w:t>)</w:t>
            </w:r>
          </w:p>
        </w:tc>
        <w:tc>
          <w:tcPr>
            <w:tcW w:w="1771" w:type="pct"/>
            <w:shd w:val="clear" w:color="auto" w:fill="auto"/>
            <w:vAlign w:val="center"/>
            <w:hideMark/>
          </w:tcPr>
          <w:p w14:paraId="7A87283D" w14:textId="77777777" w:rsidR="00E33202" w:rsidRPr="004652C1" w:rsidRDefault="00E33202" w:rsidP="00C44AFD">
            <w:r w:rsidRPr="004652C1">
              <w:rPr>
                <w:sz w:val="18"/>
                <w:szCs w:val="18"/>
              </w:rPr>
              <w:t>MTD_HTTP_REQ(#TEST_DS_ADDRESS1 ,   #PATH_AUTH_CLIENT,   MTD_AUTHENTICATE_CLIENT(&lt;S_TRANSACTION_ID&gt;, #R_AUTH_SERVER_DS_MATCH_ID_DEV_INFO</w:t>
            </w:r>
            <w:r>
              <w:rPr>
                <w:sz w:val="18"/>
                <w:szCs w:val="18"/>
              </w:rPr>
              <w:t>_1</w:t>
            </w:r>
            <w:r w:rsidRPr="004652C1">
              <w:rPr>
                <w:sz w:val="18"/>
                <w:szCs w:val="18"/>
              </w:rPr>
              <w:t xml:space="preserve">)) </w:t>
            </w:r>
          </w:p>
        </w:tc>
        <w:tc>
          <w:tcPr>
            <w:tcW w:w="609" w:type="pct"/>
            <w:shd w:val="clear" w:color="auto" w:fill="auto"/>
            <w:vAlign w:val="center"/>
          </w:tcPr>
          <w:p w14:paraId="2E1FA5B3" w14:textId="77777777" w:rsidR="00E33202" w:rsidRPr="004652C1" w:rsidRDefault="00E33202" w:rsidP="00C44AFD">
            <w:pPr>
              <w:rPr>
                <w:rFonts w:cs="Arial"/>
                <w:sz w:val="18"/>
                <w:szCs w:val="18"/>
              </w:rPr>
            </w:pPr>
          </w:p>
        </w:tc>
      </w:tr>
      <w:tr w:rsidR="00E33202" w:rsidRPr="00C663F5" w14:paraId="554AE93B" w14:textId="77777777" w:rsidTr="00C44AFD">
        <w:trPr>
          <w:trHeight w:val="314"/>
          <w:jc w:val="center"/>
        </w:trPr>
        <w:tc>
          <w:tcPr>
            <w:tcW w:w="423" w:type="pct"/>
            <w:shd w:val="clear" w:color="auto" w:fill="auto"/>
            <w:vAlign w:val="center"/>
          </w:tcPr>
          <w:p w14:paraId="065112CC" w14:textId="77777777" w:rsidR="00E33202" w:rsidRPr="004652C1" w:rsidRDefault="00E33202" w:rsidP="00C44AFD">
            <w:pPr>
              <w:rPr>
                <w:rFonts w:cs="Arial"/>
                <w:sz w:val="18"/>
                <w:szCs w:val="18"/>
              </w:rPr>
            </w:pPr>
            <w:r>
              <w:rPr>
                <w:rFonts w:cs="Arial"/>
                <w:sz w:val="18"/>
                <w:szCs w:val="18"/>
              </w:rPr>
              <w:t>1</w:t>
            </w:r>
          </w:p>
        </w:tc>
        <w:tc>
          <w:tcPr>
            <w:tcW w:w="671" w:type="pct"/>
            <w:shd w:val="clear" w:color="auto" w:fill="auto"/>
            <w:vAlign w:val="center"/>
          </w:tcPr>
          <w:p w14:paraId="6F4AC5B1"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tcPr>
          <w:p w14:paraId="228F103D" w14:textId="77777777" w:rsidR="00E33202" w:rsidRPr="004652C1" w:rsidRDefault="00E33202" w:rsidP="00C44AFD">
            <w:pPr>
              <w:rPr>
                <w:rFonts w:cs="Arial"/>
                <w:sz w:val="18"/>
                <w:szCs w:val="18"/>
                <w:lang w:val="es-ES_tradnl"/>
              </w:rPr>
            </w:pPr>
            <w:r w:rsidRPr="004652C1">
              <w:rPr>
                <w:rFonts w:cs="Arial"/>
                <w:sz w:val="18"/>
                <w:szCs w:val="18"/>
                <w:lang w:val="es-ES_tradnl"/>
              </w:rPr>
              <w:t xml:space="preserve">MTD_HTTP_RESP(#R_ERROR_8_9_5_3_9) </w:t>
            </w:r>
          </w:p>
        </w:tc>
        <w:tc>
          <w:tcPr>
            <w:tcW w:w="1771" w:type="pct"/>
            <w:shd w:val="clear" w:color="auto" w:fill="auto"/>
            <w:vAlign w:val="center"/>
          </w:tcPr>
          <w:p w14:paraId="656EAE3A" w14:textId="77777777" w:rsidR="00E33202" w:rsidRPr="004652C1" w:rsidRDefault="00E33202" w:rsidP="00C44AFD">
            <w:pPr>
              <w:rPr>
                <w:rFonts w:cs="Arial"/>
                <w:sz w:val="18"/>
                <w:szCs w:val="18"/>
              </w:rPr>
            </w:pPr>
            <w:r w:rsidRPr="004652C1">
              <w:rPr>
                <w:rFonts w:cs="Arial"/>
                <w:sz w:val="18"/>
                <w:szCs w:val="18"/>
              </w:rPr>
              <w:t>LPAd aborts AddProfile procedure</w:t>
            </w:r>
          </w:p>
        </w:tc>
        <w:tc>
          <w:tcPr>
            <w:tcW w:w="609" w:type="pct"/>
            <w:shd w:val="clear" w:color="auto" w:fill="auto"/>
            <w:vAlign w:val="center"/>
          </w:tcPr>
          <w:p w14:paraId="621EDE81" w14:textId="77777777" w:rsidR="00E33202" w:rsidRPr="004652C1" w:rsidRDefault="00E33202" w:rsidP="00C44AFD">
            <w:pPr>
              <w:rPr>
                <w:rFonts w:cs="Arial"/>
                <w:sz w:val="18"/>
                <w:szCs w:val="18"/>
              </w:rPr>
            </w:pPr>
            <w:r w:rsidRPr="004652C1">
              <w:rPr>
                <w:rFonts w:cs="Arial"/>
                <w:sz w:val="18"/>
                <w:szCs w:val="18"/>
              </w:rPr>
              <w:t>RQ31_090</w:t>
            </w:r>
            <w:r>
              <w:rPr>
                <w:rFonts w:cs="Arial"/>
                <w:sz w:val="18"/>
                <w:szCs w:val="18"/>
              </w:rPr>
              <w:t xml:space="preserve"> </w:t>
            </w:r>
            <w:r w:rsidRPr="004652C1">
              <w:rPr>
                <w:rFonts w:cs="Arial"/>
                <w:sz w:val="18"/>
                <w:szCs w:val="18"/>
              </w:rPr>
              <w:t>RQ31_083</w:t>
            </w:r>
          </w:p>
        </w:tc>
      </w:tr>
      <w:tr w:rsidR="00E33202" w:rsidRPr="00C663F5" w14:paraId="7AADB824" w14:textId="77777777" w:rsidTr="00C44AFD">
        <w:trPr>
          <w:trHeight w:val="314"/>
          <w:jc w:val="center"/>
        </w:trPr>
        <w:tc>
          <w:tcPr>
            <w:tcW w:w="423" w:type="pct"/>
            <w:shd w:val="clear" w:color="auto" w:fill="auto"/>
            <w:vAlign w:val="center"/>
          </w:tcPr>
          <w:p w14:paraId="35E26BA1" w14:textId="77777777" w:rsidR="00E33202" w:rsidRPr="004652C1" w:rsidRDefault="00E33202" w:rsidP="00C44AFD">
            <w:pPr>
              <w:rPr>
                <w:rFonts w:cs="Arial"/>
                <w:sz w:val="18"/>
                <w:szCs w:val="18"/>
              </w:rPr>
            </w:pPr>
            <w:r>
              <w:rPr>
                <w:rFonts w:cs="Arial"/>
                <w:sz w:val="18"/>
                <w:szCs w:val="18"/>
              </w:rPr>
              <w:t>2</w:t>
            </w:r>
          </w:p>
        </w:tc>
        <w:tc>
          <w:tcPr>
            <w:tcW w:w="671" w:type="pct"/>
            <w:shd w:val="clear" w:color="auto" w:fill="auto"/>
            <w:vAlign w:val="center"/>
          </w:tcPr>
          <w:p w14:paraId="4A47C83E" w14:textId="77777777" w:rsidR="00E33202" w:rsidRPr="004652C1" w:rsidRDefault="00E33202" w:rsidP="00C44AFD">
            <w:pPr>
              <w:rPr>
                <w:rFonts w:cs="Arial"/>
                <w:sz w:val="18"/>
                <w:szCs w:val="18"/>
              </w:rPr>
            </w:pPr>
            <w:r w:rsidRPr="004652C1">
              <w:rPr>
                <w:rFonts w:cs="Arial"/>
                <w:sz w:val="18"/>
                <w:szCs w:val="18"/>
              </w:rPr>
              <w:t>LPAd → S_SM-DS</w:t>
            </w:r>
          </w:p>
        </w:tc>
        <w:tc>
          <w:tcPr>
            <w:tcW w:w="1526" w:type="pct"/>
            <w:shd w:val="clear" w:color="auto" w:fill="auto"/>
            <w:vAlign w:val="center"/>
          </w:tcPr>
          <w:p w14:paraId="3ED9DAAD" w14:textId="77777777" w:rsidR="00E33202" w:rsidRPr="004652C1" w:rsidRDefault="00E33202" w:rsidP="00C44AFD">
            <w:pPr>
              <w:rPr>
                <w:rFonts w:cs="Arial"/>
                <w:sz w:val="18"/>
                <w:szCs w:val="18"/>
              </w:rPr>
            </w:pPr>
            <w:r w:rsidRPr="004652C1">
              <w:rPr>
                <w:rFonts w:cs="Arial"/>
                <w:sz w:val="18"/>
                <w:szCs w:val="18"/>
              </w:rPr>
              <w:t>No Profile download action</w:t>
            </w:r>
          </w:p>
        </w:tc>
        <w:tc>
          <w:tcPr>
            <w:tcW w:w="1771" w:type="pct"/>
            <w:shd w:val="clear" w:color="auto" w:fill="auto"/>
            <w:vAlign w:val="center"/>
          </w:tcPr>
          <w:p w14:paraId="46A6E4C1" w14:textId="77777777" w:rsidR="00E33202" w:rsidRPr="004652C1" w:rsidRDefault="00E33202" w:rsidP="00C44AFD">
            <w:pPr>
              <w:pStyle w:val="TableContentLeft"/>
            </w:pPr>
            <w:r w:rsidRPr="004652C1">
              <w:t>No requests are sent on ES</w:t>
            </w:r>
            <w:r>
              <w:t>11</w:t>
            </w:r>
            <w:r w:rsidRPr="004652C1">
              <w:t xml:space="preserve"> within the timeout #IUT_LPAd_SESSION_CLOSE_TIMEOUT in Annex F.</w:t>
            </w:r>
          </w:p>
        </w:tc>
        <w:tc>
          <w:tcPr>
            <w:tcW w:w="609" w:type="pct"/>
            <w:shd w:val="clear" w:color="auto" w:fill="auto"/>
            <w:vAlign w:val="center"/>
          </w:tcPr>
          <w:p w14:paraId="0BA2AC03" w14:textId="77777777" w:rsidR="00E33202" w:rsidRPr="004652C1" w:rsidRDefault="00E33202" w:rsidP="00C44AFD">
            <w:pPr>
              <w:rPr>
                <w:rFonts w:cs="Arial"/>
                <w:sz w:val="18"/>
                <w:szCs w:val="18"/>
              </w:rPr>
            </w:pPr>
            <w:r w:rsidRPr="004652C1">
              <w:rPr>
                <w:rFonts w:cs="Arial"/>
                <w:sz w:val="18"/>
                <w:szCs w:val="18"/>
              </w:rPr>
              <w:t>RQ58_035</w:t>
            </w:r>
          </w:p>
        </w:tc>
      </w:tr>
    </w:tbl>
    <w:p w14:paraId="757E4119" w14:textId="2B7A03EB" w:rsidR="00E33202" w:rsidRPr="00C663F5" w:rsidRDefault="00E33202" w:rsidP="00E33202">
      <w:pPr>
        <w:pStyle w:val="Heading3"/>
        <w:numPr>
          <w:ilvl w:val="0"/>
          <w:numId w:val="0"/>
        </w:numPr>
        <w:tabs>
          <w:tab w:val="left" w:pos="851"/>
        </w:tabs>
        <w:ind w:left="851" w:hanging="851"/>
        <w:rPr>
          <w:iCs w:val="0"/>
          <w:lang w:val="es-ES_tradnl"/>
        </w:rPr>
      </w:pPr>
      <w:bookmarkStart w:id="1760" w:name="_Toc481565710"/>
      <w:bookmarkStart w:id="1761" w:name="_Toc481593796"/>
      <w:bookmarkStart w:id="1762" w:name="_Toc481745779"/>
      <w:bookmarkStart w:id="1763" w:name="_Toc482058835"/>
      <w:bookmarkStart w:id="1764" w:name="_Toc483841325"/>
      <w:bookmarkStart w:id="1765" w:name="_Toc518049323"/>
      <w:bookmarkStart w:id="1766" w:name="_Toc520956894"/>
      <w:bookmarkStart w:id="1767" w:name="_Toc13661674"/>
      <w:bookmarkStart w:id="1768" w:name="_Toc195628612"/>
      <w:bookmarkEnd w:id="1760"/>
      <w:bookmarkEnd w:id="1761"/>
      <w:bookmarkEnd w:id="1762"/>
      <w:bookmarkEnd w:id="1763"/>
      <w:r w:rsidRPr="00C663F5">
        <w:rPr>
          <w:iCs w:val="0"/>
          <w:lang w:val="es-ES_tradnl"/>
        </w:rPr>
        <w:t>4.4.29</w:t>
      </w:r>
      <w:r w:rsidRPr="00C663F5">
        <w:rPr>
          <w:iCs w:val="0"/>
          <w:lang w:val="es-ES_tradnl"/>
        </w:rPr>
        <w:tab/>
        <w:t>ES11 (LPA -- SM-DS): HTTPS</w:t>
      </w:r>
      <w:bookmarkEnd w:id="1764"/>
      <w:bookmarkEnd w:id="1765"/>
      <w:bookmarkEnd w:id="1766"/>
      <w:bookmarkEnd w:id="1767"/>
      <w:bookmarkEnd w:id="1768"/>
    </w:p>
    <w:p w14:paraId="07945E63" w14:textId="77777777" w:rsidR="00E33202" w:rsidRPr="00C663F5" w:rsidRDefault="00E33202" w:rsidP="00E33202">
      <w:pPr>
        <w:pStyle w:val="Heading4"/>
        <w:numPr>
          <w:ilvl w:val="0"/>
          <w:numId w:val="0"/>
        </w:numPr>
        <w:tabs>
          <w:tab w:val="left" w:pos="1077"/>
        </w:tabs>
        <w:ind w:left="1077" w:hanging="1077"/>
      </w:pPr>
      <w:r w:rsidRPr="00C663F5">
        <w:t>4.4.29.1</w:t>
      </w:r>
      <w:r w:rsidRPr="00C663F5">
        <w:tab/>
        <w:t>Conformance Requirements</w:t>
      </w:r>
    </w:p>
    <w:p w14:paraId="61F5AAA5" w14:textId="77777777" w:rsidR="00E33202" w:rsidRPr="00C663F5" w:rsidRDefault="00E33202" w:rsidP="00E33202">
      <w:pPr>
        <w:pStyle w:val="NormalParagraph"/>
      </w:pPr>
      <w:r w:rsidRPr="004652C1">
        <w:rPr>
          <w:b/>
        </w:rPr>
        <w:t>References</w:t>
      </w:r>
    </w:p>
    <w:p w14:paraId="28A05C00" w14:textId="77777777" w:rsidR="00E33202" w:rsidRPr="00C663F5" w:rsidRDefault="00E33202" w:rsidP="00E33202">
      <w:pPr>
        <w:pStyle w:val="NormalParagraph"/>
      </w:pPr>
      <w:r w:rsidRPr="00C663F5">
        <w:t>GSMA RSP Technical Specification [2]</w:t>
      </w:r>
    </w:p>
    <w:p w14:paraId="2AF64098" w14:textId="77777777" w:rsidR="00E33202" w:rsidRPr="00131164" w:rsidRDefault="00E33202" w:rsidP="00E33202">
      <w:pPr>
        <w:pStyle w:val="NormalParagraph"/>
      </w:pPr>
      <w:r w:rsidRPr="004652C1">
        <w:rPr>
          <w:b/>
        </w:rPr>
        <w:t>Requirements</w:t>
      </w:r>
    </w:p>
    <w:p w14:paraId="4418E3D5" w14:textId="77777777" w:rsidR="00E33202"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26_023, RQ26_024, RQ26_026, RQ26_027, RQ26_029</w:t>
      </w:r>
    </w:p>
    <w:p w14:paraId="09E92957" w14:textId="77777777" w:rsidR="00E33202" w:rsidRPr="008F1B4C" w:rsidRDefault="00E33202" w:rsidP="00E33202">
      <w:pPr>
        <w:pStyle w:val="ListBullet1"/>
      </w:pPr>
      <w:r w:rsidRPr="008F1B4C">
        <w:t>RQ31_032</w:t>
      </w:r>
    </w:p>
    <w:p w14:paraId="50E3A29B" w14:textId="77777777" w:rsidR="00E33202" w:rsidRPr="004652C1" w:rsidRDefault="00E33202" w:rsidP="00E33202">
      <w:pPr>
        <w:pStyle w:val="ListBullet1"/>
        <w:rPr>
          <w:lang w:val="fr-FR"/>
        </w:rPr>
      </w:pPr>
      <w:r w:rsidRPr="008F1B4C">
        <w:t>RQ36_017</w:t>
      </w:r>
    </w:p>
    <w:p w14:paraId="47E1F065"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45_026, RQ45_028, RQ45_033</w:t>
      </w:r>
    </w:p>
    <w:p w14:paraId="41D03599"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8_001, RQ58_002</w:t>
      </w:r>
    </w:p>
    <w:p w14:paraId="6BA4FF6D" w14:textId="77777777" w:rsidR="00E33202" w:rsidRPr="00D400DB" w:rsidRDefault="00E33202" w:rsidP="00E33202">
      <w:pPr>
        <w:pStyle w:val="ListBullet1"/>
        <w:numPr>
          <w:ilvl w:val="0"/>
          <w:numId w:val="0"/>
        </w:numPr>
        <w:ind w:left="680" w:hanging="340"/>
        <w:rPr>
          <w:lang w:val="fr-FR"/>
        </w:rPr>
      </w:pPr>
      <w:r w:rsidRPr="00C663F5">
        <w:rPr>
          <w:rFonts w:ascii="Symbol" w:hAnsi="Symbol"/>
        </w:rPr>
        <w:t></w:t>
      </w:r>
      <w:r w:rsidRPr="00D400DB">
        <w:rPr>
          <w:rFonts w:ascii="Symbol" w:hAnsi="Symbol"/>
          <w:lang w:val="fr-FR"/>
        </w:rPr>
        <w:tab/>
      </w:r>
      <w:r w:rsidRPr="00D400DB">
        <w:rPr>
          <w:lang w:val="fr-FR"/>
        </w:rPr>
        <w:t>RQ60_001, RQ60_002, RQ61_001</w:t>
      </w:r>
    </w:p>
    <w:p w14:paraId="33E7F86D" w14:textId="77777777" w:rsidR="00E33202" w:rsidRPr="00C663F5" w:rsidRDefault="00E33202" w:rsidP="00E33202">
      <w:pPr>
        <w:pStyle w:val="Heading4"/>
        <w:numPr>
          <w:ilvl w:val="0"/>
          <w:numId w:val="0"/>
        </w:numPr>
        <w:tabs>
          <w:tab w:val="left" w:pos="1077"/>
        </w:tabs>
        <w:ind w:left="1077" w:hanging="1077"/>
      </w:pPr>
      <w:r w:rsidRPr="00C663F5">
        <w:t>4.4.29.2</w:t>
      </w:r>
      <w:r w:rsidRPr="00C663F5">
        <w:tab/>
        <w:t>Test Cases</w:t>
      </w:r>
    </w:p>
    <w:p w14:paraId="653242F0"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9.2.1</w:t>
      </w:r>
      <w:r w:rsidRPr="007F7BAA">
        <w:rPr>
          <w14:scene3d>
            <w14:camera w14:prst="orthographicFront"/>
            <w14:lightRig w14:rig="threePt" w14:dir="t">
              <w14:rot w14:lat="0" w14:lon="0" w14:rev="0"/>
            </w14:lightRig>
          </w14:scene3d>
        </w:rPr>
        <w:tab/>
      </w:r>
      <w:r w:rsidRPr="007F7BAA">
        <w:t>TC_LPAd_ES11_HTTPS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0D1B8260" w14:textId="77777777" w:rsidTr="00C44AFD">
        <w:trPr>
          <w:jc w:val="center"/>
        </w:trPr>
        <w:tc>
          <w:tcPr>
            <w:tcW w:w="5000" w:type="pct"/>
            <w:gridSpan w:val="2"/>
            <w:shd w:val="clear" w:color="auto" w:fill="BFBFBF" w:themeFill="background1" w:themeFillShade="BF"/>
            <w:vAlign w:val="center"/>
          </w:tcPr>
          <w:p w14:paraId="543EED1E" w14:textId="77777777" w:rsidR="00E33202" w:rsidRPr="0021327E" w:rsidRDefault="00E33202" w:rsidP="00C44AFD">
            <w:pPr>
              <w:pStyle w:val="TableHeaderGray"/>
              <w:rPr>
                <w:lang w:eastAsia="de-DE"/>
              </w:rPr>
            </w:pPr>
            <w:r w:rsidRPr="0021327E">
              <w:rPr>
                <w:rFonts w:eastAsia="Times New Roman"/>
              </w:rPr>
              <w:t>General Initial Conditions</w:t>
            </w:r>
          </w:p>
        </w:tc>
      </w:tr>
      <w:tr w:rsidR="00E33202" w:rsidRPr="00C663F5" w14:paraId="7F86A961" w14:textId="77777777" w:rsidTr="00C44AFD">
        <w:trPr>
          <w:jc w:val="center"/>
        </w:trPr>
        <w:tc>
          <w:tcPr>
            <w:tcW w:w="1093" w:type="pct"/>
            <w:shd w:val="clear" w:color="auto" w:fill="BFBFBF" w:themeFill="background1" w:themeFillShade="BF"/>
            <w:vAlign w:val="center"/>
          </w:tcPr>
          <w:p w14:paraId="7365549E" w14:textId="77777777" w:rsidR="00E33202" w:rsidRPr="0021327E" w:rsidRDefault="00E33202" w:rsidP="00C44AFD">
            <w:pPr>
              <w:pStyle w:val="TableHeaderGray"/>
              <w:rPr>
                <w:lang w:val="de-DE" w:eastAsia="de-DE"/>
              </w:rPr>
            </w:pPr>
            <w:r w:rsidRPr="0021327E">
              <w:rPr>
                <w:lang w:val="de-DE" w:eastAsia="de-DE"/>
              </w:rPr>
              <w:t>Entity</w:t>
            </w:r>
          </w:p>
        </w:tc>
        <w:tc>
          <w:tcPr>
            <w:tcW w:w="3907" w:type="pct"/>
            <w:shd w:val="clear" w:color="auto" w:fill="BFBFBF" w:themeFill="background1" w:themeFillShade="BF"/>
            <w:vAlign w:val="center"/>
          </w:tcPr>
          <w:p w14:paraId="116C3700" w14:textId="77777777" w:rsidR="00E33202" w:rsidRPr="0021327E" w:rsidRDefault="00E33202" w:rsidP="00C44AFD">
            <w:pPr>
              <w:pStyle w:val="TableHeaderGray"/>
              <w:rPr>
                <w:lang w:eastAsia="de-DE"/>
              </w:rPr>
            </w:pPr>
            <w:r w:rsidRPr="0021327E">
              <w:rPr>
                <w:rFonts w:eastAsia="Times New Roman"/>
                <w:lang w:eastAsia="de-DE"/>
              </w:rPr>
              <w:t>Description of the general initial condition</w:t>
            </w:r>
          </w:p>
        </w:tc>
      </w:tr>
      <w:tr w:rsidR="00E33202" w:rsidRPr="00C663F5" w14:paraId="326C6603" w14:textId="77777777" w:rsidTr="00C44AFD">
        <w:trPr>
          <w:jc w:val="center"/>
        </w:trPr>
        <w:tc>
          <w:tcPr>
            <w:tcW w:w="1093" w:type="pct"/>
            <w:vAlign w:val="center"/>
          </w:tcPr>
          <w:p w14:paraId="6C1CD8C9" w14:textId="77777777" w:rsidR="00E33202" w:rsidRPr="0021327E" w:rsidRDefault="00E33202" w:rsidP="00C44AFD">
            <w:pPr>
              <w:pStyle w:val="TableText"/>
              <w:rPr>
                <w:noProof/>
              </w:rPr>
            </w:pPr>
            <w:r w:rsidRPr="0021327E">
              <w:rPr>
                <w:noProof/>
              </w:rPr>
              <w:t>Device</w:t>
            </w:r>
          </w:p>
        </w:tc>
        <w:tc>
          <w:tcPr>
            <w:tcW w:w="3907" w:type="pct"/>
            <w:vAlign w:val="center"/>
          </w:tcPr>
          <w:p w14:paraId="29B57C40" w14:textId="77777777" w:rsidR="00E33202" w:rsidRPr="0021327E" w:rsidRDefault="00E33202" w:rsidP="00C44AFD">
            <w:pPr>
              <w:pStyle w:val="TableText"/>
              <w:rPr>
                <w:noProof/>
              </w:rPr>
            </w:pPr>
            <w:r w:rsidRPr="0021327E">
              <w:rPr>
                <w:noProof/>
              </w:rPr>
              <w:t>The protection of access to the LUI is disabled</w:t>
            </w:r>
            <w:r>
              <w:rPr>
                <w:noProof/>
              </w:rPr>
              <w:t>.</w:t>
            </w:r>
          </w:p>
        </w:tc>
      </w:tr>
      <w:tr w:rsidR="00E33202" w:rsidRPr="00C663F5" w14:paraId="4A2A2699" w14:textId="77777777" w:rsidTr="00C44AFD">
        <w:trPr>
          <w:jc w:val="center"/>
        </w:trPr>
        <w:tc>
          <w:tcPr>
            <w:tcW w:w="1093" w:type="pct"/>
            <w:vAlign w:val="center"/>
          </w:tcPr>
          <w:p w14:paraId="039254DD" w14:textId="77777777" w:rsidR="00E33202" w:rsidRPr="0021327E" w:rsidRDefault="00E33202" w:rsidP="00C44AFD">
            <w:pPr>
              <w:pStyle w:val="TableText"/>
              <w:rPr>
                <w:noProof/>
              </w:rPr>
            </w:pPr>
            <w:r w:rsidRPr="0021327E">
              <w:rPr>
                <w:noProof/>
              </w:rPr>
              <w:t>Device</w:t>
            </w:r>
          </w:p>
        </w:tc>
        <w:tc>
          <w:tcPr>
            <w:tcW w:w="3907" w:type="pct"/>
            <w:vAlign w:val="center"/>
          </w:tcPr>
          <w:p w14:paraId="1FCE589C" w14:textId="77777777" w:rsidR="00E33202" w:rsidRPr="0021327E" w:rsidRDefault="00E33202" w:rsidP="00C44AFD">
            <w:pPr>
              <w:pStyle w:val="TableText"/>
              <w:rPr>
                <w:noProof/>
              </w:rPr>
            </w:pPr>
            <w:r w:rsidRPr="0048408B">
              <w:rPr>
                <w:noProof/>
              </w:rPr>
              <w:t>The Profile Download is initiated using SM-DS (see section 2.2.4.1)</w:t>
            </w:r>
            <w:r>
              <w:rPr>
                <w:noProof/>
              </w:rPr>
              <w:t>.</w:t>
            </w:r>
          </w:p>
        </w:tc>
      </w:tr>
      <w:tr w:rsidR="00E33202" w:rsidRPr="00C663F5" w14:paraId="7A09BFEA" w14:textId="77777777" w:rsidTr="00C44AFD">
        <w:trPr>
          <w:jc w:val="center"/>
        </w:trPr>
        <w:tc>
          <w:tcPr>
            <w:tcW w:w="1093" w:type="pct"/>
            <w:vAlign w:val="center"/>
          </w:tcPr>
          <w:p w14:paraId="4E1791D3" w14:textId="77777777" w:rsidR="00E33202" w:rsidRPr="0021327E" w:rsidRDefault="00E33202" w:rsidP="00C44AFD">
            <w:pPr>
              <w:pStyle w:val="TableText"/>
              <w:rPr>
                <w:noProof/>
              </w:rPr>
            </w:pPr>
            <w:r w:rsidRPr="0021327E">
              <w:rPr>
                <w:noProof/>
              </w:rPr>
              <w:t>S_SM-DS</w:t>
            </w:r>
          </w:p>
        </w:tc>
        <w:tc>
          <w:tcPr>
            <w:tcW w:w="3907" w:type="pct"/>
            <w:vAlign w:val="center"/>
          </w:tcPr>
          <w:p w14:paraId="7942281C" w14:textId="77777777" w:rsidR="00E33202" w:rsidRPr="0021327E" w:rsidRDefault="00E33202" w:rsidP="00C44AFD">
            <w:pPr>
              <w:pStyle w:val="TableText"/>
              <w:rPr>
                <w:noProof/>
              </w:rPr>
            </w:pPr>
            <w:r w:rsidRPr="0021327E">
              <w:rPr>
                <w:noProof/>
              </w:rPr>
              <w:t>S_SM-DP+ (#TEST_DP_ADDRESS1) performed Profile download Event Registration to the S_SM-DS (#TEST_ROOT_DS_ADDRESS) with #EVENT_ID_1</w:t>
            </w:r>
            <w:r>
              <w:rPr>
                <w:noProof/>
              </w:rPr>
              <w:t>.</w:t>
            </w:r>
          </w:p>
        </w:tc>
      </w:tr>
      <w:tr w:rsidR="00E33202" w:rsidRPr="00C663F5" w14:paraId="5171583E" w14:textId="77777777" w:rsidTr="00C44AFD">
        <w:trPr>
          <w:jc w:val="center"/>
        </w:trPr>
        <w:tc>
          <w:tcPr>
            <w:tcW w:w="1093" w:type="pct"/>
            <w:vAlign w:val="center"/>
          </w:tcPr>
          <w:p w14:paraId="63147D0D" w14:textId="77777777" w:rsidR="00E33202" w:rsidRPr="0021327E" w:rsidRDefault="00E33202" w:rsidP="00C44AFD">
            <w:pPr>
              <w:pStyle w:val="TableText"/>
              <w:rPr>
                <w:noProof/>
              </w:rPr>
            </w:pPr>
            <w:r w:rsidRPr="0021327E">
              <w:rPr>
                <w:noProof/>
              </w:rPr>
              <w:t>eUICC</w:t>
            </w:r>
          </w:p>
        </w:tc>
        <w:tc>
          <w:tcPr>
            <w:tcW w:w="3907" w:type="pct"/>
            <w:vAlign w:val="center"/>
          </w:tcPr>
          <w:p w14:paraId="240E3E1B" w14:textId="77777777" w:rsidR="00E33202" w:rsidRPr="0021327E" w:rsidRDefault="00E33202" w:rsidP="00C44AFD">
            <w:pPr>
              <w:pStyle w:val="TableText"/>
              <w:rPr>
                <w:noProof/>
              </w:rPr>
            </w:pPr>
            <w:r w:rsidRPr="0021327E">
              <w:rPr>
                <w:noProof/>
              </w:rPr>
              <w:t>There is no default SM-DP+ address configured</w:t>
            </w:r>
            <w:r>
              <w:rPr>
                <w:noProof/>
              </w:rPr>
              <w:t>.</w:t>
            </w:r>
          </w:p>
        </w:tc>
      </w:tr>
    </w:tbl>
    <w:p w14:paraId="0453127A" w14:textId="77777777" w:rsidR="00E33202" w:rsidRPr="0021327E" w:rsidRDefault="00E33202" w:rsidP="00E33202">
      <w:pPr>
        <w:pStyle w:val="Heading6no"/>
        <w:rPr>
          <w:rFonts w:eastAsia="Times New Roman"/>
        </w:rPr>
      </w:pPr>
      <w:r w:rsidRPr="0021327E">
        <w:rPr>
          <w:rFonts w:eastAsia="Times New Roman"/>
        </w:rPr>
        <w:lastRenderedPageBreak/>
        <w:t>Test Sequence #01 Nominal: HTTPS Session Establish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7F7BAA" w14:paraId="3F0B4560" w14:textId="77777777" w:rsidTr="00C44AFD">
        <w:trPr>
          <w:trHeight w:val="314"/>
          <w:jc w:val="center"/>
        </w:trPr>
        <w:tc>
          <w:tcPr>
            <w:tcW w:w="423" w:type="pct"/>
            <w:shd w:val="clear" w:color="auto" w:fill="C00000"/>
            <w:vAlign w:val="center"/>
          </w:tcPr>
          <w:p w14:paraId="01F87E88" w14:textId="77777777" w:rsidR="00E33202" w:rsidRPr="007F7BAA" w:rsidRDefault="00E33202" w:rsidP="00C44AFD">
            <w:pPr>
              <w:pStyle w:val="TableHeader"/>
            </w:pPr>
            <w:r w:rsidRPr="008F1B4C">
              <w:t>Step</w:t>
            </w:r>
          </w:p>
        </w:tc>
        <w:tc>
          <w:tcPr>
            <w:tcW w:w="671" w:type="pct"/>
            <w:shd w:val="clear" w:color="auto" w:fill="C00000"/>
            <w:vAlign w:val="center"/>
          </w:tcPr>
          <w:p w14:paraId="351AE154" w14:textId="77777777" w:rsidR="00E33202" w:rsidRPr="007F7BAA" w:rsidRDefault="00E33202" w:rsidP="00C44AFD">
            <w:pPr>
              <w:pStyle w:val="TableHeader"/>
            </w:pPr>
            <w:r w:rsidRPr="008F1B4C">
              <w:t>Direction</w:t>
            </w:r>
          </w:p>
        </w:tc>
        <w:tc>
          <w:tcPr>
            <w:tcW w:w="1527" w:type="pct"/>
            <w:shd w:val="clear" w:color="auto" w:fill="C00000"/>
            <w:vAlign w:val="center"/>
          </w:tcPr>
          <w:p w14:paraId="634316A7" w14:textId="77777777" w:rsidR="00E33202" w:rsidRPr="007F7BAA" w:rsidRDefault="00E33202" w:rsidP="00C44AFD">
            <w:pPr>
              <w:pStyle w:val="TableHeader"/>
            </w:pPr>
            <w:r w:rsidRPr="008F1B4C">
              <w:t>Sequence / Description</w:t>
            </w:r>
          </w:p>
        </w:tc>
        <w:tc>
          <w:tcPr>
            <w:tcW w:w="1770" w:type="pct"/>
            <w:shd w:val="clear" w:color="auto" w:fill="C00000"/>
            <w:vAlign w:val="center"/>
          </w:tcPr>
          <w:p w14:paraId="1FC8EBEC" w14:textId="77777777" w:rsidR="00E33202" w:rsidRPr="007F7BAA" w:rsidRDefault="00E33202" w:rsidP="00C44AFD">
            <w:pPr>
              <w:pStyle w:val="TableHeader"/>
            </w:pPr>
            <w:r w:rsidRPr="008F1B4C">
              <w:t>Expected result</w:t>
            </w:r>
          </w:p>
        </w:tc>
        <w:tc>
          <w:tcPr>
            <w:tcW w:w="609" w:type="pct"/>
            <w:shd w:val="clear" w:color="auto" w:fill="C00000"/>
            <w:vAlign w:val="center"/>
          </w:tcPr>
          <w:p w14:paraId="7A0F7BBF" w14:textId="77777777" w:rsidR="00E33202" w:rsidRPr="007F7BAA" w:rsidRDefault="00E33202" w:rsidP="00C44AFD">
            <w:pPr>
              <w:pStyle w:val="TableHeader"/>
            </w:pPr>
            <w:r w:rsidRPr="008F1B4C">
              <w:t>REQ</w:t>
            </w:r>
          </w:p>
        </w:tc>
      </w:tr>
      <w:tr w:rsidR="00E33202" w:rsidRPr="0018587F" w14:paraId="6D162340" w14:textId="77777777" w:rsidTr="00C44AFD">
        <w:trPr>
          <w:trHeight w:val="314"/>
          <w:jc w:val="center"/>
        </w:trPr>
        <w:tc>
          <w:tcPr>
            <w:tcW w:w="423" w:type="pct"/>
            <w:shd w:val="clear" w:color="auto" w:fill="auto"/>
            <w:vAlign w:val="center"/>
          </w:tcPr>
          <w:p w14:paraId="2E713870" w14:textId="77777777" w:rsidR="00E33202" w:rsidRPr="007C67E1" w:rsidRDefault="00E33202" w:rsidP="00C44AFD">
            <w:pPr>
              <w:pStyle w:val="TableText"/>
              <w:rPr>
                <w:sz w:val="18"/>
              </w:rPr>
            </w:pPr>
            <w:r w:rsidRPr="007C67E1">
              <w:rPr>
                <w:sz w:val="18"/>
              </w:rPr>
              <w:t>1</w:t>
            </w:r>
          </w:p>
        </w:tc>
        <w:tc>
          <w:tcPr>
            <w:tcW w:w="671" w:type="pct"/>
            <w:shd w:val="clear" w:color="auto" w:fill="auto"/>
            <w:vAlign w:val="center"/>
          </w:tcPr>
          <w:p w14:paraId="488EDBE1" w14:textId="77777777" w:rsidR="00E33202" w:rsidRPr="007C67E1" w:rsidRDefault="00E33202" w:rsidP="00C44AFD">
            <w:pPr>
              <w:pStyle w:val="TableText"/>
              <w:rPr>
                <w:sz w:val="18"/>
              </w:rPr>
            </w:pPr>
            <w:r w:rsidRPr="007C67E1">
              <w:rPr>
                <w:sz w:val="18"/>
              </w:rPr>
              <w:t>LPAd → S_SM-DS</w:t>
            </w:r>
          </w:p>
        </w:tc>
        <w:tc>
          <w:tcPr>
            <w:tcW w:w="1527" w:type="pct"/>
            <w:shd w:val="clear" w:color="auto" w:fill="auto"/>
            <w:vAlign w:val="center"/>
          </w:tcPr>
          <w:p w14:paraId="2B96339C" w14:textId="77777777" w:rsidR="00E33202" w:rsidRPr="007C67E1" w:rsidRDefault="00E33202" w:rsidP="00C44AFD">
            <w:pPr>
              <w:pStyle w:val="TableText"/>
              <w:rPr>
                <w:sz w:val="18"/>
              </w:rPr>
            </w:pPr>
            <w:r w:rsidRPr="007C67E1">
              <w:rPr>
                <w:sz w:val="18"/>
              </w:rPr>
              <w:t>Send TLS Client Hello</w:t>
            </w:r>
          </w:p>
        </w:tc>
        <w:tc>
          <w:tcPr>
            <w:tcW w:w="1770" w:type="pct"/>
            <w:shd w:val="clear" w:color="auto" w:fill="auto"/>
            <w:vAlign w:val="center"/>
          </w:tcPr>
          <w:p w14:paraId="3C46BE97" w14:textId="1B43EBFC" w:rsidR="00E33202" w:rsidRPr="007C67E1" w:rsidRDefault="00E33202" w:rsidP="00C44AFD">
            <w:pPr>
              <w:pStyle w:val="TableText"/>
              <w:rPr>
                <w:sz w:val="18"/>
              </w:rPr>
            </w:pPr>
            <w:r w:rsidRPr="007C67E1">
              <w:rPr>
                <w:sz w:val="18"/>
              </w:rPr>
              <w:t>MTD_TLS_CLIENT_HELLO(#IUT_TLS_VERSION,</w:t>
            </w:r>
            <w:r w:rsidRPr="007C67E1">
              <w:rPr>
                <w:sz w:val="18"/>
              </w:rPr>
              <w:br/>
              <w:t>&lt;TLS_CIPHER_SUITES&gt;,</w:t>
            </w:r>
            <w:r w:rsidRPr="007C67E1">
              <w:rPr>
                <w:sz w:val="18"/>
              </w:rPr>
              <w:br/>
              <w:t>&lt;SESSION_ID_CLIENT&gt;,</w:t>
            </w:r>
            <w:r w:rsidRPr="007C67E1">
              <w:rPr>
                <w:sz w:val="18"/>
              </w:rPr>
              <w:br/>
              <w:t>&lt;EXT_SHA256_ECDSA&gt;)</w:t>
            </w:r>
          </w:p>
          <w:p w14:paraId="010A754F" w14:textId="4584DA18" w:rsidR="00E33202" w:rsidRPr="007C67E1" w:rsidRDefault="00E33202" w:rsidP="00C44AFD">
            <w:pPr>
              <w:pStyle w:val="TableText"/>
              <w:rPr>
                <w:sz w:val="18"/>
              </w:rPr>
            </w:pPr>
            <w:r w:rsidRPr="007C67E1">
              <w:rPr>
                <w:sz w:val="18"/>
              </w:rPr>
              <w:t>Verify the following:</w:t>
            </w:r>
            <w:r w:rsidRPr="007C67E1">
              <w:rPr>
                <w:sz w:val="18"/>
              </w:rPr>
              <w:br/>
              <w:t>• #IUT_TLS_VERSION SHALL be 1.2 or higher</w:t>
            </w:r>
            <w:r w:rsidRPr="007C67E1">
              <w:rPr>
                <w:sz w:val="18"/>
              </w:rPr>
              <w:br/>
              <w:t>• &lt;TLS_CIPHER_SUITES&gt; SHALL contain at least TLS_ECDHE_ECDSA_WITH_AES_128_GCM_SHA256 or</w:t>
            </w:r>
            <w:r w:rsidRPr="007C67E1">
              <w:rPr>
                <w:b/>
                <w:sz w:val="18"/>
              </w:rPr>
              <w:t xml:space="preserve"> </w:t>
            </w:r>
            <w:r w:rsidRPr="007C67E1">
              <w:rPr>
                <w:sz w:val="18"/>
              </w:rPr>
              <w:t>TLS_ECDHE_ECDSA_WITH_AES_128_CBC_SHA256</w:t>
            </w:r>
            <w:r w:rsidRPr="007C67E1" w:rsidDel="003046E1">
              <w:rPr>
                <w:sz w:val="18"/>
              </w:rPr>
              <w:t xml:space="preserve"> </w:t>
            </w:r>
            <w:r w:rsidRPr="007C67E1">
              <w:rPr>
                <w:sz w:val="18"/>
              </w:rPr>
              <w:br/>
              <w:t>• &lt;EXT_SHA256_ECDSA&gt; SHALL have at least the'supported_signature_algorithms' extension set with HashAlgorithm sha256 (04) and SignatureAlgorithm ecdsa (03).</w:t>
            </w:r>
          </w:p>
        </w:tc>
        <w:tc>
          <w:tcPr>
            <w:tcW w:w="609" w:type="pct"/>
            <w:shd w:val="clear" w:color="auto" w:fill="auto"/>
            <w:vAlign w:val="center"/>
          </w:tcPr>
          <w:p w14:paraId="094311FF" w14:textId="77777777" w:rsidR="00E33202" w:rsidRPr="00E31195" w:rsidRDefault="00E33202" w:rsidP="00C44AFD">
            <w:pPr>
              <w:pStyle w:val="TableText"/>
              <w:rPr>
                <w:sz w:val="18"/>
                <w:lang w:val="fr-FR"/>
              </w:rPr>
            </w:pPr>
            <w:r w:rsidRPr="00E31195">
              <w:rPr>
                <w:sz w:val="18"/>
                <w:lang w:val="fr-FR"/>
              </w:rPr>
              <w:t>RQ26_023 RQ26_024 RQ26_026 RQ31_032 RQ58_001</w:t>
            </w:r>
          </w:p>
        </w:tc>
      </w:tr>
      <w:tr w:rsidR="00E33202" w:rsidRPr="0018587F" w14:paraId="3396FCED" w14:textId="77777777" w:rsidTr="00C44AFD">
        <w:trPr>
          <w:trHeight w:val="314"/>
          <w:jc w:val="center"/>
        </w:trPr>
        <w:tc>
          <w:tcPr>
            <w:tcW w:w="423" w:type="pct"/>
            <w:shd w:val="clear" w:color="auto" w:fill="auto"/>
            <w:vAlign w:val="center"/>
          </w:tcPr>
          <w:p w14:paraId="05533BC3" w14:textId="77777777" w:rsidR="00E33202" w:rsidRPr="007C67E1" w:rsidRDefault="00E33202" w:rsidP="00C44AFD">
            <w:pPr>
              <w:pStyle w:val="TableText"/>
              <w:rPr>
                <w:sz w:val="18"/>
              </w:rPr>
            </w:pPr>
            <w:r w:rsidRPr="007C67E1">
              <w:rPr>
                <w:sz w:val="18"/>
              </w:rPr>
              <w:t>2</w:t>
            </w:r>
          </w:p>
        </w:tc>
        <w:tc>
          <w:tcPr>
            <w:tcW w:w="671" w:type="pct"/>
            <w:shd w:val="clear" w:color="auto" w:fill="auto"/>
            <w:vAlign w:val="center"/>
          </w:tcPr>
          <w:p w14:paraId="65285A1D" w14:textId="77777777" w:rsidR="00E33202" w:rsidRPr="007C67E1" w:rsidRDefault="00E33202" w:rsidP="00C44AFD">
            <w:pPr>
              <w:pStyle w:val="TableText"/>
              <w:rPr>
                <w:sz w:val="18"/>
              </w:rPr>
            </w:pPr>
            <w:r w:rsidRPr="007C67E1">
              <w:rPr>
                <w:sz w:val="18"/>
              </w:rPr>
              <w:t>S_SM-DS → LPAd</w:t>
            </w:r>
          </w:p>
        </w:tc>
        <w:tc>
          <w:tcPr>
            <w:tcW w:w="1527" w:type="pct"/>
            <w:shd w:val="clear" w:color="auto" w:fill="auto"/>
            <w:vAlign w:val="center"/>
          </w:tcPr>
          <w:p w14:paraId="5816062A" w14:textId="5EAE1585" w:rsidR="00E33202" w:rsidRPr="007C67E1"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 #CERT_S_SM_DS_TLS)</w:t>
            </w:r>
          </w:p>
        </w:tc>
        <w:tc>
          <w:tcPr>
            <w:tcW w:w="1770" w:type="pct"/>
            <w:shd w:val="clear" w:color="auto" w:fill="auto"/>
            <w:vAlign w:val="center"/>
          </w:tcPr>
          <w:p w14:paraId="5FF76E38" w14:textId="77777777" w:rsidR="00E33202" w:rsidRPr="007C67E1" w:rsidRDefault="00E33202" w:rsidP="00C44AFD">
            <w:pPr>
              <w:pStyle w:val="TableText"/>
              <w:rPr>
                <w:sz w:val="18"/>
              </w:rPr>
            </w:pPr>
            <w:r w:rsidRPr="007C67E1">
              <w:rPr>
                <w:sz w:val="18"/>
              </w:rPr>
              <w:t>MTD_TLS_CLIENT_KEY_EXCH_ETC(&lt;CLIENT_TLS_EPHEM_KEY&gt;)</w:t>
            </w:r>
          </w:p>
        </w:tc>
        <w:tc>
          <w:tcPr>
            <w:tcW w:w="609" w:type="pct"/>
            <w:shd w:val="clear" w:color="auto" w:fill="auto"/>
            <w:vAlign w:val="center"/>
          </w:tcPr>
          <w:p w14:paraId="324C48F0" w14:textId="77777777" w:rsidR="00E33202" w:rsidRPr="007C67E1" w:rsidRDefault="00E33202" w:rsidP="00C44AFD">
            <w:pPr>
              <w:pStyle w:val="TableText"/>
              <w:rPr>
                <w:sz w:val="18"/>
                <w:lang w:val="fr-FR"/>
              </w:rPr>
            </w:pPr>
            <w:r w:rsidRPr="007C67E1">
              <w:rPr>
                <w:sz w:val="18"/>
                <w:lang w:val="fr-FR"/>
              </w:rPr>
              <w:t>RQ26_027 RQ31_032 RQ36_017 RQ45_026 RQ45_028 RQ45_033 RQ58_002</w:t>
            </w:r>
          </w:p>
        </w:tc>
      </w:tr>
      <w:tr w:rsidR="00E33202" w:rsidRPr="0018587F" w14:paraId="54C111F6" w14:textId="77777777" w:rsidTr="00C44AFD">
        <w:trPr>
          <w:trHeight w:val="314"/>
          <w:jc w:val="center"/>
        </w:trPr>
        <w:tc>
          <w:tcPr>
            <w:tcW w:w="423" w:type="pct"/>
            <w:shd w:val="clear" w:color="auto" w:fill="auto"/>
            <w:vAlign w:val="center"/>
          </w:tcPr>
          <w:p w14:paraId="4271CC7D" w14:textId="77777777" w:rsidR="00E33202" w:rsidRPr="007C67E1" w:rsidRDefault="00E33202" w:rsidP="00C44AFD">
            <w:pPr>
              <w:pStyle w:val="TableText"/>
              <w:rPr>
                <w:sz w:val="18"/>
              </w:rPr>
            </w:pPr>
            <w:r w:rsidRPr="007C67E1">
              <w:rPr>
                <w:sz w:val="18"/>
              </w:rPr>
              <w:t>3</w:t>
            </w:r>
          </w:p>
        </w:tc>
        <w:tc>
          <w:tcPr>
            <w:tcW w:w="671" w:type="pct"/>
            <w:shd w:val="clear" w:color="auto" w:fill="auto"/>
            <w:vAlign w:val="center"/>
          </w:tcPr>
          <w:p w14:paraId="22BEC0B0" w14:textId="77777777" w:rsidR="00E33202" w:rsidRPr="007C67E1" w:rsidRDefault="00E33202" w:rsidP="00C44AFD">
            <w:pPr>
              <w:pStyle w:val="TableText"/>
              <w:rPr>
                <w:sz w:val="18"/>
              </w:rPr>
            </w:pPr>
            <w:r w:rsidRPr="007C67E1">
              <w:rPr>
                <w:sz w:val="18"/>
              </w:rPr>
              <w:t>S_SM-DS → LPAd</w:t>
            </w:r>
          </w:p>
        </w:tc>
        <w:tc>
          <w:tcPr>
            <w:tcW w:w="1527" w:type="pct"/>
            <w:shd w:val="clear" w:color="auto" w:fill="auto"/>
            <w:vAlign w:val="center"/>
          </w:tcPr>
          <w:p w14:paraId="0AF2DB49" w14:textId="77777777" w:rsidR="00E33202" w:rsidRPr="007C67E1" w:rsidRDefault="00E33202" w:rsidP="00C44AFD">
            <w:pPr>
              <w:pStyle w:val="TableText"/>
              <w:rPr>
                <w:sz w:val="18"/>
              </w:rPr>
            </w:pPr>
            <w:r w:rsidRPr="007C67E1">
              <w:rPr>
                <w:sz w:val="18"/>
              </w:rPr>
              <w:t>Finalize TLS Handshake (send Server ChangeCipherSpec and Finished messages)</w:t>
            </w:r>
          </w:p>
        </w:tc>
        <w:tc>
          <w:tcPr>
            <w:tcW w:w="1770" w:type="pct"/>
            <w:shd w:val="clear" w:color="auto" w:fill="auto"/>
            <w:vAlign w:val="center"/>
          </w:tcPr>
          <w:p w14:paraId="21D32D9A" w14:textId="77777777" w:rsidR="00E33202" w:rsidRPr="007C67E1" w:rsidRDefault="00E33202" w:rsidP="00C44AFD">
            <w:pPr>
              <w:pStyle w:val="TableText"/>
              <w:rPr>
                <w:sz w:val="18"/>
              </w:rPr>
            </w:pPr>
            <w:r w:rsidRPr="007C67E1">
              <w:rPr>
                <w:sz w:val="18"/>
              </w:rPr>
              <w:t>HTTPS connection established</w:t>
            </w:r>
          </w:p>
        </w:tc>
        <w:tc>
          <w:tcPr>
            <w:tcW w:w="609" w:type="pct"/>
            <w:shd w:val="clear" w:color="auto" w:fill="auto"/>
            <w:vAlign w:val="center"/>
          </w:tcPr>
          <w:p w14:paraId="3D893B9F" w14:textId="77777777" w:rsidR="00E33202" w:rsidRPr="00E31195" w:rsidRDefault="00E33202" w:rsidP="00C44AFD">
            <w:pPr>
              <w:pStyle w:val="TableText"/>
              <w:rPr>
                <w:sz w:val="18"/>
                <w:lang w:val="fr-FR"/>
              </w:rPr>
            </w:pPr>
            <w:r w:rsidRPr="00E31195">
              <w:rPr>
                <w:sz w:val="18"/>
                <w:lang w:val="fr-FR"/>
              </w:rPr>
              <w:t>RQ31_032 RQ58_001 RQ60_001 RQ60_002 RQ61_001</w:t>
            </w:r>
          </w:p>
        </w:tc>
      </w:tr>
    </w:tbl>
    <w:p w14:paraId="0DDAE3FC" w14:textId="77777777" w:rsidR="00E33202" w:rsidRPr="0021327E" w:rsidRDefault="00E33202" w:rsidP="00E33202">
      <w:pPr>
        <w:pStyle w:val="Heading6no"/>
        <w:rPr>
          <w:rFonts w:eastAsia="Times New Roman"/>
        </w:rPr>
      </w:pPr>
      <w:r w:rsidRPr="0021327E">
        <w:rPr>
          <w:rFonts w:eastAsia="Times New Roman"/>
        </w:rPr>
        <w:t>Test Sequence #02 Nominal: non-reuse of session keys</w:t>
      </w:r>
    </w:p>
    <w:p w14:paraId="2168F751" w14:textId="77777777" w:rsidR="00E33202" w:rsidRPr="00082C74" w:rsidRDefault="00E33202" w:rsidP="00E33202">
      <w:pPr>
        <w:pStyle w:val="NormalParagraph"/>
      </w:pPr>
      <w:r w:rsidRPr="00082C74">
        <w:t>The purpose of this test sequence is to verify that the LPAd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4"/>
        <w:gridCol w:w="1188"/>
        <w:gridCol w:w="2971"/>
        <w:gridCol w:w="2916"/>
        <w:gridCol w:w="1151"/>
      </w:tblGrid>
      <w:tr w:rsidR="00E33202" w:rsidRPr="007F7BAA" w14:paraId="3FA239FC" w14:textId="77777777" w:rsidTr="00C44AFD">
        <w:trPr>
          <w:trHeight w:val="314"/>
          <w:jc w:val="center"/>
        </w:trPr>
        <w:tc>
          <w:tcPr>
            <w:tcW w:w="435" w:type="pct"/>
            <w:shd w:val="clear" w:color="auto" w:fill="C00000"/>
            <w:vAlign w:val="center"/>
          </w:tcPr>
          <w:p w14:paraId="52E49DD0" w14:textId="77777777" w:rsidR="00E33202" w:rsidRPr="007F7BAA" w:rsidRDefault="00E33202" w:rsidP="00C44AFD">
            <w:pPr>
              <w:pStyle w:val="TableHeader"/>
            </w:pPr>
            <w:r w:rsidRPr="008F1B4C">
              <w:t>Step</w:t>
            </w:r>
          </w:p>
        </w:tc>
        <w:tc>
          <w:tcPr>
            <w:tcW w:w="659" w:type="pct"/>
            <w:shd w:val="clear" w:color="auto" w:fill="C00000"/>
            <w:vAlign w:val="center"/>
          </w:tcPr>
          <w:p w14:paraId="27872807" w14:textId="77777777" w:rsidR="00E33202" w:rsidRPr="007F7BAA" w:rsidRDefault="00E33202" w:rsidP="00C44AFD">
            <w:pPr>
              <w:pStyle w:val="TableHeader"/>
            </w:pPr>
            <w:r w:rsidRPr="008F1B4C">
              <w:t>Direction</w:t>
            </w:r>
          </w:p>
        </w:tc>
        <w:tc>
          <w:tcPr>
            <w:tcW w:w="1649" w:type="pct"/>
            <w:shd w:val="clear" w:color="auto" w:fill="C00000"/>
            <w:vAlign w:val="center"/>
          </w:tcPr>
          <w:p w14:paraId="07176ADD" w14:textId="77777777" w:rsidR="00E33202" w:rsidRPr="007F7BAA" w:rsidRDefault="00E33202" w:rsidP="00C44AFD">
            <w:pPr>
              <w:pStyle w:val="TableHeader"/>
            </w:pPr>
            <w:r w:rsidRPr="008F1B4C">
              <w:t>Sequence / Description</w:t>
            </w:r>
          </w:p>
        </w:tc>
        <w:tc>
          <w:tcPr>
            <w:tcW w:w="1618" w:type="pct"/>
            <w:shd w:val="clear" w:color="auto" w:fill="C00000"/>
            <w:vAlign w:val="center"/>
          </w:tcPr>
          <w:p w14:paraId="286B5D5A" w14:textId="77777777" w:rsidR="00E33202" w:rsidRPr="007F7BAA" w:rsidRDefault="00E33202" w:rsidP="00C44AFD">
            <w:pPr>
              <w:pStyle w:val="TableHeader"/>
            </w:pPr>
            <w:r w:rsidRPr="008F1B4C">
              <w:t>Expected result</w:t>
            </w:r>
          </w:p>
        </w:tc>
        <w:tc>
          <w:tcPr>
            <w:tcW w:w="640" w:type="pct"/>
            <w:shd w:val="clear" w:color="auto" w:fill="C00000"/>
            <w:vAlign w:val="center"/>
          </w:tcPr>
          <w:p w14:paraId="39E920F5" w14:textId="77777777" w:rsidR="00E33202" w:rsidRPr="007F7BAA" w:rsidRDefault="00E33202" w:rsidP="00C44AFD">
            <w:pPr>
              <w:pStyle w:val="TableHeader"/>
            </w:pPr>
            <w:r w:rsidRPr="008F1B4C">
              <w:t>REQ</w:t>
            </w:r>
          </w:p>
        </w:tc>
      </w:tr>
      <w:tr w:rsidR="00E33202" w:rsidRPr="00082C74" w14:paraId="6DEDAF8F" w14:textId="77777777" w:rsidTr="00C44AFD">
        <w:trPr>
          <w:trHeight w:val="314"/>
          <w:jc w:val="center"/>
        </w:trPr>
        <w:tc>
          <w:tcPr>
            <w:tcW w:w="435" w:type="pct"/>
            <w:shd w:val="clear" w:color="auto" w:fill="auto"/>
            <w:vAlign w:val="center"/>
          </w:tcPr>
          <w:p w14:paraId="4D97505D" w14:textId="77777777" w:rsidR="00E33202" w:rsidRPr="007C67E1" w:rsidRDefault="00E33202" w:rsidP="00C44AFD">
            <w:pPr>
              <w:pStyle w:val="TableText"/>
              <w:rPr>
                <w:sz w:val="18"/>
              </w:rPr>
            </w:pPr>
            <w:r w:rsidRPr="007C67E1">
              <w:rPr>
                <w:sz w:val="18"/>
              </w:rPr>
              <w:t>IC1</w:t>
            </w:r>
          </w:p>
        </w:tc>
        <w:tc>
          <w:tcPr>
            <w:tcW w:w="4565" w:type="pct"/>
            <w:gridSpan w:val="4"/>
            <w:shd w:val="clear" w:color="auto" w:fill="auto"/>
            <w:vAlign w:val="center"/>
          </w:tcPr>
          <w:p w14:paraId="40F2D521" w14:textId="77777777" w:rsidR="00E33202" w:rsidRPr="007C67E1" w:rsidRDefault="00E33202" w:rsidP="00C44AFD">
            <w:pPr>
              <w:pStyle w:val="TableText"/>
              <w:rPr>
                <w:sz w:val="18"/>
              </w:rPr>
            </w:pPr>
            <w:r w:rsidRPr="007C67E1">
              <w:rPr>
                <w:sz w:val="18"/>
              </w:rPr>
              <w:t>PROC_TLS_INITIALIZATION_SERVER_AUTH on ES11</w:t>
            </w:r>
          </w:p>
          <w:p w14:paraId="3EE7288F" w14:textId="77777777" w:rsidR="00E33202" w:rsidRPr="007C67E1" w:rsidRDefault="00E33202" w:rsidP="00C44AFD">
            <w:pPr>
              <w:pStyle w:val="TableText"/>
              <w:rPr>
                <w:sz w:val="18"/>
              </w:rPr>
            </w:pPr>
            <w:r w:rsidRPr="007C67E1">
              <w:rPr>
                <w:sz w:val="18"/>
              </w:rPr>
              <w:t>Extract &lt;CLIENT_TLS_EPHEM_KEY&gt;</w:t>
            </w:r>
          </w:p>
          <w:p w14:paraId="450BBA0F" w14:textId="77777777" w:rsidR="00E33202" w:rsidRPr="007C67E1" w:rsidRDefault="00E33202" w:rsidP="00C44AFD">
            <w:pPr>
              <w:pStyle w:val="TableText"/>
              <w:rPr>
                <w:sz w:val="18"/>
              </w:rPr>
            </w:pPr>
            <w:r w:rsidRPr="007C67E1">
              <w:rPr>
                <w:sz w:val="18"/>
              </w:rPr>
              <w:t>Extract &lt;SESSION_ID_CLIENT&gt; and &lt;S_SESSION_ID_SERVER&gt;</w:t>
            </w:r>
          </w:p>
        </w:tc>
      </w:tr>
      <w:tr w:rsidR="00E33202" w:rsidRPr="00082C74" w14:paraId="0BA21F7A" w14:textId="77777777" w:rsidTr="00C44AFD">
        <w:trPr>
          <w:trHeight w:val="314"/>
          <w:jc w:val="center"/>
        </w:trPr>
        <w:tc>
          <w:tcPr>
            <w:tcW w:w="435" w:type="pct"/>
            <w:shd w:val="clear" w:color="auto" w:fill="auto"/>
            <w:vAlign w:val="center"/>
          </w:tcPr>
          <w:p w14:paraId="5274E02F" w14:textId="77777777" w:rsidR="00E33202" w:rsidRPr="007C67E1" w:rsidRDefault="00E33202" w:rsidP="00C44AFD">
            <w:pPr>
              <w:pStyle w:val="TableText"/>
              <w:rPr>
                <w:sz w:val="18"/>
              </w:rPr>
            </w:pPr>
            <w:r w:rsidRPr="007C67E1">
              <w:rPr>
                <w:sz w:val="18"/>
              </w:rPr>
              <w:t>IC2</w:t>
            </w:r>
          </w:p>
        </w:tc>
        <w:tc>
          <w:tcPr>
            <w:tcW w:w="4565" w:type="pct"/>
            <w:gridSpan w:val="4"/>
            <w:shd w:val="clear" w:color="auto" w:fill="auto"/>
            <w:vAlign w:val="center"/>
          </w:tcPr>
          <w:p w14:paraId="68C93FD1" w14:textId="77777777" w:rsidR="00E33202" w:rsidRPr="007C67E1" w:rsidRDefault="00E33202" w:rsidP="00C44AFD">
            <w:pPr>
              <w:pStyle w:val="TableText"/>
              <w:rPr>
                <w:sz w:val="18"/>
              </w:rPr>
            </w:pPr>
            <w:r w:rsidRPr="007C67E1">
              <w:rPr>
                <w:sz w:val="18"/>
              </w:rPr>
              <w:t>Terminate TLS session and Initiate Profile Download using SM-DS (see section 2.2.4.1).</w:t>
            </w:r>
          </w:p>
        </w:tc>
      </w:tr>
      <w:tr w:rsidR="00E33202" w:rsidRPr="00082C74" w14:paraId="127B9A9C" w14:textId="77777777" w:rsidTr="00C44AFD">
        <w:trPr>
          <w:trHeight w:val="314"/>
          <w:jc w:val="center"/>
        </w:trPr>
        <w:tc>
          <w:tcPr>
            <w:tcW w:w="435" w:type="pct"/>
            <w:shd w:val="clear" w:color="auto" w:fill="auto"/>
            <w:vAlign w:val="center"/>
          </w:tcPr>
          <w:p w14:paraId="659E4A09" w14:textId="77777777" w:rsidR="00E33202" w:rsidRPr="007C67E1" w:rsidRDefault="00E33202" w:rsidP="00C44AFD">
            <w:pPr>
              <w:pStyle w:val="TableText"/>
              <w:rPr>
                <w:sz w:val="18"/>
              </w:rPr>
            </w:pPr>
            <w:r w:rsidRPr="007C67E1">
              <w:rPr>
                <w:sz w:val="18"/>
              </w:rPr>
              <w:t>1</w:t>
            </w:r>
          </w:p>
        </w:tc>
        <w:tc>
          <w:tcPr>
            <w:tcW w:w="659" w:type="pct"/>
            <w:shd w:val="clear" w:color="auto" w:fill="auto"/>
            <w:vAlign w:val="center"/>
          </w:tcPr>
          <w:p w14:paraId="048B1663" w14:textId="77777777" w:rsidR="00E33202" w:rsidRPr="007C67E1" w:rsidRDefault="00E33202" w:rsidP="00C44AFD">
            <w:pPr>
              <w:pStyle w:val="TableText"/>
              <w:rPr>
                <w:sz w:val="18"/>
              </w:rPr>
            </w:pPr>
            <w:r w:rsidRPr="007C67E1">
              <w:rPr>
                <w:sz w:val="18"/>
              </w:rPr>
              <w:t>LPAd → S_SM-DS</w:t>
            </w:r>
          </w:p>
        </w:tc>
        <w:tc>
          <w:tcPr>
            <w:tcW w:w="1649" w:type="pct"/>
            <w:shd w:val="clear" w:color="auto" w:fill="auto"/>
            <w:vAlign w:val="center"/>
          </w:tcPr>
          <w:p w14:paraId="66E682A5" w14:textId="77777777" w:rsidR="00E33202" w:rsidRPr="007C67E1" w:rsidRDefault="00E33202" w:rsidP="00C44AFD">
            <w:pPr>
              <w:pStyle w:val="TableText"/>
              <w:rPr>
                <w:sz w:val="18"/>
              </w:rPr>
            </w:pPr>
            <w:r w:rsidRPr="007C67E1">
              <w:rPr>
                <w:sz w:val="18"/>
              </w:rPr>
              <w:t>Send TLS Client Hello</w:t>
            </w:r>
          </w:p>
        </w:tc>
        <w:tc>
          <w:tcPr>
            <w:tcW w:w="1618" w:type="pct"/>
            <w:shd w:val="clear" w:color="auto" w:fill="auto"/>
            <w:vAlign w:val="center"/>
          </w:tcPr>
          <w:p w14:paraId="342ED400" w14:textId="77777777" w:rsidR="00E33202" w:rsidRPr="007C67E1" w:rsidRDefault="00E33202" w:rsidP="00C44AFD">
            <w:pPr>
              <w:pStyle w:val="TableText"/>
              <w:rPr>
                <w:sz w:val="18"/>
              </w:rPr>
            </w:pPr>
            <w:r w:rsidRPr="007C67E1">
              <w:rPr>
                <w:sz w:val="18"/>
              </w:rPr>
              <w:t>MTD_TLS_CLIENT_HELLO(</w:t>
            </w:r>
          </w:p>
          <w:p w14:paraId="0387D899" w14:textId="5B9E6C68"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p w14:paraId="0D8D1BD5" w14:textId="14AF95E0" w:rsidR="00E33202" w:rsidRPr="007C67E1" w:rsidRDefault="00E33202" w:rsidP="00C44AFD">
            <w:pPr>
              <w:pStyle w:val="TableText"/>
              <w:rPr>
                <w:sz w:val="18"/>
              </w:rPr>
            </w:pPr>
            <w:r w:rsidRPr="007C67E1">
              <w:rPr>
                <w:sz w:val="18"/>
              </w:rPr>
              <w:t>Verify the following:</w:t>
            </w:r>
            <w:r w:rsidRPr="007C67E1">
              <w:rPr>
                <w:sz w:val="18"/>
              </w:rPr>
              <w:br/>
              <w:t>• #IUT_TLS_VERSION SHALL be 1.2 or higher</w:t>
            </w:r>
            <w:r w:rsidRPr="007C67E1">
              <w:rPr>
                <w:sz w:val="18"/>
              </w:rPr>
              <w:br/>
            </w:r>
            <w:r w:rsidRPr="007C67E1">
              <w:rPr>
                <w:sz w:val="18"/>
              </w:rPr>
              <w:lastRenderedPageBreak/>
              <w:t>• &lt;TLS_CIPHER_SUITES&gt; SHALL be at least TLS_ECDHE_ECDSA_WITH_AES_128_GCM_SHA256 or</w:t>
            </w:r>
            <w:r w:rsidRPr="007C67E1">
              <w:rPr>
                <w:b/>
                <w:sz w:val="18"/>
              </w:rPr>
              <w:t xml:space="preserve"> </w:t>
            </w:r>
            <w:r w:rsidRPr="007C67E1">
              <w:rPr>
                <w:sz w:val="18"/>
              </w:rPr>
              <w:t>TLS_ECDHE_ECDSA_WITH_AES_128_CBC_SHA256</w:t>
            </w:r>
            <w:r w:rsidRPr="007C67E1">
              <w:rPr>
                <w:sz w:val="18"/>
              </w:rPr>
              <w:br/>
              <w:t>• if &lt;SESSION_ID_CLIENT&gt; is non-empty then it SHALL be different from &lt;SESSION_ID_CLIENT&gt; and &lt;S_SESSION_ID_SERVER&gt; extracted in IC1.</w:t>
            </w:r>
            <w:r w:rsidRPr="007C67E1">
              <w:rPr>
                <w:sz w:val="18"/>
              </w:rPr>
              <w:br/>
              <w:t>• &lt;EXT_SHA256_ECDSA&gt; SHALL have at least the'supported_signature_algorithms' extension set with HashAlgorithm sha256 (04) and SignatureAlgorithm ecdsa (03).</w:t>
            </w:r>
          </w:p>
        </w:tc>
        <w:tc>
          <w:tcPr>
            <w:tcW w:w="640" w:type="pct"/>
            <w:shd w:val="clear" w:color="auto" w:fill="auto"/>
            <w:vAlign w:val="center"/>
          </w:tcPr>
          <w:p w14:paraId="79718155" w14:textId="77777777" w:rsidR="00E33202" w:rsidRPr="007C67E1" w:rsidRDefault="00E33202" w:rsidP="00C44AFD">
            <w:pPr>
              <w:pStyle w:val="TableText"/>
              <w:rPr>
                <w:sz w:val="18"/>
              </w:rPr>
            </w:pPr>
            <w:r w:rsidRPr="007C67E1">
              <w:rPr>
                <w:sz w:val="18"/>
              </w:rPr>
              <w:lastRenderedPageBreak/>
              <w:t>RQ31_032</w:t>
            </w:r>
          </w:p>
        </w:tc>
      </w:tr>
      <w:tr w:rsidR="00E33202" w:rsidRPr="00082C74" w14:paraId="3B5FDD6F" w14:textId="77777777" w:rsidTr="00C44AFD">
        <w:trPr>
          <w:trHeight w:val="314"/>
          <w:jc w:val="center"/>
        </w:trPr>
        <w:tc>
          <w:tcPr>
            <w:tcW w:w="435" w:type="pct"/>
            <w:shd w:val="clear" w:color="auto" w:fill="auto"/>
            <w:vAlign w:val="center"/>
          </w:tcPr>
          <w:p w14:paraId="2AE7088C" w14:textId="77777777" w:rsidR="00E33202" w:rsidRPr="007C67E1" w:rsidRDefault="00E33202" w:rsidP="00C44AFD">
            <w:pPr>
              <w:pStyle w:val="TableText"/>
              <w:rPr>
                <w:sz w:val="18"/>
              </w:rPr>
            </w:pPr>
            <w:r w:rsidRPr="007C67E1">
              <w:rPr>
                <w:sz w:val="18"/>
              </w:rPr>
              <w:t>2</w:t>
            </w:r>
          </w:p>
        </w:tc>
        <w:tc>
          <w:tcPr>
            <w:tcW w:w="659" w:type="pct"/>
            <w:shd w:val="clear" w:color="auto" w:fill="auto"/>
            <w:vAlign w:val="center"/>
          </w:tcPr>
          <w:p w14:paraId="7C3FAD56" w14:textId="77777777" w:rsidR="00E33202" w:rsidRPr="007C67E1" w:rsidRDefault="00E33202" w:rsidP="00C44AFD">
            <w:pPr>
              <w:pStyle w:val="TableText"/>
              <w:rPr>
                <w:sz w:val="18"/>
              </w:rPr>
            </w:pPr>
            <w:r w:rsidRPr="007C67E1">
              <w:rPr>
                <w:sz w:val="18"/>
              </w:rPr>
              <w:t>S_SM-DS → LPAd</w:t>
            </w:r>
          </w:p>
        </w:tc>
        <w:tc>
          <w:tcPr>
            <w:tcW w:w="1649" w:type="pct"/>
            <w:shd w:val="clear" w:color="auto" w:fill="auto"/>
            <w:vAlign w:val="center"/>
          </w:tcPr>
          <w:p w14:paraId="31E9AB36" w14:textId="29FFD72C" w:rsidR="00E33202" w:rsidRPr="007C67E1"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w:t>
            </w:r>
          </w:p>
        </w:tc>
        <w:tc>
          <w:tcPr>
            <w:tcW w:w="1618" w:type="pct"/>
            <w:shd w:val="clear" w:color="auto" w:fill="auto"/>
            <w:vAlign w:val="center"/>
          </w:tcPr>
          <w:p w14:paraId="6C5A10E7" w14:textId="77777777" w:rsidR="00E33202" w:rsidRPr="007C67E1" w:rsidRDefault="00E33202" w:rsidP="00C44AFD">
            <w:pPr>
              <w:pStyle w:val="TableText"/>
              <w:rPr>
                <w:sz w:val="18"/>
              </w:rPr>
            </w:pPr>
            <w:r w:rsidRPr="007C67E1">
              <w:rPr>
                <w:sz w:val="18"/>
              </w:rPr>
              <w:t>MTD_TLS_CLIENT_KEY_EXCH_ETC(&lt;CLIENT_TLS_EPHEM_KEY&gt;)</w:t>
            </w:r>
          </w:p>
          <w:p w14:paraId="56476966" w14:textId="77777777" w:rsidR="00E33202" w:rsidRPr="007C67E1" w:rsidRDefault="00E33202" w:rsidP="00C44AFD">
            <w:pPr>
              <w:pStyle w:val="TableText"/>
              <w:rPr>
                <w:sz w:val="18"/>
              </w:rPr>
            </w:pPr>
            <w:r>
              <w:rPr>
                <w:sz w:val="18"/>
              </w:rPr>
              <w:t>Verify if</w:t>
            </w:r>
          </w:p>
          <w:p w14:paraId="0CA35516" w14:textId="77777777" w:rsidR="00E33202" w:rsidRPr="007C67E1" w:rsidRDefault="00E33202" w:rsidP="00C44AFD">
            <w:pPr>
              <w:pStyle w:val="TableText"/>
              <w:rPr>
                <w:sz w:val="18"/>
              </w:rPr>
            </w:pPr>
            <w:r w:rsidRPr="007C67E1">
              <w:rPr>
                <w:sz w:val="18"/>
              </w:rPr>
              <w:t>• &lt;CLIENT_TLS_EPHEM_KEY&gt; is different from the one used by LPAd in IC1</w:t>
            </w:r>
          </w:p>
        </w:tc>
        <w:tc>
          <w:tcPr>
            <w:tcW w:w="640" w:type="pct"/>
            <w:shd w:val="clear" w:color="auto" w:fill="auto"/>
            <w:vAlign w:val="center"/>
          </w:tcPr>
          <w:p w14:paraId="7103D719" w14:textId="77777777" w:rsidR="00E33202" w:rsidRPr="007C67E1" w:rsidRDefault="00E33202" w:rsidP="00C44AFD">
            <w:pPr>
              <w:pStyle w:val="TableText"/>
              <w:rPr>
                <w:sz w:val="18"/>
              </w:rPr>
            </w:pPr>
            <w:r w:rsidRPr="007C67E1">
              <w:rPr>
                <w:sz w:val="18"/>
              </w:rPr>
              <w:t>RQ31_032</w:t>
            </w:r>
          </w:p>
        </w:tc>
      </w:tr>
      <w:tr w:rsidR="00E33202" w:rsidRPr="0018587F" w14:paraId="674572C4" w14:textId="77777777" w:rsidTr="00C44AFD">
        <w:trPr>
          <w:trHeight w:val="314"/>
          <w:jc w:val="center"/>
        </w:trPr>
        <w:tc>
          <w:tcPr>
            <w:tcW w:w="435" w:type="pct"/>
            <w:shd w:val="clear" w:color="auto" w:fill="auto"/>
            <w:vAlign w:val="center"/>
          </w:tcPr>
          <w:p w14:paraId="67BEAED5" w14:textId="77777777" w:rsidR="00E33202" w:rsidRPr="007C67E1" w:rsidRDefault="00E33202" w:rsidP="00C44AFD">
            <w:pPr>
              <w:pStyle w:val="TableText"/>
              <w:rPr>
                <w:sz w:val="18"/>
              </w:rPr>
            </w:pPr>
            <w:r w:rsidRPr="007C67E1">
              <w:rPr>
                <w:sz w:val="18"/>
              </w:rPr>
              <w:t>3</w:t>
            </w:r>
          </w:p>
        </w:tc>
        <w:tc>
          <w:tcPr>
            <w:tcW w:w="659" w:type="pct"/>
            <w:shd w:val="clear" w:color="auto" w:fill="auto"/>
            <w:vAlign w:val="center"/>
          </w:tcPr>
          <w:p w14:paraId="19461479" w14:textId="77777777" w:rsidR="00E33202" w:rsidRPr="007C67E1" w:rsidRDefault="00E33202" w:rsidP="00C44AFD">
            <w:pPr>
              <w:pStyle w:val="TableText"/>
              <w:rPr>
                <w:sz w:val="18"/>
              </w:rPr>
            </w:pPr>
            <w:r w:rsidRPr="007C67E1">
              <w:rPr>
                <w:sz w:val="18"/>
              </w:rPr>
              <w:t>S_SM-DS → LPAd</w:t>
            </w:r>
          </w:p>
        </w:tc>
        <w:tc>
          <w:tcPr>
            <w:tcW w:w="1649" w:type="pct"/>
            <w:shd w:val="clear" w:color="auto" w:fill="auto"/>
            <w:vAlign w:val="center"/>
          </w:tcPr>
          <w:p w14:paraId="308C196F" w14:textId="77777777" w:rsidR="00E33202" w:rsidRPr="007C67E1" w:rsidRDefault="00E33202" w:rsidP="00C44AFD">
            <w:pPr>
              <w:pStyle w:val="TableText"/>
              <w:rPr>
                <w:sz w:val="18"/>
              </w:rPr>
            </w:pPr>
            <w:r w:rsidRPr="007C67E1">
              <w:rPr>
                <w:sz w:val="18"/>
              </w:rPr>
              <w:t>Finalize TLS Handshake (send Server ChangeCipherSpec and Finished messages)</w:t>
            </w:r>
          </w:p>
        </w:tc>
        <w:tc>
          <w:tcPr>
            <w:tcW w:w="1618" w:type="pct"/>
            <w:shd w:val="clear" w:color="auto" w:fill="auto"/>
            <w:vAlign w:val="center"/>
          </w:tcPr>
          <w:p w14:paraId="09B88900" w14:textId="77777777" w:rsidR="00E33202" w:rsidRPr="007C67E1" w:rsidRDefault="00E33202" w:rsidP="00C44AFD">
            <w:pPr>
              <w:pStyle w:val="TableText"/>
              <w:rPr>
                <w:sz w:val="18"/>
              </w:rPr>
            </w:pPr>
            <w:r w:rsidRPr="007C67E1">
              <w:rPr>
                <w:sz w:val="18"/>
              </w:rPr>
              <w:t>HTTPS connection established</w:t>
            </w:r>
          </w:p>
        </w:tc>
        <w:tc>
          <w:tcPr>
            <w:tcW w:w="640" w:type="pct"/>
            <w:shd w:val="clear" w:color="auto" w:fill="auto"/>
            <w:vAlign w:val="center"/>
          </w:tcPr>
          <w:p w14:paraId="076C7808" w14:textId="77777777" w:rsidR="00E33202" w:rsidRPr="00E31195" w:rsidRDefault="00E33202" w:rsidP="00C44AFD">
            <w:pPr>
              <w:pStyle w:val="TableText"/>
              <w:rPr>
                <w:sz w:val="18"/>
                <w:lang w:val="fr-FR"/>
              </w:rPr>
            </w:pPr>
            <w:r w:rsidRPr="00E31195">
              <w:rPr>
                <w:sz w:val="18"/>
                <w:lang w:val="fr-FR"/>
              </w:rPr>
              <w:t xml:space="preserve">RQ31_032 </w:t>
            </w:r>
            <w:r w:rsidRPr="00E31195">
              <w:rPr>
                <w:sz w:val="18"/>
                <w:lang w:val="fr-FR"/>
              </w:rPr>
              <w:br/>
              <w:t>RQ58_001RQ60_001 RQ60_002 RQ61_001</w:t>
            </w:r>
          </w:p>
        </w:tc>
      </w:tr>
    </w:tbl>
    <w:p w14:paraId="6E50BB51" w14:textId="77777777" w:rsidR="00E33202" w:rsidRPr="008F1B4C" w:rsidRDefault="00E33202" w:rsidP="00E33202">
      <w:pPr>
        <w:pStyle w:val="Heading5"/>
        <w:numPr>
          <w:ilvl w:val="0"/>
          <w:numId w:val="0"/>
        </w:numPr>
        <w:ind w:left="1304" w:hanging="1304"/>
        <w:rPr>
          <w:lang w:val="de-DE"/>
        </w:rPr>
      </w:pPr>
      <w:r w:rsidRPr="007F7BAA">
        <w:rPr>
          <w:lang w:val="de-DE"/>
          <w14:scene3d>
            <w14:camera w14:prst="orthographicFront"/>
            <w14:lightRig w14:rig="threePt" w14:dir="t">
              <w14:rot w14:lat="0" w14:lon="0" w14:rev="0"/>
            </w14:lightRig>
          </w14:scene3d>
        </w:rPr>
        <w:t>4.4.29.2.2</w:t>
      </w:r>
      <w:r w:rsidRPr="007F7BAA">
        <w:rPr>
          <w:lang w:val="de-DE"/>
          <w14:scene3d>
            <w14:camera w14:prst="orthographicFront"/>
            <w14:lightRig w14:rig="threePt" w14:dir="t">
              <w14:rot w14:lat="0" w14:lon="0" w14:rev="0"/>
            </w14:lightRig>
          </w14:scene3d>
        </w:rPr>
        <w:tab/>
      </w:r>
      <w:r w:rsidRPr="007F7BAA">
        <w:rPr>
          <w:lang w:val="de-DE"/>
        </w:rPr>
        <w:t>TC_LPAd_ES11_HTTPS_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68D6B43C" w14:textId="77777777" w:rsidTr="00C44AFD">
        <w:trPr>
          <w:jc w:val="center"/>
        </w:trPr>
        <w:tc>
          <w:tcPr>
            <w:tcW w:w="5000" w:type="pct"/>
            <w:gridSpan w:val="2"/>
            <w:shd w:val="clear" w:color="auto" w:fill="BFBFBF" w:themeFill="background1" w:themeFillShade="BF"/>
            <w:vAlign w:val="center"/>
          </w:tcPr>
          <w:p w14:paraId="2A2F04C5" w14:textId="77777777" w:rsidR="00E33202" w:rsidRPr="0021327E" w:rsidRDefault="00E33202" w:rsidP="00C44AFD">
            <w:pPr>
              <w:pStyle w:val="TableHeaderGray"/>
              <w:rPr>
                <w:lang w:eastAsia="de-DE"/>
              </w:rPr>
            </w:pPr>
            <w:r w:rsidRPr="0021327E">
              <w:rPr>
                <w:rFonts w:eastAsia="Times New Roman"/>
              </w:rPr>
              <w:t>General Initial Conditions</w:t>
            </w:r>
          </w:p>
        </w:tc>
      </w:tr>
      <w:tr w:rsidR="00E33202" w:rsidRPr="00C663F5" w14:paraId="7A3E4847" w14:textId="77777777" w:rsidTr="00C44AFD">
        <w:trPr>
          <w:jc w:val="center"/>
        </w:trPr>
        <w:tc>
          <w:tcPr>
            <w:tcW w:w="1093" w:type="pct"/>
            <w:shd w:val="clear" w:color="auto" w:fill="BFBFBF" w:themeFill="background1" w:themeFillShade="BF"/>
            <w:vAlign w:val="center"/>
          </w:tcPr>
          <w:p w14:paraId="0FCD4442" w14:textId="77777777" w:rsidR="00E33202" w:rsidRPr="0021327E" w:rsidRDefault="00E33202" w:rsidP="00C44AFD">
            <w:pPr>
              <w:pStyle w:val="TableHeaderGray"/>
              <w:rPr>
                <w:lang w:val="de-DE" w:eastAsia="de-DE"/>
              </w:rPr>
            </w:pPr>
            <w:r w:rsidRPr="0021327E">
              <w:rPr>
                <w:lang w:val="de-DE" w:eastAsia="de-DE"/>
              </w:rPr>
              <w:t>Entity</w:t>
            </w:r>
          </w:p>
        </w:tc>
        <w:tc>
          <w:tcPr>
            <w:tcW w:w="3907" w:type="pct"/>
            <w:shd w:val="clear" w:color="auto" w:fill="BFBFBF" w:themeFill="background1" w:themeFillShade="BF"/>
            <w:vAlign w:val="center"/>
          </w:tcPr>
          <w:p w14:paraId="50C03F03" w14:textId="77777777" w:rsidR="00E33202" w:rsidRPr="0021327E" w:rsidRDefault="00E33202" w:rsidP="00C44AFD">
            <w:pPr>
              <w:pStyle w:val="TableHeaderGray"/>
              <w:rPr>
                <w:lang w:eastAsia="de-DE"/>
              </w:rPr>
            </w:pPr>
            <w:r w:rsidRPr="0021327E">
              <w:rPr>
                <w:rFonts w:eastAsia="Times New Roman"/>
                <w:lang w:eastAsia="de-DE"/>
              </w:rPr>
              <w:t>Description of the general initial condition</w:t>
            </w:r>
          </w:p>
        </w:tc>
      </w:tr>
      <w:tr w:rsidR="00E33202" w:rsidRPr="00C663F5" w14:paraId="27E4CD05" w14:textId="77777777" w:rsidTr="00C44AFD">
        <w:trPr>
          <w:jc w:val="center"/>
        </w:trPr>
        <w:tc>
          <w:tcPr>
            <w:tcW w:w="1093" w:type="pct"/>
            <w:vAlign w:val="center"/>
          </w:tcPr>
          <w:p w14:paraId="4267C51A" w14:textId="77777777" w:rsidR="00E33202" w:rsidRPr="0021327E" w:rsidRDefault="00E33202" w:rsidP="00C44AFD">
            <w:pPr>
              <w:pStyle w:val="TableText"/>
              <w:rPr>
                <w:noProof/>
              </w:rPr>
            </w:pPr>
            <w:r w:rsidRPr="0021327E">
              <w:rPr>
                <w:noProof/>
              </w:rPr>
              <w:t>Device</w:t>
            </w:r>
          </w:p>
        </w:tc>
        <w:tc>
          <w:tcPr>
            <w:tcW w:w="3907" w:type="pct"/>
            <w:vAlign w:val="center"/>
          </w:tcPr>
          <w:p w14:paraId="22015349" w14:textId="77777777" w:rsidR="00E33202" w:rsidRPr="0021327E" w:rsidRDefault="00E33202" w:rsidP="00C44AFD">
            <w:pPr>
              <w:pStyle w:val="TableText"/>
              <w:rPr>
                <w:noProof/>
              </w:rPr>
            </w:pPr>
            <w:r w:rsidRPr="0021327E">
              <w:rPr>
                <w:noProof/>
              </w:rPr>
              <w:t>The protection of access to the LUI is disabled</w:t>
            </w:r>
            <w:r>
              <w:rPr>
                <w:noProof/>
              </w:rPr>
              <w:t>.</w:t>
            </w:r>
          </w:p>
        </w:tc>
      </w:tr>
      <w:tr w:rsidR="00E33202" w:rsidRPr="00C663F5" w14:paraId="7975E00D" w14:textId="77777777" w:rsidTr="00C44AFD">
        <w:trPr>
          <w:jc w:val="center"/>
        </w:trPr>
        <w:tc>
          <w:tcPr>
            <w:tcW w:w="1093" w:type="pct"/>
            <w:vAlign w:val="center"/>
          </w:tcPr>
          <w:p w14:paraId="0F9A06D2" w14:textId="77777777" w:rsidR="00E33202" w:rsidRPr="0021327E" w:rsidRDefault="00E33202" w:rsidP="00C44AFD">
            <w:pPr>
              <w:pStyle w:val="TableText"/>
              <w:rPr>
                <w:noProof/>
              </w:rPr>
            </w:pPr>
            <w:r w:rsidRPr="0021327E">
              <w:rPr>
                <w:noProof/>
              </w:rPr>
              <w:t>Device</w:t>
            </w:r>
          </w:p>
        </w:tc>
        <w:tc>
          <w:tcPr>
            <w:tcW w:w="3907" w:type="pct"/>
            <w:vAlign w:val="center"/>
          </w:tcPr>
          <w:p w14:paraId="23045D23" w14:textId="77777777" w:rsidR="00E33202" w:rsidRPr="0021327E" w:rsidRDefault="00E33202" w:rsidP="00C44AFD">
            <w:pPr>
              <w:pStyle w:val="TableText"/>
              <w:rPr>
                <w:noProof/>
              </w:rPr>
            </w:pPr>
            <w:r w:rsidRPr="00DF1CC5">
              <w:rPr>
                <w:noProof/>
              </w:rPr>
              <w:t>The Profile Download is initiated using SM-DS (see section 2.2.4.1)</w:t>
            </w:r>
            <w:r>
              <w:rPr>
                <w:noProof/>
              </w:rPr>
              <w:t>.</w:t>
            </w:r>
          </w:p>
        </w:tc>
      </w:tr>
      <w:tr w:rsidR="00E33202" w:rsidRPr="00C663F5" w14:paraId="1BCB0F10" w14:textId="77777777" w:rsidTr="00C44AFD">
        <w:trPr>
          <w:jc w:val="center"/>
        </w:trPr>
        <w:tc>
          <w:tcPr>
            <w:tcW w:w="1093" w:type="pct"/>
            <w:vAlign w:val="center"/>
          </w:tcPr>
          <w:p w14:paraId="3A2158D8" w14:textId="77777777" w:rsidR="00E33202" w:rsidRPr="0021327E" w:rsidRDefault="00E33202" w:rsidP="00C44AFD">
            <w:pPr>
              <w:pStyle w:val="TableText"/>
              <w:rPr>
                <w:noProof/>
              </w:rPr>
            </w:pPr>
            <w:r w:rsidRPr="0021327E">
              <w:rPr>
                <w:noProof/>
              </w:rPr>
              <w:t>S_SM-DS</w:t>
            </w:r>
          </w:p>
        </w:tc>
        <w:tc>
          <w:tcPr>
            <w:tcW w:w="3907" w:type="pct"/>
            <w:vAlign w:val="center"/>
          </w:tcPr>
          <w:p w14:paraId="2C5A35B4" w14:textId="77777777" w:rsidR="00E33202" w:rsidRPr="0021327E" w:rsidRDefault="00E33202" w:rsidP="00C44AFD">
            <w:pPr>
              <w:pStyle w:val="TableText"/>
              <w:rPr>
                <w:noProof/>
              </w:rPr>
            </w:pPr>
            <w:r w:rsidRPr="0021327E">
              <w:rPr>
                <w:noProof/>
              </w:rPr>
              <w:t>S_SM-DP+ (#TEST_DP_ADDRESS1) performed Profile download Event Registration to the S_SM-DS (#TEST_ROOT_DS_ADDRESS) with #EVENT_ID_1</w:t>
            </w:r>
            <w:r>
              <w:rPr>
                <w:noProof/>
              </w:rPr>
              <w:t>.</w:t>
            </w:r>
          </w:p>
        </w:tc>
      </w:tr>
      <w:tr w:rsidR="00E33202" w:rsidRPr="00C663F5" w14:paraId="16021AC4" w14:textId="77777777" w:rsidTr="00C44AFD">
        <w:trPr>
          <w:trHeight w:val="48"/>
          <w:jc w:val="center"/>
        </w:trPr>
        <w:tc>
          <w:tcPr>
            <w:tcW w:w="1093" w:type="pct"/>
            <w:vAlign w:val="center"/>
          </w:tcPr>
          <w:p w14:paraId="580D9607" w14:textId="77777777" w:rsidR="00E33202" w:rsidRPr="0021327E" w:rsidRDefault="00E33202" w:rsidP="00C44AFD">
            <w:pPr>
              <w:pStyle w:val="TableText"/>
              <w:rPr>
                <w:noProof/>
              </w:rPr>
            </w:pPr>
            <w:r w:rsidRPr="0021327E">
              <w:rPr>
                <w:noProof/>
              </w:rPr>
              <w:t>eUICC</w:t>
            </w:r>
          </w:p>
        </w:tc>
        <w:tc>
          <w:tcPr>
            <w:tcW w:w="3907" w:type="pct"/>
            <w:vAlign w:val="center"/>
          </w:tcPr>
          <w:p w14:paraId="1C4173BF" w14:textId="77777777" w:rsidR="00E33202" w:rsidRPr="0021327E" w:rsidRDefault="00E33202" w:rsidP="00C44AFD">
            <w:pPr>
              <w:pStyle w:val="TableText"/>
              <w:rPr>
                <w:noProof/>
              </w:rPr>
            </w:pPr>
            <w:r w:rsidRPr="0021327E">
              <w:rPr>
                <w:noProof/>
              </w:rPr>
              <w:t>There is no default SM-DP+ address configured</w:t>
            </w:r>
            <w:r>
              <w:rPr>
                <w:noProof/>
              </w:rPr>
              <w:t>.</w:t>
            </w:r>
          </w:p>
        </w:tc>
      </w:tr>
    </w:tbl>
    <w:p w14:paraId="69C98367" w14:textId="77777777" w:rsidR="00E33202" w:rsidRPr="004652C1" w:rsidRDefault="00E33202" w:rsidP="00E33202">
      <w:pPr>
        <w:pStyle w:val="Heading6no"/>
        <w:rPr>
          <w:rFonts w:eastAsia="Times New Roman"/>
        </w:rPr>
      </w:pPr>
      <w:r w:rsidRPr="004652C1">
        <w:rPr>
          <w:rFonts w:eastAsia="Times New Roman"/>
        </w:rPr>
        <w:t>Test Sequence #01 Error: Invalid (SM-DS) TLS Certificate signat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412"/>
        <w:gridCol w:w="2528"/>
        <w:gridCol w:w="1096"/>
      </w:tblGrid>
      <w:tr w:rsidR="00E33202" w:rsidRPr="007F7BAA" w14:paraId="26539A9D" w14:textId="77777777" w:rsidTr="00C44AFD">
        <w:trPr>
          <w:trHeight w:val="314"/>
          <w:jc w:val="center"/>
        </w:trPr>
        <w:tc>
          <w:tcPr>
            <w:tcW w:w="760" w:type="dxa"/>
            <w:shd w:val="clear" w:color="auto" w:fill="C00000"/>
            <w:vAlign w:val="center"/>
          </w:tcPr>
          <w:p w14:paraId="72C2FB14" w14:textId="77777777" w:rsidR="00E33202" w:rsidRPr="007F7BAA" w:rsidRDefault="00E33202" w:rsidP="00C44AFD">
            <w:pPr>
              <w:pStyle w:val="TableHeader"/>
            </w:pPr>
            <w:r w:rsidRPr="008F1B4C">
              <w:t>Step</w:t>
            </w:r>
          </w:p>
        </w:tc>
        <w:tc>
          <w:tcPr>
            <w:tcW w:w="1210" w:type="dxa"/>
            <w:shd w:val="clear" w:color="auto" w:fill="C00000"/>
            <w:vAlign w:val="center"/>
          </w:tcPr>
          <w:p w14:paraId="3D27275A" w14:textId="77777777" w:rsidR="00E33202" w:rsidRPr="007F7BAA" w:rsidRDefault="00E33202" w:rsidP="00C44AFD">
            <w:pPr>
              <w:pStyle w:val="TableHeader"/>
            </w:pPr>
            <w:r w:rsidRPr="008F1B4C">
              <w:t>Direction</w:t>
            </w:r>
          </w:p>
        </w:tc>
        <w:tc>
          <w:tcPr>
            <w:tcW w:w="3412" w:type="dxa"/>
            <w:shd w:val="clear" w:color="auto" w:fill="C00000"/>
            <w:vAlign w:val="center"/>
          </w:tcPr>
          <w:p w14:paraId="221D6F8E" w14:textId="77777777" w:rsidR="00E33202" w:rsidRPr="007F7BAA" w:rsidRDefault="00E33202" w:rsidP="00C44AFD">
            <w:pPr>
              <w:pStyle w:val="TableHeader"/>
            </w:pPr>
            <w:r w:rsidRPr="008F1B4C">
              <w:t>Sequence / Description</w:t>
            </w:r>
          </w:p>
        </w:tc>
        <w:tc>
          <w:tcPr>
            <w:tcW w:w="2528" w:type="dxa"/>
            <w:shd w:val="clear" w:color="auto" w:fill="C00000"/>
            <w:vAlign w:val="center"/>
          </w:tcPr>
          <w:p w14:paraId="5E4D557A" w14:textId="77777777" w:rsidR="00E33202" w:rsidRPr="007F7BAA" w:rsidRDefault="00E33202" w:rsidP="00C44AFD">
            <w:pPr>
              <w:pStyle w:val="TableHeader"/>
            </w:pPr>
            <w:r w:rsidRPr="008F1B4C">
              <w:t>Expected result</w:t>
            </w:r>
          </w:p>
        </w:tc>
        <w:tc>
          <w:tcPr>
            <w:tcW w:w="1096" w:type="dxa"/>
            <w:shd w:val="clear" w:color="auto" w:fill="C00000"/>
            <w:vAlign w:val="center"/>
          </w:tcPr>
          <w:p w14:paraId="57D520AE" w14:textId="77777777" w:rsidR="00E33202" w:rsidRPr="007F7BAA" w:rsidRDefault="00E33202" w:rsidP="00C44AFD">
            <w:pPr>
              <w:pStyle w:val="TableHeader"/>
            </w:pPr>
            <w:r w:rsidRPr="008F1B4C">
              <w:t>REQ</w:t>
            </w:r>
          </w:p>
        </w:tc>
      </w:tr>
      <w:tr w:rsidR="00E33202" w:rsidRPr="00082C74" w14:paraId="0228B44C" w14:textId="77777777" w:rsidTr="00C44AFD">
        <w:trPr>
          <w:trHeight w:val="314"/>
          <w:jc w:val="center"/>
        </w:trPr>
        <w:tc>
          <w:tcPr>
            <w:tcW w:w="760" w:type="dxa"/>
            <w:shd w:val="clear" w:color="auto" w:fill="auto"/>
            <w:vAlign w:val="center"/>
          </w:tcPr>
          <w:p w14:paraId="705F45FC"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120CC34B" w14:textId="77777777" w:rsidR="00E33202" w:rsidRPr="007C67E1" w:rsidRDefault="00E33202" w:rsidP="00C44AFD">
            <w:pPr>
              <w:pStyle w:val="TableText"/>
              <w:rPr>
                <w:sz w:val="18"/>
              </w:rPr>
            </w:pPr>
            <w:r w:rsidRPr="007C67E1">
              <w:rPr>
                <w:sz w:val="18"/>
              </w:rPr>
              <w:t>LPAd → S_SM-DS</w:t>
            </w:r>
          </w:p>
        </w:tc>
        <w:tc>
          <w:tcPr>
            <w:tcW w:w="3412" w:type="dxa"/>
            <w:shd w:val="clear" w:color="auto" w:fill="auto"/>
            <w:vAlign w:val="center"/>
          </w:tcPr>
          <w:p w14:paraId="0EACD9B5" w14:textId="77777777" w:rsidR="00E33202" w:rsidRPr="007C67E1" w:rsidRDefault="00E33202" w:rsidP="00C44AFD">
            <w:pPr>
              <w:pStyle w:val="TableText"/>
              <w:rPr>
                <w:sz w:val="18"/>
              </w:rPr>
            </w:pPr>
            <w:r w:rsidRPr="007C67E1">
              <w:rPr>
                <w:sz w:val="18"/>
              </w:rPr>
              <w:t>Send TLS Client Hello</w:t>
            </w:r>
          </w:p>
        </w:tc>
        <w:tc>
          <w:tcPr>
            <w:tcW w:w="2528" w:type="dxa"/>
            <w:shd w:val="clear" w:color="auto" w:fill="auto"/>
            <w:vAlign w:val="center"/>
          </w:tcPr>
          <w:p w14:paraId="1828B6D8" w14:textId="77777777" w:rsidR="00E33202" w:rsidRPr="007C67E1" w:rsidRDefault="00E33202" w:rsidP="00C44AFD">
            <w:pPr>
              <w:pStyle w:val="TableText"/>
              <w:rPr>
                <w:sz w:val="18"/>
              </w:rPr>
            </w:pPr>
            <w:r w:rsidRPr="007C67E1">
              <w:rPr>
                <w:sz w:val="18"/>
              </w:rPr>
              <w:t>MTD_TLS_CLIENT_HELLO(</w:t>
            </w:r>
          </w:p>
          <w:p w14:paraId="6CFB37E2" w14:textId="151C74AD"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tc>
        <w:tc>
          <w:tcPr>
            <w:tcW w:w="1096" w:type="dxa"/>
            <w:shd w:val="clear" w:color="auto" w:fill="auto"/>
            <w:vAlign w:val="center"/>
          </w:tcPr>
          <w:p w14:paraId="7C9BDAE0" w14:textId="77777777" w:rsidR="00E33202" w:rsidRPr="007C67E1" w:rsidRDefault="00E33202" w:rsidP="00C44AFD">
            <w:pPr>
              <w:pStyle w:val="TableText"/>
              <w:rPr>
                <w:sz w:val="18"/>
              </w:rPr>
            </w:pPr>
          </w:p>
        </w:tc>
      </w:tr>
      <w:tr w:rsidR="00E33202" w:rsidRPr="00082C74" w14:paraId="3848038C" w14:textId="77777777" w:rsidTr="00C44AFD">
        <w:trPr>
          <w:trHeight w:val="314"/>
          <w:jc w:val="center"/>
        </w:trPr>
        <w:tc>
          <w:tcPr>
            <w:tcW w:w="760" w:type="dxa"/>
            <w:shd w:val="clear" w:color="auto" w:fill="auto"/>
            <w:vAlign w:val="center"/>
          </w:tcPr>
          <w:p w14:paraId="6E9970E4" w14:textId="77777777" w:rsidR="00E33202" w:rsidRPr="007C67E1" w:rsidRDefault="00E33202" w:rsidP="00C44AFD">
            <w:pPr>
              <w:pStyle w:val="TableText"/>
              <w:rPr>
                <w:sz w:val="18"/>
              </w:rPr>
            </w:pPr>
            <w:r w:rsidRPr="007C67E1">
              <w:rPr>
                <w:sz w:val="18"/>
              </w:rPr>
              <w:lastRenderedPageBreak/>
              <w:t>2</w:t>
            </w:r>
          </w:p>
        </w:tc>
        <w:tc>
          <w:tcPr>
            <w:tcW w:w="1210" w:type="dxa"/>
            <w:shd w:val="clear" w:color="auto" w:fill="auto"/>
            <w:vAlign w:val="center"/>
          </w:tcPr>
          <w:p w14:paraId="0F8CDE42" w14:textId="77777777" w:rsidR="00E33202" w:rsidRPr="007C67E1" w:rsidRDefault="00E33202" w:rsidP="00C44AFD">
            <w:pPr>
              <w:pStyle w:val="TableText"/>
              <w:rPr>
                <w:sz w:val="18"/>
              </w:rPr>
            </w:pPr>
            <w:r w:rsidRPr="007C67E1">
              <w:rPr>
                <w:sz w:val="18"/>
              </w:rPr>
              <w:t>S_SM-DS → LPAd</w:t>
            </w:r>
          </w:p>
        </w:tc>
        <w:tc>
          <w:tcPr>
            <w:tcW w:w="3412" w:type="dxa"/>
            <w:shd w:val="clear" w:color="auto" w:fill="auto"/>
            <w:vAlign w:val="center"/>
          </w:tcPr>
          <w:p w14:paraId="32D12F3B" w14:textId="77777777" w:rsidR="00370CBA"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INV_SIG)</w:t>
            </w:r>
          </w:p>
          <w:p w14:paraId="2A374519" w14:textId="1E0DABEC"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28" w:type="dxa"/>
            <w:shd w:val="clear" w:color="auto" w:fill="auto"/>
            <w:vAlign w:val="center"/>
          </w:tcPr>
          <w:p w14:paraId="49AA20E2" w14:textId="10F73E8E" w:rsidR="00370CBA" w:rsidRDefault="00370CBA" w:rsidP="00C44AFD">
            <w:pPr>
              <w:pStyle w:val="TableText"/>
              <w:rPr>
                <w:sz w:val="18"/>
              </w:rPr>
            </w:pPr>
            <w:r>
              <w:rPr>
                <w:sz w:val="18"/>
              </w:rPr>
              <w:t>LPAd MAY send a TLS Alert.</w:t>
            </w:r>
          </w:p>
          <w:p w14:paraId="25628FA0" w14:textId="0FFF2138" w:rsidR="00E33202" w:rsidRPr="007C67E1" w:rsidRDefault="00E33202" w:rsidP="00C44AFD">
            <w:pPr>
              <w:pStyle w:val="TableText"/>
              <w:rPr>
                <w:sz w:val="18"/>
              </w:rPr>
            </w:pPr>
            <w:r w:rsidRPr="007C67E1">
              <w:rPr>
                <w:sz w:val="18"/>
              </w:rPr>
              <w:t>LPAd aborts AddProfile procedure</w:t>
            </w:r>
          </w:p>
        </w:tc>
        <w:tc>
          <w:tcPr>
            <w:tcW w:w="1096" w:type="dxa"/>
            <w:shd w:val="clear" w:color="auto" w:fill="auto"/>
            <w:vAlign w:val="center"/>
          </w:tcPr>
          <w:p w14:paraId="512CA1CD" w14:textId="77777777" w:rsidR="00E33202" w:rsidRPr="007C67E1" w:rsidRDefault="00E33202" w:rsidP="00C44AFD">
            <w:pPr>
              <w:pStyle w:val="TableText"/>
              <w:rPr>
                <w:sz w:val="18"/>
              </w:rPr>
            </w:pPr>
            <w:r w:rsidRPr="007C67E1">
              <w:rPr>
                <w:sz w:val="18"/>
              </w:rPr>
              <w:t xml:space="preserve">RQ31_032 RQ45_026 </w:t>
            </w:r>
            <w:r w:rsidRPr="007C67E1">
              <w:rPr>
                <w:sz w:val="18"/>
                <w:lang w:val="es-ES_tradnl"/>
              </w:rPr>
              <w:t>RQ45_028</w:t>
            </w:r>
          </w:p>
        </w:tc>
      </w:tr>
      <w:tr w:rsidR="00E33202" w:rsidRPr="00082C74" w14:paraId="7023AECE" w14:textId="77777777" w:rsidTr="00C44AFD">
        <w:trPr>
          <w:trHeight w:val="314"/>
          <w:jc w:val="center"/>
        </w:trPr>
        <w:tc>
          <w:tcPr>
            <w:tcW w:w="760" w:type="dxa"/>
            <w:shd w:val="clear" w:color="auto" w:fill="auto"/>
            <w:vAlign w:val="center"/>
          </w:tcPr>
          <w:p w14:paraId="3DBCF60A"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1537B1DB" w14:textId="77777777" w:rsidR="00E33202" w:rsidRPr="007C67E1" w:rsidRDefault="00E33202" w:rsidP="00C44AFD">
            <w:pPr>
              <w:pStyle w:val="TableText"/>
              <w:rPr>
                <w:sz w:val="18"/>
              </w:rPr>
            </w:pPr>
            <w:r w:rsidRPr="007C67E1">
              <w:rPr>
                <w:sz w:val="18"/>
              </w:rPr>
              <w:t>LPDd → S_SM-DS</w:t>
            </w:r>
          </w:p>
        </w:tc>
        <w:tc>
          <w:tcPr>
            <w:tcW w:w="3412" w:type="dxa"/>
            <w:shd w:val="clear" w:color="auto" w:fill="auto"/>
            <w:vAlign w:val="center"/>
          </w:tcPr>
          <w:p w14:paraId="14AED855" w14:textId="77777777" w:rsidR="00E33202" w:rsidRPr="007C67E1" w:rsidRDefault="00E33202" w:rsidP="00C44AFD">
            <w:pPr>
              <w:pStyle w:val="TableText"/>
              <w:rPr>
                <w:sz w:val="18"/>
              </w:rPr>
            </w:pPr>
            <w:r w:rsidRPr="007C67E1">
              <w:rPr>
                <w:sz w:val="18"/>
              </w:rPr>
              <w:t>TLS 1.2 close</w:t>
            </w:r>
          </w:p>
        </w:tc>
        <w:tc>
          <w:tcPr>
            <w:tcW w:w="2528" w:type="dxa"/>
            <w:shd w:val="clear" w:color="auto" w:fill="auto"/>
            <w:vAlign w:val="center"/>
          </w:tcPr>
          <w:p w14:paraId="12ADEA15" w14:textId="0184C9BC" w:rsidR="00E33202" w:rsidRPr="007C67E1" w:rsidRDefault="00370CBA" w:rsidP="00C44AFD">
            <w:pPr>
              <w:pStyle w:val="TableText"/>
              <w:rPr>
                <w:sz w:val="18"/>
              </w:rPr>
            </w:pPr>
            <w:r w:rsidRPr="007C67E1">
              <w:rPr>
                <w:sz w:val="18"/>
              </w:rPr>
              <w:t>The TLS connection is rejected.</w:t>
            </w:r>
          </w:p>
        </w:tc>
        <w:tc>
          <w:tcPr>
            <w:tcW w:w="1096" w:type="dxa"/>
            <w:shd w:val="clear" w:color="auto" w:fill="auto"/>
            <w:vAlign w:val="center"/>
          </w:tcPr>
          <w:p w14:paraId="34F9D9C2" w14:textId="77777777" w:rsidR="00E33202" w:rsidRPr="007C67E1" w:rsidRDefault="00E33202" w:rsidP="00C44AFD">
            <w:pPr>
              <w:pStyle w:val="TableText"/>
              <w:rPr>
                <w:sz w:val="18"/>
              </w:rPr>
            </w:pPr>
            <w:r w:rsidRPr="007C67E1">
              <w:rPr>
                <w:sz w:val="18"/>
              </w:rPr>
              <w:t>RQ26_023 RQ58_002</w:t>
            </w:r>
          </w:p>
        </w:tc>
      </w:tr>
    </w:tbl>
    <w:p w14:paraId="23F6120B" w14:textId="77777777" w:rsidR="00E33202" w:rsidRPr="004652C1" w:rsidRDefault="00E33202" w:rsidP="00E33202">
      <w:pPr>
        <w:pStyle w:val="Heading6no"/>
        <w:rPr>
          <w:rFonts w:eastAsia="Times New Roman"/>
        </w:rPr>
      </w:pPr>
      <w:r w:rsidRPr="004652C1">
        <w:rPr>
          <w:rFonts w:eastAsia="Times New Roman"/>
        </w:rPr>
        <w:t>Test Sequence #02 Error: Expired TLS Certific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412"/>
        <w:gridCol w:w="2528"/>
        <w:gridCol w:w="1096"/>
      </w:tblGrid>
      <w:tr w:rsidR="00E33202" w:rsidRPr="007F7BAA" w14:paraId="134D72F4" w14:textId="77777777" w:rsidTr="00C44AFD">
        <w:trPr>
          <w:trHeight w:val="314"/>
          <w:jc w:val="center"/>
        </w:trPr>
        <w:tc>
          <w:tcPr>
            <w:tcW w:w="760" w:type="dxa"/>
            <w:shd w:val="clear" w:color="auto" w:fill="C00000"/>
            <w:vAlign w:val="center"/>
          </w:tcPr>
          <w:p w14:paraId="321EF78E" w14:textId="77777777" w:rsidR="00E33202" w:rsidRPr="007F7BAA" w:rsidRDefault="00E33202" w:rsidP="00C44AFD">
            <w:pPr>
              <w:pStyle w:val="TableHeader"/>
            </w:pPr>
            <w:r w:rsidRPr="008F1B4C">
              <w:t>Step</w:t>
            </w:r>
          </w:p>
        </w:tc>
        <w:tc>
          <w:tcPr>
            <w:tcW w:w="1210" w:type="dxa"/>
            <w:shd w:val="clear" w:color="auto" w:fill="C00000"/>
            <w:vAlign w:val="center"/>
          </w:tcPr>
          <w:p w14:paraId="690BC7F8" w14:textId="77777777" w:rsidR="00E33202" w:rsidRPr="007F7BAA" w:rsidRDefault="00E33202" w:rsidP="00C44AFD">
            <w:pPr>
              <w:pStyle w:val="TableHeader"/>
            </w:pPr>
            <w:r w:rsidRPr="008F1B4C">
              <w:t>Direction</w:t>
            </w:r>
          </w:p>
        </w:tc>
        <w:tc>
          <w:tcPr>
            <w:tcW w:w="3412" w:type="dxa"/>
            <w:shd w:val="clear" w:color="auto" w:fill="C00000"/>
            <w:vAlign w:val="center"/>
          </w:tcPr>
          <w:p w14:paraId="04035694" w14:textId="77777777" w:rsidR="00E33202" w:rsidRPr="007F7BAA" w:rsidRDefault="00E33202" w:rsidP="00C44AFD">
            <w:pPr>
              <w:pStyle w:val="TableHeader"/>
            </w:pPr>
            <w:r w:rsidRPr="008F1B4C">
              <w:t>Sequence / Description</w:t>
            </w:r>
          </w:p>
        </w:tc>
        <w:tc>
          <w:tcPr>
            <w:tcW w:w="2528" w:type="dxa"/>
            <w:shd w:val="clear" w:color="auto" w:fill="C00000"/>
            <w:vAlign w:val="center"/>
          </w:tcPr>
          <w:p w14:paraId="0F1D2B4F" w14:textId="77777777" w:rsidR="00E33202" w:rsidRPr="007F7BAA" w:rsidRDefault="00E33202" w:rsidP="00C44AFD">
            <w:pPr>
              <w:pStyle w:val="TableHeader"/>
            </w:pPr>
            <w:r w:rsidRPr="008F1B4C">
              <w:t>Expected result</w:t>
            </w:r>
          </w:p>
        </w:tc>
        <w:tc>
          <w:tcPr>
            <w:tcW w:w="1096" w:type="dxa"/>
            <w:shd w:val="clear" w:color="auto" w:fill="C00000"/>
            <w:vAlign w:val="center"/>
          </w:tcPr>
          <w:p w14:paraId="6D132A5F" w14:textId="77777777" w:rsidR="00E33202" w:rsidRPr="007F7BAA" w:rsidRDefault="00E33202" w:rsidP="00C44AFD">
            <w:pPr>
              <w:pStyle w:val="TableHeader"/>
            </w:pPr>
            <w:r w:rsidRPr="008F1B4C">
              <w:t>REQ</w:t>
            </w:r>
          </w:p>
        </w:tc>
      </w:tr>
      <w:tr w:rsidR="00E33202" w:rsidRPr="00082C74" w14:paraId="71727ECC" w14:textId="77777777" w:rsidTr="00C44AFD">
        <w:trPr>
          <w:trHeight w:val="314"/>
          <w:jc w:val="center"/>
        </w:trPr>
        <w:tc>
          <w:tcPr>
            <w:tcW w:w="760" w:type="dxa"/>
            <w:shd w:val="clear" w:color="auto" w:fill="auto"/>
            <w:vAlign w:val="center"/>
          </w:tcPr>
          <w:p w14:paraId="1D3FB89C"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3099F477" w14:textId="77777777" w:rsidR="00E33202" w:rsidRPr="007C67E1" w:rsidRDefault="00E33202" w:rsidP="00C44AFD">
            <w:pPr>
              <w:pStyle w:val="TableText"/>
              <w:rPr>
                <w:sz w:val="18"/>
              </w:rPr>
            </w:pPr>
            <w:r w:rsidRPr="007C67E1">
              <w:rPr>
                <w:sz w:val="18"/>
              </w:rPr>
              <w:t>LPAd → S_SM-DS</w:t>
            </w:r>
          </w:p>
        </w:tc>
        <w:tc>
          <w:tcPr>
            <w:tcW w:w="3412" w:type="dxa"/>
            <w:shd w:val="clear" w:color="auto" w:fill="auto"/>
            <w:vAlign w:val="center"/>
          </w:tcPr>
          <w:p w14:paraId="1D445120" w14:textId="77777777" w:rsidR="00E33202" w:rsidRPr="007C67E1" w:rsidRDefault="00E33202" w:rsidP="00C44AFD">
            <w:pPr>
              <w:pStyle w:val="TableText"/>
              <w:rPr>
                <w:sz w:val="18"/>
              </w:rPr>
            </w:pPr>
            <w:r w:rsidRPr="007C67E1">
              <w:rPr>
                <w:sz w:val="18"/>
              </w:rPr>
              <w:t>Send TLS Client Hello</w:t>
            </w:r>
          </w:p>
        </w:tc>
        <w:tc>
          <w:tcPr>
            <w:tcW w:w="2528" w:type="dxa"/>
            <w:shd w:val="clear" w:color="auto" w:fill="auto"/>
            <w:vAlign w:val="center"/>
          </w:tcPr>
          <w:p w14:paraId="60E8EE92" w14:textId="77777777" w:rsidR="00E33202" w:rsidRPr="007C67E1" w:rsidRDefault="00E33202" w:rsidP="00C44AFD">
            <w:pPr>
              <w:pStyle w:val="TableText"/>
              <w:rPr>
                <w:sz w:val="18"/>
              </w:rPr>
            </w:pPr>
            <w:r w:rsidRPr="007C67E1">
              <w:rPr>
                <w:sz w:val="18"/>
              </w:rPr>
              <w:t>MTD_TLS_CLIENT_HELLO(</w:t>
            </w:r>
          </w:p>
          <w:p w14:paraId="63154ED9" w14:textId="4B97B0D5"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tc>
        <w:tc>
          <w:tcPr>
            <w:tcW w:w="1096" w:type="dxa"/>
            <w:shd w:val="clear" w:color="auto" w:fill="auto"/>
            <w:vAlign w:val="center"/>
          </w:tcPr>
          <w:p w14:paraId="437EC5AE" w14:textId="77777777" w:rsidR="00E33202" w:rsidRPr="007C67E1" w:rsidRDefault="00E33202" w:rsidP="00C44AFD">
            <w:pPr>
              <w:pStyle w:val="TableText"/>
              <w:rPr>
                <w:sz w:val="18"/>
              </w:rPr>
            </w:pPr>
          </w:p>
        </w:tc>
      </w:tr>
      <w:tr w:rsidR="00E33202" w:rsidRPr="00082C74" w14:paraId="6DFC690F" w14:textId="77777777" w:rsidTr="00C44AFD">
        <w:trPr>
          <w:trHeight w:val="314"/>
          <w:jc w:val="center"/>
        </w:trPr>
        <w:tc>
          <w:tcPr>
            <w:tcW w:w="760" w:type="dxa"/>
            <w:shd w:val="clear" w:color="auto" w:fill="auto"/>
            <w:vAlign w:val="center"/>
          </w:tcPr>
          <w:p w14:paraId="5077491A"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0B3C40FE" w14:textId="77777777" w:rsidR="00E33202" w:rsidRPr="007C67E1" w:rsidRDefault="00E33202" w:rsidP="00C44AFD">
            <w:pPr>
              <w:pStyle w:val="TableText"/>
              <w:rPr>
                <w:sz w:val="18"/>
              </w:rPr>
            </w:pPr>
            <w:r w:rsidRPr="007C67E1">
              <w:rPr>
                <w:sz w:val="18"/>
              </w:rPr>
              <w:t>S_SM-DS → LPAd</w:t>
            </w:r>
          </w:p>
        </w:tc>
        <w:tc>
          <w:tcPr>
            <w:tcW w:w="3412" w:type="dxa"/>
            <w:shd w:val="clear" w:color="auto" w:fill="auto"/>
            <w:vAlign w:val="center"/>
          </w:tcPr>
          <w:p w14:paraId="56E0E9E7" w14:textId="77777777" w:rsidR="00E33202"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EXPIRED)</w:t>
            </w:r>
          </w:p>
          <w:p w14:paraId="2195FBE2" w14:textId="0D7A1C89"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28" w:type="dxa"/>
            <w:shd w:val="clear" w:color="auto" w:fill="auto"/>
            <w:vAlign w:val="center"/>
          </w:tcPr>
          <w:p w14:paraId="2FF2F713" w14:textId="77777777" w:rsidR="00370CBA" w:rsidRDefault="00370CBA" w:rsidP="00370CBA">
            <w:pPr>
              <w:pStyle w:val="TableText"/>
              <w:rPr>
                <w:sz w:val="18"/>
              </w:rPr>
            </w:pPr>
            <w:r>
              <w:rPr>
                <w:sz w:val="18"/>
              </w:rPr>
              <w:t>LPAd MAY send a TLS Alert.</w:t>
            </w:r>
          </w:p>
          <w:p w14:paraId="11ECDC01" w14:textId="77777777" w:rsidR="00E33202" w:rsidRPr="007C67E1" w:rsidRDefault="00E33202" w:rsidP="00C44AFD">
            <w:pPr>
              <w:pStyle w:val="TableText"/>
              <w:rPr>
                <w:sz w:val="18"/>
              </w:rPr>
            </w:pPr>
            <w:r w:rsidRPr="007C67E1">
              <w:rPr>
                <w:sz w:val="18"/>
              </w:rPr>
              <w:t>LPAd aborts AddProfile procedure</w:t>
            </w:r>
          </w:p>
        </w:tc>
        <w:tc>
          <w:tcPr>
            <w:tcW w:w="1096" w:type="dxa"/>
            <w:shd w:val="clear" w:color="auto" w:fill="auto"/>
            <w:vAlign w:val="center"/>
          </w:tcPr>
          <w:p w14:paraId="46C0D01B" w14:textId="77777777" w:rsidR="00E33202" w:rsidRPr="007C67E1" w:rsidRDefault="00E33202" w:rsidP="00C44AFD">
            <w:pPr>
              <w:pStyle w:val="TableText"/>
              <w:rPr>
                <w:sz w:val="18"/>
              </w:rPr>
            </w:pPr>
            <w:r w:rsidRPr="007C67E1">
              <w:rPr>
                <w:sz w:val="18"/>
              </w:rPr>
              <w:t>RQ31_032 RQ45_026</w:t>
            </w:r>
          </w:p>
        </w:tc>
      </w:tr>
      <w:tr w:rsidR="00E33202" w:rsidRPr="00082C74" w14:paraId="37F2FA3F" w14:textId="77777777" w:rsidTr="00C44AFD">
        <w:trPr>
          <w:trHeight w:val="314"/>
          <w:jc w:val="center"/>
        </w:trPr>
        <w:tc>
          <w:tcPr>
            <w:tcW w:w="760" w:type="dxa"/>
            <w:shd w:val="clear" w:color="auto" w:fill="auto"/>
            <w:vAlign w:val="center"/>
          </w:tcPr>
          <w:p w14:paraId="075748B5"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3A8CFCBB" w14:textId="77777777" w:rsidR="00E33202" w:rsidRPr="007C67E1" w:rsidRDefault="00E33202" w:rsidP="00C44AFD">
            <w:pPr>
              <w:pStyle w:val="TableText"/>
              <w:rPr>
                <w:sz w:val="18"/>
              </w:rPr>
            </w:pPr>
            <w:r>
              <w:rPr>
                <w:sz w:val="18"/>
              </w:rPr>
              <w:t xml:space="preserve">LPDd → </w:t>
            </w:r>
            <w:r w:rsidRPr="007C67E1">
              <w:rPr>
                <w:sz w:val="18"/>
              </w:rPr>
              <w:t>S_SM-DS</w:t>
            </w:r>
          </w:p>
        </w:tc>
        <w:tc>
          <w:tcPr>
            <w:tcW w:w="3412" w:type="dxa"/>
            <w:shd w:val="clear" w:color="auto" w:fill="auto"/>
            <w:vAlign w:val="center"/>
          </w:tcPr>
          <w:p w14:paraId="4DC85585" w14:textId="77777777" w:rsidR="00E33202" w:rsidRPr="007C67E1" w:rsidRDefault="00E33202" w:rsidP="00C44AFD">
            <w:pPr>
              <w:pStyle w:val="TableText"/>
              <w:rPr>
                <w:sz w:val="18"/>
              </w:rPr>
            </w:pPr>
            <w:r w:rsidRPr="007C67E1">
              <w:rPr>
                <w:sz w:val="18"/>
              </w:rPr>
              <w:t>TLS 1.2 close</w:t>
            </w:r>
          </w:p>
        </w:tc>
        <w:tc>
          <w:tcPr>
            <w:tcW w:w="2528" w:type="dxa"/>
            <w:shd w:val="clear" w:color="auto" w:fill="auto"/>
            <w:vAlign w:val="center"/>
          </w:tcPr>
          <w:p w14:paraId="1985A304" w14:textId="5E3BDC14" w:rsidR="00E33202" w:rsidRPr="007C67E1" w:rsidRDefault="00E33202" w:rsidP="00C44AFD">
            <w:pPr>
              <w:pStyle w:val="TableText"/>
              <w:rPr>
                <w:sz w:val="18"/>
              </w:rPr>
            </w:pPr>
            <w:r w:rsidRPr="007C67E1">
              <w:rPr>
                <w:sz w:val="18"/>
              </w:rPr>
              <w:t xml:space="preserve">The TLS connection is rejected. </w:t>
            </w:r>
          </w:p>
        </w:tc>
        <w:tc>
          <w:tcPr>
            <w:tcW w:w="1096" w:type="dxa"/>
            <w:shd w:val="clear" w:color="auto" w:fill="auto"/>
            <w:vAlign w:val="center"/>
          </w:tcPr>
          <w:p w14:paraId="36CB7FCF" w14:textId="77777777" w:rsidR="00E33202" w:rsidRPr="007C67E1" w:rsidRDefault="00E33202" w:rsidP="00C44AFD">
            <w:pPr>
              <w:pStyle w:val="TableText"/>
              <w:rPr>
                <w:sz w:val="18"/>
              </w:rPr>
            </w:pPr>
            <w:r w:rsidRPr="007C67E1">
              <w:rPr>
                <w:sz w:val="18"/>
              </w:rPr>
              <w:t>RQ26_023 RQ58_002</w:t>
            </w:r>
          </w:p>
        </w:tc>
      </w:tr>
    </w:tbl>
    <w:p w14:paraId="46230F03" w14:textId="644F74C4" w:rsidR="00E33202" w:rsidRPr="004652C1" w:rsidRDefault="00E33202" w:rsidP="00E33202">
      <w:pPr>
        <w:pStyle w:val="Heading6no"/>
        <w:rPr>
          <w:rFonts w:eastAsia="Times New Roman"/>
        </w:rPr>
      </w:pPr>
      <w:r w:rsidRPr="004652C1">
        <w:rPr>
          <w:rFonts w:eastAsia="Times New Roman"/>
        </w:rPr>
        <w:t>Test Sequence #03 Error:</w:t>
      </w:r>
      <w:r w:rsidR="006072C3">
        <w:rPr>
          <w:rFonts w:eastAsia="Times New Roman"/>
        </w:rPr>
        <w:t xml:space="preserve"> VOID</w:t>
      </w:r>
      <w:r w:rsidRPr="004652C1">
        <w:rPr>
          <w:rFonts w:eastAsia="Times New Roman"/>
        </w:rPr>
        <w:t xml:space="preserve">Test Sequence #04 Error: </w:t>
      </w:r>
      <w:r w:rsidR="00353FC4">
        <w:rPr>
          <w:rFonts w:eastAsia="Times New Roman"/>
        </w:rPr>
        <w:t>VOID</w:t>
      </w:r>
    </w:p>
    <w:p w14:paraId="33DF0541" w14:textId="573F70BF" w:rsidR="00E33202" w:rsidRPr="004652C1" w:rsidRDefault="00E33202" w:rsidP="00E33202">
      <w:pPr>
        <w:pStyle w:val="Heading6no"/>
        <w:rPr>
          <w:rFonts w:eastAsia="Times New Roman"/>
        </w:rPr>
      </w:pPr>
      <w:r w:rsidRPr="004652C1">
        <w:rPr>
          <w:rFonts w:eastAsia="Times New Roman"/>
        </w:rPr>
        <w:t xml:space="preserve">Test Sequence #05 Error: </w:t>
      </w:r>
      <w:r w:rsidR="00353FC4">
        <w:rPr>
          <w:rFonts w:eastAsia="Times New Roman"/>
        </w:rPr>
        <w:t>VOID</w:t>
      </w:r>
    </w:p>
    <w:p w14:paraId="51FB5347" w14:textId="37D53EA8" w:rsidR="00E33202" w:rsidRPr="004652C1" w:rsidRDefault="00E33202" w:rsidP="00E33202">
      <w:pPr>
        <w:pStyle w:val="Heading6no"/>
        <w:rPr>
          <w:rFonts w:eastAsia="Times New Roman"/>
        </w:rPr>
      </w:pPr>
      <w:r w:rsidRPr="004652C1">
        <w:rPr>
          <w:rFonts w:eastAsia="Times New Roman"/>
        </w:rPr>
        <w:t xml:space="preserve">Test Sequence #06 Error: </w:t>
      </w:r>
      <w:r w:rsidR="00353FC4">
        <w:rPr>
          <w:rFonts w:eastAsia="Times New Roman"/>
        </w:rPr>
        <w:t>VOID</w:t>
      </w:r>
    </w:p>
    <w:p w14:paraId="50304D17" w14:textId="77777777" w:rsidR="00E33202" w:rsidRPr="004652C1" w:rsidRDefault="00E33202" w:rsidP="00E33202">
      <w:pPr>
        <w:pStyle w:val="Heading6no"/>
        <w:rPr>
          <w:rFonts w:eastAsia="Times New Roman"/>
        </w:rPr>
      </w:pPr>
      <w:r w:rsidRPr="004652C1">
        <w:rPr>
          <w:rFonts w:eastAsia="Times New Roman"/>
        </w:rPr>
        <w:t>Test Sequence #07 Error: Invalid TLS Certificate based on Invalid CI (Invalid Curv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2530"/>
        <w:gridCol w:w="1098"/>
      </w:tblGrid>
      <w:tr w:rsidR="00E33202" w:rsidRPr="007F7BAA" w14:paraId="5CC1CA4D" w14:textId="77777777" w:rsidTr="00C44AFD">
        <w:trPr>
          <w:trHeight w:val="314"/>
          <w:jc w:val="center"/>
        </w:trPr>
        <w:tc>
          <w:tcPr>
            <w:tcW w:w="762" w:type="dxa"/>
            <w:shd w:val="clear" w:color="auto" w:fill="C00000"/>
            <w:vAlign w:val="center"/>
          </w:tcPr>
          <w:p w14:paraId="680A5467" w14:textId="77777777" w:rsidR="00E33202" w:rsidRPr="007F7BAA" w:rsidRDefault="00E33202" w:rsidP="00C44AFD">
            <w:pPr>
              <w:pStyle w:val="TableHeader"/>
            </w:pPr>
            <w:r w:rsidRPr="008F1B4C">
              <w:t>Step</w:t>
            </w:r>
          </w:p>
        </w:tc>
        <w:tc>
          <w:tcPr>
            <w:tcW w:w="1210" w:type="dxa"/>
            <w:shd w:val="clear" w:color="auto" w:fill="C00000"/>
            <w:vAlign w:val="center"/>
          </w:tcPr>
          <w:p w14:paraId="6F54E695" w14:textId="77777777" w:rsidR="00E33202" w:rsidRPr="007F7BAA" w:rsidRDefault="00E33202" w:rsidP="00C44AFD">
            <w:pPr>
              <w:pStyle w:val="TableHeader"/>
            </w:pPr>
            <w:r w:rsidRPr="008F1B4C">
              <w:t>Direction</w:t>
            </w:r>
          </w:p>
        </w:tc>
        <w:tc>
          <w:tcPr>
            <w:tcW w:w="3410" w:type="dxa"/>
            <w:shd w:val="clear" w:color="auto" w:fill="C00000"/>
            <w:vAlign w:val="center"/>
          </w:tcPr>
          <w:p w14:paraId="271EC2F0" w14:textId="77777777" w:rsidR="00E33202" w:rsidRPr="007F7BAA" w:rsidRDefault="00E33202" w:rsidP="00C44AFD">
            <w:pPr>
              <w:pStyle w:val="TableHeader"/>
            </w:pPr>
            <w:r w:rsidRPr="008F1B4C">
              <w:t>Sequence / Description</w:t>
            </w:r>
          </w:p>
        </w:tc>
        <w:tc>
          <w:tcPr>
            <w:tcW w:w="2530" w:type="dxa"/>
            <w:shd w:val="clear" w:color="auto" w:fill="C00000"/>
            <w:vAlign w:val="center"/>
          </w:tcPr>
          <w:p w14:paraId="62293EBD" w14:textId="77777777" w:rsidR="00E33202" w:rsidRPr="007F7BAA" w:rsidRDefault="00E33202" w:rsidP="00C44AFD">
            <w:pPr>
              <w:pStyle w:val="TableHeader"/>
            </w:pPr>
            <w:r w:rsidRPr="008F1B4C">
              <w:t>Expected result</w:t>
            </w:r>
          </w:p>
        </w:tc>
        <w:tc>
          <w:tcPr>
            <w:tcW w:w="1098" w:type="dxa"/>
            <w:shd w:val="clear" w:color="auto" w:fill="C00000"/>
            <w:vAlign w:val="center"/>
          </w:tcPr>
          <w:p w14:paraId="6358B26C" w14:textId="77777777" w:rsidR="00E33202" w:rsidRPr="007F7BAA" w:rsidRDefault="00E33202" w:rsidP="00C44AFD">
            <w:pPr>
              <w:pStyle w:val="TableHeader"/>
            </w:pPr>
            <w:r w:rsidRPr="008F1B4C">
              <w:t>REQ</w:t>
            </w:r>
          </w:p>
        </w:tc>
      </w:tr>
      <w:tr w:rsidR="00E33202" w:rsidRPr="00082C74" w14:paraId="23D88B05" w14:textId="77777777" w:rsidTr="00C44AFD">
        <w:trPr>
          <w:trHeight w:val="314"/>
          <w:jc w:val="center"/>
        </w:trPr>
        <w:tc>
          <w:tcPr>
            <w:tcW w:w="762" w:type="dxa"/>
            <w:shd w:val="clear" w:color="auto" w:fill="auto"/>
            <w:vAlign w:val="center"/>
          </w:tcPr>
          <w:p w14:paraId="117AC97D"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2E9067E6" w14:textId="77777777" w:rsidR="00E33202" w:rsidRPr="007C67E1" w:rsidRDefault="00E33202" w:rsidP="00C44AFD">
            <w:pPr>
              <w:pStyle w:val="TableText"/>
              <w:rPr>
                <w:sz w:val="18"/>
              </w:rPr>
            </w:pPr>
            <w:r w:rsidRPr="007C67E1">
              <w:rPr>
                <w:sz w:val="18"/>
              </w:rPr>
              <w:t>LPAd → S_SM-DS</w:t>
            </w:r>
          </w:p>
        </w:tc>
        <w:tc>
          <w:tcPr>
            <w:tcW w:w="3410" w:type="dxa"/>
            <w:shd w:val="clear" w:color="auto" w:fill="auto"/>
            <w:vAlign w:val="center"/>
          </w:tcPr>
          <w:p w14:paraId="74EEB1D3" w14:textId="77777777" w:rsidR="00E33202" w:rsidRPr="007C67E1" w:rsidRDefault="00E33202" w:rsidP="00C44AFD">
            <w:pPr>
              <w:pStyle w:val="TableText"/>
              <w:rPr>
                <w:sz w:val="18"/>
              </w:rPr>
            </w:pPr>
            <w:r w:rsidRPr="007C67E1">
              <w:rPr>
                <w:sz w:val="18"/>
              </w:rPr>
              <w:t>Send TLS Client Hello</w:t>
            </w:r>
          </w:p>
        </w:tc>
        <w:tc>
          <w:tcPr>
            <w:tcW w:w="2530" w:type="dxa"/>
            <w:shd w:val="clear" w:color="auto" w:fill="auto"/>
            <w:vAlign w:val="center"/>
          </w:tcPr>
          <w:p w14:paraId="0428F29A" w14:textId="77777777" w:rsidR="00E33202" w:rsidRPr="007C67E1" w:rsidRDefault="00E33202" w:rsidP="00C44AFD">
            <w:pPr>
              <w:pStyle w:val="TableText"/>
              <w:rPr>
                <w:sz w:val="18"/>
              </w:rPr>
            </w:pPr>
            <w:r w:rsidRPr="007C67E1">
              <w:rPr>
                <w:sz w:val="18"/>
              </w:rPr>
              <w:t>MTD_TLS_CLIENT_HELLO(</w:t>
            </w:r>
          </w:p>
          <w:p w14:paraId="31EFB6AB" w14:textId="0E2341CA" w:rsidR="00E33202" w:rsidRPr="007C67E1" w:rsidRDefault="00E33202" w:rsidP="00C44AFD">
            <w:pPr>
              <w:pStyle w:val="TableText"/>
              <w:rPr>
                <w:sz w:val="18"/>
              </w:rPr>
            </w:pPr>
            <w:r w:rsidRPr="007C67E1">
              <w:rPr>
                <w:sz w:val="18"/>
              </w:rPr>
              <w:lastRenderedPageBreak/>
              <w:t>#IUT_TLS_VERSION,</w:t>
            </w:r>
            <w:r w:rsidRPr="007C67E1">
              <w:rPr>
                <w:sz w:val="18"/>
              </w:rPr>
              <w:br/>
              <w:t>&lt;TLS_CIPHER_SUITES&gt;,</w:t>
            </w:r>
            <w:r w:rsidRPr="007C67E1">
              <w:rPr>
                <w:sz w:val="18"/>
              </w:rPr>
              <w:br/>
              <w:t>&lt;SESSION_ID_CLIENT&gt;,</w:t>
            </w:r>
            <w:r w:rsidRPr="007C67E1">
              <w:rPr>
                <w:sz w:val="18"/>
              </w:rPr>
              <w:br/>
              <w:t>&lt;EXT_SHA256_ECDSA&gt;)</w:t>
            </w:r>
          </w:p>
        </w:tc>
        <w:tc>
          <w:tcPr>
            <w:tcW w:w="1098" w:type="dxa"/>
            <w:shd w:val="clear" w:color="auto" w:fill="auto"/>
            <w:vAlign w:val="center"/>
          </w:tcPr>
          <w:p w14:paraId="543F84DA" w14:textId="77777777" w:rsidR="00E33202" w:rsidRPr="007C67E1" w:rsidRDefault="00E33202" w:rsidP="00C44AFD">
            <w:pPr>
              <w:pStyle w:val="TableText"/>
              <w:rPr>
                <w:sz w:val="18"/>
              </w:rPr>
            </w:pPr>
          </w:p>
        </w:tc>
      </w:tr>
      <w:tr w:rsidR="00E33202" w:rsidRPr="00082C74" w14:paraId="7F722F10" w14:textId="77777777" w:rsidTr="00C44AFD">
        <w:trPr>
          <w:trHeight w:val="314"/>
          <w:jc w:val="center"/>
        </w:trPr>
        <w:tc>
          <w:tcPr>
            <w:tcW w:w="762" w:type="dxa"/>
            <w:shd w:val="clear" w:color="auto" w:fill="auto"/>
            <w:vAlign w:val="center"/>
          </w:tcPr>
          <w:p w14:paraId="455A00E7"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28E17FB3" w14:textId="77777777" w:rsidR="00E33202" w:rsidRPr="007C67E1" w:rsidRDefault="00E33202" w:rsidP="00C44AFD">
            <w:pPr>
              <w:pStyle w:val="TableText"/>
              <w:rPr>
                <w:sz w:val="18"/>
              </w:rPr>
            </w:pPr>
            <w:r w:rsidRPr="007C67E1">
              <w:rPr>
                <w:sz w:val="18"/>
              </w:rPr>
              <w:t>S_SM-DS → LPAd</w:t>
            </w:r>
          </w:p>
        </w:tc>
        <w:tc>
          <w:tcPr>
            <w:tcW w:w="3410" w:type="dxa"/>
            <w:shd w:val="clear" w:color="auto" w:fill="auto"/>
            <w:vAlign w:val="center"/>
          </w:tcPr>
          <w:p w14:paraId="35A560B4" w14:textId="77777777" w:rsidR="00E33202"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INV_CURVE)</w:t>
            </w:r>
          </w:p>
          <w:p w14:paraId="6DECD170" w14:textId="247B98C8"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30" w:type="dxa"/>
            <w:shd w:val="clear" w:color="auto" w:fill="auto"/>
            <w:vAlign w:val="center"/>
          </w:tcPr>
          <w:p w14:paraId="7397F4A6" w14:textId="77777777" w:rsidR="00370CBA" w:rsidRDefault="00370CBA" w:rsidP="00370CBA">
            <w:pPr>
              <w:pStyle w:val="TableText"/>
              <w:rPr>
                <w:sz w:val="18"/>
              </w:rPr>
            </w:pPr>
            <w:r>
              <w:rPr>
                <w:sz w:val="18"/>
              </w:rPr>
              <w:t>LPAd MAY send a TLS Alert.</w:t>
            </w:r>
          </w:p>
          <w:p w14:paraId="312BA69B" w14:textId="77777777" w:rsidR="00E33202" w:rsidRPr="007C67E1" w:rsidRDefault="00E33202" w:rsidP="00C44AFD">
            <w:pPr>
              <w:pStyle w:val="TableText"/>
              <w:rPr>
                <w:sz w:val="18"/>
              </w:rPr>
            </w:pPr>
            <w:r w:rsidRPr="007C67E1">
              <w:rPr>
                <w:sz w:val="18"/>
              </w:rPr>
              <w:t>LPAd aborts AddProfile procedure</w:t>
            </w:r>
          </w:p>
        </w:tc>
        <w:tc>
          <w:tcPr>
            <w:tcW w:w="1098" w:type="dxa"/>
            <w:shd w:val="clear" w:color="auto" w:fill="auto"/>
            <w:vAlign w:val="center"/>
          </w:tcPr>
          <w:p w14:paraId="72A357F4" w14:textId="77777777" w:rsidR="00E33202" w:rsidRPr="007C67E1" w:rsidRDefault="00E33202" w:rsidP="00C44AFD">
            <w:pPr>
              <w:pStyle w:val="TableText"/>
              <w:rPr>
                <w:sz w:val="18"/>
              </w:rPr>
            </w:pPr>
            <w:r w:rsidRPr="007C67E1">
              <w:rPr>
                <w:sz w:val="18"/>
              </w:rPr>
              <w:t>RQ26_029</w:t>
            </w:r>
            <w:r>
              <w:rPr>
                <w:sz w:val="18"/>
              </w:rPr>
              <w:t xml:space="preserve"> </w:t>
            </w:r>
            <w:r w:rsidRPr="007C67E1">
              <w:rPr>
                <w:sz w:val="18"/>
              </w:rPr>
              <w:t>RQ31_032 RQ45_033</w:t>
            </w:r>
          </w:p>
        </w:tc>
      </w:tr>
      <w:tr w:rsidR="00E33202" w:rsidRPr="00082C74" w14:paraId="0CBA742B" w14:textId="77777777" w:rsidTr="00C44AFD">
        <w:trPr>
          <w:trHeight w:val="314"/>
          <w:jc w:val="center"/>
        </w:trPr>
        <w:tc>
          <w:tcPr>
            <w:tcW w:w="762" w:type="dxa"/>
            <w:shd w:val="clear" w:color="auto" w:fill="auto"/>
            <w:vAlign w:val="center"/>
          </w:tcPr>
          <w:p w14:paraId="5A8469BA"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24D8FA96" w14:textId="77777777" w:rsidR="00E33202" w:rsidRPr="007C67E1" w:rsidRDefault="00E33202" w:rsidP="00C44AFD">
            <w:pPr>
              <w:pStyle w:val="TableText"/>
              <w:rPr>
                <w:sz w:val="18"/>
              </w:rPr>
            </w:pPr>
            <w:r w:rsidRPr="007C67E1">
              <w:rPr>
                <w:sz w:val="18"/>
              </w:rPr>
              <w:t>LPDd → S_SM-DS</w:t>
            </w:r>
          </w:p>
        </w:tc>
        <w:tc>
          <w:tcPr>
            <w:tcW w:w="3410" w:type="dxa"/>
            <w:shd w:val="clear" w:color="auto" w:fill="auto"/>
            <w:vAlign w:val="center"/>
          </w:tcPr>
          <w:p w14:paraId="33120331" w14:textId="77777777" w:rsidR="00E33202" w:rsidRPr="007C67E1" w:rsidRDefault="00E33202" w:rsidP="00C44AFD">
            <w:pPr>
              <w:pStyle w:val="TableText"/>
              <w:rPr>
                <w:sz w:val="18"/>
              </w:rPr>
            </w:pPr>
            <w:r w:rsidRPr="007C67E1">
              <w:rPr>
                <w:sz w:val="18"/>
              </w:rPr>
              <w:t>TLS 1.2 close</w:t>
            </w:r>
          </w:p>
        </w:tc>
        <w:tc>
          <w:tcPr>
            <w:tcW w:w="2530" w:type="dxa"/>
            <w:shd w:val="clear" w:color="auto" w:fill="auto"/>
            <w:vAlign w:val="center"/>
          </w:tcPr>
          <w:p w14:paraId="55113934" w14:textId="3976E09B" w:rsidR="00E33202" w:rsidRPr="007C67E1" w:rsidRDefault="00E33202" w:rsidP="00C44AFD">
            <w:pPr>
              <w:pStyle w:val="TableText"/>
              <w:rPr>
                <w:sz w:val="18"/>
              </w:rPr>
            </w:pPr>
            <w:r w:rsidRPr="007C67E1">
              <w:rPr>
                <w:sz w:val="18"/>
              </w:rPr>
              <w:t xml:space="preserve">The TLS connection is rejected. </w:t>
            </w:r>
          </w:p>
        </w:tc>
        <w:tc>
          <w:tcPr>
            <w:tcW w:w="1098" w:type="dxa"/>
            <w:shd w:val="clear" w:color="auto" w:fill="auto"/>
            <w:vAlign w:val="center"/>
          </w:tcPr>
          <w:p w14:paraId="10CC67E5" w14:textId="77777777" w:rsidR="00E33202" w:rsidRPr="007C67E1" w:rsidRDefault="00E33202" w:rsidP="00C44AFD">
            <w:pPr>
              <w:pStyle w:val="TableText"/>
              <w:rPr>
                <w:sz w:val="18"/>
              </w:rPr>
            </w:pPr>
            <w:r w:rsidRPr="007C67E1">
              <w:rPr>
                <w:sz w:val="18"/>
              </w:rPr>
              <w:t>RQ26_023 RQ58_002</w:t>
            </w:r>
          </w:p>
        </w:tc>
      </w:tr>
    </w:tbl>
    <w:p w14:paraId="68073D08" w14:textId="77777777" w:rsidR="00E33202" w:rsidRPr="00C663F5" w:rsidRDefault="00E33202" w:rsidP="00E33202">
      <w:pPr>
        <w:pStyle w:val="Heading2"/>
        <w:numPr>
          <w:ilvl w:val="0"/>
          <w:numId w:val="0"/>
        </w:numPr>
        <w:tabs>
          <w:tab w:val="left" w:pos="624"/>
        </w:tabs>
        <w:ind w:left="624" w:hanging="624"/>
        <w:rPr>
          <w:iCs w:val="0"/>
        </w:rPr>
      </w:pPr>
      <w:bookmarkStart w:id="1769" w:name="_Toc483841326"/>
      <w:bookmarkStart w:id="1770" w:name="_Toc518049324"/>
      <w:bookmarkStart w:id="1771" w:name="_Toc520956895"/>
      <w:bookmarkStart w:id="1772" w:name="_Toc13661675"/>
      <w:bookmarkStart w:id="1773" w:name="_Toc195628613"/>
      <w:r w:rsidRPr="00C663F5">
        <w:rPr>
          <w:iCs w:val="0"/>
        </w:rPr>
        <w:t>4.5</w:t>
      </w:r>
      <w:r w:rsidRPr="00C663F5">
        <w:rPr>
          <w:iCs w:val="0"/>
        </w:rPr>
        <w:tab/>
      </w:r>
      <w:r w:rsidRPr="00C64BA3">
        <w:rPr>
          <w:iCs w:val="0"/>
        </w:rPr>
        <w:t>SM</w:t>
      </w:r>
      <w:r w:rsidRPr="00C663F5">
        <w:rPr>
          <w:iCs w:val="0"/>
        </w:rPr>
        <w:t>-DS Interfaces</w:t>
      </w:r>
      <w:bookmarkEnd w:id="1769"/>
      <w:bookmarkEnd w:id="1770"/>
      <w:bookmarkEnd w:id="1771"/>
      <w:bookmarkEnd w:id="1772"/>
      <w:bookmarkEnd w:id="1773"/>
    </w:p>
    <w:p w14:paraId="78BD4A92" w14:textId="77777777" w:rsidR="00E33202" w:rsidRPr="00DA0491" w:rsidRDefault="00E33202" w:rsidP="00E33202">
      <w:pPr>
        <w:pStyle w:val="Heading3"/>
        <w:numPr>
          <w:ilvl w:val="0"/>
          <w:numId w:val="0"/>
        </w:numPr>
        <w:tabs>
          <w:tab w:val="left" w:pos="851"/>
        </w:tabs>
        <w:ind w:left="851" w:hanging="851"/>
        <w:rPr>
          <w:iCs w:val="0"/>
          <w:lang w:val="de-DE"/>
        </w:rPr>
      </w:pPr>
      <w:bookmarkStart w:id="1774" w:name="_Toc483841327"/>
      <w:bookmarkStart w:id="1775" w:name="_Toc518049325"/>
      <w:bookmarkStart w:id="1776" w:name="_Toc520956896"/>
      <w:bookmarkStart w:id="1777" w:name="_Toc13661676"/>
      <w:bookmarkStart w:id="1778" w:name="_Toc195628614"/>
      <w:r w:rsidRPr="00DA0491">
        <w:rPr>
          <w:iCs w:val="0"/>
          <w:lang w:val="de-DE"/>
        </w:rPr>
        <w:t>4.5.1</w:t>
      </w:r>
      <w:r w:rsidRPr="00DA0491">
        <w:rPr>
          <w:iCs w:val="0"/>
          <w:lang w:val="de-DE"/>
        </w:rPr>
        <w:tab/>
        <w:t>ES12 (SM-DP+ -- SM-DS): RegisterEvent</w:t>
      </w:r>
      <w:bookmarkEnd w:id="1774"/>
      <w:bookmarkEnd w:id="1775"/>
      <w:bookmarkEnd w:id="1776"/>
      <w:bookmarkEnd w:id="1777"/>
      <w:bookmarkEnd w:id="1778"/>
    </w:p>
    <w:p w14:paraId="10E2CE1C" w14:textId="77777777" w:rsidR="00E33202" w:rsidRPr="00DA0491" w:rsidRDefault="00E33202" w:rsidP="00E33202">
      <w:pPr>
        <w:pStyle w:val="Heading4"/>
        <w:numPr>
          <w:ilvl w:val="0"/>
          <w:numId w:val="0"/>
        </w:numPr>
        <w:tabs>
          <w:tab w:val="left" w:pos="1077"/>
        </w:tabs>
        <w:ind w:left="1077" w:hanging="1077"/>
        <w:rPr>
          <w:lang w:val="de-DE"/>
        </w:rPr>
      </w:pPr>
      <w:r w:rsidRPr="00DA0491">
        <w:rPr>
          <w:lang w:val="de-DE"/>
        </w:rPr>
        <w:t>4.5.1.1</w:t>
      </w:r>
      <w:r w:rsidRPr="00DA0491">
        <w:rPr>
          <w:lang w:val="de-DE"/>
        </w:rPr>
        <w:tab/>
        <w:t>Conformance Requirements</w:t>
      </w:r>
    </w:p>
    <w:p w14:paraId="6809C071" w14:textId="77777777" w:rsidR="00E33202" w:rsidRPr="00DA0491" w:rsidRDefault="00E33202" w:rsidP="00E33202">
      <w:pPr>
        <w:pStyle w:val="NormalParagraph"/>
        <w:rPr>
          <w:lang w:val="de-DE"/>
        </w:rPr>
      </w:pPr>
      <w:r w:rsidRPr="00DA0491">
        <w:rPr>
          <w:b/>
          <w:lang w:val="de-DE"/>
        </w:rPr>
        <w:t>References</w:t>
      </w:r>
    </w:p>
    <w:p w14:paraId="592898B3" w14:textId="77777777" w:rsidR="00E33202" w:rsidRPr="00DA0491" w:rsidRDefault="00E33202" w:rsidP="00E33202">
      <w:pPr>
        <w:pStyle w:val="NormalParagraph"/>
        <w:rPr>
          <w:lang w:val="de-DE"/>
        </w:rPr>
      </w:pPr>
      <w:r w:rsidRPr="00DA0491">
        <w:rPr>
          <w:lang w:val="de-DE"/>
        </w:rPr>
        <w:t>GSMA RSP Technical Specification [2]</w:t>
      </w:r>
    </w:p>
    <w:p w14:paraId="0576E937" w14:textId="77777777" w:rsidR="00E33202" w:rsidRPr="00DA0491" w:rsidRDefault="00E33202" w:rsidP="00E33202">
      <w:pPr>
        <w:pStyle w:val="NormalParagraph"/>
        <w:rPr>
          <w:lang w:val="de-DE"/>
        </w:rPr>
      </w:pPr>
      <w:r w:rsidRPr="00DA0491">
        <w:rPr>
          <w:b/>
          <w:lang w:val="de-DE"/>
        </w:rPr>
        <w:t>Requirements</w:t>
      </w:r>
    </w:p>
    <w:p w14:paraId="3DDDA2D2" w14:textId="77777777" w:rsidR="00E33202" w:rsidRPr="00DA0491" w:rsidRDefault="00E33202" w:rsidP="00E33202">
      <w:pPr>
        <w:pStyle w:val="ListBullet1"/>
        <w:numPr>
          <w:ilvl w:val="0"/>
          <w:numId w:val="0"/>
        </w:numPr>
        <w:ind w:left="680" w:hanging="340"/>
        <w:rPr>
          <w:lang w:val="de-DE"/>
        </w:rPr>
      </w:pPr>
      <w:r w:rsidRPr="00C663F5">
        <w:rPr>
          <w:rFonts w:ascii="Symbol" w:hAnsi="Symbol"/>
        </w:rPr>
        <w:t></w:t>
      </w:r>
      <w:r w:rsidRPr="00DA0491">
        <w:rPr>
          <w:rFonts w:ascii="Symbol" w:hAnsi="Symbol"/>
          <w:lang w:val="de-DE"/>
        </w:rPr>
        <w:tab/>
      </w:r>
      <w:r w:rsidRPr="00DA0491">
        <w:rPr>
          <w:lang w:val="de-DE"/>
        </w:rPr>
        <w:t>RQ36_004, RQ36_005, RQ36_006, RQ36_007, RQ36_008, RQ36_009, RQ36_010, RQ36_011, RQ36_012, RQ36_013</w:t>
      </w:r>
    </w:p>
    <w:p w14:paraId="7ABC22D5" w14:textId="77777777" w:rsidR="00E33202" w:rsidRPr="00DA0491" w:rsidRDefault="00E33202" w:rsidP="00E33202">
      <w:pPr>
        <w:pStyle w:val="ListBullet1"/>
        <w:numPr>
          <w:ilvl w:val="0"/>
          <w:numId w:val="0"/>
        </w:numPr>
        <w:ind w:left="680" w:hanging="340"/>
        <w:rPr>
          <w:lang w:val="de-DE"/>
        </w:rPr>
      </w:pPr>
      <w:r w:rsidRPr="00C663F5">
        <w:rPr>
          <w:rFonts w:ascii="Symbol" w:hAnsi="Symbol"/>
        </w:rPr>
        <w:t></w:t>
      </w:r>
      <w:r w:rsidRPr="00DA0491">
        <w:rPr>
          <w:rFonts w:ascii="Symbol" w:hAnsi="Symbol"/>
          <w:lang w:val="de-DE"/>
        </w:rPr>
        <w:tab/>
      </w:r>
      <w:r w:rsidRPr="00DA0491">
        <w:rPr>
          <w:lang w:val="de-DE"/>
        </w:rPr>
        <w:t>RQ59_003, RQ59_004, RQ59_005, RQ59_006, RQ59_007, RQ59_009, RQ59_010, RQ59_011, RQ59_012, RQ59_013, RQ59_014, RQ59_015</w:t>
      </w:r>
    </w:p>
    <w:p w14:paraId="1E914FB3"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2_001, RQ62_002, RQ62_004, RQ62_005, RQ62_006, RQ62_007</w:t>
      </w:r>
    </w:p>
    <w:p w14:paraId="47AB457E"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5_001, RQ65_002, RQ65_003, RQ65_005, RQ65_007, RQ65_008, RQ65_009, RQ65_030</w:t>
      </w:r>
    </w:p>
    <w:p w14:paraId="1095C6D9" w14:textId="77777777" w:rsidR="00E33202" w:rsidRPr="00C663F5" w:rsidRDefault="00E33202" w:rsidP="00E33202">
      <w:pPr>
        <w:pStyle w:val="Heading4"/>
        <w:numPr>
          <w:ilvl w:val="0"/>
          <w:numId w:val="0"/>
        </w:numPr>
        <w:tabs>
          <w:tab w:val="left" w:pos="1077"/>
        </w:tabs>
        <w:ind w:left="1077" w:hanging="1077"/>
      </w:pPr>
      <w:r w:rsidRPr="00C663F5">
        <w:t>4.5.1.2</w:t>
      </w:r>
      <w:r w:rsidRPr="00C663F5">
        <w:tab/>
        <w:t>Test Cases</w:t>
      </w:r>
    </w:p>
    <w:p w14:paraId="5CFA1EAA"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5.1.2.1</w:t>
      </w:r>
      <w:r w:rsidRPr="00C663F5">
        <w:rPr>
          <w14:scene3d>
            <w14:camera w14:prst="orthographicFront"/>
            <w14:lightRig w14:rig="threePt" w14:dir="t">
              <w14:rot w14:lat="0" w14:lon="0" w14:rev="0"/>
            </w14:lightRig>
          </w14:scene3d>
        </w:rPr>
        <w:tab/>
      </w:r>
      <w:r w:rsidRPr="00C663F5">
        <w:t>TC_ROOT_SM_DS_ES12.Register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3467C30E" w14:textId="77777777" w:rsidTr="00C44AFD">
        <w:trPr>
          <w:jc w:val="center"/>
        </w:trPr>
        <w:tc>
          <w:tcPr>
            <w:tcW w:w="5000" w:type="pct"/>
            <w:gridSpan w:val="2"/>
            <w:shd w:val="clear" w:color="auto" w:fill="BFBFBF" w:themeFill="background1" w:themeFillShade="BF"/>
            <w:vAlign w:val="center"/>
          </w:tcPr>
          <w:p w14:paraId="02774391" w14:textId="77777777" w:rsidR="00E33202" w:rsidRPr="00C663F5" w:rsidRDefault="00E33202" w:rsidP="00C44AFD">
            <w:pPr>
              <w:pStyle w:val="TableHeaderGray"/>
              <w:rPr>
                <w:rStyle w:val="PlaceholderText"/>
                <w:rFonts w:eastAsia="SimSun"/>
                <w:lang w:eastAsia="de-DE"/>
              </w:rPr>
            </w:pPr>
            <w:r w:rsidRPr="00C663F5">
              <w:t>General Initial Conditions</w:t>
            </w:r>
          </w:p>
        </w:tc>
      </w:tr>
      <w:tr w:rsidR="00E33202" w:rsidRPr="00C663F5" w14:paraId="68793FFB" w14:textId="77777777" w:rsidTr="00C44AFD">
        <w:trPr>
          <w:jc w:val="center"/>
        </w:trPr>
        <w:tc>
          <w:tcPr>
            <w:tcW w:w="1294" w:type="pct"/>
            <w:shd w:val="clear" w:color="auto" w:fill="BFBFBF" w:themeFill="background1" w:themeFillShade="BF"/>
            <w:vAlign w:val="center"/>
          </w:tcPr>
          <w:p w14:paraId="0BB2BE77" w14:textId="77777777" w:rsidR="00E33202" w:rsidRPr="00C663F5" w:rsidRDefault="00E33202" w:rsidP="00C44AFD">
            <w:pPr>
              <w:pStyle w:val="TableText"/>
            </w:pPr>
            <w:r w:rsidRPr="00C663F5">
              <w:rPr>
                <w:b/>
              </w:rPr>
              <w:t>Entity</w:t>
            </w:r>
          </w:p>
        </w:tc>
        <w:tc>
          <w:tcPr>
            <w:tcW w:w="3706" w:type="pct"/>
            <w:shd w:val="clear" w:color="auto" w:fill="BFBFBF" w:themeFill="background1" w:themeFillShade="BF"/>
            <w:vAlign w:val="center"/>
          </w:tcPr>
          <w:p w14:paraId="6341A58F" w14:textId="77777777" w:rsidR="00E33202" w:rsidRPr="00C663F5" w:rsidRDefault="00E33202" w:rsidP="00C44AFD">
            <w:pPr>
              <w:pStyle w:val="TableHeaderGray"/>
              <w:rPr>
                <w:rStyle w:val="PlaceholderText"/>
                <w:rFonts w:eastAsia="SimSun"/>
                <w:lang w:eastAsia="de-DE"/>
              </w:rPr>
            </w:pPr>
            <w:r w:rsidRPr="00C663F5">
              <w:rPr>
                <w:lang w:eastAsia="de-DE"/>
              </w:rPr>
              <w:t>Description of the general initial condition</w:t>
            </w:r>
          </w:p>
        </w:tc>
      </w:tr>
      <w:tr w:rsidR="00E33202" w:rsidRPr="007F7BAA" w14:paraId="18053B04" w14:textId="77777777" w:rsidTr="00C44AFD">
        <w:trPr>
          <w:jc w:val="center"/>
        </w:trPr>
        <w:tc>
          <w:tcPr>
            <w:tcW w:w="1294" w:type="pct"/>
          </w:tcPr>
          <w:p w14:paraId="0E9862A5" w14:textId="77777777" w:rsidR="00E33202" w:rsidRPr="007F7BAA" w:rsidRDefault="00E33202" w:rsidP="00C44AFD">
            <w:pPr>
              <w:pStyle w:val="TableText"/>
              <w:rPr>
                <w:highlight w:val="yellow"/>
              </w:rPr>
            </w:pPr>
            <w:r w:rsidRPr="007F7BAA">
              <w:t>Root SM-DS</w:t>
            </w:r>
          </w:p>
        </w:tc>
        <w:tc>
          <w:tcPr>
            <w:tcW w:w="3706" w:type="pct"/>
          </w:tcPr>
          <w:p w14:paraId="070CFAFC" w14:textId="77777777" w:rsidR="00E33202" w:rsidRPr="007F7BAA" w:rsidRDefault="00E33202" w:rsidP="00C44AFD">
            <w:pPr>
              <w:pStyle w:val="TableBulletText"/>
            </w:pPr>
            <w:r w:rsidRPr="007F7BAA">
              <w:t>No TLS connections are established between the Root SM-DS and any of the simulator test tools.</w:t>
            </w:r>
          </w:p>
        </w:tc>
      </w:tr>
    </w:tbl>
    <w:p w14:paraId="1BB5B50A" w14:textId="77777777" w:rsidR="00E33202" w:rsidRPr="00C663F5" w:rsidRDefault="00E33202" w:rsidP="00E33202">
      <w:pPr>
        <w:pStyle w:val="Heading6no"/>
      </w:pPr>
      <w:r w:rsidRPr="00C663F5">
        <w:t>Test Sequence #01 Nominal: EventID Registration to SM-DS without Event forwarding</w:t>
      </w:r>
    </w:p>
    <w:p w14:paraId="24EEF708" w14:textId="77777777" w:rsidR="00E33202" w:rsidRPr="00C663F5" w:rsidRDefault="00E33202" w:rsidP="00E33202">
      <w:pPr>
        <w:pStyle w:val="NormalParagraph"/>
      </w:pPr>
      <w:r w:rsidRPr="00C663F5">
        <w:t>The purpose of this test is to verify that the SM-DS can perform Event Registration without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4142180E" w14:textId="77777777" w:rsidTr="00C44AFD">
        <w:trPr>
          <w:jc w:val="center"/>
        </w:trPr>
        <w:tc>
          <w:tcPr>
            <w:tcW w:w="1167" w:type="pct"/>
            <w:shd w:val="clear" w:color="auto" w:fill="BFBFBF" w:themeFill="background1" w:themeFillShade="BF"/>
            <w:vAlign w:val="center"/>
          </w:tcPr>
          <w:p w14:paraId="7E87C2CC" w14:textId="77777777" w:rsidR="00E33202" w:rsidRPr="00C663F5" w:rsidRDefault="00E33202" w:rsidP="00C44AFD">
            <w:pPr>
              <w:pStyle w:val="TableHeaderGray"/>
            </w:pPr>
            <w:r w:rsidRPr="00C663F5">
              <w:lastRenderedPageBreak/>
              <w:t>Initial Conditions</w:t>
            </w:r>
          </w:p>
        </w:tc>
        <w:tc>
          <w:tcPr>
            <w:tcW w:w="3833" w:type="pct"/>
            <w:tcBorders>
              <w:top w:val="nil"/>
              <w:right w:val="nil"/>
            </w:tcBorders>
            <w:shd w:val="clear" w:color="auto" w:fill="auto"/>
            <w:vAlign w:val="center"/>
          </w:tcPr>
          <w:p w14:paraId="39490498" w14:textId="77777777" w:rsidR="00E33202" w:rsidRPr="00C663F5" w:rsidRDefault="00E33202" w:rsidP="00C44AFD">
            <w:pPr>
              <w:pStyle w:val="TableHeaderGray"/>
              <w:rPr>
                <w:rStyle w:val="PlaceholderText"/>
                <w:rFonts w:eastAsia="SimSun"/>
                <w:lang w:eastAsia="de-DE"/>
              </w:rPr>
            </w:pPr>
          </w:p>
        </w:tc>
      </w:tr>
      <w:tr w:rsidR="00E33202" w:rsidRPr="00C663F5" w14:paraId="5034E501" w14:textId="77777777" w:rsidTr="00C44AFD">
        <w:trPr>
          <w:jc w:val="center"/>
        </w:trPr>
        <w:tc>
          <w:tcPr>
            <w:tcW w:w="1167" w:type="pct"/>
            <w:shd w:val="clear" w:color="auto" w:fill="BFBFBF" w:themeFill="background1" w:themeFillShade="BF"/>
            <w:vAlign w:val="center"/>
          </w:tcPr>
          <w:p w14:paraId="1FA1ACF3" w14:textId="77777777" w:rsidR="00E33202" w:rsidRPr="00C663F5" w:rsidRDefault="00E33202" w:rsidP="00C44AFD">
            <w:pPr>
              <w:pStyle w:val="TableHeaderGray"/>
            </w:pPr>
            <w:r w:rsidRPr="00C663F5">
              <w:t>Entity</w:t>
            </w:r>
          </w:p>
        </w:tc>
        <w:tc>
          <w:tcPr>
            <w:tcW w:w="3833" w:type="pct"/>
            <w:shd w:val="clear" w:color="auto" w:fill="BFBFBF" w:themeFill="background1" w:themeFillShade="BF"/>
            <w:vAlign w:val="center"/>
          </w:tcPr>
          <w:p w14:paraId="1874B448" w14:textId="77777777" w:rsidR="00E33202" w:rsidRPr="00C663F5" w:rsidRDefault="00E33202" w:rsidP="00C44AFD">
            <w:pPr>
              <w:pStyle w:val="TableHeaderGray"/>
              <w:rPr>
                <w:rStyle w:val="PlaceholderText"/>
                <w:rFonts w:eastAsia="SimSun"/>
                <w:lang w:eastAsia="de-DE"/>
              </w:rPr>
            </w:pPr>
            <w:r w:rsidRPr="00C663F5">
              <w:rPr>
                <w:lang w:eastAsia="de-DE"/>
              </w:rPr>
              <w:t>Description of the initial condition</w:t>
            </w:r>
          </w:p>
        </w:tc>
      </w:tr>
      <w:tr w:rsidR="00E33202" w:rsidRPr="007F7BAA" w14:paraId="5C6C4CE3" w14:textId="77777777" w:rsidTr="00C44AFD">
        <w:trPr>
          <w:jc w:val="center"/>
        </w:trPr>
        <w:tc>
          <w:tcPr>
            <w:tcW w:w="1167" w:type="pct"/>
            <w:vAlign w:val="center"/>
          </w:tcPr>
          <w:p w14:paraId="18422FB5" w14:textId="77777777" w:rsidR="00E33202" w:rsidRPr="008F1B4C" w:rsidRDefault="00E33202" w:rsidP="00C44AFD">
            <w:pPr>
              <w:pStyle w:val="TableText"/>
            </w:pPr>
            <w:r w:rsidRPr="007F7BAA">
              <w:t>Root SM-DS</w:t>
            </w:r>
          </w:p>
        </w:tc>
        <w:tc>
          <w:tcPr>
            <w:tcW w:w="3833" w:type="pct"/>
            <w:vAlign w:val="center"/>
          </w:tcPr>
          <w:p w14:paraId="3E2CEC26" w14:textId="77777777" w:rsidR="00E33202" w:rsidRPr="008F1B4C" w:rsidRDefault="00E33202" w:rsidP="00C44AFD">
            <w:pPr>
              <w:pStyle w:val="TableBulletText"/>
            </w:pPr>
            <w:r w:rsidRPr="008F1B4C">
              <w:t>#EVENT_ID_1 is not already used by the Root SM-DS.</w:t>
            </w:r>
          </w:p>
        </w:tc>
      </w:tr>
    </w:tbl>
    <w:p w14:paraId="41CE8D90" w14:textId="77777777" w:rsidR="00E33202" w:rsidRPr="00E801E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191"/>
        <w:gridCol w:w="2836"/>
        <w:gridCol w:w="3191"/>
        <w:gridCol w:w="1097"/>
      </w:tblGrid>
      <w:tr w:rsidR="00E33202" w:rsidRPr="001404EA" w14:paraId="0CFDAB74" w14:textId="77777777" w:rsidTr="00C44AFD">
        <w:trPr>
          <w:trHeight w:val="314"/>
          <w:jc w:val="center"/>
        </w:trPr>
        <w:tc>
          <w:tcPr>
            <w:tcW w:w="385" w:type="pct"/>
            <w:shd w:val="clear" w:color="auto" w:fill="C00000"/>
            <w:vAlign w:val="center"/>
          </w:tcPr>
          <w:p w14:paraId="2C1992C6" w14:textId="77777777" w:rsidR="00E33202" w:rsidRPr="0061518F" w:rsidRDefault="00E33202" w:rsidP="00C44AFD">
            <w:pPr>
              <w:pStyle w:val="TableHeader"/>
            </w:pPr>
            <w:r w:rsidRPr="001A336D">
              <w:t>Step</w:t>
            </w:r>
          </w:p>
        </w:tc>
        <w:tc>
          <w:tcPr>
            <w:tcW w:w="661" w:type="pct"/>
            <w:shd w:val="clear" w:color="auto" w:fill="C00000"/>
            <w:vAlign w:val="center"/>
          </w:tcPr>
          <w:p w14:paraId="6C207804" w14:textId="77777777" w:rsidR="00E33202" w:rsidRPr="00065A81" w:rsidRDefault="00E33202" w:rsidP="00C44AFD">
            <w:pPr>
              <w:pStyle w:val="TableHeader"/>
            </w:pPr>
            <w:r w:rsidRPr="00065A81">
              <w:t>Direction</w:t>
            </w:r>
          </w:p>
        </w:tc>
        <w:tc>
          <w:tcPr>
            <w:tcW w:w="1574" w:type="pct"/>
            <w:shd w:val="clear" w:color="auto" w:fill="C00000"/>
            <w:vAlign w:val="center"/>
          </w:tcPr>
          <w:p w14:paraId="34A9133C"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5553C049" w14:textId="77777777" w:rsidR="00E33202" w:rsidRPr="007E5B2A" w:rsidRDefault="00E33202" w:rsidP="00C44AFD">
            <w:pPr>
              <w:pStyle w:val="TableHeader"/>
            </w:pPr>
            <w:r w:rsidRPr="007E5B2A">
              <w:t>Expected result</w:t>
            </w:r>
          </w:p>
        </w:tc>
        <w:tc>
          <w:tcPr>
            <w:tcW w:w="609" w:type="pct"/>
            <w:shd w:val="clear" w:color="auto" w:fill="C00000"/>
            <w:vAlign w:val="center"/>
          </w:tcPr>
          <w:p w14:paraId="0904820C" w14:textId="77777777" w:rsidR="00E33202" w:rsidRPr="00F85498" w:rsidRDefault="00E33202" w:rsidP="00C44AFD">
            <w:pPr>
              <w:pStyle w:val="TableHeader"/>
            </w:pPr>
            <w:r w:rsidRPr="00F85498">
              <w:t>REQ</w:t>
            </w:r>
          </w:p>
        </w:tc>
      </w:tr>
      <w:tr w:rsidR="00E33202" w:rsidRPr="00C663F5" w14:paraId="0A76E5ED" w14:textId="77777777" w:rsidTr="00C44AFD">
        <w:trPr>
          <w:trHeight w:val="314"/>
          <w:jc w:val="center"/>
        </w:trPr>
        <w:tc>
          <w:tcPr>
            <w:tcW w:w="385" w:type="pct"/>
            <w:shd w:val="clear" w:color="auto" w:fill="auto"/>
            <w:vAlign w:val="center"/>
          </w:tcPr>
          <w:p w14:paraId="7AA7313E" w14:textId="77777777" w:rsidR="00E33202" w:rsidRPr="00C663F5" w:rsidRDefault="00E33202" w:rsidP="00C44AFD">
            <w:pPr>
              <w:pStyle w:val="TableContentLeft"/>
            </w:pPr>
            <w:r w:rsidRPr="00C663F5">
              <w:t>IC1</w:t>
            </w:r>
          </w:p>
        </w:tc>
        <w:tc>
          <w:tcPr>
            <w:tcW w:w="4615" w:type="pct"/>
            <w:gridSpan w:val="4"/>
            <w:shd w:val="clear" w:color="auto" w:fill="auto"/>
            <w:vAlign w:val="center"/>
          </w:tcPr>
          <w:p w14:paraId="7B1908E3" w14:textId="77777777" w:rsidR="00E33202" w:rsidRPr="00EA0DE6" w:rsidRDefault="00E33202" w:rsidP="00C44AFD">
            <w:pPr>
              <w:pStyle w:val="TableContentLeft"/>
            </w:pPr>
            <w:r w:rsidRPr="008F1B4C">
              <w:rPr>
                <w:rStyle w:val="PlaceholderText"/>
              </w:rPr>
              <w:t>PROC_TLS_INITIALIZATION_MUTUAL_AUTH on ES12</w:t>
            </w:r>
          </w:p>
        </w:tc>
      </w:tr>
      <w:tr w:rsidR="00E33202" w:rsidRPr="00C663F5" w14:paraId="7BF333D6" w14:textId="77777777" w:rsidTr="00C44AFD">
        <w:trPr>
          <w:trHeight w:val="314"/>
          <w:jc w:val="center"/>
        </w:trPr>
        <w:tc>
          <w:tcPr>
            <w:tcW w:w="385" w:type="pct"/>
            <w:shd w:val="clear" w:color="auto" w:fill="auto"/>
            <w:vAlign w:val="center"/>
          </w:tcPr>
          <w:p w14:paraId="0E5F7983" w14:textId="77777777" w:rsidR="00E33202" w:rsidRPr="00C663F5" w:rsidRDefault="00E33202" w:rsidP="00C44AFD">
            <w:pPr>
              <w:pStyle w:val="TableContentLeft"/>
            </w:pPr>
            <w:r w:rsidRPr="00C663F5">
              <w:t>1</w:t>
            </w:r>
          </w:p>
        </w:tc>
        <w:tc>
          <w:tcPr>
            <w:tcW w:w="661" w:type="pct"/>
            <w:shd w:val="clear" w:color="auto" w:fill="auto"/>
            <w:vAlign w:val="center"/>
          </w:tcPr>
          <w:p w14:paraId="7FC543D8" w14:textId="77777777" w:rsidR="00E33202" w:rsidRPr="00C663F5" w:rsidRDefault="00E33202" w:rsidP="00C44AFD">
            <w:pPr>
              <w:pStyle w:val="TableContentLeft"/>
            </w:pPr>
            <w:r w:rsidRPr="00C663F5">
              <w:t xml:space="preserve">S_SM-DP+ → </w:t>
            </w:r>
            <w:r w:rsidRPr="00C663F5">
              <w:br/>
              <w:t>Root SM-DS</w:t>
            </w:r>
          </w:p>
        </w:tc>
        <w:tc>
          <w:tcPr>
            <w:tcW w:w="1574" w:type="pct"/>
            <w:shd w:val="clear" w:color="auto" w:fill="auto"/>
            <w:vAlign w:val="center"/>
          </w:tcPr>
          <w:p w14:paraId="4DC8AA95" w14:textId="173CB1C8" w:rsidR="00E33202" w:rsidRPr="00EA0DE6" w:rsidRDefault="00E33202" w:rsidP="006053E7">
            <w:pPr>
              <w:pStyle w:val="TableContentLeft"/>
            </w:pPr>
            <w:r w:rsidRPr="00EA0DE6">
              <w:t>MTD_HTTP_REQ(</w:t>
            </w:r>
            <w:r w:rsidRPr="00EA0DE6">
              <w:br/>
              <w:t xml:space="preserve">   #IUT_SM_DS_ADDRESS</w:t>
            </w:r>
            <w:r w:rsidR="00EC47D9">
              <w:t>_ES12</w:t>
            </w:r>
            <w:r w:rsidR="002045ED">
              <w:t xml:space="preserve">, </w:t>
            </w:r>
            <w:r w:rsidRPr="00EA0DE6">
              <w:t>#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t xml:space="preserve">      #EVENT_ID_1,</w:t>
            </w:r>
            <w:r w:rsidRPr="008F1B4C">
              <w:rPr>
                <w:rStyle w:val="PlaceholderText"/>
              </w:rPr>
              <w:br/>
              <w:t xml:space="preserve">      FALSE)</w:t>
            </w:r>
            <w:r w:rsidRPr="00EA0DE6">
              <w:t>)</w:t>
            </w:r>
          </w:p>
        </w:tc>
        <w:tc>
          <w:tcPr>
            <w:tcW w:w="1771" w:type="pct"/>
            <w:shd w:val="clear" w:color="auto" w:fill="auto"/>
            <w:vAlign w:val="center"/>
          </w:tcPr>
          <w:p w14:paraId="2644EC60" w14:textId="77777777" w:rsidR="00E33202" w:rsidRPr="00C663F5" w:rsidRDefault="00E33202" w:rsidP="00C44AFD">
            <w:pPr>
              <w:pStyle w:val="TableContentLeft"/>
            </w:pPr>
            <w:r w:rsidRPr="00C663F5">
              <w:t>MTD_HTTP_RESP(#R_SUCCESS)</w:t>
            </w:r>
          </w:p>
        </w:tc>
        <w:tc>
          <w:tcPr>
            <w:tcW w:w="609" w:type="pct"/>
            <w:shd w:val="clear" w:color="auto" w:fill="auto"/>
            <w:vAlign w:val="center"/>
          </w:tcPr>
          <w:p w14:paraId="3D2CD4F9" w14:textId="77777777" w:rsidR="00E33202" w:rsidRPr="00C663F5" w:rsidRDefault="00E33202" w:rsidP="00C44AFD">
            <w:pPr>
              <w:pStyle w:val="TableContentLeft"/>
            </w:pPr>
            <w:r w:rsidRPr="00C663F5">
              <w:t>RQ36_004</w:t>
            </w:r>
            <w:r>
              <w:t xml:space="preserve"> </w:t>
            </w:r>
            <w:r w:rsidRPr="00C663F5">
              <w:t>RQ36_005 RQ59_004</w:t>
            </w:r>
            <w:r>
              <w:t xml:space="preserve"> </w:t>
            </w:r>
            <w:r w:rsidRPr="00C663F5">
              <w:t>RQ59_006</w:t>
            </w:r>
            <w:r>
              <w:t xml:space="preserve"> </w:t>
            </w:r>
            <w:r w:rsidRPr="00C663F5">
              <w:t>RQ59_009</w:t>
            </w:r>
            <w:r>
              <w:t xml:space="preserve"> </w:t>
            </w:r>
            <w:r w:rsidRPr="00C663F5">
              <w:t>RQ59_011</w:t>
            </w:r>
            <w:r>
              <w:t xml:space="preserve"> </w:t>
            </w:r>
            <w:r w:rsidRPr="00C663F5">
              <w:t>RQ59_013</w:t>
            </w:r>
            <w:r>
              <w:t xml:space="preserve"> </w:t>
            </w:r>
            <w:r w:rsidRPr="00C663F5">
              <w:t xml:space="preserve">RQ59_014 </w:t>
            </w:r>
            <w:r>
              <w:t>RQ62_001</w:t>
            </w:r>
            <w:r w:rsidRPr="00262E01">
              <w:t xml:space="preserve"> </w:t>
            </w:r>
            <w:r w:rsidRPr="00C663F5">
              <w:t>RQ62_002</w:t>
            </w:r>
            <w:r>
              <w:t xml:space="preserve"> </w:t>
            </w:r>
            <w:r w:rsidRPr="00C663F5">
              <w:t>RQ62_005</w:t>
            </w:r>
            <w:r>
              <w:t xml:space="preserve"> </w:t>
            </w:r>
            <w:r w:rsidRPr="00C663F5">
              <w:t>RQ62_006</w:t>
            </w:r>
            <w:r>
              <w:t xml:space="preserve"> </w:t>
            </w:r>
            <w:r w:rsidRPr="00C663F5">
              <w:t>RQ65_001</w:t>
            </w:r>
            <w:r>
              <w:t xml:space="preserve"> </w:t>
            </w:r>
            <w:r w:rsidRPr="00C663F5">
              <w:t>RQ65_002</w:t>
            </w:r>
            <w:r>
              <w:t xml:space="preserve"> </w:t>
            </w:r>
            <w:r w:rsidRPr="00C663F5">
              <w:t>RQ65_003</w:t>
            </w:r>
            <w:r>
              <w:t xml:space="preserve"> </w:t>
            </w:r>
            <w:r w:rsidRPr="00C663F5">
              <w:t>RQ65_005</w:t>
            </w:r>
            <w:r>
              <w:t xml:space="preserve"> </w:t>
            </w:r>
            <w:r w:rsidRPr="00C663F5">
              <w:t>RQ65_007</w:t>
            </w:r>
            <w:r>
              <w:t xml:space="preserve"> </w:t>
            </w:r>
            <w:r w:rsidRPr="00C663F5">
              <w:t>RQ65_008</w:t>
            </w:r>
            <w:r>
              <w:t xml:space="preserve"> </w:t>
            </w:r>
            <w:r w:rsidRPr="00C663F5">
              <w:t>RQ65_009</w:t>
            </w:r>
            <w:r>
              <w:t xml:space="preserve"> </w:t>
            </w:r>
            <w:r w:rsidRPr="00C663F5">
              <w:t>RQ65_030</w:t>
            </w:r>
          </w:p>
        </w:tc>
      </w:tr>
      <w:tr w:rsidR="00E33202" w:rsidRPr="00C663F5" w14:paraId="64B4F883" w14:textId="77777777" w:rsidTr="00C44AFD">
        <w:trPr>
          <w:trHeight w:val="314"/>
          <w:jc w:val="center"/>
        </w:trPr>
        <w:tc>
          <w:tcPr>
            <w:tcW w:w="385" w:type="pct"/>
            <w:shd w:val="clear" w:color="auto" w:fill="auto"/>
            <w:vAlign w:val="center"/>
          </w:tcPr>
          <w:p w14:paraId="3C18A1B6" w14:textId="77777777" w:rsidR="00E33202" w:rsidRPr="00C663F5" w:rsidRDefault="00E33202" w:rsidP="00C44AFD">
            <w:pPr>
              <w:pStyle w:val="TableContentLeft"/>
            </w:pPr>
            <w:r w:rsidRPr="00C663F5">
              <w:t>2</w:t>
            </w:r>
          </w:p>
        </w:tc>
        <w:tc>
          <w:tcPr>
            <w:tcW w:w="661" w:type="pct"/>
            <w:shd w:val="clear" w:color="auto" w:fill="auto"/>
            <w:vAlign w:val="center"/>
          </w:tcPr>
          <w:p w14:paraId="18009E75" w14:textId="77777777" w:rsidR="00E33202" w:rsidRPr="00C663F5" w:rsidRDefault="00E33202" w:rsidP="00C44AFD">
            <w:pPr>
              <w:pStyle w:val="TableContentLeft"/>
            </w:pPr>
            <w:r w:rsidRPr="00C663F5">
              <w:t xml:space="preserve">S_LPAd → </w:t>
            </w:r>
            <w:r w:rsidRPr="00C663F5">
              <w:br/>
              <w:t>Root SM-DS</w:t>
            </w:r>
          </w:p>
        </w:tc>
        <w:tc>
          <w:tcPr>
            <w:tcW w:w="3345" w:type="pct"/>
            <w:gridSpan w:val="2"/>
            <w:shd w:val="clear" w:color="auto" w:fill="auto"/>
            <w:vAlign w:val="center"/>
          </w:tcPr>
          <w:p w14:paraId="6ACBB216" w14:textId="518181B2" w:rsidR="00E33202" w:rsidRPr="00C663F5" w:rsidRDefault="00E33202" w:rsidP="00C44AFD">
            <w:pPr>
              <w:pStyle w:val="TableContentLeft"/>
            </w:pPr>
            <w:r w:rsidRPr="00C663F5">
              <w:t>PROC_ES11_VERIFY_EVENT_RETRIEVAL</w:t>
            </w:r>
            <w:r w:rsidR="00D8271A">
              <w:t>_NO_EVENT_ID</w:t>
            </w:r>
          </w:p>
        </w:tc>
        <w:tc>
          <w:tcPr>
            <w:tcW w:w="609" w:type="pct"/>
            <w:shd w:val="clear" w:color="auto" w:fill="auto"/>
            <w:vAlign w:val="center"/>
          </w:tcPr>
          <w:p w14:paraId="237BF00D" w14:textId="77777777" w:rsidR="00E33202" w:rsidRPr="00C663F5" w:rsidRDefault="00E33202" w:rsidP="00C44AFD">
            <w:pPr>
              <w:pStyle w:val="TableContentLeft"/>
            </w:pPr>
            <w:r w:rsidRPr="00C663F5">
              <w:t>RQ36_004</w:t>
            </w:r>
            <w:r w:rsidRPr="00C663F5">
              <w:br/>
              <w:t>RQ59_006</w:t>
            </w:r>
          </w:p>
        </w:tc>
      </w:tr>
    </w:tbl>
    <w:p w14:paraId="0DAEB8F9" w14:textId="77777777" w:rsidR="00E33202" w:rsidRPr="00C663F5" w:rsidRDefault="00E33202" w:rsidP="00E33202">
      <w:pPr>
        <w:pStyle w:val="Heading6no"/>
      </w:pPr>
      <w:r w:rsidRPr="00C663F5">
        <w:t>Test Sequence #02 Nominal: EventID Registration to SM-DS with Event forwarding</w:t>
      </w:r>
    </w:p>
    <w:p w14:paraId="02FAD3D8" w14:textId="77777777" w:rsidR="00E33202" w:rsidRPr="00C663F5" w:rsidRDefault="00E33202" w:rsidP="00E33202">
      <w:pPr>
        <w:pStyle w:val="NormalParagraph"/>
      </w:pPr>
      <w:r w:rsidRPr="00C663F5">
        <w:t>The purpose of this test is to verify that the SM-DS ignores the ForwardingIndicator and successfully performs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6B1805F" w14:textId="77777777" w:rsidTr="00C44AFD">
        <w:trPr>
          <w:jc w:val="center"/>
        </w:trPr>
        <w:tc>
          <w:tcPr>
            <w:tcW w:w="1167" w:type="pct"/>
            <w:shd w:val="clear" w:color="auto" w:fill="BFBFBF" w:themeFill="background1" w:themeFillShade="BF"/>
            <w:vAlign w:val="center"/>
          </w:tcPr>
          <w:p w14:paraId="6B9DBF76" w14:textId="77777777" w:rsidR="00E33202" w:rsidRPr="00C663F5" w:rsidRDefault="00E33202" w:rsidP="00C44AFD">
            <w:pPr>
              <w:pStyle w:val="TableHeaderGray"/>
            </w:pPr>
            <w:r w:rsidRPr="00C663F5">
              <w:t>Initial Conditions</w:t>
            </w:r>
          </w:p>
        </w:tc>
        <w:tc>
          <w:tcPr>
            <w:tcW w:w="3833" w:type="pct"/>
            <w:tcBorders>
              <w:top w:val="nil"/>
              <w:right w:val="nil"/>
            </w:tcBorders>
            <w:shd w:val="clear" w:color="auto" w:fill="auto"/>
            <w:vAlign w:val="center"/>
          </w:tcPr>
          <w:p w14:paraId="1DC70257" w14:textId="77777777" w:rsidR="00E33202" w:rsidRPr="00C663F5" w:rsidRDefault="00E33202" w:rsidP="00C44AFD">
            <w:pPr>
              <w:pStyle w:val="TableHeaderGray"/>
              <w:rPr>
                <w:rStyle w:val="PlaceholderText"/>
                <w:rFonts w:eastAsia="SimSun"/>
                <w:lang w:eastAsia="de-DE"/>
              </w:rPr>
            </w:pPr>
          </w:p>
        </w:tc>
      </w:tr>
      <w:tr w:rsidR="00E33202" w:rsidRPr="00C663F5" w14:paraId="07F88FE6" w14:textId="77777777" w:rsidTr="00C44AFD">
        <w:trPr>
          <w:jc w:val="center"/>
        </w:trPr>
        <w:tc>
          <w:tcPr>
            <w:tcW w:w="1167" w:type="pct"/>
            <w:shd w:val="clear" w:color="auto" w:fill="BFBFBF" w:themeFill="background1" w:themeFillShade="BF"/>
            <w:vAlign w:val="center"/>
          </w:tcPr>
          <w:p w14:paraId="1296A244" w14:textId="77777777" w:rsidR="00E33202" w:rsidRPr="00C663F5" w:rsidRDefault="00E33202" w:rsidP="00C44AFD">
            <w:pPr>
              <w:pStyle w:val="TableHeaderGray"/>
            </w:pPr>
            <w:r w:rsidRPr="00C663F5">
              <w:t>Entity</w:t>
            </w:r>
          </w:p>
        </w:tc>
        <w:tc>
          <w:tcPr>
            <w:tcW w:w="3833" w:type="pct"/>
            <w:shd w:val="clear" w:color="auto" w:fill="BFBFBF" w:themeFill="background1" w:themeFillShade="BF"/>
            <w:vAlign w:val="center"/>
          </w:tcPr>
          <w:p w14:paraId="37DBD7F4" w14:textId="77777777" w:rsidR="00E33202" w:rsidRPr="00C663F5" w:rsidRDefault="00E33202" w:rsidP="00C44AFD">
            <w:pPr>
              <w:pStyle w:val="TableHeaderGray"/>
              <w:rPr>
                <w:rStyle w:val="PlaceholderText"/>
                <w:rFonts w:eastAsia="SimSun"/>
                <w:lang w:eastAsia="de-DE"/>
              </w:rPr>
            </w:pPr>
            <w:r w:rsidRPr="00C663F5">
              <w:rPr>
                <w:lang w:eastAsia="de-DE"/>
              </w:rPr>
              <w:t>Description of the initial condition</w:t>
            </w:r>
          </w:p>
        </w:tc>
      </w:tr>
      <w:tr w:rsidR="00E33202" w:rsidRPr="007F7BAA" w14:paraId="39207B30" w14:textId="77777777" w:rsidTr="00C44AFD">
        <w:trPr>
          <w:jc w:val="center"/>
        </w:trPr>
        <w:tc>
          <w:tcPr>
            <w:tcW w:w="1167" w:type="pct"/>
            <w:vAlign w:val="center"/>
          </w:tcPr>
          <w:p w14:paraId="65B51F61" w14:textId="77777777" w:rsidR="00E33202" w:rsidRPr="008F1B4C" w:rsidRDefault="00E33202" w:rsidP="00C44AFD">
            <w:pPr>
              <w:pStyle w:val="TableText"/>
            </w:pPr>
            <w:r w:rsidRPr="007F7BAA">
              <w:t>Root SM-DS</w:t>
            </w:r>
          </w:p>
        </w:tc>
        <w:tc>
          <w:tcPr>
            <w:tcW w:w="3833" w:type="pct"/>
            <w:vAlign w:val="center"/>
          </w:tcPr>
          <w:p w14:paraId="7081A83F" w14:textId="4C71ED89" w:rsidR="00E33202" w:rsidRPr="008F1B4C" w:rsidRDefault="00E33202" w:rsidP="000F07AC">
            <w:pPr>
              <w:pStyle w:val="TableBulletText"/>
            </w:pPr>
            <w:r w:rsidRPr="008F1B4C">
              <w:t>#EVENT_ID_1 is not already used by the Root SM-DS</w:t>
            </w:r>
          </w:p>
        </w:tc>
      </w:tr>
    </w:tbl>
    <w:p w14:paraId="2E22B57C" w14:textId="77777777" w:rsidR="00E33202" w:rsidRPr="00E801E2" w:rsidRDefault="00E33202" w:rsidP="00E33202">
      <w:pPr>
        <w:pStyle w:val="NormalParagraph"/>
        <w:rPr>
          <w:noProof/>
        </w:rPr>
      </w:pP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2860"/>
        <w:gridCol w:w="1160"/>
      </w:tblGrid>
      <w:tr w:rsidR="00E33202" w:rsidRPr="001404EA" w14:paraId="7A43DF4A" w14:textId="77777777" w:rsidTr="00C44AFD">
        <w:trPr>
          <w:trHeight w:val="314"/>
          <w:jc w:val="center"/>
        </w:trPr>
        <w:tc>
          <w:tcPr>
            <w:tcW w:w="699" w:type="dxa"/>
            <w:shd w:val="clear" w:color="auto" w:fill="C00000"/>
            <w:vAlign w:val="center"/>
          </w:tcPr>
          <w:p w14:paraId="04990FBF" w14:textId="77777777" w:rsidR="00E33202" w:rsidRPr="0061518F" w:rsidRDefault="00E33202" w:rsidP="00C44AFD">
            <w:pPr>
              <w:pStyle w:val="TableHeader"/>
            </w:pPr>
            <w:r w:rsidRPr="001A336D">
              <w:t>Step</w:t>
            </w:r>
          </w:p>
        </w:tc>
        <w:tc>
          <w:tcPr>
            <w:tcW w:w="1276" w:type="dxa"/>
            <w:shd w:val="clear" w:color="auto" w:fill="C00000"/>
            <w:vAlign w:val="center"/>
          </w:tcPr>
          <w:p w14:paraId="7EFDC09D" w14:textId="77777777" w:rsidR="00E33202" w:rsidRPr="00065A81" w:rsidRDefault="00E33202" w:rsidP="00C44AFD">
            <w:pPr>
              <w:pStyle w:val="TableHeader"/>
            </w:pPr>
            <w:r w:rsidRPr="00065A81">
              <w:t>Direction</w:t>
            </w:r>
          </w:p>
        </w:tc>
        <w:tc>
          <w:tcPr>
            <w:tcW w:w="3077" w:type="dxa"/>
            <w:shd w:val="clear" w:color="auto" w:fill="C00000"/>
            <w:vAlign w:val="center"/>
          </w:tcPr>
          <w:p w14:paraId="67D34A02" w14:textId="77777777" w:rsidR="00E33202" w:rsidRPr="00452227" w:rsidRDefault="00E33202" w:rsidP="00C44AFD">
            <w:pPr>
              <w:pStyle w:val="TableHeader"/>
            </w:pPr>
            <w:r w:rsidRPr="00263515">
              <w:t>Sequence / Description</w:t>
            </w:r>
          </w:p>
        </w:tc>
        <w:tc>
          <w:tcPr>
            <w:tcW w:w="2860" w:type="dxa"/>
            <w:shd w:val="clear" w:color="auto" w:fill="C00000"/>
            <w:vAlign w:val="center"/>
          </w:tcPr>
          <w:p w14:paraId="2FCB1C0C" w14:textId="77777777" w:rsidR="00E33202" w:rsidRPr="007E5B2A" w:rsidRDefault="00E33202" w:rsidP="00C44AFD">
            <w:pPr>
              <w:pStyle w:val="TableHeader"/>
            </w:pPr>
            <w:r w:rsidRPr="007E5B2A">
              <w:t>Expected result</w:t>
            </w:r>
          </w:p>
        </w:tc>
        <w:tc>
          <w:tcPr>
            <w:tcW w:w="1160" w:type="dxa"/>
            <w:shd w:val="clear" w:color="auto" w:fill="C00000"/>
            <w:vAlign w:val="center"/>
          </w:tcPr>
          <w:p w14:paraId="1DFFD2BA" w14:textId="77777777" w:rsidR="00E33202" w:rsidRPr="00F85498" w:rsidRDefault="00E33202" w:rsidP="00C44AFD">
            <w:pPr>
              <w:pStyle w:val="TableHeader"/>
            </w:pPr>
            <w:r w:rsidRPr="00F85498">
              <w:t>REQ</w:t>
            </w:r>
          </w:p>
        </w:tc>
      </w:tr>
      <w:tr w:rsidR="00E33202" w:rsidRPr="00E801E2" w14:paraId="620752EA" w14:textId="77777777" w:rsidTr="00C44AFD">
        <w:trPr>
          <w:trHeight w:val="314"/>
          <w:jc w:val="center"/>
        </w:trPr>
        <w:tc>
          <w:tcPr>
            <w:tcW w:w="699" w:type="dxa"/>
            <w:shd w:val="clear" w:color="auto" w:fill="auto"/>
            <w:vAlign w:val="center"/>
          </w:tcPr>
          <w:p w14:paraId="18DA2327" w14:textId="77777777" w:rsidR="00E33202" w:rsidRPr="00C663F5" w:rsidRDefault="00E33202" w:rsidP="00C44AFD">
            <w:pPr>
              <w:pStyle w:val="TableContentLeft"/>
              <w:rPr>
                <w:b/>
              </w:rPr>
            </w:pPr>
            <w:r w:rsidRPr="00C663F5">
              <w:t>IC1</w:t>
            </w:r>
          </w:p>
        </w:tc>
        <w:tc>
          <w:tcPr>
            <w:tcW w:w="8373" w:type="dxa"/>
            <w:gridSpan w:val="4"/>
            <w:shd w:val="clear" w:color="auto" w:fill="auto"/>
            <w:vAlign w:val="center"/>
          </w:tcPr>
          <w:p w14:paraId="03836005" w14:textId="77777777" w:rsidR="00E33202" w:rsidRPr="00EA0DE6" w:rsidRDefault="00E33202" w:rsidP="00C44AFD">
            <w:pPr>
              <w:pStyle w:val="TableContentLeft"/>
              <w:rPr>
                <w:b/>
              </w:rPr>
            </w:pPr>
            <w:r w:rsidRPr="008F1B4C">
              <w:rPr>
                <w:rStyle w:val="PlaceholderText"/>
              </w:rPr>
              <w:t>PROC_TLS_INITIALIZATION_MUTUAL_AUTH on ES12</w:t>
            </w:r>
          </w:p>
        </w:tc>
      </w:tr>
      <w:tr w:rsidR="00E33202" w:rsidRPr="00E801E2" w14:paraId="54C659CC" w14:textId="77777777" w:rsidTr="00C44AFD">
        <w:trPr>
          <w:trHeight w:val="314"/>
          <w:jc w:val="center"/>
        </w:trPr>
        <w:tc>
          <w:tcPr>
            <w:tcW w:w="699" w:type="dxa"/>
            <w:shd w:val="clear" w:color="auto" w:fill="auto"/>
            <w:vAlign w:val="center"/>
          </w:tcPr>
          <w:p w14:paraId="4E04D690" w14:textId="77777777" w:rsidR="00E33202" w:rsidRPr="00C663F5" w:rsidRDefault="00E33202" w:rsidP="00C44AFD">
            <w:pPr>
              <w:pStyle w:val="TableContentLeft"/>
            </w:pPr>
            <w:r w:rsidRPr="00C663F5">
              <w:t>1</w:t>
            </w:r>
          </w:p>
        </w:tc>
        <w:tc>
          <w:tcPr>
            <w:tcW w:w="1276" w:type="dxa"/>
            <w:shd w:val="clear" w:color="auto" w:fill="auto"/>
            <w:vAlign w:val="center"/>
          </w:tcPr>
          <w:p w14:paraId="2AA8404F" w14:textId="77777777" w:rsidR="00E33202" w:rsidRPr="00C663F5" w:rsidRDefault="00E33202" w:rsidP="00C44AFD">
            <w:pPr>
              <w:pStyle w:val="TableContentLeft"/>
              <w:rPr>
                <w:b/>
              </w:rPr>
            </w:pPr>
            <w:r w:rsidRPr="00C663F5">
              <w:t xml:space="preserve">S_SM-DP+ → </w:t>
            </w:r>
            <w:r w:rsidRPr="00C663F5">
              <w:br/>
              <w:t>Root SM-DS</w:t>
            </w:r>
          </w:p>
        </w:tc>
        <w:tc>
          <w:tcPr>
            <w:tcW w:w="3077" w:type="dxa"/>
            <w:shd w:val="clear" w:color="auto" w:fill="auto"/>
            <w:vAlign w:val="center"/>
          </w:tcPr>
          <w:p w14:paraId="13B7E30E" w14:textId="5F5D75C4" w:rsidR="00E33202" w:rsidRPr="00EA0DE6" w:rsidRDefault="00E33202" w:rsidP="00C44AFD">
            <w:pPr>
              <w:pStyle w:val="TableContentLeft"/>
              <w:rPr>
                <w:b/>
              </w:rPr>
            </w:pPr>
            <w:r w:rsidRPr="00EA0DE6">
              <w:t>MTD_HTTP_REQ(</w:t>
            </w:r>
            <w:r w:rsidRPr="00EA0DE6">
              <w:br/>
              <w:t xml:space="preserve">   #</w:t>
            </w:r>
            <w:r w:rsidRPr="00EA0DE6">
              <w:rPr>
                <w:lang w:val="en-US"/>
              </w:rPr>
              <w:t>IUT_SM_DS_ADDRESS</w:t>
            </w:r>
            <w:r w:rsidR="00EC47D9">
              <w:t>_ES12</w:t>
            </w:r>
            <w:r w:rsidRPr="00EA0DE6">
              <w:t>,</w:t>
            </w:r>
            <w:r w:rsidRPr="00EA0DE6">
              <w:br/>
              <w:t xml:space="preserve">   #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lastRenderedPageBreak/>
              <w:t xml:space="preserve">      #EVENT_ID_1,</w:t>
            </w:r>
            <w:r w:rsidRPr="008F1B4C">
              <w:rPr>
                <w:rStyle w:val="PlaceholderText"/>
              </w:rPr>
              <w:br/>
              <w:t xml:space="preserve">      TRUE)</w:t>
            </w:r>
            <w:r w:rsidRPr="00EA0DE6">
              <w:t>)</w:t>
            </w:r>
          </w:p>
        </w:tc>
        <w:tc>
          <w:tcPr>
            <w:tcW w:w="2860" w:type="dxa"/>
            <w:shd w:val="clear" w:color="auto" w:fill="auto"/>
            <w:vAlign w:val="center"/>
          </w:tcPr>
          <w:p w14:paraId="108E4716" w14:textId="77777777" w:rsidR="00E33202" w:rsidRPr="00C663F5" w:rsidRDefault="00E33202" w:rsidP="00C44AFD">
            <w:pPr>
              <w:pStyle w:val="TableContentLeft"/>
            </w:pPr>
            <w:r w:rsidRPr="00C663F5">
              <w:lastRenderedPageBreak/>
              <w:t>MTD_HTTP_RESP(</w:t>
            </w:r>
            <w:r w:rsidRPr="00C663F5">
              <w:rPr>
                <w:b/>
              </w:rPr>
              <w:br/>
            </w:r>
            <w:r w:rsidRPr="00C663F5">
              <w:t>#R_SUCCESS)</w:t>
            </w:r>
          </w:p>
        </w:tc>
        <w:tc>
          <w:tcPr>
            <w:tcW w:w="1160" w:type="dxa"/>
            <w:shd w:val="clear" w:color="auto" w:fill="auto"/>
            <w:vAlign w:val="center"/>
          </w:tcPr>
          <w:p w14:paraId="3D49D6E8" w14:textId="77777777" w:rsidR="00E33202" w:rsidRPr="00C663F5" w:rsidRDefault="00E33202" w:rsidP="00C44AFD">
            <w:pPr>
              <w:pStyle w:val="TableContentLeft"/>
              <w:rPr>
                <w:b/>
              </w:rPr>
            </w:pPr>
            <w:r w:rsidRPr="00C663F5">
              <w:t>RQ59_003 RQ59_012</w:t>
            </w:r>
            <w:r>
              <w:t xml:space="preserve"> RQ62_001 RQ62_002</w:t>
            </w:r>
          </w:p>
        </w:tc>
      </w:tr>
      <w:tr w:rsidR="00E33202" w:rsidRPr="00E801E2" w14:paraId="3C55E79B" w14:textId="77777777" w:rsidTr="00C44AFD">
        <w:trPr>
          <w:trHeight w:val="314"/>
          <w:jc w:val="center"/>
        </w:trPr>
        <w:tc>
          <w:tcPr>
            <w:tcW w:w="699" w:type="dxa"/>
            <w:shd w:val="clear" w:color="auto" w:fill="auto"/>
            <w:vAlign w:val="center"/>
          </w:tcPr>
          <w:p w14:paraId="586FC6F1" w14:textId="77777777" w:rsidR="00E33202" w:rsidRPr="00C663F5" w:rsidRDefault="00E33202" w:rsidP="00C44AFD">
            <w:pPr>
              <w:pStyle w:val="TableContentLeft"/>
            </w:pPr>
            <w:r w:rsidRPr="00C663F5">
              <w:t>2</w:t>
            </w:r>
          </w:p>
        </w:tc>
        <w:tc>
          <w:tcPr>
            <w:tcW w:w="1276" w:type="dxa"/>
            <w:shd w:val="clear" w:color="auto" w:fill="auto"/>
            <w:vAlign w:val="center"/>
          </w:tcPr>
          <w:p w14:paraId="532FF19A" w14:textId="77777777" w:rsidR="00E33202" w:rsidRPr="00C663F5" w:rsidRDefault="00E33202" w:rsidP="00C44AFD">
            <w:pPr>
              <w:pStyle w:val="TableContentLeft"/>
              <w:rPr>
                <w:b/>
              </w:rPr>
            </w:pPr>
            <w:r w:rsidRPr="00C663F5">
              <w:t xml:space="preserve">S_LPAd → </w:t>
            </w:r>
            <w:r w:rsidRPr="00C663F5">
              <w:br/>
              <w:t>Root SM-DS</w:t>
            </w:r>
          </w:p>
        </w:tc>
        <w:tc>
          <w:tcPr>
            <w:tcW w:w="5937" w:type="dxa"/>
            <w:gridSpan w:val="2"/>
            <w:shd w:val="clear" w:color="auto" w:fill="auto"/>
            <w:vAlign w:val="center"/>
          </w:tcPr>
          <w:p w14:paraId="715489EB" w14:textId="7D0C8370" w:rsidR="00E33202" w:rsidRPr="00C663F5" w:rsidRDefault="00E33202" w:rsidP="00C44AFD">
            <w:pPr>
              <w:pStyle w:val="TableContentLeft"/>
            </w:pPr>
            <w:r w:rsidRPr="00C663F5">
              <w:t>PROC</w:t>
            </w:r>
            <w:r w:rsidRPr="00C663F5">
              <w:rPr>
                <w:b/>
              </w:rPr>
              <w:t>_</w:t>
            </w:r>
            <w:r w:rsidRPr="00C663F5">
              <w:t>ES11_VERIFY_EVENT_RETRIEVAL</w:t>
            </w:r>
            <w:r w:rsidR="00D8271A">
              <w:t>_NO_EVENT_ID</w:t>
            </w:r>
          </w:p>
        </w:tc>
        <w:tc>
          <w:tcPr>
            <w:tcW w:w="1160" w:type="dxa"/>
            <w:shd w:val="clear" w:color="auto" w:fill="auto"/>
            <w:vAlign w:val="center"/>
          </w:tcPr>
          <w:p w14:paraId="533BE891" w14:textId="77777777" w:rsidR="00E33202" w:rsidRPr="00C663F5" w:rsidRDefault="00E33202" w:rsidP="00C44AFD">
            <w:pPr>
              <w:pStyle w:val="TableContentLeft"/>
              <w:rPr>
                <w:b/>
              </w:rPr>
            </w:pPr>
            <w:r w:rsidRPr="00C663F5">
              <w:t>RQ36_004</w:t>
            </w:r>
            <w:r>
              <w:t xml:space="preserve"> </w:t>
            </w:r>
            <w:r w:rsidRPr="00C663F5">
              <w:t>RQ59_006</w:t>
            </w:r>
          </w:p>
        </w:tc>
      </w:tr>
    </w:tbl>
    <w:p w14:paraId="46A2F27C" w14:textId="77777777" w:rsidR="00E33202" w:rsidRPr="00E801E2" w:rsidRDefault="00E33202" w:rsidP="00E33202">
      <w:pPr>
        <w:pStyle w:val="Heading6no"/>
        <w:rPr>
          <w:rFonts w:eastAsia="SimSun" w:cs="Times New Roman"/>
          <w:noProof/>
          <w:lang w:eastAsia="de-DE"/>
        </w:rPr>
      </w:pPr>
      <w:r>
        <w:t>Test Sequence #03</w:t>
      </w:r>
      <w:r w:rsidRPr="001404EA">
        <w:t xml:space="preserve"> </w:t>
      </w:r>
      <w:r>
        <w:t>Error: Event Record Already Exists without Event Forwarding (Subject Code 8.9.5 Reason Code 3.3</w:t>
      </w:r>
      <w:r w:rsidRPr="00B13613">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22538" w14:paraId="75A2F512" w14:textId="77777777" w:rsidTr="00C44AFD">
        <w:trPr>
          <w:jc w:val="center"/>
        </w:trPr>
        <w:tc>
          <w:tcPr>
            <w:tcW w:w="1167" w:type="pct"/>
            <w:shd w:val="clear" w:color="auto" w:fill="BFBFBF" w:themeFill="background1" w:themeFillShade="BF"/>
            <w:vAlign w:val="center"/>
          </w:tcPr>
          <w:p w14:paraId="743D5C54" w14:textId="77777777" w:rsidR="00E33202" w:rsidRPr="00DE54A0" w:rsidRDefault="00E33202" w:rsidP="00C44AFD">
            <w:pPr>
              <w:pStyle w:val="TableHeaderGray"/>
            </w:pPr>
            <w:r w:rsidRPr="00DE54A0">
              <w:t>Initial Conditions</w:t>
            </w:r>
          </w:p>
        </w:tc>
        <w:tc>
          <w:tcPr>
            <w:tcW w:w="3833" w:type="pct"/>
            <w:tcBorders>
              <w:top w:val="nil"/>
              <w:right w:val="nil"/>
            </w:tcBorders>
            <w:shd w:val="clear" w:color="auto" w:fill="auto"/>
            <w:vAlign w:val="center"/>
          </w:tcPr>
          <w:p w14:paraId="710C082F" w14:textId="77777777" w:rsidR="00E33202" w:rsidRPr="00DE54A0" w:rsidRDefault="00E33202" w:rsidP="00C44AFD">
            <w:pPr>
              <w:pStyle w:val="TableHeaderGray"/>
              <w:rPr>
                <w:rStyle w:val="PlaceholderText"/>
                <w:rFonts w:eastAsia="SimSun"/>
                <w:lang w:eastAsia="de-DE"/>
              </w:rPr>
            </w:pPr>
          </w:p>
        </w:tc>
      </w:tr>
      <w:tr w:rsidR="00E33202" w:rsidRPr="00712F6B" w14:paraId="0561429E" w14:textId="77777777" w:rsidTr="00C44AFD">
        <w:trPr>
          <w:jc w:val="center"/>
        </w:trPr>
        <w:tc>
          <w:tcPr>
            <w:tcW w:w="1167" w:type="pct"/>
            <w:shd w:val="clear" w:color="auto" w:fill="BFBFBF" w:themeFill="background1" w:themeFillShade="BF"/>
            <w:vAlign w:val="center"/>
          </w:tcPr>
          <w:p w14:paraId="07A0B971" w14:textId="77777777" w:rsidR="00E33202" w:rsidRPr="00DE54A0" w:rsidRDefault="00E33202" w:rsidP="00C44AFD">
            <w:pPr>
              <w:pStyle w:val="TableHeaderGray"/>
            </w:pPr>
            <w:r w:rsidRPr="00DE54A0">
              <w:t>Entity</w:t>
            </w:r>
          </w:p>
        </w:tc>
        <w:tc>
          <w:tcPr>
            <w:tcW w:w="3833" w:type="pct"/>
            <w:shd w:val="clear" w:color="auto" w:fill="BFBFBF" w:themeFill="background1" w:themeFillShade="BF"/>
            <w:vAlign w:val="center"/>
          </w:tcPr>
          <w:p w14:paraId="3BF6C7F1" w14:textId="77777777" w:rsidR="00E33202" w:rsidRPr="00DE54A0" w:rsidRDefault="00E33202" w:rsidP="00C44AFD">
            <w:pPr>
              <w:pStyle w:val="TableHeaderGray"/>
              <w:rPr>
                <w:rStyle w:val="PlaceholderText"/>
                <w:rFonts w:eastAsia="SimSun"/>
                <w:lang w:eastAsia="de-DE"/>
              </w:rPr>
            </w:pPr>
            <w:r w:rsidRPr="00DE54A0">
              <w:rPr>
                <w:lang w:eastAsia="de-DE"/>
              </w:rPr>
              <w:t>Description of the initial condition</w:t>
            </w:r>
          </w:p>
        </w:tc>
      </w:tr>
      <w:tr w:rsidR="00E33202" w:rsidRPr="00E801E2" w14:paraId="5F429829" w14:textId="77777777" w:rsidTr="00C44AFD">
        <w:trPr>
          <w:jc w:val="center"/>
        </w:trPr>
        <w:tc>
          <w:tcPr>
            <w:tcW w:w="1167" w:type="pct"/>
            <w:vAlign w:val="center"/>
          </w:tcPr>
          <w:p w14:paraId="7F45679C" w14:textId="77777777" w:rsidR="00E33202" w:rsidRPr="008F1B4C" w:rsidRDefault="00E33202" w:rsidP="00C44AFD">
            <w:pPr>
              <w:pStyle w:val="TableText"/>
              <w:rPr>
                <w:rFonts w:cs="Arial"/>
                <w:sz w:val="18"/>
                <w:szCs w:val="18"/>
              </w:rPr>
            </w:pPr>
            <w:r w:rsidRPr="007F7BAA">
              <w:t>Root SM-DS</w:t>
            </w:r>
          </w:p>
        </w:tc>
        <w:tc>
          <w:tcPr>
            <w:tcW w:w="3833" w:type="pct"/>
            <w:vAlign w:val="center"/>
          </w:tcPr>
          <w:p w14:paraId="24A4BF10" w14:textId="7F6A11D9" w:rsidR="00E33202" w:rsidRPr="008F1B4C" w:rsidRDefault="00E33202" w:rsidP="00C44AFD">
            <w:pPr>
              <w:pStyle w:val="TableBulletText"/>
            </w:pPr>
            <w:r w:rsidRPr="008F1B4C">
              <w:t>#EVENT_ID_1 is already used by the Root SM-DS</w:t>
            </w:r>
            <w:r w:rsidR="00823F20">
              <w:t xml:space="preserve"> for #EID2</w:t>
            </w:r>
            <w:r w:rsidR="000F07AC">
              <w:t xml:space="preserve">, registered with </w:t>
            </w:r>
            <w:r w:rsidR="000F07AC" w:rsidRPr="00DA60BA">
              <w:t>S_SM_DP+_OID</w:t>
            </w:r>
            <w:r w:rsidR="000F07AC">
              <w:t>.</w:t>
            </w:r>
            <w:r>
              <w:t>.</w:t>
            </w:r>
          </w:p>
        </w:tc>
      </w:tr>
    </w:tbl>
    <w:p w14:paraId="18D44473" w14:textId="77777777" w:rsidR="00E3320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889"/>
        <w:gridCol w:w="3171"/>
        <w:gridCol w:w="1087"/>
      </w:tblGrid>
      <w:tr w:rsidR="00E33202" w:rsidRPr="001404EA" w14:paraId="40867CDF" w14:textId="77777777" w:rsidTr="00C44AFD">
        <w:trPr>
          <w:trHeight w:val="314"/>
          <w:jc w:val="center"/>
        </w:trPr>
        <w:tc>
          <w:tcPr>
            <w:tcW w:w="385" w:type="pct"/>
            <w:shd w:val="clear" w:color="auto" w:fill="C00000"/>
            <w:vAlign w:val="center"/>
          </w:tcPr>
          <w:p w14:paraId="2252A44E" w14:textId="77777777" w:rsidR="00E33202" w:rsidRPr="0061518F" w:rsidRDefault="00E33202" w:rsidP="00C44AFD">
            <w:pPr>
              <w:pStyle w:val="TableHeader"/>
            </w:pPr>
            <w:r w:rsidRPr="001A336D">
              <w:t>Step</w:t>
            </w:r>
          </w:p>
        </w:tc>
        <w:tc>
          <w:tcPr>
            <w:tcW w:w="649" w:type="pct"/>
            <w:shd w:val="clear" w:color="auto" w:fill="C00000"/>
            <w:vAlign w:val="center"/>
          </w:tcPr>
          <w:p w14:paraId="57760479" w14:textId="77777777" w:rsidR="00E33202" w:rsidRPr="00065A81" w:rsidRDefault="00E33202" w:rsidP="00C44AFD">
            <w:pPr>
              <w:pStyle w:val="TableHeader"/>
            </w:pPr>
            <w:r w:rsidRPr="00065A81">
              <w:t>Direction</w:t>
            </w:r>
          </w:p>
        </w:tc>
        <w:tc>
          <w:tcPr>
            <w:tcW w:w="1562" w:type="pct"/>
            <w:shd w:val="clear" w:color="auto" w:fill="C00000"/>
            <w:vAlign w:val="center"/>
          </w:tcPr>
          <w:p w14:paraId="65968260" w14:textId="77777777" w:rsidR="00E33202" w:rsidRPr="00452227" w:rsidRDefault="00E33202" w:rsidP="00C44AFD">
            <w:pPr>
              <w:pStyle w:val="TableHeader"/>
            </w:pPr>
            <w:r w:rsidRPr="00263515">
              <w:t>Sequence / Description</w:t>
            </w:r>
          </w:p>
        </w:tc>
        <w:tc>
          <w:tcPr>
            <w:tcW w:w="1795" w:type="pct"/>
            <w:shd w:val="clear" w:color="auto" w:fill="C00000"/>
            <w:vAlign w:val="center"/>
          </w:tcPr>
          <w:p w14:paraId="5A1496B5" w14:textId="77777777" w:rsidR="00E33202" w:rsidRPr="007E5B2A" w:rsidRDefault="00E33202" w:rsidP="00C44AFD">
            <w:pPr>
              <w:pStyle w:val="TableHeader"/>
            </w:pPr>
            <w:r w:rsidRPr="007E5B2A">
              <w:t>Expected result</w:t>
            </w:r>
          </w:p>
        </w:tc>
        <w:tc>
          <w:tcPr>
            <w:tcW w:w="609" w:type="pct"/>
            <w:shd w:val="clear" w:color="auto" w:fill="C00000"/>
            <w:vAlign w:val="center"/>
          </w:tcPr>
          <w:p w14:paraId="62E684EE" w14:textId="77777777" w:rsidR="00E33202" w:rsidRPr="00F85498" w:rsidRDefault="00E33202" w:rsidP="00C44AFD">
            <w:pPr>
              <w:pStyle w:val="TableHeader"/>
            </w:pPr>
            <w:r w:rsidRPr="00F85498">
              <w:t>REQ</w:t>
            </w:r>
          </w:p>
        </w:tc>
      </w:tr>
      <w:tr w:rsidR="00E33202" w:rsidRPr="00DA400D" w14:paraId="336FD97A" w14:textId="77777777" w:rsidTr="00C44AFD">
        <w:trPr>
          <w:trHeight w:val="314"/>
          <w:jc w:val="center"/>
        </w:trPr>
        <w:tc>
          <w:tcPr>
            <w:tcW w:w="385" w:type="pct"/>
            <w:shd w:val="clear" w:color="auto" w:fill="auto"/>
            <w:vAlign w:val="center"/>
          </w:tcPr>
          <w:p w14:paraId="02714BC2" w14:textId="77777777" w:rsidR="00E33202" w:rsidRPr="00DA400D" w:rsidRDefault="00E33202" w:rsidP="00C44AFD">
            <w:pPr>
              <w:pStyle w:val="TableContentLeft"/>
              <w:rPr>
                <w:b/>
              </w:rPr>
            </w:pPr>
            <w:r w:rsidRPr="00DA400D">
              <w:t>IC1</w:t>
            </w:r>
          </w:p>
        </w:tc>
        <w:tc>
          <w:tcPr>
            <w:tcW w:w="4615" w:type="pct"/>
            <w:gridSpan w:val="4"/>
            <w:shd w:val="clear" w:color="auto" w:fill="auto"/>
            <w:vAlign w:val="center"/>
          </w:tcPr>
          <w:p w14:paraId="4F7415A9" w14:textId="77777777" w:rsidR="00E33202" w:rsidRPr="00EA0DE6" w:rsidRDefault="00E33202" w:rsidP="00C44AFD">
            <w:pPr>
              <w:pStyle w:val="TableContentLeft"/>
              <w:rPr>
                <w:b/>
              </w:rPr>
            </w:pPr>
            <w:r w:rsidRPr="008F1B4C">
              <w:rPr>
                <w:rStyle w:val="PlaceholderText"/>
              </w:rPr>
              <w:t>PROC_TLS_INITIALIZATION_MUTUAL_AUTH on ES12</w:t>
            </w:r>
          </w:p>
        </w:tc>
      </w:tr>
      <w:tr w:rsidR="00E33202" w:rsidRPr="0018587F" w14:paraId="5D8C2971" w14:textId="77777777" w:rsidTr="00C44AFD">
        <w:trPr>
          <w:trHeight w:val="314"/>
          <w:jc w:val="center"/>
        </w:trPr>
        <w:tc>
          <w:tcPr>
            <w:tcW w:w="385" w:type="pct"/>
            <w:shd w:val="clear" w:color="auto" w:fill="auto"/>
            <w:vAlign w:val="center"/>
          </w:tcPr>
          <w:p w14:paraId="64F6E912" w14:textId="77777777" w:rsidR="00E33202" w:rsidRPr="00DA400D" w:rsidRDefault="00E33202" w:rsidP="00C44AFD">
            <w:pPr>
              <w:pStyle w:val="TableContentLeft"/>
            </w:pPr>
            <w:r w:rsidRPr="00DA400D">
              <w:t>1</w:t>
            </w:r>
          </w:p>
        </w:tc>
        <w:tc>
          <w:tcPr>
            <w:tcW w:w="649" w:type="pct"/>
            <w:shd w:val="clear" w:color="auto" w:fill="auto"/>
            <w:vAlign w:val="center"/>
          </w:tcPr>
          <w:p w14:paraId="6F5849E1" w14:textId="77777777" w:rsidR="00E33202" w:rsidRPr="00DA400D" w:rsidRDefault="00E33202" w:rsidP="00C44AFD">
            <w:pPr>
              <w:pStyle w:val="TableContentLeft"/>
              <w:rPr>
                <w:b/>
              </w:rPr>
            </w:pPr>
            <w:r w:rsidRPr="00DA400D">
              <w:t xml:space="preserve">S_SM-DP+ → </w:t>
            </w:r>
            <w:r w:rsidRPr="00DA400D">
              <w:br/>
              <w:t>Root SM-DS</w:t>
            </w:r>
          </w:p>
        </w:tc>
        <w:tc>
          <w:tcPr>
            <w:tcW w:w="1562" w:type="pct"/>
            <w:shd w:val="clear" w:color="auto" w:fill="auto"/>
            <w:vAlign w:val="center"/>
          </w:tcPr>
          <w:p w14:paraId="29171D9F" w14:textId="64693968" w:rsidR="00E33202" w:rsidRPr="00EA0DE6" w:rsidRDefault="00E33202" w:rsidP="00C44AFD">
            <w:pPr>
              <w:pStyle w:val="TableContentLeft"/>
              <w:rPr>
                <w:b/>
              </w:rPr>
            </w:pPr>
            <w:r w:rsidRPr="00EA0DE6">
              <w:t>MTD_HTTP_REQ(</w:t>
            </w:r>
            <w:r w:rsidRPr="00EA0DE6">
              <w:br/>
              <w:t xml:space="preserve">   #</w:t>
            </w:r>
            <w:r w:rsidRPr="00EA0DE6">
              <w:rPr>
                <w:lang w:val="en-US"/>
              </w:rPr>
              <w:t>IUT_SM_DS_ADDRESS</w:t>
            </w:r>
            <w:r w:rsidR="00EC47D9">
              <w:t>_ES12</w:t>
            </w:r>
            <w:r w:rsidRPr="00EA0DE6">
              <w:t>,</w:t>
            </w:r>
            <w:r w:rsidRPr="00EA0DE6">
              <w:br/>
              <w:t xml:space="preserve">   #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t xml:space="preserve">      #EVENT_ID_1,</w:t>
            </w:r>
            <w:r w:rsidRPr="008F1B4C">
              <w:rPr>
                <w:rStyle w:val="PlaceholderText"/>
              </w:rPr>
              <w:br/>
              <w:t xml:space="preserve">      FALSE)</w:t>
            </w:r>
            <w:r w:rsidRPr="00EA0DE6">
              <w:t>)</w:t>
            </w:r>
          </w:p>
        </w:tc>
        <w:tc>
          <w:tcPr>
            <w:tcW w:w="1795" w:type="pct"/>
            <w:shd w:val="clear" w:color="auto" w:fill="auto"/>
            <w:vAlign w:val="center"/>
          </w:tcPr>
          <w:p w14:paraId="76D8315A"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3)</w:t>
            </w:r>
          </w:p>
        </w:tc>
        <w:tc>
          <w:tcPr>
            <w:tcW w:w="609" w:type="pct"/>
            <w:shd w:val="clear" w:color="auto" w:fill="auto"/>
            <w:vAlign w:val="center"/>
          </w:tcPr>
          <w:p w14:paraId="5EEA4CAB" w14:textId="77777777" w:rsidR="00E33202" w:rsidRPr="00E31195" w:rsidRDefault="00E33202" w:rsidP="00C44AFD">
            <w:pPr>
              <w:pStyle w:val="TableContentLeft"/>
              <w:rPr>
                <w:b/>
                <w:lang w:val="fr-FR"/>
              </w:rPr>
            </w:pPr>
            <w:r w:rsidRPr="00E31195">
              <w:rPr>
                <w:lang w:val="fr-FR"/>
              </w:rPr>
              <w:t>RQ59_005 RQ59_010 RQ59_015 RQ62_001 RQ62_002</w:t>
            </w:r>
          </w:p>
        </w:tc>
      </w:tr>
      <w:tr w:rsidR="00E33202" w:rsidRPr="00DA400D" w14:paraId="433CE56C" w14:textId="77777777" w:rsidTr="00C44AFD">
        <w:trPr>
          <w:trHeight w:val="314"/>
          <w:jc w:val="center"/>
        </w:trPr>
        <w:tc>
          <w:tcPr>
            <w:tcW w:w="385" w:type="pct"/>
            <w:shd w:val="clear" w:color="auto" w:fill="auto"/>
            <w:vAlign w:val="center"/>
          </w:tcPr>
          <w:p w14:paraId="651EAE6A" w14:textId="77777777" w:rsidR="00E33202" w:rsidRPr="00DA400D" w:rsidRDefault="00E33202" w:rsidP="00C44AFD">
            <w:pPr>
              <w:pStyle w:val="TableContentLeft"/>
            </w:pPr>
            <w:r w:rsidRPr="00DA400D">
              <w:t>2</w:t>
            </w:r>
          </w:p>
        </w:tc>
        <w:tc>
          <w:tcPr>
            <w:tcW w:w="649" w:type="pct"/>
            <w:shd w:val="clear" w:color="auto" w:fill="auto"/>
            <w:vAlign w:val="center"/>
          </w:tcPr>
          <w:p w14:paraId="6515F498" w14:textId="77777777" w:rsidR="00E33202" w:rsidRPr="00DA400D" w:rsidRDefault="00E33202" w:rsidP="00C44AFD">
            <w:pPr>
              <w:pStyle w:val="TableContentLeft"/>
              <w:rPr>
                <w:b/>
              </w:rPr>
            </w:pPr>
            <w:r w:rsidRPr="00DA400D">
              <w:t xml:space="preserve">S_LPAd → </w:t>
            </w:r>
            <w:r w:rsidRPr="00DA400D">
              <w:br/>
              <w:t>Root SM-DS</w:t>
            </w:r>
          </w:p>
        </w:tc>
        <w:tc>
          <w:tcPr>
            <w:tcW w:w="3357" w:type="pct"/>
            <w:gridSpan w:val="2"/>
            <w:shd w:val="clear" w:color="auto" w:fill="auto"/>
            <w:vAlign w:val="center"/>
          </w:tcPr>
          <w:p w14:paraId="16554E21" w14:textId="602A77ED" w:rsidR="00E33202" w:rsidRPr="00DA400D" w:rsidRDefault="00E33202" w:rsidP="00C44AFD">
            <w:pPr>
              <w:pStyle w:val="TableContentLeft"/>
              <w:rPr>
                <w:lang w:val="es-ES_tradnl"/>
              </w:rPr>
            </w:pPr>
            <w:r w:rsidRPr="00DA400D">
              <w:rPr>
                <w:lang w:val="es-ES_tradnl"/>
              </w:rPr>
              <w:t>PROC</w:t>
            </w:r>
            <w:r w:rsidRPr="00DA400D">
              <w:rPr>
                <w:b/>
                <w:lang w:val="es-ES_tradnl"/>
              </w:rPr>
              <w:t>_</w:t>
            </w:r>
            <w:r w:rsidRPr="00DA400D">
              <w:rPr>
                <w:lang w:val="es-ES_tradnl"/>
              </w:rPr>
              <w:t>ES11_VERIFY_EVENT_RETRIEVA</w:t>
            </w:r>
            <w:r w:rsidR="00D8271A">
              <w:rPr>
                <w:lang w:val="es-ES_tradnl"/>
              </w:rPr>
              <w:t>L</w:t>
            </w:r>
            <w:r w:rsidR="00D8271A">
              <w:t>_NO_EVENT_ID</w:t>
            </w:r>
            <w:r w:rsidRPr="00DA400D">
              <w:rPr>
                <w:lang w:val="es-ES_tradnl"/>
              </w:rPr>
              <w:t>_ERROR</w:t>
            </w:r>
          </w:p>
        </w:tc>
        <w:tc>
          <w:tcPr>
            <w:tcW w:w="609" w:type="pct"/>
            <w:shd w:val="clear" w:color="auto" w:fill="auto"/>
            <w:vAlign w:val="center"/>
          </w:tcPr>
          <w:p w14:paraId="61A2F279" w14:textId="77777777" w:rsidR="00E33202" w:rsidRPr="00DA400D" w:rsidRDefault="00E33202" w:rsidP="00C44AFD">
            <w:pPr>
              <w:pStyle w:val="TableContentLeft"/>
              <w:rPr>
                <w:b/>
              </w:rPr>
            </w:pPr>
            <w:r w:rsidRPr="00DA400D">
              <w:t>RQ59_005</w:t>
            </w:r>
          </w:p>
        </w:tc>
      </w:tr>
    </w:tbl>
    <w:p w14:paraId="123A356E" w14:textId="77777777" w:rsidR="00E33202" w:rsidRPr="00DA0491" w:rsidRDefault="00E33202" w:rsidP="00E33202">
      <w:pPr>
        <w:pStyle w:val="Heading5"/>
        <w:numPr>
          <w:ilvl w:val="0"/>
          <w:numId w:val="0"/>
        </w:numPr>
        <w:ind w:left="1304" w:hanging="1304"/>
        <w:rPr>
          <w:lang w:val="de-DE"/>
        </w:rPr>
      </w:pPr>
      <w:r w:rsidRPr="00DA400D">
        <w:rPr>
          <w:lang w:val="de-DE"/>
          <w14:scene3d>
            <w14:camera w14:prst="orthographicFront"/>
            <w14:lightRig w14:rig="threePt" w14:dir="t">
              <w14:rot w14:lat="0" w14:lon="0" w14:rev="0"/>
            </w14:lightRig>
          </w14:scene3d>
        </w:rPr>
        <w:t>4.5.1.2.2</w:t>
      </w:r>
      <w:r w:rsidRPr="00DA400D">
        <w:rPr>
          <w:lang w:val="de-DE"/>
          <w14:scene3d>
            <w14:camera w14:prst="orthographicFront"/>
            <w14:lightRig w14:rig="threePt" w14:dir="t">
              <w14:rot w14:lat="0" w14:lon="0" w14:rev="0"/>
            </w14:lightRig>
          </w14:scene3d>
        </w:rPr>
        <w:tab/>
      </w:r>
      <w:r w:rsidRPr="00DA400D">
        <w:rPr>
          <w:lang w:val="de-DE"/>
        </w:rPr>
        <w:t>TC_ALT_SM_DS_ES12.RegisterEvent</w:t>
      </w:r>
    </w:p>
    <w:p w14:paraId="5E208497" w14:textId="77777777" w:rsidR="00E33202" w:rsidRPr="00DA400D" w:rsidRDefault="00E33202" w:rsidP="00E33202">
      <w:pPr>
        <w:pStyle w:val="NormalParagraph"/>
      </w:pPr>
      <w:r w:rsidRPr="00DA400D">
        <w:t>The test sequences in this section test the Alternative SM-DS acting as a Server on ES12 and a Client on ES15.</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3DCC967" w14:textId="77777777" w:rsidTr="00C44AFD">
        <w:trPr>
          <w:jc w:val="center"/>
        </w:trPr>
        <w:tc>
          <w:tcPr>
            <w:tcW w:w="5000" w:type="pct"/>
            <w:gridSpan w:val="2"/>
            <w:shd w:val="clear" w:color="auto" w:fill="BFBFBF" w:themeFill="background1" w:themeFillShade="BF"/>
            <w:vAlign w:val="center"/>
          </w:tcPr>
          <w:p w14:paraId="208B8793" w14:textId="77777777" w:rsidR="00E33202" w:rsidRPr="00DA400D" w:rsidRDefault="00E33202" w:rsidP="00C44AFD">
            <w:pPr>
              <w:pStyle w:val="TableHeaderGray"/>
              <w:rPr>
                <w:rStyle w:val="PlaceholderText"/>
              </w:rPr>
            </w:pPr>
            <w:r w:rsidRPr="00DA400D">
              <w:t>General Initial Conditions</w:t>
            </w:r>
          </w:p>
        </w:tc>
      </w:tr>
      <w:tr w:rsidR="00E33202" w:rsidRPr="00DA400D" w14:paraId="438A9A86" w14:textId="77777777" w:rsidTr="00C44AFD">
        <w:trPr>
          <w:jc w:val="center"/>
        </w:trPr>
        <w:tc>
          <w:tcPr>
            <w:tcW w:w="1294" w:type="pct"/>
            <w:shd w:val="clear" w:color="auto" w:fill="BFBFBF" w:themeFill="background1" w:themeFillShade="BF"/>
            <w:vAlign w:val="center"/>
          </w:tcPr>
          <w:p w14:paraId="68273454"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430F786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3FDD727A" w14:textId="77777777" w:rsidTr="00C44AFD">
        <w:trPr>
          <w:jc w:val="center"/>
        </w:trPr>
        <w:tc>
          <w:tcPr>
            <w:tcW w:w="1294" w:type="pct"/>
          </w:tcPr>
          <w:p w14:paraId="3756ECBC" w14:textId="77777777" w:rsidR="00E33202" w:rsidRPr="008B4851" w:rsidRDefault="00E33202" w:rsidP="00C44AFD">
            <w:pPr>
              <w:pStyle w:val="TableText"/>
              <w:rPr>
                <w:highlight w:val="yellow"/>
              </w:rPr>
            </w:pPr>
            <w:r w:rsidRPr="008B4851">
              <w:t>Alt. SM-DS</w:t>
            </w:r>
          </w:p>
        </w:tc>
        <w:tc>
          <w:tcPr>
            <w:tcW w:w="3706" w:type="pct"/>
          </w:tcPr>
          <w:p w14:paraId="1CC4AAE9" w14:textId="77777777" w:rsidR="00E33202" w:rsidRPr="008B4851" w:rsidRDefault="00E33202" w:rsidP="00C44AFD">
            <w:pPr>
              <w:pStyle w:val="TableBulletText"/>
            </w:pPr>
            <w:r w:rsidRPr="008F1B4C">
              <w:t>No TLS connections are established between the Alternative SM-DS and any of the simulator test tools.</w:t>
            </w:r>
          </w:p>
        </w:tc>
      </w:tr>
    </w:tbl>
    <w:p w14:paraId="2D7D9740" w14:textId="77777777" w:rsidR="00E33202" w:rsidRPr="00DA400D" w:rsidRDefault="00E33202" w:rsidP="00E33202">
      <w:pPr>
        <w:pStyle w:val="Heading6no"/>
      </w:pPr>
      <w:r w:rsidRPr="00DA400D">
        <w:t>Test Sequence #01 Nominal: EventID Registration on Alternative SM-DS with Event forwarding</w:t>
      </w:r>
    </w:p>
    <w:p w14:paraId="46203F6D" w14:textId="77777777" w:rsidR="00E33202" w:rsidRPr="00DA400D" w:rsidRDefault="00E33202" w:rsidP="00E33202">
      <w:pPr>
        <w:pStyle w:val="NormalParagraph"/>
      </w:pPr>
      <w:r w:rsidRPr="00DA400D">
        <w:t>The purpose of this test is to verify that Alternative SM-DS can perform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DD4BDC9" w14:textId="77777777" w:rsidTr="00C44AFD">
        <w:trPr>
          <w:jc w:val="center"/>
        </w:trPr>
        <w:tc>
          <w:tcPr>
            <w:tcW w:w="1167" w:type="pct"/>
            <w:shd w:val="clear" w:color="auto" w:fill="BFBFBF" w:themeFill="background1" w:themeFillShade="BF"/>
            <w:vAlign w:val="center"/>
          </w:tcPr>
          <w:p w14:paraId="5E2E15E2" w14:textId="77777777" w:rsidR="00E33202" w:rsidRPr="00DA400D" w:rsidRDefault="00E33202" w:rsidP="00C44AFD">
            <w:pPr>
              <w:pStyle w:val="TableText"/>
            </w:pPr>
            <w:r w:rsidRPr="00DA400D">
              <w:rPr>
                <w:b/>
              </w:rPr>
              <w:t>Initial Conditions</w:t>
            </w:r>
          </w:p>
        </w:tc>
        <w:tc>
          <w:tcPr>
            <w:tcW w:w="3833" w:type="pct"/>
            <w:tcBorders>
              <w:top w:val="nil"/>
              <w:right w:val="nil"/>
            </w:tcBorders>
            <w:shd w:val="clear" w:color="auto" w:fill="auto"/>
            <w:vAlign w:val="center"/>
          </w:tcPr>
          <w:p w14:paraId="290A5E69" w14:textId="77777777" w:rsidR="00E33202" w:rsidRPr="00DA400D" w:rsidRDefault="00E33202" w:rsidP="00C44AFD">
            <w:pPr>
              <w:spacing w:before="40" w:after="40"/>
              <w:rPr>
                <w:rStyle w:val="PlaceholderText"/>
                <w:rFonts w:cs="Arial"/>
                <w:sz w:val="20"/>
                <w:lang w:eastAsia="de-DE"/>
              </w:rPr>
            </w:pPr>
          </w:p>
        </w:tc>
      </w:tr>
      <w:tr w:rsidR="00E33202" w:rsidRPr="00DA400D" w14:paraId="5E0D4C63" w14:textId="77777777" w:rsidTr="00C44AFD">
        <w:trPr>
          <w:jc w:val="center"/>
        </w:trPr>
        <w:tc>
          <w:tcPr>
            <w:tcW w:w="1167" w:type="pct"/>
            <w:shd w:val="clear" w:color="auto" w:fill="BFBFBF" w:themeFill="background1" w:themeFillShade="BF"/>
            <w:vAlign w:val="center"/>
          </w:tcPr>
          <w:p w14:paraId="3581811E" w14:textId="77777777" w:rsidR="00E33202" w:rsidRPr="00DA400D" w:rsidRDefault="00E33202" w:rsidP="00C44AFD">
            <w:pPr>
              <w:pStyle w:val="TableText"/>
            </w:pPr>
            <w:r w:rsidRPr="00DA400D">
              <w:rPr>
                <w:b/>
              </w:rPr>
              <w:t>Entity</w:t>
            </w:r>
          </w:p>
        </w:tc>
        <w:tc>
          <w:tcPr>
            <w:tcW w:w="3833" w:type="pct"/>
            <w:shd w:val="clear" w:color="auto" w:fill="BFBFBF" w:themeFill="background1" w:themeFillShade="BF"/>
            <w:vAlign w:val="center"/>
          </w:tcPr>
          <w:p w14:paraId="44431F1C"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initial condition</w:t>
            </w:r>
          </w:p>
        </w:tc>
      </w:tr>
      <w:tr w:rsidR="00E33202" w:rsidRPr="00DA400D" w14:paraId="6234278F" w14:textId="77777777" w:rsidTr="00C44AFD">
        <w:trPr>
          <w:trHeight w:val="403"/>
          <w:jc w:val="center"/>
        </w:trPr>
        <w:tc>
          <w:tcPr>
            <w:tcW w:w="1167" w:type="pct"/>
            <w:vAlign w:val="center"/>
          </w:tcPr>
          <w:p w14:paraId="3F385C4A" w14:textId="77777777" w:rsidR="00E33202" w:rsidRPr="008F1B4C" w:rsidRDefault="00E33202" w:rsidP="00C44AFD">
            <w:pPr>
              <w:pStyle w:val="TableText"/>
              <w:rPr>
                <w:rFonts w:cs="Arial"/>
                <w:sz w:val="18"/>
                <w:szCs w:val="18"/>
              </w:rPr>
            </w:pPr>
            <w:r w:rsidRPr="008B4851">
              <w:lastRenderedPageBreak/>
              <w:t>Alt. SM-DS</w:t>
            </w:r>
          </w:p>
        </w:tc>
        <w:tc>
          <w:tcPr>
            <w:tcW w:w="3833" w:type="pct"/>
            <w:vAlign w:val="center"/>
          </w:tcPr>
          <w:p w14:paraId="7039530E" w14:textId="77777777" w:rsidR="00E33202" w:rsidRPr="008B4851" w:rsidRDefault="00E33202" w:rsidP="00C44AFD">
            <w:pPr>
              <w:pStyle w:val="TableText"/>
            </w:pPr>
            <w:r w:rsidRPr="008B4851">
              <w:t>#</w:t>
            </w:r>
            <w:r w:rsidRPr="00EA0DE6">
              <w:t>EVENT_ID_1 is</w:t>
            </w:r>
            <w:r w:rsidRPr="008B4851">
              <w:t xml:space="preserve"> not already used by the Alternative SM-DS</w:t>
            </w:r>
            <w:r>
              <w:t>.</w:t>
            </w:r>
          </w:p>
        </w:tc>
      </w:tr>
    </w:tbl>
    <w:p w14:paraId="05DE9350"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17"/>
        <w:gridCol w:w="2914"/>
        <w:gridCol w:w="1207"/>
      </w:tblGrid>
      <w:tr w:rsidR="00E33202" w:rsidRPr="001404EA" w14:paraId="3FF02102" w14:textId="77777777" w:rsidTr="00C44AFD">
        <w:trPr>
          <w:trHeight w:val="314"/>
          <w:jc w:val="center"/>
        </w:trPr>
        <w:tc>
          <w:tcPr>
            <w:tcW w:w="423" w:type="pct"/>
            <w:shd w:val="clear" w:color="auto" w:fill="C00000"/>
            <w:vAlign w:val="center"/>
          </w:tcPr>
          <w:p w14:paraId="46C608ED" w14:textId="77777777" w:rsidR="00E33202" w:rsidRPr="0061518F" w:rsidRDefault="00E33202" w:rsidP="00C44AFD">
            <w:pPr>
              <w:pStyle w:val="TableHeader"/>
            </w:pPr>
            <w:r w:rsidRPr="001A336D">
              <w:t>Step</w:t>
            </w:r>
          </w:p>
        </w:tc>
        <w:tc>
          <w:tcPr>
            <w:tcW w:w="671" w:type="pct"/>
            <w:shd w:val="clear" w:color="auto" w:fill="C00000"/>
            <w:vAlign w:val="center"/>
          </w:tcPr>
          <w:p w14:paraId="36515406" w14:textId="77777777" w:rsidR="00E33202" w:rsidRPr="00065A81" w:rsidRDefault="00E33202" w:rsidP="00C44AFD">
            <w:pPr>
              <w:pStyle w:val="TableHeader"/>
            </w:pPr>
            <w:r w:rsidRPr="00065A81">
              <w:t>Direction</w:t>
            </w:r>
          </w:p>
        </w:tc>
        <w:tc>
          <w:tcPr>
            <w:tcW w:w="1619" w:type="pct"/>
            <w:shd w:val="clear" w:color="auto" w:fill="C00000"/>
            <w:vAlign w:val="center"/>
          </w:tcPr>
          <w:p w14:paraId="6911418B" w14:textId="77777777" w:rsidR="00E33202" w:rsidRPr="00452227" w:rsidRDefault="00E33202" w:rsidP="00C44AFD">
            <w:pPr>
              <w:pStyle w:val="TableHeader"/>
            </w:pPr>
            <w:r w:rsidRPr="00263515">
              <w:t>Sequence / Description</w:t>
            </w:r>
          </w:p>
        </w:tc>
        <w:tc>
          <w:tcPr>
            <w:tcW w:w="1617" w:type="pct"/>
            <w:shd w:val="clear" w:color="auto" w:fill="C00000"/>
            <w:vAlign w:val="center"/>
          </w:tcPr>
          <w:p w14:paraId="560C69C1" w14:textId="77777777" w:rsidR="00E33202" w:rsidRPr="007E5B2A" w:rsidRDefault="00E33202" w:rsidP="00C44AFD">
            <w:pPr>
              <w:pStyle w:val="TableHeader"/>
            </w:pPr>
            <w:r w:rsidRPr="007E5B2A">
              <w:t>Expected result</w:t>
            </w:r>
          </w:p>
        </w:tc>
        <w:tc>
          <w:tcPr>
            <w:tcW w:w="670" w:type="pct"/>
            <w:shd w:val="clear" w:color="auto" w:fill="C00000"/>
            <w:vAlign w:val="center"/>
          </w:tcPr>
          <w:p w14:paraId="3541FF69" w14:textId="77777777" w:rsidR="00E33202" w:rsidRPr="00F85498" w:rsidRDefault="00E33202" w:rsidP="00C44AFD">
            <w:pPr>
              <w:pStyle w:val="TableHeader"/>
            </w:pPr>
            <w:r w:rsidRPr="00F85498">
              <w:t>REQ</w:t>
            </w:r>
          </w:p>
        </w:tc>
      </w:tr>
      <w:tr w:rsidR="00E33202" w:rsidRPr="00DA400D" w14:paraId="6ED5E24C" w14:textId="77777777" w:rsidTr="00C44AFD">
        <w:trPr>
          <w:trHeight w:val="314"/>
          <w:jc w:val="center"/>
        </w:trPr>
        <w:tc>
          <w:tcPr>
            <w:tcW w:w="423" w:type="pct"/>
            <w:shd w:val="clear" w:color="auto" w:fill="auto"/>
            <w:vAlign w:val="center"/>
          </w:tcPr>
          <w:p w14:paraId="7A2F169A" w14:textId="77777777" w:rsidR="00E33202" w:rsidRPr="00DA400D" w:rsidRDefault="00E33202" w:rsidP="00C44AFD">
            <w:pPr>
              <w:pStyle w:val="TableContentLeft"/>
              <w:rPr>
                <w:b/>
              </w:rPr>
            </w:pPr>
            <w:r w:rsidRPr="00DA400D">
              <w:t>IC1</w:t>
            </w:r>
          </w:p>
        </w:tc>
        <w:tc>
          <w:tcPr>
            <w:tcW w:w="671" w:type="pct"/>
            <w:shd w:val="clear" w:color="auto" w:fill="auto"/>
            <w:vAlign w:val="center"/>
          </w:tcPr>
          <w:p w14:paraId="7B82F9B8" w14:textId="77777777" w:rsidR="00E33202" w:rsidRPr="00EB5191" w:rsidRDefault="00E33202" w:rsidP="00C44AFD">
            <w:pPr>
              <w:pStyle w:val="TableContentLeft"/>
              <w:rPr>
                <w:b/>
              </w:rPr>
            </w:pPr>
            <w:r w:rsidRPr="00EB5191">
              <w:t>S_SM-DP+ → Alt. SM-DS</w:t>
            </w:r>
          </w:p>
        </w:tc>
        <w:tc>
          <w:tcPr>
            <w:tcW w:w="3906" w:type="pct"/>
            <w:gridSpan w:val="3"/>
            <w:shd w:val="clear" w:color="auto" w:fill="auto"/>
            <w:vAlign w:val="center"/>
          </w:tcPr>
          <w:p w14:paraId="6AB2F7B6" w14:textId="77777777" w:rsidR="00E33202" w:rsidRPr="00EB5191" w:rsidRDefault="00E33202" w:rsidP="00C44AFD">
            <w:pPr>
              <w:pStyle w:val="TableContentLeft"/>
              <w:rPr>
                <w:b/>
              </w:rPr>
            </w:pPr>
            <w:r w:rsidRPr="00EB5191">
              <w:rPr>
                <w:rStyle w:val="PlaceholderText"/>
                <w:color w:val="auto"/>
              </w:rPr>
              <w:t>PROC_TLS_INITIALIZATION_MUTUAL_AUTH on ES12</w:t>
            </w:r>
          </w:p>
        </w:tc>
      </w:tr>
      <w:tr w:rsidR="00E33202" w:rsidRPr="00DA400D" w14:paraId="5BD7094F" w14:textId="77777777" w:rsidTr="00C44AFD">
        <w:trPr>
          <w:trHeight w:val="314"/>
          <w:jc w:val="center"/>
        </w:trPr>
        <w:tc>
          <w:tcPr>
            <w:tcW w:w="423" w:type="pct"/>
            <w:shd w:val="clear" w:color="auto" w:fill="auto"/>
            <w:vAlign w:val="center"/>
          </w:tcPr>
          <w:p w14:paraId="1E576E01" w14:textId="77777777" w:rsidR="00E33202" w:rsidRPr="00DA400D" w:rsidRDefault="00E33202" w:rsidP="00C44AFD">
            <w:pPr>
              <w:pStyle w:val="TableContentLeft"/>
            </w:pPr>
            <w:r w:rsidRPr="00DA400D">
              <w:t>1</w:t>
            </w:r>
          </w:p>
        </w:tc>
        <w:tc>
          <w:tcPr>
            <w:tcW w:w="671" w:type="pct"/>
            <w:shd w:val="clear" w:color="auto" w:fill="auto"/>
            <w:vAlign w:val="center"/>
          </w:tcPr>
          <w:p w14:paraId="1B23E186" w14:textId="77777777" w:rsidR="00E33202" w:rsidRPr="00EB5191" w:rsidRDefault="00E33202" w:rsidP="00C44AFD">
            <w:pPr>
              <w:pStyle w:val="TableContentLeft"/>
              <w:rPr>
                <w:b/>
              </w:rPr>
            </w:pPr>
            <w:r w:rsidRPr="00EB5191">
              <w:t>S_SM-DP+ → Alt. SM-DS</w:t>
            </w:r>
          </w:p>
        </w:tc>
        <w:tc>
          <w:tcPr>
            <w:tcW w:w="1619" w:type="pct"/>
            <w:shd w:val="clear" w:color="auto" w:fill="auto"/>
            <w:vAlign w:val="center"/>
          </w:tcPr>
          <w:p w14:paraId="4A8F9E42" w14:textId="78EB377C" w:rsidR="00E33202" w:rsidRPr="00EB5191" w:rsidRDefault="00E33202" w:rsidP="00C44AFD">
            <w:pPr>
              <w:pStyle w:val="TableContentLeft"/>
              <w:rPr>
                <w:b/>
              </w:rPr>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617" w:type="pct"/>
            <w:shd w:val="clear" w:color="auto" w:fill="auto"/>
            <w:vAlign w:val="center"/>
          </w:tcPr>
          <w:p w14:paraId="02B715E2" w14:textId="77777777" w:rsidR="00E33202" w:rsidRPr="00DA400D" w:rsidRDefault="00E33202" w:rsidP="00C44AFD">
            <w:pPr>
              <w:pStyle w:val="TableContentLeft"/>
            </w:pPr>
          </w:p>
        </w:tc>
        <w:tc>
          <w:tcPr>
            <w:tcW w:w="670" w:type="pct"/>
            <w:shd w:val="clear" w:color="auto" w:fill="auto"/>
            <w:vAlign w:val="center"/>
          </w:tcPr>
          <w:p w14:paraId="44CF32A7" w14:textId="77777777" w:rsidR="00E33202" w:rsidRPr="00DA400D" w:rsidRDefault="00E33202" w:rsidP="00C44AFD">
            <w:pPr>
              <w:pStyle w:val="TableContentLeft"/>
            </w:pPr>
          </w:p>
        </w:tc>
      </w:tr>
      <w:tr w:rsidR="00E33202" w:rsidRPr="00DA400D" w14:paraId="6BD4E92C" w14:textId="77777777" w:rsidTr="00C44AFD">
        <w:trPr>
          <w:trHeight w:val="314"/>
          <w:jc w:val="center"/>
        </w:trPr>
        <w:tc>
          <w:tcPr>
            <w:tcW w:w="423" w:type="pct"/>
            <w:shd w:val="clear" w:color="auto" w:fill="auto"/>
            <w:vAlign w:val="center"/>
          </w:tcPr>
          <w:p w14:paraId="638D07F8" w14:textId="77777777" w:rsidR="00E33202" w:rsidRPr="00DA400D" w:rsidRDefault="00E33202" w:rsidP="00C44AFD">
            <w:pPr>
              <w:pStyle w:val="TableContentLeft"/>
            </w:pPr>
            <w:r w:rsidRPr="00DA400D">
              <w:t>2</w:t>
            </w:r>
          </w:p>
        </w:tc>
        <w:tc>
          <w:tcPr>
            <w:tcW w:w="671" w:type="pct"/>
            <w:shd w:val="clear" w:color="auto" w:fill="auto"/>
            <w:vAlign w:val="center"/>
          </w:tcPr>
          <w:p w14:paraId="3477A0FE" w14:textId="77777777" w:rsidR="00E33202" w:rsidRPr="00EB5191" w:rsidRDefault="00E33202" w:rsidP="00C44AFD">
            <w:pPr>
              <w:pStyle w:val="TableContentLeft"/>
              <w:rPr>
                <w:b/>
              </w:rPr>
            </w:pPr>
            <w:r w:rsidRPr="00EB5191">
              <w:t>Alt. SM-DS → S_SM-DS</w:t>
            </w:r>
          </w:p>
        </w:tc>
        <w:tc>
          <w:tcPr>
            <w:tcW w:w="3906" w:type="pct"/>
            <w:gridSpan w:val="3"/>
            <w:shd w:val="clear" w:color="auto" w:fill="auto"/>
            <w:vAlign w:val="center"/>
          </w:tcPr>
          <w:p w14:paraId="6C67F953" w14:textId="77777777" w:rsidR="00E33202" w:rsidRPr="00EB5191" w:rsidRDefault="00E33202" w:rsidP="00C44AFD">
            <w:pPr>
              <w:pStyle w:val="TableContentLeft"/>
              <w:rPr>
                <w:b/>
              </w:rPr>
            </w:pPr>
            <w:r w:rsidRPr="00EB5191">
              <w:rPr>
                <w:rStyle w:val="PlaceholderText"/>
                <w:color w:val="auto"/>
              </w:rPr>
              <w:t>PROC_TLS_INITIALIZATION_MUTUAL_AUTH on ES15</w:t>
            </w:r>
          </w:p>
        </w:tc>
      </w:tr>
      <w:tr w:rsidR="00E33202" w:rsidRPr="003A6749" w14:paraId="76CE0330" w14:textId="77777777" w:rsidTr="00C44AFD">
        <w:trPr>
          <w:trHeight w:val="314"/>
          <w:jc w:val="center"/>
        </w:trPr>
        <w:tc>
          <w:tcPr>
            <w:tcW w:w="423" w:type="pct"/>
            <w:shd w:val="clear" w:color="auto" w:fill="auto"/>
            <w:vAlign w:val="center"/>
          </w:tcPr>
          <w:p w14:paraId="62023F48" w14:textId="77777777" w:rsidR="00E33202" w:rsidRPr="00DA400D" w:rsidRDefault="00E33202" w:rsidP="00C44AFD">
            <w:pPr>
              <w:pStyle w:val="TableContentLeft"/>
            </w:pPr>
            <w:r w:rsidRPr="00DA400D">
              <w:t>3</w:t>
            </w:r>
          </w:p>
        </w:tc>
        <w:tc>
          <w:tcPr>
            <w:tcW w:w="671" w:type="pct"/>
            <w:shd w:val="clear" w:color="auto" w:fill="auto"/>
            <w:vAlign w:val="center"/>
          </w:tcPr>
          <w:p w14:paraId="0B42A891" w14:textId="77777777" w:rsidR="00E33202" w:rsidRPr="00DA400D" w:rsidRDefault="00E33202" w:rsidP="00C44AFD">
            <w:pPr>
              <w:pStyle w:val="TableContentLeft"/>
              <w:rPr>
                <w:b/>
              </w:rPr>
            </w:pPr>
            <w:r w:rsidRPr="00DA400D">
              <w:t>Alt. SM-DS → S_SM-DS</w:t>
            </w:r>
          </w:p>
        </w:tc>
        <w:tc>
          <w:tcPr>
            <w:tcW w:w="1619" w:type="pct"/>
            <w:shd w:val="clear" w:color="auto" w:fill="auto"/>
            <w:vAlign w:val="center"/>
          </w:tcPr>
          <w:p w14:paraId="17497C60" w14:textId="77777777" w:rsidR="00E33202" w:rsidRPr="00DA400D" w:rsidRDefault="00E33202" w:rsidP="00C44AFD">
            <w:pPr>
              <w:pStyle w:val="TableContentLeft"/>
              <w:rPr>
                <w:b/>
              </w:rPr>
            </w:pPr>
            <w:r w:rsidRPr="00DA400D">
              <w:t>Call ES15.RegisterEvent</w:t>
            </w:r>
          </w:p>
        </w:tc>
        <w:tc>
          <w:tcPr>
            <w:tcW w:w="1617" w:type="pct"/>
            <w:shd w:val="clear" w:color="auto" w:fill="auto"/>
            <w:vAlign w:val="center"/>
          </w:tcPr>
          <w:p w14:paraId="79351D1A" w14:textId="3E6FD7B7" w:rsidR="00E33202" w:rsidRPr="00EA0DE6" w:rsidRDefault="00E33202" w:rsidP="00C44AFD">
            <w:pPr>
              <w:pStyle w:val="TableContentLeft"/>
            </w:pPr>
            <w:r w:rsidRPr="00EA0DE6">
              <w:t>MTD_HTTP_REQ(</w:t>
            </w:r>
            <w:r w:rsidRPr="00EA0DE6">
              <w:br/>
              <w:t xml:space="preserve">   #</w:t>
            </w:r>
            <w:r w:rsidRPr="00EA0DE6">
              <w:rPr>
                <w:lang w:val="en-US"/>
              </w:rPr>
              <w:t>TEST_ROOT_DS_ADDRESS</w:t>
            </w:r>
            <w:r w:rsidRPr="00EA0DE6">
              <w:t>,</w:t>
            </w:r>
            <w:r w:rsidRPr="00EA0DE6">
              <w:br/>
              <w:t xml:space="preserve">   #PATH_REGISTER_EVENT,</w:t>
            </w:r>
            <w:r w:rsidRPr="00EA0DE6">
              <w:br/>
              <w:t xml:space="preserve">   MTD_REGISTER_EVENT(</w:t>
            </w:r>
            <w:r w:rsidRPr="00EA0DE6">
              <w:br/>
              <w:t xml:space="preserve">      &lt;FUNCTION_REQ_ID&gt;,</w:t>
            </w:r>
            <w:r w:rsidRPr="00EA0DE6">
              <w:br/>
              <w:t xml:space="preserve">      &lt;FUNCTION_CALL_ID&gt;,</w:t>
            </w:r>
            <w:r w:rsidRPr="00EA0DE6">
              <w:br/>
              <w:t xml:space="preserve">      #EID1,      </w:t>
            </w:r>
            <w:r w:rsidRPr="00EA0DE6">
              <w:br/>
              <w:t xml:space="preserve">      #</w:t>
            </w:r>
            <w:r w:rsidRPr="00EA0DE6">
              <w:rPr>
                <w:lang w:val="en-US"/>
              </w:rPr>
              <w:t>IUT_SM_DS_ADDRESS</w:t>
            </w:r>
            <w:r w:rsidR="00EC47D9">
              <w:t>_ES1</w:t>
            </w:r>
            <w:r w:rsidR="006D2151">
              <w:t>1</w:t>
            </w:r>
            <w:r w:rsidRPr="008F1B4C">
              <w:rPr>
                <w:rStyle w:val="PlaceholderText"/>
              </w:rPr>
              <w:t>,</w:t>
            </w:r>
            <w:r w:rsidRPr="00EA0DE6">
              <w:br/>
            </w:r>
            <w:r w:rsidRPr="008F1B4C">
              <w:rPr>
                <w:rStyle w:val="PlaceholderText"/>
              </w:rPr>
              <w:t xml:space="preserve">      &lt;EVENT_ID</w:t>
            </w:r>
            <w:r w:rsidR="00D25DCE">
              <w:rPr>
                <w:rStyle w:val="PlaceholderText"/>
              </w:rPr>
              <w:t>_R</w:t>
            </w:r>
            <w:r w:rsidRPr="008F1B4C">
              <w:rPr>
                <w:rStyle w:val="PlaceholderText"/>
              </w:rPr>
              <w:t>&gt;,</w:t>
            </w:r>
            <w:r w:rsidRPr="008F1B4C">
              <w:rPr>
                <w:rStyle w:val="PlaceholderText"/>
              </w:rPr>
              <w:br/>
              <w:t xml:space="preserve">      FALSE)</w:t>
            </w:r>
            <w:r w:rsidRPr="00EA0DE6">
              <w:t>)</w:t>
            </w:r>
          </w:p>
        </w:tc>
        <w:tc>
          <w:tcPr>
            <w:tcW w:w="670" w:type="pct"/>
            <w:shd w:val="clear" w:color="auto" w:fill="auto"/>
            <w:vAlign w:val="center"/>
          </w:tcPr>
          <w:p w14:paraId="05AA716D" w14:textId="77777777" w:rsidR="00E33202" w:rsidRPr="00DA0491" w:rsidRDefault="00E33202" w:rsidP="00C44AFD">
            <w:pPr>
              <w:pStyle w:val="TableContentLeft"/>
              <w:rPr>
                <w:b/>
              </w:rPr>
            </w:pPr>
            <w:r w:rsidRPr="00DA0491">
              <w:t>RQ36_007 RQ36_008 RQ36_009 RQ36_010 RQ36_011 RQ36_012 RQ36_013</w:t>
            </w:r>
            <w:r w:rsidRPr="00DA0491">
              <w:rPr>
                <w:b/>
              </w:rPr>
              <w:t xml:space="preserve"> </w:t>
            </w:r>
            <w:r w:rsidRPr="00DA0491">
              <w:t>RQ59_002 RQ59_004 RQ59_006 RQ59_011 RQ62_001 RQ62_002 RQ62_004 RQ62_006 RQ62_007</w:t>
            </w:r>
            <w:r w:rsidRPr="00DA0491">
              <w:rPr>
                <w:b/>
              </w:rPr>
              <w:t xml:space="preserve"> </w:t>
            </w:r>
            <w:r w:rsidRPr="00DA0491">
              <w:t>RQ65_001 RQ65_002 RQ65_003 RQ65_005 RQ65_007 RQ65_008 RQ65_009 RQ65_030</w:t>
            </w:r>
          </w:p>
        </w:tc>
      </w:tr>
      <w:tr w:rsidR="00E33202" w:rsidRPr="00DA400D" w14:paraId="389635DA" w14:textId="77777777" w:rsidTr="00C44AFD">
        <w:trPr>
          <w:trHeight w:val="314"/>
          <w:jc w:val="center"/>
        </w:trPr>
        <w:tc>
          <w:tcPr>
            <w:tcW w:w="423" w:type="pct"/>
            <w:shd w:val="clear" w:color="auto" w:fill="auto"/>
            <w:vAlign w:val="center"/>
          </w:tcPr>
          <w:p w14:paraId="585D492A" w14:textId="77777777" w:rsidR="00E33202" w:rsidRPr="00DA400D" w:rsidRDefault="00E33202" w:rsidP="00C44AFD">
            <w:pPr>
              <w:pStyle w:val="TableContentLeft"/>
            </w:pPr>
            <w:r w:rsidRPr="00DA400D">
              <w:t>4</w:t>
            </w:r>
          </w:p>
        </w:tc>
        <w:tc>
          <w:tcPr>
            <w:tcW w:w="671" w:type="pct"/>
            <w:shd w:val="clear" w:color="auto" w:fill="auto"/>
            <w:vAlign w:val="center"/>
          </w:tcPr>
          <w:p w14:paraId="0DCCAC7F" w14:textId="77777777" w:rsidR="00E33202" w:rsidRPr="00DA400D" w:rsidRDefault="00E33202" w:rsidP="00C44AFD">
            <w:pPr>
              <w:pStyle w:val="TableContentLeft"/>
              <w:rPr>
                <w:b/>
              </w:rPr>
            </w:pPr>
            <w:r w:rsidRPr="00DA400D">
              <w:t>S_SM-DS → Alt. SM-DS</w:t>
            </w:r>
          </w:p>
        </w:tc>
        <w:tc>
          <w:tcPr>
            <w:tcW w:w="1619" w:type="pct"/>
            <w:shd w:val="clear" w:color="auto" w:fill="auto"/>
            <w:vAlign w:val="center"/>
          </w:tcPr>
          <w:p w14:paraId="00024E9F" w14:textId="77777777" w:rsidR="00E33202" w:rsidRPr="00DA400D" w:rsidRDefault="00E33202" w:rsidP="00C44AFD">
            <w:pPr>
              <w:pStyle w:val="TableContentLeft"/>
              <w:rPr>
                <w:b/>
              </w:rPr>
            </w:pPr>
            <w:r w:rsidRPr="00DA400D">
              <w:t>MTD_HTTP_RESP(#R_SUCCESS) on ES15</w:t>
            </w:r>
          </w:p>
        </w:tc>
        <w:tc>
          <w:tcPr>
            <w:tcW w:w="1617" w:type="pct"/>
            <w:shd w:val="clear" w:color="auto" w:fill="auto"/>
            <w:vAlign w:val="center"/>
          </w:tcPr>
          <w:p w14:paraId="738ECC00" w14:textId="77777777" w:rsidR="00E33202" w:rsidRPr="00DA400D" w:rsidRDefault="00E33202" w:rsidP="00C44AFD">
            <w:pPr>
              <w:pStyle w:val="TableContentLeft"/>
            </w:pPr>
            <w:r w:rsidRPr="00DA400D">
              <w:t>No Error</w:t>
            </w:r>
          </w:p>
        </w:tc>
        <w:tc>
          <w:tcPr>
            <w:tcW w:w="670" w:type="pct"/>
            <w:shd w:val="clear" w:color="auto" w:fill="auto"/>
            <w:vAlign w:val="center"/>
          </w:tcPr>
          <w:p w14:paraId="48351C94" w14:textId="77777777" w:rsidR="00E33202" w:rsidRPr="00DA400D" w:rsidRDefault="00E33202" w:rsidP="00C44AFD">
            <w:pPr>
              <w:pStyle w:val="TableContentLeft"/>
            </w:pPr>
          </w:p>
        </w:tc>
      </w:tr>
      <w:tr w:rsidR="00E33202" w:rsidRPr="003A6749" w14:paraId="7FB396F5" w14:textId="77777777" w:rsidTr="00C44AFD">
        <w:trPr>
          <w:trHeight w:val="314"/>
          <w:jc w:val="center"/>
        </w:trPr>
        <w:tc>
          <w:tcPr>
            <w:tcW w:w="423" w:type="pct"/>
            <w:shd w:val="clear" w:color="auto" w:fill="auto"/>
            <w:vAlign w:val="center"/>
          </w:tcPr>
          <w:p w14:paraId="759CCF19" w14:textId="77777777" w:rsidR="00E33202" w:rsidRPr="00DA400D" w:rsidRDefault="00E33202" w:rsidP="00C44AFD">
            <w:pPr>
              <w:pStyle w:val="TableContentLeft"/>
            </w:pPr>
            <w:r w:rsidRPr="00DA400D">
              <w:t>5</w:t>
            </w:r>
          </w:p>
        </w:tc>
        <w:tc>
          <w:tcPr>
            <w:tcW w:w="671" w:type="pct"/>
            <w:shd w:val="clear" w:color="auto" w:fill="auto"/>
            <w:vAlign w:val="center"/>
          </w:tcPr>
          <w:p w14:paraId="1BC1E94C" w14:textId="77777777" w:rsidR="00E33202" w:rsidRPr="00DA400D" w:rsidRDefault="00E33202" w:rsidP="00C44AFD">
            <w:pPr>
              <w:pStyle w:val="TableContentLeft"/>
              <w:rPr>
                <w:b/>
              </w:rPr>
            </w:pPr>
            <w:r w:rsidRPr="00DA400D">
              <w:t>Alt. SM-DS → S_SM-DP+</w:t>
            </w:r>
          </w:p>
        </w:tc>
        <w:tc>
          <w:tcPr>
            <w:tcW w:w="1619" w:type="pct"/>
            <w:shd w:val="clear" w:color="auto" w:fill="auto"/>
            <w:vAlign w:val="center"/>
          </w:tcPr>
          <w:p w14:paraId="791FBBC8" w14:textId="77777777" w:rsidR="00E33202" w:rsidRPr="00DA400D" w:rsidRDefault="00E33202" w:rsidP="00C44AFD">
            <w:pPr>
              <w:pStyle w:val="TableContentLeft"/>
              <w:rPr>
                <w:b/>
              </w:rPr>
            </w:pPr>
            <w:r w:rsidRPr="00DA400D">
              <w:t>Successful result is sent to the S_SM-DP+</w:t>
            </w:r>
          </w:p>
        </w:tc>
        <w:tc>
          <w:tcPr>
            <w:tcW w:w="1617" w:type="pct"/>
            <w:shd w:val="clear" w:color="auto" w:fill="auto"/>
            <w:vAlign w:val="center"/>
          </w:tcPr>
          <w:p w14:paraId="5173EA2E" w14:textId="77777777" w:rsidR="00E33202" w:rsidRPr="00DA400D" w:rsidRDefault="00E33202" w:rsidP="00C44AFD">
            <w:pPr>
              <w:pStyle w:val="TableContentLeft"/>
            </w:pPr>
            <w:r w:rsidRPr="00DA400D">
              <w:t>MTD_HTTP_RESP(#R_SUCCESS) on ES12</w:t>
            </w:r>
          </w:p>
        </w:tc>
        <w:tc>
          <w:tcPr>
            <w:tcW w:w="670" w:type="pct"/>
            <w:shd w:val="clear" w:color="auto" w:fill="auto"/>
            <w:vAlign w:val="center"/>
          </w:tcPr>
          <w:p w14:paraId="66EBD0BB" w14:textId="77777777" w:rsidR="00E33202" w:rsidRPr="00DA0491" w:rsidRDefault="00E33202" w:rsidP="00C44AFD">
            <w:pPr>
              <w:pStyle w:val="TableContentLeft"/>
              <w:rPr>
                <w:b/>
              </w:rPr>
            </w:pPr>
            <w:r w:rsidRPr="00DA0491">
              <w:t>RQ36_007 RQ36_008 RQ36_009 RQ36_010 RQ36_011 RQ36_012 RQ36_013</w:t>
            </w:r>
            <w:r w:rsidRPr="00DA0491">
              <w:rPr>
                <w:b/>
              </w:rPr>
              <w:t xml:space="preserve"> </w:t>
            </w:r>
            <w:r w:rsidRPr="00DA0491">
              <w:t xml:space="preserve">RQ59_009 </w:t>
            </w:r>
            <w:r w:rsidRPr="00DA0491">
              <w:lastRenderedPageBreak/>
              <w:t>RQ59_013 RQ59_014</w:t>
            </w:r>
            <w:r w:rsidRPr="00DA0491">
              <w:rPr>
                <w:b/>
              </w:rPr>
              <w:t xml:space="preserve"> </w:t>
            </w:r>
            <w:r w:rsidRPr="00DA0491">
              <w:t>RQ62_001 RQ62_002 RQ62_005 RQ62_006</w:t>
            </w:r>
            <w:r w:rsidRPr="00DA0491">
              <w:rPr>
                <w:b/>
              </w:rPr>
              <w:t xml:space="preserve"> </w:t>
            </w:r>
            <w:r w:rsidRPr="00DA0491">
              <w:t>RQ65_001 RQ65_002 RQ65_003 RQ65_005 RQ65_007 RQ65_008 RQ65_009 RQ65_030</w:t>
            </w:r>
          </w:p>
        </w:tc>
      </w:tr>
      <w:tr w:rsidR="00E85535" w:rsidRPr="00DA400D" w14:paraId="430D3AE2" w14:textId="77777777" w:rsidTr="00E85535">
        <w:trPr>
          <w:trHeight w:val="314"/>
          <w:jc w:val="center"/>
        </w:trPr>
        <w:tc>
          <w:tcPr>
            <w:tcW w:w="423" w:type="pct"/>
            <w:shd w:val="clear" w:color="auto" w:fill="auto"/>
            <w:vAlign w:val="center"/>
          </w:tcPr>
          <w:p w14:paraId="27B32CF7" w14:textId="77777777" w:rsidR="00E85535" w:rsidRPr="00DA400D" w:rsidRDefault="00E85535" w:rsidP="00C44AFD">
            <w:pPr>
              <w:pStyle w:val="TableContentLeft"/>
            </w:pPr>
            <w:r w:rsidRPr="00DA400D">
              <w:lastRenderedPageBreak/>
              <w:t>6</w:t>
            </w:r>
          </w:p>
        </w:tc>
        <w:tc>
          <w:tcPr>
            <w:tcW w:w="671" w:type="pct"/>
            <w:shd w:val="clear" w:color="auto" w:fill="auto"/>
            <w:vAlign w:val="center"/>
          </w:tcPr>
          <w:p w14:paraId="1FD0D23B" w14:textId="5847B2DC" w:rsidR="00E85535" w:rsidRPr="00DA400D" w:rsidRDefault="00E85535" w:rsidP="00C44AFD">
            <w:pPr>
              <w:pStyle w:val="TableContentLeft"/>
              <w:rPr>
                <w:b/>
              </w:rPr>
            </w:pPr>
            <w:r w:rsidRPr="00DA400D">
              <w:t>S_</w:t>
            </w:r>
            <w:r>
              <w:t>LPAd</w:t>
            </w:r>
            <w:r w:rsidRPr="00DA400D">
              <w:t xml:space="preserve"> → Alt. SM-DS</w:t>
            </w:r>
          </w:p>
        </w:tc>
        <w:tc>
          <w:tcPr>
            <w:tcW w:w="3236" w:type="pct"/>
            <w:gridSpan w:val="2"/>
            <w:shd w:val="clear" w:color="auto" w:fill="auto"/>
            <w:vAlign w:val="center"/>
          </w:tcPr>
          <w:p w14:paraId="09AA7B0B" w14:textId="62132166" w:rsidR="00E85535" w:rsidRPr="00EA0DE6" w:rsidRDefault="00E85535" w:rsidP="00C44AFD">
            <w:pPr>
              <w:pStyle w:val="TableContentLeft"/>
              <w:rPr>
                <w:b/>
              </w:rPr>
            </w:pPr>
            <w:r w:rsidRPr="00850A0D">
              <w:t>PROC_ES11_VERIFY_EVENT_RETRIEVAL_EVENT_ID</w:t>
            </w:r>
            <w:r w:rsidRPr="00EA0DE6" w:rsidDel="00203BE2">
              <w:t xml:space="preserve"> </w:t>
            </w:r>
          </w:p>
          <w:p w14:paraId="7869A138" w14:textId="12F525E4" w:rsidR="00E85535" w:rsidRPr="003C72DB" w:rsidRDefault="00E85535" w:rsidP="00C44AFD">
            <w:pPr>
              <w:pStyle w:val="TableContentLeft"/>
            </w:pPr>
          </w:p>
        </w:tc>
        <w:tc>
          <w:tcPr>
            <w:tcW w:w="670" w:type="pct"/>
            <w:shd w:val="clear" w:color="auto" w:fill="auto"/>
            <w:vAlign w:val="center"/>
          </w:tcPr>
          <w:p w14:paraId="075AD796" w14:textId="77777777" w:rsidR="00E85535" w:rsidRPr="00DA400D" w:rsidRDefault="00E85535" w:rsidP="00C44AFD">
            <w:pPr>
              <w:pStyle w:val="TableContentLeft"/>
              <w:rPr>
                <w:b/>
              </w:rPr>
            </w:pPr>
            <w:r w:rsidRPr="00DA400D">
              <w:t>RQ36_009</w:t>
            </w:r>
            <w:r>
              <w:t xml:space="preserve"> </w:t>
            </w:r>
            <w:r w:rsidRPr="00DA400D">
              <w:t>RQ59_006</w:t>
            </w:r>
          </w:p>
        </w:tc>
      </w:tr>
    </w:tbl>
    <w:p w14:paraId="6D98BC14" w14:textId="77777777" w:rsidR="00E33202" w:rsidRPr="00DA400D" w:rsidRDefault="00E33202" w:rsidP="00E33202">
      <w:pPr>
        <w:pStyle w:val="Heading6no"/>
      </w:pPr>
      <w:r w:rsidRPr="00DA400D">
        <w:t>Test Sequence #02 Nominal: Uniqueness of EventID Registration by Alternative SM-DS with Event forwarding</w:t>
      </w:r>
    </w:p>
    <w:p w14:paraId="17742C27" w14:textId="77777777" w:rsidR="00E33202" w:rsidRPr="00DA400D" w:rsidRDefault="00E33202" w:rsidP="00E33202">
      <w:pPr>
        <w:pStyle w:val="NormalParagraph"/>
      </w:pPr>
      <w:r w:rsidRPr="00DA400D">
        <w:t>The purpose of this test is to verify that Alternative SM-DS can perform Event Registration using a unique EventID2 value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5FBEA15" w14:textId="77777777" w:rsidTr="00C44AFD">
        <w:trPr>
          <w:jc w:val="center"/>
        </w:trPr>
        <w:tc>
          <w:tcPr>
            <w:tcW w:w="1167" w:type="pct"/>
            <w:shd w:val="clear" w:color="auto" w:fill="BFBFBF" w:themeFill="background1" w:themeFillShade="BF"/>
            <w:vAlign w:val="center"/>
          </w:tcPr>
          <w:p w14:paraId="5ECE826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36D5FAB" w14:textId="77777777" w:rsidR="00E33202" w:rsidRPr="00DA400D" w:rsidRDefault="00E33202" w:rsidP="00C44AFD">
            <w:pPr>
              <w:pStyle w:val="TableHeaderGray"/>
              <w:rPr>
                <w:rStyle w:val="PlaceholderText"/>
                <w:rFonts w:eastAsia="SimSun"/>
                <w:lang w:eastAsia="de-DE"/>
              </w:rPr>
            </w:pPr>
          </w:p>
        </w:tc>
      </w:tr>
      <w:tr w:rsidR="00E33202" w:rsidRPr="00DA400D" w14:paraId="195C694F" w14:textId="77777777" w:rsidTr="00C44AFD">
        <w:trPr>
          <w:jc w:val="center"/>
        </w:trPr>
        <w:tc>
          <w:tcPr>
            <w:tcW w:w="1167" w:type="pct"/>
            <w:shd w:val="clear" w:color="auto" w:fill="BFBFBF" w:themeFill="background1" w:themeFillShade="BF"/>
            <w:vAlign w:val="center"/>
          </w:tcPr>
          <w:p w14:paraId="2C4FDBA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EA98B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A577558" w14:textId="77777777" w:rsidTr="00C44AFD">
        <w:trPr>
          <w:jc w:val="center"/>
        </w:trPr>
        <w:tc>
          <w:tcPr>
            <w:tcW w:w="1167" w:type="pct"/>
            <w:vAlign w:val="center"/>
          </w:tcPr>
          <w:p w14:paraId="0940CC8D" w14:textId="77777777" w:rsidR="00E33202" w:rsidRPr="008F1B4C" w:rsidRDefault="00E33202" w:rsidP="00C44AFD">
            <w:pPr>
              <w:pStyle w:val="TableText"/>
            </w:pPr>
            <w:r w:rsidRPr="008B4851">
              <w:t>Alt. SM-DS</w:t>
            </w:r>
          </w:p>
        </w:tc>
        <w:tc>
          <w:tcPr>
            <w:tcW w:w="3833" w:type="pct"/>
            <w:vAlign w:val="center"/>
          </w:tcPr>
          <w:p w14:paraId="15F3F054" w14:textId="77777777" w:rsidR="00E33202" w:rsidRPr="008F1B4C" w:rsidRDefault="00E33202" w:rsidP="00C44AFD">
            <w:pPr>
              <w:pStyle w:val="TableBulletText"/>
            </w:pPr>
            <w:r w:rsidRPr="008F1B4C">
              <w:t>#EVENT_ID_1 is not already used by the Alternative SM-DS.</w:t>
            </w:r>
          </w:p>
        </w:tc>
      </w:tr>
    </w:tbl>
    <w:p w14:paraId="183D9EF7" w14:textId="77777777" w:rsidR="00E33202" w:rsidRPr="00DA400D" w:rsidRDefault="00E33202" w:rsidP="00E33202">
      <w:pPr>
        <w:pStyle w:val="NormalParagraph"/>
        <w:rPr>
          <w:noProof/>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760"/>
        <w:gridCol w:w="1210"/>
        <w:gridCol w:w="2917"/>
        <w:gridCol w:w="3023"/>
        <w:gridCol w:w="1096"/>
      </w:tblGrid>
      <w:tr w:rsidR="00E33202" w:rsidRPr="00DA400D" w14:paraId="70F6B00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C00000"/>
            <w:vAlign w:val="center"/>
          </w:tcPr>
          <w:p w14:paraId="0F083616" w14:textId="77777777" w:rsidR="00E33202" w:rsidRPr="0061518F" w:rsidRDefault="00E33202" w:rsidP="00C44AFD">
            <w:pPr>
              <w:pStyle w:val="TableHeader"/>
            </w:pPr>
            <w:r w:rsidRPr="001A336D">
              <w:t>Step</w:t>
            </w:r>
          </w:p>
        </w:tc>
        <w:tc>
          <w:tcPr>
            <w:tcW w:w="1210" w:type="dxa"/>
            <w:tcBorders>
              <w:top w:val="single" w:sz="8" w:space="0" w:color="auto"/>
              <w:left w:val="single" w:sz="8" w:space="0" w:color="auto"/>
              <w:bottom w:val="single" w:sz="8" w:space="0" w:color="auto"/>
              <w:right w:val="single" w:sz="8" w:space="0" w:color="auto"/>
            </w:tcBorders>
            <w:shd w:val="clear" w:color="auto" w:fill="C00000"/>
            <w:vAlign w:val="center"/>
          </w:tcPr>
          <w:p w14:paraId="490FA0FD" w14:textId="77777777" w:rsidR="00E33202" w:rsidRPr="00065A81" w:rsidRDefault="00E33202" w:rsidP="00C44AFD">
            <w:pPr>
              <w:pStyle w:val="TableHeader"/>
            </w:pPr>
            <w:r w:rsidRPr="00065A81">
              <w:t>Direction</w:t>
            </w:r>
          </w:p>
        </w:tc>
        <w:tc>
          <w:tcPr>
            <w:tcW w:w="2917" w:type="dxa"/>
            <w:tcBorders>
              <w:top w:val="single" w:sz="8" w:space="0" w:color="auto"/>
              <w:left w:val="single" w:sz="8" w:space="0" w:color="auto"/>
              <w:bottom w:val="single" w:sz="8" w:space="0" w:color="auto"/>
              <w:right w:val="single" w:sz="8" w:space="0" w:color="auto"/>
            </w:tcBorders>
            <w:shd w:val="clear" w:color="auto" w:fill="C00000"/>
            <w:vAlign w:val="center"/>
          </w:tcPr>
          <w:p w14:paraId="779FF02F" w14:textId="77777777" w:rsidR="00E33202" w:rsidRPr="00452227" w:rsidRDefault="00E33202" w:rsidP="00C44AFD">
            <w:pPr>
              <w:pStyle w:val="TableHeader"/>
            </w:pPr>
            <w:r w:rsidRPr="00263515">
              <w:t>Sequence / Description</w:t>
            </w:r>
          </w:p>
        </w:tc>
        <w:tc>
          <w:tcPr>
            <w:tcW w:w="3023" w:type="dxa"/>
            <w:tcBorders>
              <w:top w:val="single" w:sz="8" w:space="0" w:color="auto"/>
              <w:left w:val="single" w:sz="8" w:space="0" w:color="auto"/>
              <w:bottom w:val="single" w:sz="8" w:space="0" w:color="auto"/>
              <w:right w:val="single" w:sz="8" w:space="0" w:color="auto"/>
            </w:tcBorders>
            <w:shd w:val="clear" w:color="auto" w:fill="C00000"/>
            <w:vAlign w:val="center"/>
          </w:tcPr>
          <w:p w14:paraId="4DCE38F4" w14:textId="77777777" w:rsidR="00E33202" w:rsidRPr="007E5B2A" w:rsidRDefault="00E33202" w:rsidP="00C44AFD">
            <w:pPr>
              <w:pStyle w:val="TableHeader"/>
            </w:pPr>
            <w:r w:rsidRPr="007E5B2A">
              <w:t>Expected result</w:t>
            </w:r>
          </w:p>
        </w:tc>
        <w:tc>
          <w:tcPr>
            <w:tcW w:w="1096" w:type="dxa"/>
            <w:tcBorders>
              <w:top w:val="single" w:sz="8" w:space="0" w:color="auto"/>
              <w:left w:val="single" w:sz="8" w:space="0" w:color="auto"/>
              <w:bottom w:val="single" w:sz="8" w:space="0" w:color="auto"/>
              <w:right w:val="single" w:sz="8" w:space="0" w:color="auto"/>
            </w:tcBorders>
            <w:shd w:val="clear" w:color="auto" w:fill="C00000"/>
            <w:vAlign w:val="center"/>
          </w:tcPr>
          <w:p w14:paraId="7B6BC878" w14:textId="77777777" w:rsidR="00E33202" w:rsidRPr="00F85498" w:rsidRDefault="00E33202" w:rsidP="00C44AFD">
            <w:pPr>
              <w:pStyle w:val="TableHeader"/>
            </w:pPr>
            <w:r w:rsidRPr="00F85498">
              <w:t>REQ</w:t>
            </w:r>
          </w:p>
        </w:tc>
      </w:tr>
      <w:tr w:rsidR="00E33202" w:rsidRPr="00DA400D" w14:paraId="425F47B0"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42CB25DA" w14:textId="77777777" w:rsidR="00E33202" w:rsidRPr="00DA400D" w:rsidRDefault="00E33202" w:rsidP="00C44AFD">
            <w:pPr>
              <w:pStyle w:val="TableContentLeft"/>
            </w:pPr>
            <w:r w:rsidRPr="00DA400D">
              <w:t>IC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0677F00B" w14:textId="77777777" w:rsidR="00E33202" w:rsidRPr="00DA400D" w:rsidRDefault="00E33202" w:rsidP="00C44AFD">
            <w:pPr>
              <w:pStyle w:val="TableContentLeft"/>
            </w:pPr>
            <w:r w:rsidRPr="00DA400D">
              <w:t>S_SM-DP+ → Alt. 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4240934A" w14:textId="77777777" w:rsidR="00E33202" w:rsidRPr="00EB5191" w:rsidRDefault="00E33202" w:rsidP="00C44AFD">
            <w:pPr>
              <w:pStyle w:val="TableContentLeft"/>
            </w:pPr>
            <w:r w:rsidRPr="00EB5191">
              <w:rPr>
                <w:rStyle w:val="PlaceholderText"/>
                <w:color w:val="auto"/>
              </w:rPr>
              <w:t>PROC_TLS_INITIALIZATION_MUTUAL_AUTH on ES12</w:t>
            </w:r>
          </w:p>
        </w:tc>
      </w:tr>
      <w:tr w:rsidR="00E33202" w:rsidRPr="00DA400D" w14:paraId="3A2D484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5C4E018E" w14:textId="77777777" w:rsidR="00E33202" w:rsidRPr="00DA400D" w:rsidRDefault="00E33202" w:rsidP="00C44AFD">
            <w:pPr>
              <w:pStyle w:val="TableContentLeft"/>
            </w:pPr>
            <w:r w:rsidRPr="00DA400D">
              <w:t>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379E7D87" w14:textId="77777777" w:rsidR="00E33202" w:rsidRPr="00DA400D" w:rsidRDefault="00E33202" w:rsidP="00C44AFD">
            <w:pPr>
              <w:pStyle w:val="TableContentLeft"/>
            </w:pPr>
            <w:r w:rsidRPr="00DA400D">
              <w:t>S_SM-DP+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56426ED2" w14:textId="2C430F4F"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4DA252C4" w14:textId="77777777" w:rsidR="00E33202" w:rsidRPr="00EB5191" w:rsidRDefault="00E33202" w:rsidP="00C44AFD">
            <w:pPr>
              <w:pStyle w:val="TableContentLeft"/>
            </w:pP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674E194B" w14:textId="77777777" w:rsidR="00E33202" w:rsidRPr="00EB5191" w:rsidRDefault="00E33202" w:rsidP="00C44AFD">
            <w:pPr>
              <w:pStyle w:val="TableContentLeft"/>
            </w:pPr>
          </w:p>
        </w:tc>
      </w:tr>
      <w:tr w:rsidR="00E33202" w:rsidRPr="00DA400D" w14:paraId="25F15946"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639E909" w14:textId="77777777" w:rsidR="00E33202" w:rsidRPr="00DA400D" w:rsidRDefault="00E33202" w:rsidP="00C44AFD">
            <w:pPr>
              <w:pStyle w:val="TableContentLeft"/>
            </w:pPr>
            <w:r w:rsidRPr="00DA400D">
              <w:t>2</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26ADEF0A" w14:textId="77777777" w:rsidR="00E33202" w:rsidRPr="00DA400D" w:rsidRDefault="00E33202" w:rsidP="00C44AFD">
            <w:pPr>
              <w:pStyle w:val="TableContentLeft"/>
            </w:pPr>
            <w:r w:rsidRPr="00DA400D">
              <w:t>Alt. SM-DS → S_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79B81457" w14:textId="77777777" w:rsidR="00E33202" w:rsidRPr="00EB5191" w:rsidRDefault="00E33202" w:rsidP="00C44AFD">
            <w:pPr>
              <w:pStyle w:val="TableContentLeft"/>
            </w:pPr>
            <w:r w:rsidRPr="00EB5191">
              <w:rPr>
                <w:rStyle w:val="PlaceholderText"/>
                <w:color w:val="auto"/>
              </w:rPr>
              <w:t>PROC_TLS_INITIALIZATION_MUTUAL_AUTH on ES15</w:t>
            </w:r>
          </w:p>
        </w:tc>
      </w:tr>
      <w:tr w:rsidR="00E33202" w:rsidRPr="00DA400D" w14:paraId="589CC99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36FA9C16" w14:textId="77777777" w:rsidR="00E33202" w:rsidRPr="00DA400D" w:rsidRDefault="00E33202" w:rsidP="00C44AFD">
            <w:pPr>
              <w:pStyle w:val="TableContentLeft"/>
            </w:pPr>
            <w:r w:rsidRPr="00DA400D">
              <w:t>3</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742C0AC" w14:textId="77777777" w:rsidR="00E33202" w:rsidRPr="00DA400D" w:rsidRDefault="00E33202" w:rsidP="00C44AFD">
            <w:pPr>
              <w:pStyle w:val="TableContentLeft"/>
            </w:pPr>
            <w:r w:rsidRPr="00DA400D">
              <w:t>Alt. SM-DS → S_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66E667AA" w14:textId="77777777" w:rsidR="00E33202" w:rsidRPr="00DA400D" w:rsidRDefault="00E33202" w:rsidP="00C44AFD">
            <w:pPr>
              <w:pStyle w:val="TableContentLeft"/>
            </w:pPr>
            <w:r w:rsidRPr="00DA400D">
              <w:t>Call ES15.RegisterEven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3023D527" w14:textId="63B35C39" w:rsidR="00E33202" w:rsidRPr="00EA0DE6" w:rsidRDefault="00E33202" w:rsidP="00C44AFD">
            <w:pPr>
              <w:pStyle w:val="TableContentLeft"/>
            </w:pPr>
            <w:r w:rsidRPr="00EA0DE6">
              <w:t>MTD_HTTP_REQ(</w:t>
            </w:r>
            <w:r w:rsidRPr="00EA0DE6">
              <w:br/>
              <w:t xml:space="preserve">   #TEST_ROOT_DS_ADDRESS,</w:t>
            </w:r>
            <w:r w:rsidRPr="00EA0DE6">
              <w:br/>
              <w:t xml:space="preserve">   #PATH_REGISTER_EVENT,</w:t>
            </w:r>
            <w:r w:rsidRPr="00EA0DE6">
              <w:br/>
              <w:t xml:space="preserve">   MTD_REGISTER_EVENT(</w:t>
            </w:r>
            <w:r w:rsidRPr="00EA0DE6">
              <w:br/>
              <w:t xml:space="preserve">      &lt;FUNCTION_REQ_ID&gt;,</w:t>
            </w:r>
            <w:r w:rsidRPr="00EA0DE6">
              <w:br/>
              <w:t xml:space="preserve">      &lt;FUNCTION_CALL_ID&gt;,</w:t>
            </w:r>
            <w:r w:rsidRPr="00EA0DE6">
              <w:br/>
              <w:t xml:space="preserve">      #EID1,      </w:t>
            </w:r>
            <w:r w:rsidRPr="00EA0DE6">
              <w:br/>
            </w:r>
            <w:r w:rsidRPr="00EA0DE6">
              <w:lastRenderedPageBreak/>
              <w:t xml:space="preserve">      #IUT_SM_DS_ADDRESS</w:t>
            </w:r>
            <w:r w:rsidR="00EC47D9">
              <w:t>_ES1</w:t>
            </w:r>
            <w:r w:rsidR="006D2151">
              <w:t>1</w:t>
            </w:r>
            <w:r w:rsidRPr="008F1B4C">
              <w:rPr>
                <w:rStyle w:val="PlaceholderText"/>
              </w:rPr>
              <w:t>,</w:t>
            </w:r>
            <w:r w:rsidRPr="00EA0DE6">
              <w:br/>
            </w:r>
            <w:r w:rsidRPr="008F1B4C">
              <w:rPr>
                <w:rStyle w:val="PlaceholderText"/>
              </w:rPr>
              <w:t xml:space="preserve">      &lt;EVENT_ID</w:t>
            </w:r>
            <w:r w:rsidR="00D25DCE">
              <w:rPr>
                <w:rStyle w:val="PlaceholderText"/>
              </w:rPr>
              <w:t>_R</w:t>
            </w:r>
            <w:r w:rsidRPr="008F1B4C">
              <w:rPr>
                <w:rStyle w:val="PlaceholderText"/>
              </w:rPr>
              <w:t>&gt;,</w:t>
            </w:r>
            <w:r w:rsidRPr="008F1B4C">
              <w:rPr>
                <w:rStyle w:val="PlaceholderText"/>
              </w:rPr>
              <w:br/>
              <w:t xml:space="preserve">      FALSE)</w:t>
            </w:r>
            <w:r w:rsidRPr="00EA0DE6">
              <w:t>)</w:t>
            </w:r>
          </w:p>
          <w:p w14:paraId="69B4FE53" w14:textId="4FDEB192" w:rsidR="00E33202" w:rsidRPr="00EA0DE6" w:rsidRDefault="00E33202" w:rsidP="00C44AFD">
            <w:pPr>
              <w:pStyle w:val="TableContentLeft"/>
            </w:pPr>
            <w:r w:rsidRPr="00EA0DE6">
              <w:t>Extract the value of &lt;EVENT_ID</w:t>
            </w:r>
            <w:r w:rsidR="00D25DCE">
              <w:rPr>
                <w:rStyle w:val="PlaceholderText"/>
              </w:rPr>
              <w:t>_R</w:t>
            </w:r>
            <w:r w:rsidRPr="00EA0DE6">
              <w:t>&gt;</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F8DA917" w14:textId="77777777" w:rsidR="00E33202" w:rsidRPr="00DA400D" w:rsidRDefault="00E33202" w:rsidP="00C44AFD">
            <w:pPr>
              <w:pStyle w:val="TableContentLeft"/>
            </w:pPr>
            <w:r w:rsidRPr="00DA400D">
              <w:lastRenderedPageBreak/>
              <w:t>RQ36_006</w:t>
            </w:r>
            <w:r>
              <w:rPr>
                <w:lang w:val="es-ES_tradnl"/>
              </w:rPr>
              <w:t xml:space="preserve"> RQ62_001 RQ62_002</w:t>
            </w:r>
          </w:p>
        </w:tc>
      </w:tr>
      <w:tr w:rsidR="00E33202" w:rsidRPr="00DA400D" w14:paraId="467FA87B"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11EFB2AE" w14:textId="77777777" w:rsidR="00E33202" w:rsidRPr="00DA400D" w:rsidRDefault="00E33202" w:rsidP="00C44AFD">
            <w:pPr>
              <w:pStyle w:val="TableContentLeft"/>
            </w:pPr>
            <w:r w:rsidRPr="00DA400D">
              <w:t>4</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33A66F7D" w14:textId="77777777" w:rsidR="00E33202" w:rsidRPr="00DA400D" w:rsidRDefault="00E33202" w:rsidP="00C44AFD">
            <w:pPr>
              <w:pStyle w:val="TableContentLeft"/>
            </w:pPr>
            <w:r w:rsidRPr="00DA400D">
              <w:t>S_SM-DS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130FE3AE" w14:textId="77777777" w:rsidR="00E33202" w:rsidRPr="00DA400D" w:rsidRDefault="00E33202" w:rsidP="00C44AFD">
            <w:pPr>
              <w:pStyle w:val="TableContentLeft"/>
            </w:pPr>
            <w:r w:rsidRPr="00DA400D">
              <w:t>MTD_HTTP_RESP(#R_SUCCESS) on ES15</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639E58CF" w14:textId="77777777" w:rsidR="00E33202" w:rsidRPr="00DA400D" w:rsidRDefault="00E33202" w:rsidP="00C44AFD">
            <w:pPr>
              <w:pStyle w:val="TableContentLeft"/>
            </w:pPr>
            <w:r w:rsidRPr="00DA400D">
              <w:t>No Error</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4CC1EBCB" w14:textId="77777777" w:rsidR="00E33202" w:rsidRPr="00DA400D" w:rsidRDefault="00E33202" w:rsidP="00C44AFD">
            <w:pPr>
              <w:pStyle w:val="TableContentLeft"/>
            </w:pPr>
          </w:p>
        </w:tc>
      </w:tr>
      <w:tr w:rsidR="00E33202" w:rsidRPr="00DA400D" w14:paraId="4E2902ED"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2A6F5971" w14:textId="77777777" w:rsidR="00E33202" w:rsidRPr="00DA400D" w:rsidRDefault="00E33202" w:rsidP="00C44AFD">
            <w:pPr>
              <w:pStyle w:val="TableContentLeft"/>
            </w:pPr>
            <w:r w:rsidRPr="00DA400D">
              <w:t>5</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0CC706F7" w14:textId="77777777" w:rsidR="00E33202" w:rsidRPr="00DA400D" w:rsidRDefault="00E33202" w:rsidP="00C44AFD">
            <w:pPr>
              <w:pStyle w:val="TableContentLeft"/>
            </w:pPr>
            <w:r w:rsidRPr="00DA400D">
              <w:t>Alt. SM-DS → S_SM-DP+</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4A62ED13" w14:textId="77777777" w:rsidR="00E33202" w:rsidRPr="00DA400D" w:rsidRDefault="00E33202" w:rsidP="00C44AFD">
            <w:pPr>
              <w:pStyle w:val="TableContentLeft"/>
            </w:pPr>
            <w:r w:rsidRPr="00DA400D">
              <w:t>Successful result is sent to the S_SM-DP+</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02DC659" w14:textId="77777777" w:rsidR="00E33202" w:rsidRPr="00DA400D" w:rsidRDefault="00E33202" w:rsidP="00C44AFD">
            <w:pPr>
              <w:pStyle w:val="TableContentLeft"/>
            </w:pPr>
            <w:r w:rsidRPr="00DA400D">
              <w:t>MTD_HTTP_RESP(#R_SUCCESS) on ES12</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071F1303" w14:textId="77777777" w:rsidR="00E33202" w:rsidRPr="00DA400D" w:rsidRDefault="00E33202" w:rsidP="00C44AFD">
            <w:pPr>
              <w:pStyle w:val="TableContentLeft"/>
            </w:pPr>
            <w:r w:rsidRPr="00DA400D">
              <w:t>RQ36_006</w:t>
            </w:r>
            <w:r>
              <w:rPr>
                <w:lang w:val="es-ES_tradnl"/>
              </w:rPr>
              <w:t xml:space="preserve"> RQ62_001 RQ62_002</w:t>
            </w:r>
          </w:p>
        </w:tc>
      </w:tr>
      <w:tr w:rsidR="00E33202" w:rsidRPr="00DA400D" w14:paraId="4028E387"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166217B7" w14:textId="77777777" w:rsidR="00E33202" w:rsidRPr="00DA400D" w:rsidRDefault="00E33202" w:rsidP="00C44AFD">
            <w:pPr>
              <w:pStyle w:val="TableContentLeft"/>
            </w:pPr>
            <w:r w:rsidRPr="00DA400D">
              <w:t>6</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C34843F" w14:textId="77777777" w:rsidR="00E33202" w:rsidRPr="00DA400D" w:rsidRDefault="00E33202" w:rsidP="00C44AFD">
            <w:pPr>
              <w:pStyle w:val="TableContentLeft"/>
            </w:pPr>
            <w:r w:rsidRPr="00DA400D">
              <w:t>S_SM-DP+ → Alt. SM-DS</w:t>
            </w:r>
          </w:p>
        </w:tc>
        <w:tc>
          <w:tcPr>
            <w:tcW w:w="594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15C24AA4" w14:textId="77777777" w:rsidR="00E33202" w:rsidRPr="00EB5191" w:rsidRDefault="00E33202" w:rsidP="00C44AFD">
            <w:pPr>
              <w:pStyle w:val="TableContentLeft"/>
            </w:pPr>
            <w:r w:rsidRPr="00EB5191">
              <w:t>Close TLS session on ES12 (unless Alternative SM-DS has already closed TLS session)</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9B642AE" w14:textId="77777777" w:rsidR="00E33202" w:rsidRPr="00DA400D" w:rsidRDefault="00E33202" w:rsidP="00C44AFD">
            <w:pPr>
              <w:pStyle w:val="TableContentLeft"/>
            </w:pPr>
          </w:p>
        </w:tc>
      </w:tr>
      <w:tr w:rsidR="00E33202" w:rsidRPr="00DA400D" w14:paraId="3683F35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BAD9578" w14:textId="77777777" w:rsidR="00E33202" w:rsidRPr="00DA400D" w:rsidRDefault="00E33202" w:rsidP="00C44AFD">
            <w:pPr>
              <w:pStyle w:val="TableContentLeft"/>
            </w:pPr>
            <w:r w:rsidRPr="00DA400D">
              <w:t>7</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D4C1E38" w14:textId="77777777" w:rsidR="00E33202" w:rsidRPr="00DA400D" w:rsidRDefault="00E33202" w:rsidP="00C44AFD">
            <w:pPr>
              <w:pStyle w:val="TableContentLeft"/>
            </w:pPr>
            <w:r w:rsidRPr="00DA400D">
              <w:t xml:space="preserve">S_SM-DP+ → </w:t>
            </w:r>
            <w:r w:rsidRPr="00DA400D">
              <w:br/>
              <w:t>Alt. SM-DS</w:t>
            </w:r>
          </w:p>
        </w:tc>
        <w:tc>
          <w:tcPr>
            <w:tcW w:w="594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C302D78" w14:textId="77777777" w:rsidR="00E33202" w:rsidRPr="00EB5191" w:rsidRDefault="00E33202" w:rsidP="00C44AFD">
            <w:pPr>
              <w:pStyle w:val="TableContentLeft"/>
            </w:pPr>
            <w:r w:rsidRPr="00EB5191">
              <w:rPr>
                <w:rStyle w:val="PlaceholderText"/>
                <w:color w:val="auto"/>
              </w:rPr>
              <w:t>PROC_TLS_INITIALIZATION_MUTUAL_AUTH on ES12</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F4D60B5" w14:textId="77777777" w:rsidR="00E33202" w:rsidRPr="00DA400D" w:rsidRDefault="00E33202" w:rsidP="00C44AFD">
            <w:pPr>
              <w:pStyle w:val="TableContentLeft"/>
            </w:pPr>
          </w:p>
        </w:tc>
      </w:tr>
      <w:tr w:rsidR="00E33202" w:rsidRPr="00DA400D" w14:paraId="20EBB751"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F1C4166" w14:textId="77777777" w:rsidR="00E33202" w:rsidRPr="00DA400D" w:rsidRDefault="00E33202" w:rsidP="00C44AFD">
            <w:pPr>
              <w:pStyle w:val="TableContentLeft"/>
            </w:pPr>
            <w:r w:rsidRPr="00DA400D">
              <w:t>8</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7A05E79A" w14:textId="77777777" w:rsidR="00E33202" w:rsidRPr="00DA400D" w:rsidRDefault="00E33202" w:rsidP="00C44AFD">
            <w:pPr>
              <w:pStyle w:val="TableContentLeft"/>
            </w:pPr>
            <w:r w:rsidRPr="00DA400D">
              <w:t>S_SM-DP+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4F930165" w14:textId="4B2AB4B4"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2,</w:t>
            </w:r>
            <w:r w:rsidRPr="00EB5191">
              <w:rPr>
                <w:rStyle w:val="PlaceholderText"/>
                <w:color w:val="auto"/>
              </w:rPr>
              <w:br/>
              <w:t xml:space="preserve">      TRUE)</w:t>
            </w:r>
            <w:r w:rsidRPr="00EB5191">
              <w: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5A962AC" w14:textId="77777777" w:rsidR="00E33202" w:rsidRPr="00EB5191" w:rsidRDefault="00E33202" w:rsidP="00C44AFD">
            <w:pPr>
              <w:pStyle w:val="TableContentLeft"/>
            </w:pP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E3B384C" w14:textId="77777777" w:rsidR="00E33202" w:rsidRPr="00DA400D" w:rsidRDefault="00E33202" w:rsidP="00C44AFD">
            <w:pPr>
              <w:pStyle w:val="TableContentLeft"/>
            </w:pPr>
          </w:p>
        </w:tc>
      </w:tr>
      <w:tr w:rsidR="00E33202" w:rsidRPr="00DA400D" w14:paraId="2DA6D95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0DE473FF" w14:textId="77777777" w:rsidR="00E33202" w:rsidRPr="00DA400D" w:rsidRDefault="00E33202" w:rsidP="00C44AFD">
            <w:pPr>
              <w:pStyle w:val="TableContentLeft"/>
            </w:pPr>
            <w:r w:rsidRPr="00DA400D">
              <w:t>9</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1042C1C0" w14:textId="77777777" w:rsidR="00E33202" w:rsidRPr="00DA400D" w:rsidRDefault="00E33202" w:rsidP="00C44AFD">
            <w:pPr>
              <w:pStyle w:val="TableContentLeft"/>
            </w:pPr>
            <w:r w:rsidRPr="00DA400D">
              <w:t>Alt. SM-DS → S_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6C0F9A7F" w14:textId="77777777" w:rsidR="00E33202" w:rsidRPr="00EB5191" w:rsidRDefault="00E33202" w:rsidP="00C44AFD">
            <w:pPr>
              <w:pStyle w:val="TableContentLeft"/>
            </w:pPr>
            <w:r w:rsidRPr="00EB5191">
              <w:rPr>
                <w:rStyle w:val="PlaceholderText"/>
                <w:color w:val="auto"/>
              </w:rPr>
              <w:t>PROC_TLS_INITIALIZATION_MUTUAL_AUTH on ES15</w:t>
            </w:r>
          </w:p>
        </w:tc>
      </w:tr>
      <w:tr w:rsidR="00E33202" w:rsidRPr="00DA400D" w14:paraId="3FC8C845"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4EDE641" w14:textId="77777777" w:rsidR="00E33202" w:rsidRPr="00DA400D" w:rsidRDefault="00E33202" w:rsidP="00C44AFD">
            <w:pPr>
              <w:pStyle w:val="TableContentLeft"/>
            </w:pPr>
            <w:r w:rsidRPr="00DA400D">
              <w:t>10</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65A73629" w14:textId="77777777" w:rsidR="00E33202" w:rsidRPr="00DA400D" w:rsidRDefault="00E33202" w:rsidP="00C44AFD">
            <w:pPr>
              <w:pStyle w:val="TableContentLeft"/>
            </w:pPr>
            <w:r w:rsidRPr="00DA400D">
              <w:t>Alt. SM-DS → S_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5AD5A81F" w14:textId="77777777" w:rsidR="00E33202" w:rsidRPr="00EB5191" w:rsidRDefault="00E33202" w:rsidP="00C44AFD">
            <w:pPr>
              <w:pStyle w:val="TableContentLeft"/>
            </w:pPr>
            <w:r w:rsidRPr="00EB5191">
              <w:t>Call ES15.RegisterEven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19F964F" w14:textId="72E5E141" w:rsidR="00E33202" w:rsidRPr="00EB5191" w:rsidRDefault="00E33202" w:rsidP="00C44AFD">
            <w:pPr>
              <w:pStyle w:val="TableContentLeft"/>
            </w:pPr>
            <w:r w:rsidRPr="00EB5191">
              <w:t>MTD_HTTP_REQ(</w:t>
            </w:r>
            <w:r w:rsidRPr="00EB5191">
              <w:br/>
              <w:t xml:space="preserve">   #TEST_ROOT_DS_ADDRESS,</w:t>
            </w:r>
            <w:r w:rsidRPr="00EB5191">
              <w:br/>
              <w:t xml:space="preserve">   #PATH_REGISTER_EVENT,</w:t>
            </w:r>
            <w:r w:rsidRPr="00EB5191">
              <w:br/>
              <w:t xml:space="preserve">   MTD_REGISTER_EVENT(</w:t>
            </w:r>
            <w:r w:rsidRPr="00EB5191">
              <w:br/>
              <w:t xml:space="preserve">      &lt;FUNCTION_REQ_ID&gt;,</w:t>
            </w:r>
            <w:r w:rsidRPr="00EB5191">
              <w:br/>
              <w:t xml:space="preserve">      &lt;FUNCTION_CALL_ID&gt;,</w:t>
            </w:r>
            <w:r w:rsidRPr="00EB5191">
              <w:br/>
              <w:t xml:space="preserve">      #EID1,      </w:t>
            </w:r>
            <w:r w:rsidRPr="00EB5191">
              <w:br/>
              <w:t xml:space="preserve">      #IUT_SM_DS_ADDRESS</w:t>
            </w:r>
            <w:r w:rsidR="00EC47D9" w:rsidRPr="00EB5191">
              <w:t>_ES1</w:t>
            </w:r>
            <w:r w:rsidR="006D2151" w:rsidRPr="00EB5191">
              <w:t>1</w:t>
            </w:r>
            <w:r w:rsidRPr="00EB5191">
              <w:rPr>
                <w:rStyle w:val="PlaceholderText"/>
                <w:color w:val="auto"/>
              </w:rPr>
              <w:t>,</w:t>
            </w:r>
            <w:r w:rsidRPr="00EB5191">
              <w:br/>
            </w:r>
            <w:r w:rsidRPr="00EB5191">
              <w:rPr>
                <w:rStyle w:val="PlaceholderText"/>
                <w:color w:val="auto"/>
              </w:rPr>
              <w:t xml:space="preserve">      &lt;EVENT_ID</w:t>
            </w:r>
            <w:r w:rsidR="00D25DCE" w:rsidRPr="00EB5191">
              <w:rPr>
                <w:rStyle w:val="PlaceholderText"/>
                <w:color w:val="auto"/>
              </w:rPr>
              <w:t>_R</w:t>
            </w:r>
            <w:r w:rsidRPr="00EB5191">
              <w:rPr>
                <w:rStyle w:val="PlaceholderText"/>
                <w:color w:val="auto"/>
              </w:rPr>
              <w:t>&gt;,</w:t>
            </w:r>
            <w:r w:rsidRPr="00EB5191">
              <w:rPr>
                <w:rStyle w:val="PlaceholderText"/>
                <w:color w:val="auto"/>
              </w:rPr>
              <w:br/>
              <w:t xml:space="preserve">      FALSE)</w:t>
            </w:r>
            <w:r w:rsidRPr="00EB5191">
              <w:t>)</w:t>
            </w:r>
          </w:p>
          <w:p w14:paraId="725647DC" w14:textId="11D87EEC" w:rsidR="00E33202" w:rsidRPr="00EB5191" w:rsidRDefault="00E33202" w:rsidP="00C44AFD">
            <w:pPr>
              <w:pStyle w:val="TableContentLeft"/>
            </w:pPr>
            <w:r w:rsidRPr="00EB5191">
              <w:t xml:space="preserve">Verify that </w:t>
            </w:r>
            <w:r w:rsidRPr="00EB5191">
              <w:rPr>
                <w:rStyle w:val="PlaceholderText"/>
                <w:color w:val="auto"/>
              </w:rPr>
              <w:t>&lt;EVENT_ID</w:t>
            </w:r>
            <w:r w:rsidR="00D25DCE" w:rsidRPr="00EB5191">
              <w:rPr>
                <w:rStyle w:val="PlaceholderText"/>
                <w:color w:val="auto"/>
              </w:rPr>
              <w:t>_R</w:t>
            </w:r>
            <w:r w:rsidRPr="00EB5191">
              <w:rPr>
                <w:rStyle w:val="PlaceholderText"/>
                <w:color w:val="auto"/>
              </w:rPr>
              <w:t>&gt; in step 3 is not equal to &lt;EVENT_ID</w:t>
            </w:r>
            <w:r w:rsidR="00D25DCE" w:rsidRPr="00EB5191">
              <w:rPr>
                <w:rStyle w:val="PlaceholderText"/>
                <w:color w:val="auto"/>
              </w:rPr>
              <w:t>_R</w:t>
            </w:r>
            <w:r w:rsidRPr="00EB5191">
              <w:rPr>
                <w:rStyle w:val="PlaceholderText"/>
                <w:color w:val="auto"/>
              </w:rPr>
              <w:t>&gt;</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730FCA17" w14:textId="77777777" w:rsidR="00E33202" w:rsidRPr="00DA400D" w:rsidRDefault="00E33202" w:rsidP="00C44AFD">
            <w:pPr>
              <w:pStyle w:val="TableContentLeft"/>
            </w:pPr>
            <w:r w:rsidRPr="00DA400D">
              <w:t>RQ36_006</w:t>
            </w:r>
            <w:r>
              <w:rPr>
                <w:lang w:val="es-ES_tradnl"/>
              </w:rPr>
              <w:t xml:space="preserve"> RQ62_001 RQ62_002</w:t>
            </w:r>
          </w:p>
        </w:tc>
      </w:tr>
    </w:tbl>
    <w:p w14:paraId="14B7D8E9" w14:textId="77777777" w:rsidR="00E33202" w:rsidRPr="00DA400D" w:rsidRDefault="00E33202" w:rsidP="00E33202">
      <w:pPr>
        <w:pStyle w:val="Heading6no"/>
      </w:pPr>
      <w:r w:rsidRPr="00DA400D">
        <w:t>Test Sequence #03 Error: SM-DS registration failed, Root SM-DS unavailable (Subject Code 8.9 Reason Code 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671B836" w14:textId="77777777" w:rsidTr="00C44AFD">
        <w:trPr>
          <w:jc w:val="center"/>
        </w:trPr>
        <w:tc>
          <w:tcPr>
            <w:tcW w:w="1167" w:type="pct"/>
            <w:shd w:val="clear" w:color="auto" w:fill="BFBFBF" w:themeFill="background1" w:themeFillShade="BF"/>
            <w:vAlign w:val="center"/>
          </w:tcPr>
          <w:p w14:paraId="6C090DF3"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2692308" w14:textId="77777777" w:rsidR="00E33202" w:rsidRPr="00DA400D" w:rsidRDefault="00E33202" w:rsidP="00C44AFD">
            <w:pPr>
              <w:pStyle w:val="TableHeaderGray"/>
              <w:rPr>
                <w:rStyle w:val="PlaceholderText"/>
              </w:rPr>
            </w:pPr>
          </w:p>
        </w:tc>
      </w:tr>
      <w:tr w:rsidR="00E33202" w:rsidRPr="00DA400D" w14:paraId="25D8071B" w14:textId="77777777" w:rsidTr="00C44AFD">
        <w:trPr>
          <w:jc w:val="center"/>
        </w:trPr>
        <w:tc>
          <w:tcPr>
            <w:tcW w:w="1167" w:type="pct"/>
            <w:shd w:val="clear" w:color="auto" w:fill="BFBFBF" w:themeFill="background1" w:themeFillShade="BF"/>
            <w:vAlign w:val="center"/>
          </w:tcPr>
          <w:p w14:paraId="53B49BF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2D08DAD"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17B9BE1D" w14:textId="77777777" w:rsidTr="00C44AFD">
        <w:trPr>
          <w:jc w:val="center"/>
        </w:trPr>
        <w:tc>
          <w:tcPr>
            <w:tcW w:w="1167" w:type="pct"/>
            <w:vAlign w:val="center"/>
          </w:tcPr>
          <w:p w14:paraId="6B9567CE" w14:textId="77777777" w:rsidR="00E33202" w:rsidRPr="008F1B4C" w:rsidRDefault="00E33202" w:rsidP="00C44AFD">
            <w:pPr>
              <w:pStyle w:val="TableText"/>
            </w:pPr>
            <w:r w:rsidRPr="008B4851">
              <w:t>Alt. SM-DS</w:t>
            </w:r>
          </w:p>
        </w:tc>
        <w:tc>
          <w:tcPr>
            <w:tcW w:w="3833" w:type="pct"/>
            <w:vAlign w:val="center"/>
          </w:tcPr>
          <w:p w14:paraId="47683A80" w14:textId="77777777" w:rsidR="00E33202" w:rsidRDefault="00E33202" w:rsidP="00C44AFD">
            <w:pPr>
              <w:pStyle w:val="TableBulletText"/>
            </w:pPr>
            <w:r w:rsidRPr="008F1B4C">
              <w:t>#EVENT_ID_1 is not already used by the Alternative SM-DS</w:t>
            </w:r>
            <w:r>
              <w:t>.</w:t>
            </w:r>
          </w:p>
          <w:p w14:paraId="5DBC313C" w14:textId="244E9915" w:rsidR="00203BE2" w:rsidRPr="008F1B4C" w:rsidRDefault="00203BE2" w:rsidP="00C44AFD">
            <w:pPr>
              <w:pStyle w:val="TableBulletText"/>
            </w:pPr>
            <w:r>
              <w:lastRenderedPageBreak/>
              <w:t>S_SM_DS (Root SM-DS simulator) is not available – it will not respond to any client attempts to connect.</w:t>
            </w:r>
          </w:p>
        </w:tc>
      </w:tr>
    </w:tbl>
    <w:p w14:paraId="4BBF26EA" w14:textId="77777777" w:rsidR="00E33202" w:rsidRPr="009F19AA"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319"/>
        <w:gridCol w:w="2808"/>
        <w:gridCol w:w="3024"/>
        <w:gridCol w:w="18"/>
        <w:gridCol w:w="1079"/>
      </w:tblGrid>
      <w:tr w:rsidR="00E33202" w:rsidRPr="0010637C" w14:paraId="334AA5A2" w14:textId="77777777" w:rsidTr="00C44AFD">
        <w:trPr>
          <w:trHeight w:val="314"/>
          <w:jc w:val="center"/>
        </w:trPr>
        <w:tc>
          <w:tcPr>
            <w:tcW w:w="423" w:type="pct"/>
            <w:shd w:val="clear" w:color="auto" w:fill="C00000"/>
            <w:vAlign w:val="center"/>
          </w:tcPr>
          <w:p w14:paraId="7F44CAAD" w14:textId="77777777" w:rsidR="00E33202" w:rsidRPr="0061518F" w:rsidRDefault="00E33202" w:rsidP="00C44AFD">
            <w:pPr>
              <w:pStyle w:val="TableHeader"/>
            </w:pPr>
            <w:r w:rsidRPr="001A336D">
              <w:t>Step</w:t>
            </w:r>
          </w:p>
        </w:tc>
        <w:tc>
          <w:tcPr>
            <w:tcW w:w="732" w:type="pct"/>
            <w:shd w:val="clear" w:color="auto" w:fill="C00000"/>
            <w:vAlign w:val="center"/>
          </w:tcPr>
          <w:p w14:paraId="0D204FBA" w14:textId="77777777" w:rsidR="00E33202" w:rsidRPr="00065A81" w:rsidRDefault="00E33202" w:rsidP="00C44AFD">
            <w:pPr>
              <w:pStyle w:val="TableHeader"/>
            </w:pPr>
            <w:r w:rsidRPr="00065A81">
              <w:t>Direction</w:t>
            </w:r>
          </w:p>
        </w:tc>
        <w:tc>
          <w:tcPr>
            <w:tcW w:w="1558" w:type="pct"/>
            <w:shd w:val="clear" w:color="auto" w:fill="C00000"/>
            <w:vAlign w:val="center"/>
          </w:tcPr>
          <w:p w14:paraId="2B9F563B" w14:textId="77777777" w:rsidR="00E33202" w:rsidRPr="00452227" w:rsidRDefault="00E33202" w:rsidP="00C44AFD">
            <w:pPr>
              <w:pStyle w:val="TableHeader"/>
            </w:pPr>
            <w:r w:rsidRPr="00263515">
              <w:t>Sequence / Description</w:t>
            </w:r>
          </w:p>
        </w:tc>
        <w:tc>
          <w:tcPr>
            <w:tcW w:w="1678" w:type="pct"/>
            <w:shd w:val="clear" w:color="auto" w:fill="C00000"/>
            <w:vAlign w:val="center"/>
          </w:tcPr>
          <w:p w14:paraId="1ABBF019" w14:textId="77777777" w:rsidR="00E33202" w:rsidRPr="007E5B2A" w:rsidRDefault="00E33202" w:rsidP="00C44AFD">
            <w:pPr>
              <w:pStyle w:val="TableHeader"/>
            </w:pPr>
            <w:r w:rsidRPr="007E5B2A">
              <w:t>Expected result</w:t>
            </w:r>
          </w:p>
        </w:tc>
        <w:tc>
          <w:tcPr>
            <w:tcW w:w="609" w:type="pct"/>
            <w:gridSpan w:val="2"/>
            <w:shd w:val="clear" w:color="auto" w:fill="C00000"/>
            <w:vAlign w:val="center"/>
          </w:tcPr>
          <w:p w14:paraId="36F6C0AE" w14:textId="77777777" w:rsidR="00E33202" w:rsidRPr="00F85498" w:rsidRDefault="00E33202" w:rsidP="00C44AFD">
            <w:pPr>
              <w:pStyle w:val="TableHeader"/>
            </w:pPr>
            <w:r w:rsidRPr="00F85498">
              <w:t>REQ</w:t>
            </w:r>
          </w:p>
        </w:tc>
      </w:tr>
      <w:tr w:rsidR="00E33202" w:rsidRPr="00DA400D" w14:paraId="5BD887DB" w14:textId="77777777" w:rsidTr="00C44AFD">
        <w:trPr>
          <w:trHeight w:val="314"/>
          <w:jc w:val="center"/>
        </w:trPr>
        <w:tc>
          <w:tcPr>
            <w:tcW w:w="423" w:type="pct"/>
            <w:shd w:val="clear" w:color="auto" w:fill="auto"/>
            <w:vAlign w:val="center"/>
          </w:tcPr>
          <w:p w14:paraId="51C10A32" w14:textId="77777777" w:rsidR="00E33202" w:rsidRPr="00DA400D" w:rsidRDefault="00E33202" w:rsidP="00C44AFD">
            <w:pPr>
              <w:pStyle w:val="TableContentLeft"/>
            </w:pPr>
            <w:r w:rsidRPr="00DA400D">
              <w:t>IC1</w:t>
            </w:r>
          </w:p>
        </w:tc>
        <w:tc>
          <w:tcPr>
            <w:tcW w:w="732" w:type="pct"/>
            <w:shd w:val="clear" w:color="auto" w:fill="auto"/>
            <w:vAlign w:val="center"/>
          </w:tcPr>
          <w:p w14:paraId="75B111E7" w14:textId="77777777" w:rsidR="00E33202" w:rsidRPr="00DA400D" w:rsidRDefault="00E33202" w:rsidP="00C44AFD">
            <w:pPr>
              <w:pStyle w:val="TableContentLeft"/>
            </w:pPr>
            <w:r w:rsidRPr="00DA400D">
              <w:t>S_SM-DP+ → Alt. SM-DS</w:t>
            </w:r>
          </w:p>
        </w:tc>
        <w:tc>
          <w:tcPr>
            <w:tcW w:w="3845" w:type="pct"/>
            <w:gridSpan w:val="4"/>
            <w:shd w:val="clear" w:color="auto" w:fill="auto"/>
            <w:vAlign w:val="center"/>
          </w:tcPr>
          <w:p w14:paraId="2508C0C8" w14:textId="77777777" w:rsidR="00E33202" w:rsidRPr="00EB5191" w:rsidRDefault="00E33202" w:rsidP="00C44AFD">
            <w:pPr>
              <w:pStyle w:val="TableContentLeft"/>
            </w:pPr>
            <w:r w:rsidRPr="00EB5191">
              <w:rPr>
                <w:rStyle w:val="PlaceholderText"/>
                <w:color w:val="auto"/>
              </w:rPr>
              <w:t>PROC_TLS_INITIALIZATION_MUTUAL_AUTH on ES12</w:t>
            </w:r>
          </w:p>
        </w:tc>
      </w:tr>
      <w:tr w:rsidR="00E33202" w:rsidRPr="0018587F" w14:paraId="0205C480" w14:textId="77777777" w:rsidTr="00C44AFD">
        <w:trPr>
          <w:trHeight w:val="314"/>
          <w:jc w:val="center"/>
        </w:trPr>
        <w:tc>
          <w:tcPr>
            <w:tcW w:w="423" w:type="pct"/>
            <w:shd w:val="clear" w:color="auto" w:fill="auto"/>
            <w:vAlign w:val="center"/>
          </w:tcPr>
          <w:p w14:paraId="1CE0B62D" w14:textId="77777777" w:rsidR="00E33202" w:rsidRPr="00DA400D" w:rsidRDefault="00E33202" w:rsidP="00C44AFD">
            <w:pPr>
              <w:pStyle w:val="TableContentLeft"/>
            </w:pPr>
            <w:r w:rsidRPr="00DA400D">
              <w:t>1</w:t>
            </w:r>
          </w:p>
        </w:tc>
        <w:tc>
          <w:tcPr>
            <w:tcW w:w="732" w:type="pct"/>
            <w:shd w:val="clear" w:color="auto" w:fill="auto"/>
            <w:vAlign w:val="center"/>
          </w:tcPr>
          <w:p w14:paraId="73B9991D" w14:textId="77777777" w:rsidR="00E33202" w:rsidRPr="00DA400D" w:rsidRDefault="00E33202" w:rsidP="00C44AFD">
            <w:pPr>
              <w:pStyle w:val="TableContentLeft"/>
            </w:pPr>
            <w:r w:rsidRPr="00DA400D">
              <w:t>S_SM-DP+ → Alt. SM-DS</w:t>
            </w:r>
          </w:p>
        </w:tc>
        <w:tc>
          <w:tcPr>
            <w:tcW w:w="1558" w:type="pct"/>
            <w:shd w:val="clear" w:color="auto" w:fill="auto"/>
            <w:vAlign w:val="center"/>
          </w:tcPr>
          <w:p w14:paraId="3233D34A" w14:textId="33F21C46"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678" w:type="pct"/>
            <w:shd w:val="clear" w:color="auto" w:fill="auto"/>
            <w:vAlign w:val="center"/>
          </w:tcPr>
          <w:p w14:paraId="093D8B23" w14:textId="3B5E62B4" w:rsidR="00E33202" w:rsidRPr="00EB5191" w:rsidRDefault="00CA6EB0" w:rsidP="00C44AFD">
            <w:pPr>
              <w:pStyle w:val="TableContentLeft"/>
              <w:rPr>
                <w:lang w:val="es-ES"/>
              </w:rPr>
            </w:pPr>
            <w:r w:rsidRPr="00EB5191">
              <w:rPr>
                <w:lang w:val="es-ES_tradnl"/>
              </w:rPr>
              <w:t>MTD_HTTP_RESP(</w:t>
            </w:r>
            <w:r w:rsidRPr="00EB5191">
              <w:rPr>
                <w:lang w:val="es-ES_tradnl"/>
              </w:rPr>
              <w:br/>
              <w:t>#R_ERROR_8_9_5_1)</w:t>
            </w:r>
          </w:p>
        </w:tc>
        <w:tc>
          <w:tcPr>
            <w:tcW w:w="609" w:type="pct"/>
            <w:gridSpan w:val="2"/>
            <w:shd w:val="clear" w:color="auto" w:fill="auto"/>
            <w:vAlign w:val="center"/>
          </w:tcPr>
          <w:p w14:paraId="190F7B9C" w14:textId="662A62CE" w:rsidR="00E33202" w:rsidRPr="00E31195" w:rsidRDefault="00CA6EB0" w:rsidP="00C44AFD">
            <w:pPr>
              <w:pStyle w:val="TableContentLeft"/>
              <w:rPr>
                <w:lang w:val="fr-FR"/>
              </w:rPr>
            </w:pPr>
            <w:r w:rsidRPr="00E31195">
              <w:rPr>
                <w:lang w:val="fr-FR"/>
              </w:rPr>
              <w:t>RQ59_005 RQ59_007 RQ59_010 RQ59_015 RQ62_001 RQ62_002</w:t>
            </w:r>
          </w:p>
        </w:tc>
      </w:tr>
      <w:tr w:rsidR="00203BE2" w:rsidRPr="00DA400D" w14:paraId="76173E48" w14:textId="77777777" w:rsidTr="003C72DB">
        <w:trPr>
          <w:trHeight w:val="314"/>
          <w:jc w:val="center"/>
        </w:trPr>
        <w:tc>
          <w:tcPr>
            <w:tcW w:w="423" w:type="pct"/>
            <w:shd w:val="clear" w:color="auto" w:fill="auto"/>
            <w:vAlign w:val="center"/>
          </w:tcPr>
          <w:p w14:paraId="5C182D66" w14:textId="77FF5FB0" w:rsidR="00203BE2" w:rsidRDefault="00CA6EB0" w:rsidP="00203BE2">
            <w:pPr>
              <w:pStyle w:val="TableContentLeft"/>
            </w:pPr>
            <w:r>
              <w:t>2</w:t>
            </w:r>
          </w:p>
        </w:tc>
        <w:tc>
          <w:tcPr>
            <w:tcW w:w="732" w:type="pct"/>
            <w:shd w:val="clear" w:color="auto" w:fill="auto"/>
            <w:vAlign w:val="center"/>
          </w:tcPr>
          <w:p w14:paraId="2692796C" w14:textId="34003D27" w:rsidR="00203BE2" w:rsidRPr="00DA400D" w:rsidRDefault="00203BE2" w:rsidP="00203BE2">
            <w:pPr>
              <w:pStyle w:val="TableContentLeft"/>
            </w:pPr>
            <w:r w:rsidRPr="00DA400D">
              <w:t xml:space="preserve">S_LPAd → </w:t>
            </w:r>
            <w:r w:rsidRPr="00DA400D">
              <w:br/>
            </w:r>
            <w:r>
              <w:t>Alt.</w:t>
            </w:r>
            <w:r w:rsidRPr="00DA400D">
              <w:t xml:space="preserve"> SM-DS</w:t>
            </w:r>
          </w:p>
        </w:tc>
        <w:tc>
          <w:tcPr>
            <w:tcW w:w="3246" w:type="pct"/>
            <w:gridSpan w:val="3"/>
            <w:shd w:val="clear" w:color="auto" w:fill="auto"/>
            <w:vAlign w:val="center"/>
          </w:tcPr>
          <w:p w14:paraId="73F5B267" w14:textId="11327BC9" w:rsidR="00203BE2" w:rsidRPr="008F1B4C" w:rsidRDefault="00203BE2" w:rsidP="00203BE2">
            <w:pPr>
              <w:pStyle w:val="TableContentLeft"/>
              <w:rPr>
                <w:rStyle w:val="PlaceholderText"/>
              </w:rPr>
            </w:pPr>
            <w:r w:rsidRPr="00D810E6">
              <w:t>PROC_ES11_VERIFY_EVENT_RETRIEVAL_</w:t>
            </w:r>
            <w:r w:rsidR="00D25DCE">
              <w:t>NO_</w:t>
            </w:r>
            <w:r w:rsidRPr="00D810E6">
              <w:t>EVENT_ID_ERROR</w:t>
            </w:r>
          </w:p>
        </w:tc>
        <w:tc>
          <w:tcPr>
            <w:tcW w:w="599" w:type="pct"/>
            <w:shd w:val="clear" w:color="auto" w:fill="auto"/>
            <w:vAlign w:val="center"/>
          </w:tcPr>
          <w:p w14:paraId="5C48F621" w14:textId="39B0C217" w:rsidR="00203BE2" w:rsidRPr="008F1B4C" w:rsidRDefault="00203BE2" w:rsidP="00203BE2">
            <w:pPr>
              <w:pStyle w:val="TableContentLeft"/>
              <w:rPr>
                <w:rStyle w:val="PlaceholderText"/>
              </w:rPr>
            </w:pPr>
            <w:r w:rsidRPr="00D810E6">
              <w:rPr>
                <w:lang w:val="es-ES_tradnl"/>
              </w:rPr>
              <w:t>RQ59_005</w:t>
            </w:r>
          </w:p>
        </w:tc>
      </w:tr>
    </w:tbl>
    <w:p w14:paraId="69390640" w14:textId="77777777" w:rsidR="00E33202" w:rsidRPr="00DA400D" w:rsidRDefault="00E33202" w:rsidP="00E33202">
      <w:pPr>
        <w:pStyle w:val="Heading6no"/>
      </w:pPr>
      <w:r w:rsidRPr="00DA400D">
        <w:t>Test Sequence #04 Error: SM-DS registration failed, Root SM-DS error (Subject Code 8.9 Reason Code 4.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DA400D" w14:paraId="3698D616"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B1B857" w14:textId="77777777" w:rsidR="00E33202" w:rsidRPr="00DA400D" w:rsidRDefault="00E33202" w:rsidP="00C44AFD">
            <w:pPr>
              <w:pStyle w:val="TableHeaderGray"/>
            </w:pPr>
            <w:r w:rsidRPr="00DA400D">
              <w:t>Initial Conditions</w:t>
            </w:r>
          </w:p>
        </w:tc>
        <w:tc>
          <w:tcPr>
            <w:tcW w:w="3833" w:type="pct"/>
            <w:tcBorders>
              <w:top w:val="nil"/>
              <w:left w:val="single" w:sz="6" w:space="0" w:color="auto"/>
              <w:bottom w:val="single" w:sz="6" w:space="0" w:color="auto"/>
              <w:right w:val="nil"/>
            </w:tcBorders>
            <w:shd w:val="clear" w:color="auto" w:fill="auto"/>
            <w:vAlign w:val="center"/>
          </w:tcPr>
          <w:p w14:paraId="7BF9BB71" w14:textId="77777777" w:rsidR="00E33202" w:rsidRPr="00DA400D" w:rsidRDefault="00E33202" w:rsidP="00C44AFD">
            <w:pPr>
              <w:pStyle w:val="TableHeaderGray"/>
              <w:rPr>
                <w:rStyle w:val="PlaceholderText"/>
                <w:rFonts w:eastAsia="SimSun"/>
                <w:lang w:eastAsia="de-DE"/>
              </w:rPr>
            </w:pPr>
          </w:p>
        </w:tc>
      </w:tr>
      <w:tr w:rsidR="00E33202" w:rsidRPr="00DA400D" w14:paraId="056E088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59E389" w14:textId="77777777" w:rsidR="00E33202" w:rsidRPr="00DA400D" w:rsidRDefault="00E33202" w:rsidP="00C44AFD">
            <w:pPr>
              <w:pStyle w:val="TableHeaderGray"/>
            </w:pPr>
            <w:r w:rsidRPr="00DA400D">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7AB492"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211419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94AD5F2" w14:textId="77777777" w:rsidR="00E33202" w:rsidRPr="008F1B4C" w:rsidRDefault="00E33202" w:rsidP="00C44AFD">
            <w:pPr>
              <w:pStyle w:val="TableText"/>
            </w:pPr>
            <w:r w:rsidRPr="008B4851">
              <w:t>Alt. SM-DS</w:t>
            </w:r>
          </w:p>
        </w:tc>
        <w:tc>
          <w:tcPr>
            <w:tcW w:w="3833" w:type="pct"/>
            <w:tcBorders>
              <w:top w:val="single" w:sz="6" w:space="0" w:color="auto"/>
              <w:left w:val="single" w:sz="6" w:space="0" w:color="auto"/>
              <w:bottom w:val="single" w:sz="6" w:space="0" w:color="auto"/>
              <w:right w:val="single" w:sz="6" w:space="0" w:color="auto"/>
            </w:tcBorders>
            <w:vAlign w:val="center"/>
          </w:tcPr>
          <w:p w14:paraId="76FEA51D" w14:textId="77777777" w:rsidR="00E33202" w:rsidRPr="008F1B4C" w:rsidRDefault="00E33202" w:rsidP="00C44AFD">
            <w:pPr>
              <w:pStyle w:val="TableBulletText"/>
            </w:pPr>
            <w:r w:rsidRPr="008F1B4C">
              <w:t>#EVENT_ID_1 is not already used by the Alternative SM-DS for #EID1</w:t>
            </w:r>
            <w:r>
              <w:t>.</w:t>
            </w:r>
          </w:p>
        </w:tc>
      </w:tr>
    </w:tbl>
    <w:p w14:paraId="0B0D5795" w14:textId="77777777" w:rsidR="00E33202" w:rsidRPr="00DA400D" w:rsidRDefault="00E33202" w:rsidP="00E33202">
      <w:pPr>
        <w:pStyle w:val="NormalParagraph"/>
        <w:rPr>
          <w:noProof/>
        </w:rPr>
      </w:pP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2967"/>
        <w:gridCol w:w="2970"/>
        <w:gridCol w:w="1160"/>
      </w:tblGrid>
      <w:tr w:rsidR="00E33202" w:rsidRPr="001404EA" w14:paraId="1F196CC1" w14:textId="77777777" w:rsidTr="00C44AFD">
        <w:trPr>
          <w:trHeight w:val="314"/>
          <w:jc w:val="center"/>
        </w:trPr>
        <w:tc>
          <w:tcPr>
            <w:tcW w:w="699" w:type="dxa"/>
            <w:shd w:val="clear" w:color="auto" w:fill="C00000"/>
            <w:vAlign w:val="center"/>
          </w:tcPr>
          <w:p w14:paraId="19E5A4EE" w14:textId="77777777" w:rsidR="00E33202" w:rsidRPr="0061518F" w:rsidRDefault="00E33202" w:rsidP="00C44AFD">
            <w:pPr>
              <w:pStyle w:val="TableHeader"/>
            </w:pPr>
            <w:r w:rsidRPr="001A336D">
              <w:t>Step</w:t>
            </w:r>
          </w:p>
        </w:tc>
        <w:tc>
          <w:tcPr>
            <w:tcW w:w="1276" w:type="dxa"/>
            <w:shd w:val="clear" w:color="auto" w:fill="C00000"/>
            <w:vAlign w:val="center"/>
          </w:tcPr>
          <w:p w14:paraId="19F501F9" w14:textId="77777777" w:rsidR="00E33202" w:rsidRPr="00065A81" w:rsidRDefault="00E33202" w:rsidP="00C44AFD">
            <w:pPr>
              <w:pStyle w:val="TableHeader"/>
            </w:pPr>
            <w:r w:rsidRPr="00065A81">
              <w:t>Direction</w:t>
            </w:r>
          </w:p>
        </w:tc>
        <w:tc>
          <w:tcPr>
            <w:tcW w:w="2967" w:type="dxa"/>
            <w:shd w:val="clear" w:color="auto" w:fill="C00000"/>
            <w:vAlign w:val="center"/>
          </w:tcPr>
          <w:p w14:paraId="67597A2E"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6EB136E9" w14:textId="77777777" w:rsidR="00E33202" w:rsidRPr="007E5B2A" w:rsidRDefault="00E33202" w:rsidP="00C44AFD">
            <w:pPr>
              <w:pStyle w:val="TableHeader"/>
            </w:pPr>
            <w:r w:rsidRPr="007E5B2A">
              <w:t>Expected result</w:t>
            </w:r>
          </w:p>
        </w:tc>
        <w:tc>
          <w:tcPr>
            <w:tcW w:w="1160" w:type="dxa"/>
            <w:shd w:val="clear" w:color="auto" w:fill="C00000"/>
            <w:vAlign w:val="center"/>
          </w:tcPr>
          <w:p w14:paraId="1F9480AF" w14:textId="77777777" w:rsidR="00E33202" w:rsidRPr="00F85498" w:rsidRDefault="00E33202" w:rsidP="00C44AFD">
            <w:pPr>
              <w:pStyle w:val="TableHeader"/>
            </w:pPr>
            <w:r w:rsidRPr="00F85498">
              <w:t>REQ</w:t>
            </w:r>
          </w:p>
        </w:tc>
      </w:tr>
      <w:tr w:rsidR="00E33202" w:rsidRPr="00DA400D" w14:paraId="049333D7" w14:textId="77777777" w:rsidTr="00C44AFD">
        <w:trPr>
          <w:trHeight w:val="314"/>
          <w:jc w:val="center"/>
        </w:trPr>
        <w:tc>
          <w:tcPr>
            <w:tcW w:w="699" w:type="dxa"/>
            <w:shd w:val="clear" w:color="auto" w:fill="auto"/>
            <w:vAlign w:val="center"/>
          </w:tcPr>
          <w:p w14:paraId="2D6DDDEA"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276" w:type="dxa"/>
            <w:shd w:val="clear" w:color="auto" w:fill="auto"/>
            <w:vAlign w:val="center"/>
          </w:tcPr>
          <w:p w14:paraId="6AE71D84" w14:textId="77777777" w:rsidR="00E33202" w:rsidRPr="00EB5191" w:rsidRDefault="00E33202" w:rsidP="00C44AFD">
            <w:pPr>
              <w:pStyle w:val="CRSheetTitle"/>
              <w:framePr w:hSpace="0" w:wrap="auto" w:hAnchor="text" w:xAlign="left" w:yAlign="inline"/>
              <w:rPr>
                <w:rFonts w:ascii="Arial" w:hAnsi="Arial" w:cs="Arial"/>
                <w:b w:val="0"/>
                <w:sz w:val="18"/>
                <w:szCs w:val="18"/>
              </w:rPr>
            </w:pPr>
            <w:r w:rsidRPr="00EB5191">
              <w:rPr>
                <w:rFonts w:ascii="Arial" w:hAnsi="Arial" w:cs="Arial"/>
                <w:b w:val="0"/>
                <w:sz w:val="18"/>
                <w:szCs w:val="18"/>
              </w:rPr>
              <w:t xml:space="preserve">S_SM-DP+ </w:t>
            </w:r>
            <w:r w:rsidRPr="00EB5191">
              <w:rPr>
                <w:rFonts w:ascii="Arial" w:hAnsi="Arial" w:cs="Arial" w:hint="eastAsia"/>
                <w:b w:val="0"/>
                <w:sz w:val="18"/>
                <w:szCs w:val="18"/>
              </w:rPr>
              <w:t>→</w:t>
            </w:r>
            <w:r w:rsidRPr="00EB5191">
              <w:rPr>
                <w:rFonts w:ascii="Arial" w:hAnsi="Arial" w:cs="Arial"/>
                <w:b w:val="0"/>
                <w:sz w:val="18"/>
                <w:szCs w:val="18"/>
              </w:rPr>
              <w:t xml:space="preserve"> Alt. SM-DS</w:t>
            </w:r>
          </w:p>
        </w:tc>
        <w:tc>
          <w:tcPr>
            <w:tcW w:w="7097" w:type="dxa"/>
            <w:gridSpan w:val="3"/>
            <w:shd w:val="clear" w:color="auto" w:fill="auto"/>
            <w:vAlign w:val="center"/>
          </w:tcPr>
          <w:p w14:paraId="3F64440B" w14:textId="77777777" w:rsidR="00E33202" w:rsidRPr="00EB5191" w:rsidRDefault="00E33202" w:rsidP="00C44AFD">
            <w:pPr>
              <w:pStyle w:val="CRSheetTitle"/>
              <w:framePr w:hSpace="0" w:wrap="auto" w:hAnchor="text" w:xAlign="left" w:yAlign="inline"/>
              <w:rPr>
                <w:rFonts w:ascii="Arial" w:hAnsi="Arial" w:cs="Arial"/>
                <w:b w:val="0"/>
                <w:noProof/>
                <w:sz w:val="18"/>
                <w:szCs w:val="18"/>
              </w:rPr>
            </w:pPr>
            <w:r w:rsidRPr="00EB5191">
              <w:rPr>
                <w:rStyle w:val="PlaceholderText"/>
                <w:rFonts w:ascii="Arial" w:hAnsi="Arial" w:cs="Arial"/>
                <w:b w:val="0"/>
                <w:noProof/>
                <w:color w:val="auto"/>
                <w:sz w:val="18"/>
                <w:szCs w:val="18"/>
                <w:lang w:eastAsia="de-DE"/>
              </w:rPr>
              <w:t>PROC_TLS_INITIALIZATION_MUTUAL_AUTH on ES12</w:t>
            </w:r>
          </w:p>
        </w:tc>
      </w:tr>
      <w:tr w:rsidR="00E33202" w:rsidRPr="00DA400D" w14:paraId="2E7EF825" w14:textId="77777777" w:rsidTr="00C44AFD">
        <w:trPr>
          <w:trHeight w:val="314"/>
          <w:jc w:val="center"/>
        </w:trPr>
        <w:tc>
          <w:tcPr>
            <w:tcW w:w="699" w:type="dxa"/>
            <w:shd w:val="clear" w:color="auto" w:fill="auto"/>
            <w:vAlign w:val="center"/>
          </w:tcPr>
          <w:p w14:paraId="1E386A6B" w14:textId="77777777" w:rsidR="00E33202" w:rsidRPr="008B4851" w:rsidRDefault="00E33202" w:rsidP="00C44AFD">
            <w:pPr>
              <w:rPr>
                <w:rFonts w:cs="Arial"/>
                <w:sz w:val="18"/>
                <w:szCs w:val="18"/>
                <w:lang w:eastAsia="ja-JP"/>
              </w:rPr>
            </w:pPr>
            <w:r w:rsidRPr="008B4851">
              <w:rPr>
                <w:rFonts w:cs="Arial"/>
                <w:sz w:val="18"/>
                <w:szCs w:val="18"/>
                <w:lang w:eastAsia="ja-JP"/>
              </w:rPr>
              <w:t>1</w:t>
            </w:r>
          </w:p>
        </w:tc>
        <w:tc>
          <w:tcPr>
            <w:tcW w:w="1276" w:type="dxa"/>
            <w:shd w:val="clear" w:color="auto" w:fill="auto"/>
            <w:vAlign w:val="center"/>
          </w:tcPr>
          <w:p w14:paraId="75573DE5" w14:textId="77777777" w:rsidR="00E33202" w:rsidRPr="008B4851" w:rsidRDefault="00E33202" w:rsidP="00C44AFD">
            <w:pPr>
              <w:rPr>
                <w:rFonts w:cs="Arial"/>
                <w:sz w:val="18"/>
                <w:szCs w:val="18"/>
              </w:rPr>
            </w:pPr>
            <w:r w:rsidRPr="008B4851">
              <w:rPr>
                <w:rFonts w:cs="Arial"/>
                <w:sz w:val="18"/>
                <w:szCs w:val="18"/>
              </w:rPr>
              <w:t>S_SM-DP+ → Alt. SM-DS</w:t>
            </w:r>
          </w:p>
        </w:tc>
        <w:tc>
          <w:tcPr>
            <w:tcW w:w="2967" w:type="dxa"/>
            <w:shd w:val="clear" w:color="auto" w:fill="auto"/>
            <w:vAlign w:val="center"/>
          </w:tcPr>
          <w:p w14:paraId="2EEE6EC8" w14:textId="067B5430" w:rsidR="00E33202" w:rsidRPr="008B4851" w:rsidRDefault="00E33202" w:rsidP="00C44AFD">
            <w:r w:rsidRPr="008B4851">
              <w:rPr>
                <w:sz w:val="18"/>
                <w:szCs w:val="18"/>
              </w:rPr>
              <w:t>MTD_HTTP_REQ(</w:t>
            </w:r>
            <w:r w:rsidRPr="008B4851">
              <w:rPr>
                <w:sz w:val="18"/>
                <w:szCs w:val="18"/>
              </w:rPr>
              <w:br/>
              <w:t xml:space="preserve">   #IUT_SM_DS_ADDRESS</w:t>
            </w:r>
            <w:r w:rsidR="00EC47D9" w:rsidRPr="00EC47D9">
              <w:rPr>
                <w:sz w:val="18"/>
                <w:szCs w:val="18"/>
              </w:rPr>
              <w:t>_ES12</w:t>
            </w:r>
            <w:r w:rsidRPr="008B4851">
              <w:rPr>
                <w:sz w:val="18"/>
                <w:szCs w:val="18"/>
              </w:rPr>
              <w:t>,</w:t>
            </w:r>
            <w:r w:rsidRPr="008B4851">
              <w:rPr>
                <w:sz w:val="18"/>
                <w:szCs w:val="18"/>
              </w:rPr>
              <w:br/>
              <w:t xml:space="preserve">   #PATH_REGISTER_EVENT,</w:t>
            </w:r>
            <w:r w:rsidRPr="008B4851">
              <w:rPr>
                <w:sz w:val="18"/>
                <w:szCs w:val="18"/>
              </w:rPr>
              <w:br/>
              <w:t xml:space="preserve">   MTD_REGISTER_EVENT(</w:t>
            </w:r>
            <w:r w:rsidRPr="008B4851">
              <w:rPr>
                <w:sz w:val="18"/>
                <w:szCs w:val="18"/>
              </w:rPr>
              <w:br/>
              <w:t xml:space="preserve">      #S_SM_DP+_F_REQ_ID,</w:t>
            </w:r>
            <w:r w:rsidRPr="008B4851">
              <w:rPr>
                <w:sz w:val="18"/>
                <w:szCs w:val="18"/>
              </w:rPr>
              <w:br/>
              <w:t xml:space="preserve">      #FUNCTION_CALL_ID_1,</w:t>
            </w:r>
            <w:r w:rsidRPr="008B4851">
              <w:rPr>
                <w:sz w:val="18"/>
                <w:szCs w:val="18"/>
              </w:rPr>
              <w:br/>
              <w:t xml:space="preserve">      #EID1,      </w:t>
            </w:r>
            <w:r w:rsidRPr="008B4851">
              <w:rPr>
                <w:sz w:val="18"/>
                <w:szCs w:val="18"/>
              </w:rPr>
              <w:br/>
              <w:t xml:space="preserve">      #</w:t>
            </w:r>
            <w:r w:rsidRPr="008B4851">
              <w:rPr>
                <w:noProof/>
                <w:sz w:val="18"/>
                <w:szCs w:val="18"/>
                <w:lang w:eastAsia="de-DE"/>
              </w:rPr>
              <w:t>TEST_DP_ADDRESS1,</w:t>
            </w:r>
            <w:r w:rsidRPr="008B4851">
              <w:rPr>
                <w:sz w:val="18"/>
                <w:szCs w:val="18"/>
              </w:rPr>
              <w:br/>
            </w:r>
            <w:r w:rsidRPr="008B4851">
              <w:rPr>
                <w:noProof/>
                <w:sz w:val="18"/>
                <w:szCs w:val="18"/>
                <w:lang w:eastAsia="de-DE"/>
              </w:rPr>
              <w:t xml:space="preserve">      #EVENT_ID_1,</w:t>
            </w:r>
            <w:r w:rsidRPr="008B4851">
              <w:rPr>
                <w:noProof/>
                <w:sz w:val="18"/>
                <w:szCs w:val="18"/>
                <w:lang w:eastAsia="de-DE"/>
              </w:rPr>
              <w:br/>
              <w:t xml:space="preserve">      TRUE)</w:t>
            </w:r>
            <w:r w:rsidRPr="008B4851">
              <w:rPr>
                <w:sz w:val="18"/>
                <w:szCs w:val="18"/>
              </w:rPr>
              <w:t>)</w:t>
            </w:r>
          </w:p>
        </w:tc>
        <w:tc>
          <w:tcPr>
            <w:tcW w:w="2970" w:type="dxa"/>
            <w:shd w:val="clear" w:color="auto" w:fill="auto"/>
            <w:vAlign w:val="center"/>
          </w:tcPr>
          <w:p w14:paraId="0C1CBA6A" w14:textId="77777777" w:rsidR="00E33202" w:rsidRPr="00DA400D" w:rsidRDefault="00E33202" w:rsidP="00C44AFD">
            <w:pPr>
              <w:rPr>
                <w:sz w:val="18"/>
                <w:szCs w:val="18"/>
              </w:rPr>
            </w:pPr>
          </w:p>
        </w:tc>
        <w:tc>
          <w:tcPr>
            <w:tcW w:w="1160" w:type="dxa"/>
            <w:shd w:val="clear" w:color="auto" w:fill="auto"/>
            <w:vAlign w:val="center"/>
          </w:tcPr>
          <w:p w14:paraId="45281A1F" w14:textId="77777777" w:rsidR="00E33202" w:rsidRPr="00DA400D" w:rsidRDefault="00E33202" w:rsidP="00C44AFD">
            <w:pPr>
              <w:rPr>
                <w:rFonts w:cs="Arial"/>
                <w:b/>
                <w:noProof/>
                <w:sz w:val="18"/>
                <w:szCs w:val="18"/>
              </w:rPr>
            </w:pPr>
          </w:p>
        </w:tc>
      </w:tr>
      <w:tr w:rsidR="00E33202" w:rsidRPr="00DA400D" w14:paraId="3847AFC3" w14:textId="77777777" w:rsidTr="00C44AFD">
        <w:trPr>
          <w:trHeight w:val="314"/>
          <w:jc w:val="center"/>
        </w:trPr>
        <w:tc>
          <w:tcPr>
            <w:tcW w:w="699" w:type="dxa"/>
            <w:shd w:val="clear" w:color="auto" w:fill="auto"/>
            <w:vAlign w:val="center"/>
          </w:tcPr>
          <w:p w14:paraId="580277F6" w14:textId="77777777" w:rsidR="00E33202" w:rsidRPr="00EB5191" w:rsidRDefault="00E33202" w:rsidP="00C44AFD">
            <w:pPr>
              <w:pStyle w:val="CRSheetTitle"/>
              <w:framePr w:hSpace="0" w:wrap="auto" w:hAnchor="text" w:xAlign="left" w:yAlign="inline"/>
              <w:rPr>
                <w:rFonts w:ascii="Arial" w:hAnsi="Arial" w:cs="Arial"/>
                <w:b w:val="0"/>
                <w:sz w:val="18"/>
                <w:szCs w:val="18"/>
                <w:lang w:eastAsia="ja-JP" w:bidi="bn-BD"/>
              </w:rPr>
            </w:pPr>
            <w:r w:rsidRPr="00EB5191">
              <w:rPr>
                <w:rFonts w:ascii="Arial" w:hAnsi="Arial" w:cs="Arial"/>
                <w:b w:val="0"/>
                <w:sz w:val="18"/>
                <w:szCs w:val="18"/>
                <w:lang w:eastAsia="ja-JP" w:bidi="bn-BD"/>
              </w:rPr>
              <w:t>2</w:t>
            </w:r>
          </w:p>
        </w:tc>
        <w:tc>
          <w:tcPr>
            <w:tcW w:w="1276" w:type="dxa"/>
            <w:shd w:val="clear" w:color="auto" w:fill="auto"/>
            <w:vAlign w:val="center"/>
          </w:tcPr>
          <w:p w14:paraId="71C0EE02" w14:textId="77777777" w:rsidR="00E33202" w:rsidRPr="00EB5191" w:rsidRDefault="00E33202" w:rsidP="00C44AFD">
            <w:pPr>
              <w:pStyle w:val="CRSheetTitle"/>
              <w:framePr w:hSpace="0" w:wrap="auto" w:hAnchor="text" w:xAlign="left" w:yAlign="inline"/>
              <w:rPr>
                <w:rFonts w:ascii="Arial" w:hAnsi="Arial" w:cs="Arial"/>
                <w:b w:val="0"/>
                <w:sz w:val="18"/>
                <w:szCs w:val="18"/>
              </w:rPr>
            </w:pPr>
            <w:r w:rsidRPr="00EB5191">
              <w:rPr>
                <w:rFonts w:ascii="Arial" w:hAnsi="Arial" w:cs="Arial"/>
                <w:b w:val="0"/>
                <w:sz w:val="18"/>
                <w:szCs w:val="18"/>
              </w:rPr>
              <w:t>Alt. SM-DS → S_SM-DS</w:t>
            </w:r>
          </w:p>
        </w:tc>
        <w:tc>
          <w:tcPr>
            <w:tcW w:w="7097" w:type="dxa"/>
            <w:gridSpan w:val="3"/>
            <w:shd w:val="clear" w:color="auto" w:fill="auto"/>
            <w:vAlign w:val="center"/>
          </w:tcPr>
          <w:p w14:paraId="1177B42C" w14:textId="77777777" w:rsidR="00E33202" w:rsidRPr="00EB5191" w:rsidRDefault="00E33202" w:rsidP="00C44AFD">
            <w:pPr>
              <w:pStyle w:val="CRSheetTitle"/>
              <w:framePr w:hSpace="0" w:wrap="auto" w:hAnchor="text" w:xAlign="left" w:yAlign="inline"/>
              <w:rPr>
                <w:rFonts w:ascii="Arial" w:hAnsi="Arial" w:cs="Arial"/>
                <w:b w:val="0"/>
                <w:noProof/>
                <w:sz w:val="18"/>
                <w:szCs w:val="18"/>
              </w:rPr>
            </w:pPr>
            <w:r w:rsidRPr="00EB5191">
              <w:rPr>
                <w:rStyle w:val="PlaceholderText"/>
                <w:rFonts w:ascii="Arial" w:hAnsi="Arial" w:cs="Arial"/>
                <w:b w:val="0"/>
                <w:noProof/>
                <w:color w:val="auto"/>
                <w:sz w:val="18"/>
                <w:szCs w:val="18"/>
                <w:lang w:eastAsia="de-DE"/>
              </w:rPr>
              <w:t>PROC_TLS_INITIALIZATION_MUTUAL_AUTH on ES15</w:t>
            </w:r>
          </w:p>
        </w:tc>
      </w:tr>
      <w:tr w:rsidR="00E33202" w:rsidRPr="003A6749" w14:paraId="06040B64" w14:textId="77777777" w:rsidTr="00C44AFD">
        <w:trPr>
          <w:trHeight w:val="314"/>
          <w:jc w:val="center"/>
        </w:trPr>
        <w:tc>
          <w:tcPr>
            <w:tcW w:w="699" w:type="dxa"/>
            <w:shd w:val="clear" w:color="auto" w:fill="auto"/>
            <w:vAlign w:val="center"/>
          </w:tcPr>
          <w:p w14:paraId="312E9306"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276" w:type="dxa"/>
            <w:shd w:val="clear" w:color="auto" w:fill="auto"/>
            <w:vAlign w:val="center"/>
          </w:tcPr>
          <w:p w14:paraId="62CB161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967" w:type="dxa"/>
            <w:shd w:val="clear" w:color="auto" w:fill="auto"/>
            <w:vAlign w:val="center"/>
          </w:tcPr>
          <w:p w14:paraId="241B19B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RegisterEvent</w:t>
            </w:r>
          </w:p>
        </w:tc>
        <w:tc>
          <w:tcPr>
            <w:tcW w:w="2970" w:type="dxa"/>
            <w:shd w:val="clear" w:color="auto" w:fill="auto"/>
            <w:vAlign w:val="center"/>
          </w:tcPr>
          <w:p w14:paraId="3EB66583" w14:textId="1B06E47E" w:rsidR="00E33202" w:rsidRPr="00EA0DE6" w:rsidRDefault="00E33202" w:rsidP="00C44AFD">
            <w:pPr>
              <w:pStyle w:val="NormalParagraph"/>
              <w:rPr>
                <w:sz w:val="18"/>
                <w:szCs w:val="18"/>
              </w:rPr>
            </w:pPr>
            <w:r w:rsidRPr="00EA0DE6">
              <w:rPr>
                <w:sz w:val="18"/>
                <w:szCs w:val="18"/>
              </w:rPr>
              <w:t>MTD_HTTP_REQ(</w:t>
            </w:r>
            <w:r w:rsidRPr="00EA0DE6">
              <w:rPr>
                <w:sz w:val="18"/>
                <w:szCs w:val="18"/>
              </w:rPr>
              <w:br/>
              <w:t xml:space="preserve">   #TEST_ROOT_DS_ADDRESS,</w:t>
            </w:r>
            <w:r w:rsidRPr="00EA0DE6">
              <w:rPr>
                <w:sz w:val="18"/>
                <w:szCs w:val="18"/>
              </w:rPr>
              <w:br/>
              <w:t xml:space="preserve">   #PATH_REGISTER_EVENT,</w:t>
            </w:r>
            <w:r w:rsidRPr="00EA0DE6">
              <w:rPr>
                <w:sz w:val="18"/>
                <w:szCs w:val="18"/>
              </w:rPr>
              <w:br/>
            </w:r>
            <w:r w:rsidRPr="00EA0DE6">
              <w:rPr>
                <w:sz w:val="18"/>
                <w:szCs w:val="18"/>
              </w:rPr>
              <w:lastRenderedPageBreak/>
              <w:t xml:space="preserve">   MTD_REGISTER_EVENT(</w:t>
            </w:r>
            <w:r w:rsidRPr="00EA0DE6">
              <w:rPr>
                <w:sz w:val="18"/>
                <w:szCs w:val="18"/>
              </w:rPr>
              <w:br/>
              <w:t xml:space="preserve">      &lt;FUNCTION_REQ_ID&gt;,</w:t>
            </w:r>
            <w:r w:rsidRPr="00EA0DE6">
              <w:rPr>
                <w:sz w:val="18"/>
                <w:szCs w:val="18"/>
              </w:rPr>
              <w:br/>
              <w:t xml:space="preserve">      &lt;FUNCTION_CALL_ID&gt;,</w:t>
            </w:r>
            <w:r w:rsidRPr="00EA0DE6">
              <w:rPr>
                <w:sz w:val="18"/>
                <w:szCs w:val="18"/>
              </w:rPr>
              <w:br/>
              <w:t xml:space="preserve">      #EID1,      </w:t>
            </w:r>
            <w:r w:rsidRPr="00EA0DE6">
              <w:rPr>
                <w:sz w:val="18"/>
                <w:szCs w:val="18"/>
              </w:rPr>
              <w:br/>
              <w:t xml:space="preserve">      #IUT_SM_DS_ADDRESS</w:t>
            </w:r>
            <w:r w:rsidR="00EC47D9" w:rsidRPr="00EC47D9">
              <w:rPr>
                <w:sz w:val="18"/>
                <w:szCs w:val="18"/>
              </w:rPr>
              <w:t>_ES1</w:t>
            </w:r>
            <w:r w:rsidR="006D2151">
              <w:rPr>
                <w:sz w:val="18"/>
                <w:szCs w:val="18"/>
              </w:rPr>
              <w:t>1</w:t>
            </w:r>
            <w:r w:rsidRPr="008F1B4C">
              <w:rPr>
                <w:rStyle w:val="PlaceholderText"/>
                <w:noProof/>
                <w:sz w:val="18"/>
                <w:szCs w:val="18"/>
                <w:lang w:eastAsia="de-DE"/>
              </w:rPr>
              <w:t>,</w:t>
            </w:r>
            <w:r w:rsidRPr="00EA0DE6">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R</w:t>
            </w:r>
            <w:r w:rsidRPr="008F1B4C">
              <w:rPr>
                <w:rStyle w:val="PlaceholderText"/>
                <w:noProof/>
                <w:sz w:val="18"/>
                <w:szCs w:val="18"/>
                <w:lang w:eastAsia="de-DE"/>
              </w:rPr>
              <w:t>&gt;,</w:t>
            </w:r>
            <w:r w:rsidRPr="008F1B4C">
              <w:rPr>
                <w:rStyle w:val="PlaceholderText"/>
                <w:noProof/>
                <w:sz w:val="18"/>
                <w:szCs w:val="18"/>
                <w:lang w:eastAsia="de-DE"/>
              </w:rPr>
              <w:br/>
              <w:t xml:space="preserve">      FALSE)</w:t>
            </w:r>
            <w:r w:rsidRPr="00EA0DE6">
              <w:rPr>
                <w:sz w:val="18"/>
                <w:szCs w:val="18"/>
              </w:rPr>
              <w:t>)</w:t>
            </w:r>
          </w:p>
        </w:tc>
        <w:tc>
          <w:tcPr>
            <w:tcW w:w="1160" w:type="dxa"/>
            <w:shd w:val="clear" w:color="auto" w:fill="auto"/>
            <w:vAlign w:val="center"/>
          </w:tcPr>
          <w:p w14:paraId="766118DF" w14:textId="77777777" w:rsidR="00E33202" w:rsidRPr="00DA0491" w:rsidRDefault="00E33202" w:rsidP="00C44AFD">
            <w:pPr>
              <w:pStyle w:val="TableContentLeft"/>
              <w:rPr>
                <w:noProof/>
              </w:rPr>
            </w:pPr>
            <w:r w:rsidRPr="00DA0491">
              <w:rPr>
                <w:noProof/>
              </w:rPr>
              <w:lastRenderedPageBreak/>
              <w:t xml:space="preserve">RQ36_007 RQ36_008 RQ36_009 </w:t>
            </w:r>
            <w:r w:rsidRPr="00DA0491">
              <w:rPr>
                <w:noProof/>
              </w:rPr>
              <w:lastRenderedPageBreak/>
              <w:t>RQ36_010 RQ36_011 RQ36_012 RQ36_013 RQ59_002 RQ59_004 RQ59_006 RQ59_</w:t>
            </w:r>
            <w:r w:rsidRPr="00DA0491">
              <w:t xml:space="preserve">011 </w:t>
            </w:r>
            <w:r w:rsidRPr="00DA0491">
              <w:rPr>
                <w:noProof/>
              </w:rPr>
              <w:t>RQ62_001 RQ62_002 RQ65_001 RQ65_002 RQ65_003 RQ65_005 RQ65_007 RQ65_008 RQ65_009 RQ65_030</w:t>
            </w:r>
          </w:p>
        </w:tc>
      </w:tr>
      <w:tr w:rsidR="00E33202" w:rsidRPr="00DA400D" w14:paraId="1150244D" w14:textId="77777777" w:rsidTr="00C44AFD">
        <w:trPr>
          <w:trHeight w:val="314"/>
          <w:jc w:val="center"/>
        </w:trPr>
        <w:tc>
          <w:tcPr>
            <w:tcW w:w="699" w:type="dxa"/>
            <w:shd w:val="clear" w:color="auto" w:fill="auto"/>
            <w:vAlign w:val="center"/>
          </w:tcPr>
          <w:p w14:paraId="6435AFDA"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lastRenderedPageBreak/>
              <w:t>4</w:t>
            </w:r>
          </w:p>
        </w:tc>
        <w:tc>
          <w:tcPr>
            <w:tcW w:w="1276" w:type="dxa"/>
            <w:shd w:val="clear" w:color="auto" w:fill="auto"/>
            <w:vAlign w:val="center"/>
          </w:tcPr>
          <w:p w14:paraId="7AA824B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Alt. SM-DS</w:t>
            </w:r>
          </w:p>
        </w:tc>
        <w:tc>
          <w:tcPr>
            <w:tcW w:w="2967" w:type="dxa"/>
            <w:shd w:val="clear" w:color="auto" w:fill="auto"/>
            <w:vAlign w:val="center"/>
          </w:tcPr>
          <w:p w14:paraId="1F94AD16" w14:textId="77777777" w:rsidR="00E33202" w:rsidRPr="00DA400D" w:rsidRDefault="00E33202" w:rsidP="00C44AFD">
            <w:pPr>
              <w:pStyle w:val="CRSheetTitle"/>
              <w:framePr w:wrap="around"/>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rFonts w:ascii="Arial" w:hAnsi="Arial" w:cs="Arial"/>
                <w:b w:val="0"/>
                <w:sz w:val="18"/>
                <w:szCs w:val="18"/>
                <w:lang w:val="es-ES_tradnl"/>
              </w:rPr>
              <w:br/>
              <w:t>#R_ERROR_1_2_4_2)</w:t>
            </w:r>
          </w:p>
        </w:tc>
        <w:tc>
          <w:tcPr>
            <w:tcW w:w="2970" w:type="dxa"/>
            <w:shd w:val="clear" w:color="auto" w:fill="auto"/>
            <w:vAlign w:val="center"/>
          </w:tcPr>
          <w:p w14:paraId="25C0F88A" w14:textId="77777777" w:rsidR="00E33202" w:rsidRPr="00DA400D" w:rsidRDefault="00E33202" w:rsidP="00C44AFD">
            <w:pPr>
              <w:pStyle w:val="NormalParagraph"/>
              <w:rPr>
                <w:sz w:val="18"/>
                <w:szCs w:val="18"/>
              </w:rPr>
            </w:pPr>
            <w:r w:rsidRPr="00DA400D">
              <w:rPr>
                <w:sz w:val="18"/>
                <w:szCs w:val="18"/>
              </w:rPr>
              <w:t>No Error</w:t>
            </w:r>
          </w:p>
        </w:tc>
        <w:tc>
          <w:tcPr>
            <w:tcW w:w="1160" w:type="dxa"/>
            <w:shd w:val="clear" w:color="auto" w:fill="auto"/>
            <w:vAlign w:val="center"/>
          </w:tcPr>
          <w:p w14:paraId="770B8DE9" w14:textId="77777777" w:rsidR="00E33202" w:rsidRPr="00DA400D" w:rsidRDefault="00E33202" w:rsidP="00C44AFD">
            <w:pPr>
              <w:pStyle w:val="CRSheetTitle"/>
              <w:framePr w:wrap="around"/>
              <w:rPr>
                <w:rFonts w:ascii="Arial" w:hAnsi="Arial" w:cs="Arial"/>
                <w:b w:val="0"/>
                <w:noProof/>
                <w:sz w:val="18"/>
                <w:szCs w:val="18"/>
              </w:rPr>
            </w:pPr>
          </w:p>
        </w:tc>
      </w:tr>
      <w:tr w:rsidR="00E33202" w:rsidRPr="0018587F" w14:paraId="3066B346" w14:textId="77777777" w:rsidTr="00C44AFD">
        <w:trPr>
          <w:trHeight w:val="314"/>
          <w:jc w:val="center"/>
        </w:trPr>
        <w:tc>
          <w:tcPr>
            <w:tcW w:w="699" w:type="dxa"/>
            <w:shd w:val="clear" w:color="auto" w:fill="auto"/>
            <w:vAlign w:val="center"/>
          </w:tcPr>
          <w:p w14:paraId="4A8D4CCD"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276" w:type="dxa"/>
            <w:shd w:val="clear" w:color="auto" w:fill="auto"/>
            <w:vAlign w:val="center"/>
          </w:tcPr>
          <w:p w14:paraId="29C8427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967" w:type="dxa"/>
            <w:shd w:val="clear" w:color="auto" w:fill="auto"/>
            <w:vAlign w:val="center"/>
          </w:tcPr>
          <w:p w14:paraId="02AAC1F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forwards error response back to S_SM-DP+</w:t>
            </w:r>
          </w:p>
        </w:tc>
        <w:tc>
          <w:tcPr>
            <w:tcW w:w="2970" w:type="dxa"/>
            <w:shd w:val="clear" w:color="auto" w:fill="auto"/>
            <w:vAlign w:val="center"/>
          </w:tcPr>
          <w:p w14:paraId="6BDF3E46"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R_ERROR_8_9_4_2)</w:t>
            </w:r>
          </w:p>
        </w:tc>
        <w:tc>
          <w:tcPr>
            <w:tcW w:w="1160" w:type="dxa"/>
            <w:shd w:val="clear" w:color="auto" w:fill="auto"/>
            <w:vAlign w:val="center"/>
          </w:tcPr>
          <w:p w14:paraId="6E64E9B5" w14:textId="77777777" w:rsidR="00E33202" w:rsidRPr="00E31195" w:rsidRDefault="00E33202" w:rsidP="00C44AFD">
            <w:pPr>
              <w:pStyle w:val="TableContentLeft"/>
              <w:rPr>
                <w:noProof/>
                <w:lang w:val="fr-FR"/>
              </w:rPr>
            </w:pPr>
            <w:r w:rsidRPr="00E31195">
              <w:rPr>
                <w:noProof/>
                <w:lang w:val="fr-FR"/>
              </w:rPr>
              <w:t>RQ59_005 RQ59_007 RQ59_010 RQ59_015</w:t>
            </w:r>
            <w:r w:rsidRPr="00E31195">
              <w:rPr>
                <w:lang w:val="fr-FR"/>
              </w:rPr>
              <w:t xml:space="preserve"> </w:t>
            </w:r>
            <w:r w:rsidRPr="00E31195">
              <w:rPr>
                <w:noProof/>
                <w:lang w:val="fr-FR"/>
              </w:rPr>
              <w:t>RQ62_001 RQ62_002</w:t>
            </w:r>
          </w:p>
        </w:tc>
      </w:tr>
      <w:tr w:rsidR="00203BE2" w:rsidRPr="00DA400D" w14:paraId="4D95D015" w14:textId="77777777" w:rsidTr="00C44AFD">
        <w:trPr>
          <w:trHeight w:val="314"/>
          <w:jc w:val="center"/>
        </w:trPr>
        <w:tc>
          <w:tcPr>
            <w:tcW w:w="699" w:type="dxa"/>
            <w:shd w:val="clear" w:color="auto" w:fill="auto"/>
            <w:vAlign w:val="center"/>
          </w:tcPr>
          <w:p w14:paraId="1CC99CB3" w14:textId="605D09E8" w:rsidR="00203BE2" w:rsidRPr="00DA400D" w:rsidRDefault="00203BE2" w:rsidP="00203BE2">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6</w:t>
            </w:r>
          </w:p>
        </w:tc>
        <w:tc>
          <w:tcPr>
            <w:tcW w:w="1276" w:type="dxa"/>
            <w:shd w:val="clear" w:color="auto" w:fill="auto"/>
            <w:vAlign w:val="center"/>
          </w:tcPr>
          <w:p w14:paraId="7D8D387E" w14:textId="6C520642" w:rsidR="00203BE2" w:rsidRPr="00DA400D" w:rsidRDefault="00203BE2" w:rsidP="00203BE2">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w:t>
            </w:r>
            <w:r>
              <w:rPr>
                <w:rFonts w:ascii="Arial" w:hAnsi="Arial" w:cs="Arial"/>
                <w:b w:val="0"/>
                <w:sz w:val="18"/>
                <w:szCs w:val="18"/>
              </w:rPr>
              <w:t>LPAd</w:t>
            </w:r>
            <w:r w:rsidRPr="00DA400D">
              <w:rPr>
                <w:rFonts w:ascii="Arial" w:hAnsi="Arial" w:cs="Arial"/>
                <w:b w:val="0"/>
                <w:sz w:val="18"/>
                <w:szCs w:val="18"/>
              </w:rPr>
              <w:t xml:space="preserve"> → Alt. SM-DS</w:t>
            </w:r>
          </w:p>
        </w:tc>
        <w:tc>
          <w:tcPr>
            <w:tcW w:w="5937" w:type="dxa"/>
            <w:gridSpan w:val="2"/>
            <w:shd w:val="clear" w:color="auto" w:fill="auto"/>
            <w:vAlign w:val="center"/>
          </w:tcPr>
          <w:p w14:paraId="2DBD4631" w14:textId="21C71148" w:rsidR="00203BE2" w:rsidRPr="00DA400D" w:rsidRDefault="00203BE2" w:rsidP="00203BE2">
            <w:pPr>
              <w:pStyle w:val="NormalParagraph"/>
              <w:rPr>
                <w:sz w:val="18"/>
                <w:szCs w:val="18"/>
              </w:rPr>
            </w:pPr>
            <w:r w:rsidRPr="00397B3F">
              <w:rPr>
                <w:sz w:val="18"/>
                <w:szCs w:val="18"/>
              </w:rPr>
              <w:t>PROC_ES11_VERIFY_EVENT_RETRIEVAL_EVENT_ID_ERROR</w:t>
            </w:r>
          </w:p>
        </w:tc>
        <w:tc>
          <w:tcPr>
            <w:tcW w:w="1160" w:type="dxa"/>
            <w:shd w:val="clear" w:color="auto" w:fill="auto"/>
            <w:vAlign w:val="center"/>
          </w:tcPr>
          <w:p w14:paraId="513A8890" w14:textId="6CEEC202" w:rsidR="00203BE2" w:rsidRPr="00DA400D" w:rsidRDefault="00203BE2" w:rsidP="00203BE2">
            <w:pPr>
              <w:pStyle w:val="CRSheetTitle"/>
              <w:framePr w:hSpace="0" w:wrap="auto" w:hAnchor="text" w:xAlign="left" w:yAlign="inline"/>
              <w:rPr>
                <w:rFonts w:ascii="Arial" w:hAnsi="Arial" w:cs="Arial"/>
                <w:b w:val="0"/>
                <w:noProof/>
                <w:sz w:val="18"/>
                <w:szCs w:val="18"/>
              </w:rPr>
            </w:pPr>
            <w:r w:rsidRPr="00397B3F">
              <w:rPr>
                <w:rFonts w:ascii="Arial" w:hAnsi="Arial" w:cs="Arial"/>
                <w:b w:val="0"/>
                <w:noProof/>
                <w:sz w:val="18"/>
                <w:szCs w:val="18"/>
              </w:rPr>
              <w:t>RQ59_005</w:t>
            </w:r>
          </w:p>
        </w:tc>
      </w:tr>
    </w:tbl>
    <w:p w14:paraId="330E98D7" w14:textId="77777777" w:rsidR="00E33202" w:rsidRPr="00DA400D" w:rsidRDefault="00E33202" w:rsidP="00E33202">
      <w:pPr>
        <w:pStyle w:val="Heading6no"/>
      </w:pPr>
      <w:r w:rsidRPr="00DA400D">
        <w:t>Test Sequence #05 Error: Event Record Already Exists on Alternative SM-DS (Subject Code 8.9.5 Reason Code 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B831643" w14:textId="77777777" w:rsidTr="00C44AFD">
        <w:trPr>
          <w:jc w:val="center"/>
        </w:trPr>
        <w:tc>
          <w:tcPr>
            <w:tcW w:w="1167" w:type="pct"/>
            <w:shd w:val="clear" w:color="auto" w:fill="BFBFBF" w:themeFill="background1" w:themeFillShade="BF"/>
            <w:vAlign w:val="center"/>
          </w:tcPr>
          <w:p w14:paraId="520A2FA5"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BD2A7FA" w14:textId="77777777" w:rsidR="00E33202" w:rsidRPr="00DA400D" w:rsidRDefault="00E33202" w:rsidP="00C44AFD">
            <w:pPr>
              <w:pStyle w:val="TableHeaderGray"/>
              <w:rPr>
                <w:rStyle w:val="PlaceholderText"/>
                <w:rFonts w:eastAsia="SimSun"/>
                <w:lang w:eastAsia="de-DE"/>
              </w:rPr>
            </w:pPr>
          </w:p>
        </w:tc>
      </w:tr>
      <w:tr w:rsidR="00E33202" w:rsidRPr="00DA400D" w14:paraId="2C0339AA" w14:textId="77777777" w:rsidTr="00C44AFD">
        <w:trPr>
          <w:jc w:val="center"/>
        </w:trPr>
        <w:tc>
          <w:tcPr>
            <w:tcW w:w="1167" w:type="pct"/>
            <w:shd w:val="clear" w:color="auto" w:fill="BFBFBF" w:themeFill="background1" w:themeFillShade="BF"/>
            <w:vAlign w:val="center"/>
          </w:tcPr>
          <w:p w14:paraId="3EF9C64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F39807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176E865" w14:textId="77777777" w:rsidTr="00C44AFD">
        <w:trPr>
          <w:jc w:val="center"/>
        </w:trPr>
        <w:tc>
          <w:tcPr>
            <w:tcW w:w="1167" w:type="pct"/>
            <w:vAlign w:val="center"/>
          </w:tcPr>
          <w:p w14:paraId="12C80B13" w14:textId="578480F3" w:rsidR="00E33202" w:rsidRPr="008F1B4C" w:rsidRDefault="00823F20" w:rsidP="00C44AFD">
            <w:pPr>
              <w:pStyle w:val="TableText"/>
            </w:pPr>
            <w:r>
              <w:t xml:space="preserve">Alt. </w:t>
            </w:r>
            <w:r w:rsidR="00E33202" w:rsidRPr="00801604">
              <w:t>SM-DS</w:t>
            </w:r>
          </w:p>
        </w:tc>
        <w:tc>
          <w:tcPr>
            <w:tcW w:w="3833" w:type="pct"/>
            <w:vAlign w:val="center"/>
          </w:tcPr>
          <w:p w14:paraId="1F5D82FD" w14:textId="12F97F58" w:rsidR="00E33202" w:rsidRPr="008F1B4C" w:rsidRDefault="00E33202" w:rsidP="00C44AFD">
            <w:pPr>
              <w:pStyle w:val="TableBulletText"/>
            </w:pPr>
            <w:r w:rsidRPr="008F1B4C">
              <w:t>#EVENT_ID_1 is already used by the Alternative SM-DS</w:t>
            </w:r>
            <w:r w:rsidR="000824ED" w:rsidRPr="00DA60BA">
              <w:t>, registered with S_SM_DP+_OID</w:t>
            </w:r>
            <w:r w:rsidR="00203BE2">
              <w:t xml:space="preserve"> for #EID2</w:t>
            </w:r>
            <w:r w:rsidRPr="008F1B4C">
              <w:t>.</w:t>
            </w:r>
          </w:p>
        </w:tc>
      </w:tr>
    </w:tbl>
    <w:p w14:paraId="29BE4548" w14:textId="77777777" w:rsidR="00E33202" w:rsidRPr="0010637C"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02"/>
        <w:gridCol w:w="3045"/>
        <w:gridCol w:w="2883"/>
        <w:gridCol w:w="1087"/>
      </w:tblGrid>
      <w:tr w:rsidR="00E33202" w:rsidRPr="001404EA" w14:paraId="208DBB13" w14:textId="77777777" w:rsidTr="00203BE2">
        <w:trPr>
          <w:trHeight w:val="277"/>
          <w:jc w:val="center"/>
        </w:trPr>
        <w:tc>
          <w:tcPr>
            <w:tcW w:w="386" w:type="pct"/>
            <w:shd w:val="clear" w:color="auto" w:fill="C00000"/>
            <w:vAlign w:val="center"/>
          </w:tcPr>
          <w:p w14:paraId="0374A5CA" w14:textId="77777777" w:rsidR="00E33202" w:rsidRPr="0061518F" w:rsidRDefault="00E33202" w:rsidP="00C44AFD">
            <w:pPr>
              <w:pStyle w:val="TableHeader"/>
            </w:pPr>
            <w:r w:rsidRPr="001A336D">
              <w:t>Step</w:t>
            </w:r>
          </w:p>
        </w:tc>
        <w:tc>
          <w:tcPr>
            <w:tcW w:w="741" w:type="pct"/>
            <w:shd w:val="clear" w:color="auto" w:fill="C00000"/>
            <w:vAlign w:val="center"/>
          </w:tcPr>
          <w:p w14:paraId="2D08E690" w14:textId="77777777" w:rsidR="00E33202" w:rsidRPr="00065A81" w:rsidRDefault="00E33202" w:rsidP="00C44AFD">
            <w:pPr>
              <w:pStyle w:val="TableHeader"/>
            </w:pPr>
            <w:r w:rsidRPr="00065A81">
              <w:t>Direction</w:t>
            </w:r>
          </w:p>
        </w:tc>
        <w:tc>
          <w:tcPr>
            <w:tcW w:w="1677" w:type="pct"/>
            <w:shd w:val="clear" w:color="auto" w:fill="C00000"/>
            <w:vAlign w:val="center"/>
          </w:tcPr>
          <w:p w14:paraId="4981F449"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1985636C" w14:textId="77777777" w:rsidR="00E33202" w:rsidRPr="007E5B2A" w:rsidRDefault="00E33202" w:rsidP="00C44AFD">
            <w:pPr>
              <w:pStyle w:val="TableHeader"/>
            </w:pPr>
            <w:r w:rsidRPr="007E5B2A">
              <w:t>Expected result</w:t>
            </w:r>
          </w:p>
        </w:tc>
        <w:tc>
          <w:tcPr>
            <w:tcW w:w="608" w:type="pct"/>
            <w:shd w:val="clear" w:color="auto" w:fill="C00000"/>
            <w:vAlign w:val="center"/>
          </w:tcPr>
          <w:p w14:paraId="2D43E3FA" w14:textId="77777777" w:rsidR="00E33202" w:rsidRPr="00F85498" w:rsidRDefault="00E33202" w:rsidP="00C44AFD">
            <w:pPr>
              <w:pStyle w:val="TableHeader"/>
            </w:pPr>
            <w:r w:rsidRPr="00F85498">
              <w:t>REQ</w:t>
            </w:r>
          </w:p>
        </w:tc>
      </w:tr>
      <w:tr w:rsidR="00E33202" w:rsidRPr="00DA400D" w14:paraId="077ED8A1" w14:textId="77777777" w:rsidTr="00C44AFD">
        <w:trPr>
          <w:trHeight w:val="314"/>
          <w:jc w:val="center"/>
        </w:trPr>
        <w:tc>
          <w:tcPr>
            <w:tcW w:w="386" w:type="pct"/>
            <w:shd w:val="clear" w:color="auto" w:fill="auto"/>
            <w:vAlign w:val="center"/>
          </w:tcPr>
          <w:p w14:paraId="784E85CA" w14:textId="77777777" w:rsidR="00E33202" w:rsidRPr="00DA400D" w:rsidRDefault="00E33202" w:rsidP="00C44AFD">
            <w:pPr>
              <w:pStyle w:val="TableContentLeft"/>
            </w:pPr>
            <w:r w:rsidRPr="00DA400D">
              <w:t>IC1</w:t>
            </w:r>
          </w:p>
        </w:tc>
        <w:tc>
          <w:tcPr>
            <w:tcW w:w="741" w:type="pct"/>
            <w:shd w:val="clear" w:color="auto" w:fill="auto"/>
            <w:vAlign w:val="center"/>
          </w:tcPr>
          <w:p w14:paraId="776F97EE" w14:textId="77777777" w:rsidR="00E33202" w:rsidRPr="00DA400D" w:rsidRDefault="00E33202" w:rsidP="00C44AFD">
            <w:pPr>
              <w:pStyle w:val="TableContentLeft"/>
            </w:pPr>
            <w:r w:rsidRPr="00DA400D">
              <w:t>S_SM-DP+ → Alt. SM-DS</w:t>
            </w:r>
          </w:p>
        </w:tc>
        <w:tc>
          <w:tcPr>
            <w:tcW w:w="3873" w:type="pct"/>
            <w:gridSpan w:val="3"/>
            <w:shd w:val="clear" w:color="auto" w:fill="auto"/>
            <w:vAlign w:val="center"/>
          </w:tcPr>
          <w:p w14:paraId="0F2487EA" w14:textId="77777777" w:rsidR="00E33202" w:rsidRPr="00EA0DE6" w:rsidRDefault="00E33202" w:rsidP="00C44AFD">
            <w:pPr>
              <w:pStyle w:val="TableContentLeft"/>
            </w:pPr>
            <w:r w:rsidRPr="008F1B4C">
              <w:rPr>
                <w:rStyle w:val="PlaceholderText"/>
              </w:rPr>
              <w:t>PROC_TLS_INITIALIZATION_MUTUAL_AUTH on ES12</w:t>
            </w:r>
          </w:p>
        </w:tc>
      </w:tr>
      <w:tr w:rsidR="00E33202" w:rsidRPr="0018587F" w14:paraId="331C7E12" w14:textId="77777777" w:rsidTr="00203BE2">
        <w:trPr>
          <w:trHeight w:val="314"/>
          <w:jc w:val="center"/>
        </w:trPr>
        <w:tc>
          <w:tcPr>
            <w:tcW w:w="386" w:type="pct"/>
            <w:shd w:val="clear" w:color="auto" w:fill="auto"/>
            <w:vAlign w:val="center"/>
          </w:tcPr>
          <w:p w14:paraId="284949F1" w14:textId="77777777" w:rsidR="00E33202" w:rsidRPr="00DA400D" w:rsidRDefault="00E33202" w:rsidP="00C44AFD">
            <w:pPr>
              <w:pStyle w:val="TableContentLeft"/>
            </w:pPr>
            <w:r w:rsidRPr="00DA400D">
              <w:t>1</w:t>
            </w:r>
          </w:p>
        </w:tc>
        <w:tc>
          <w:tcPr>
            <w:tcW w:w="741" w:type="pct"/>
            <w:shd w:val="clear" w:color="auto" w:fill="auto"/>
            <w:vAlign w:val="center"/>
          </w:tcPr>
          <w:p w14:paraId="1EA677E5" w14:textId="77777777" w:rsidR="00E33202" w:rsidRPr="00DA400D" w:rsidRDefault="00E33202" w:rsidP="00C44AFD">
            <w:pPr>
              <w:pStyle w:val="TableContentLeft"/>
            </w:pPr>
            <w:r w:rsidRPr="00DA400D">
              <w:t>S_SM-DP+ → Alt. SM-DS</w:t>
            </w:r>
          </w:p>
        </w:tc>
        <w:tc>
          <w:tcPr>
            <w:tcW w:w="1677" w:type="pct"/>
            <w:shd w:val="clear" w:color="auto" w:fill="auto"/>
            <w:vAlign w:val="center"/>
          </w:tcPr>
          <w:p w14:paraId="735261C2" w14:textId="286FCAE0"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588" w:type="pct"/>
            <w:shd w:val="clear" w:color="auto" w:fill="auto"/>
            <w:vAlign w:val="center"/>
          </w:tcPr>
          <w:p w14:paraId="3A7D39F3" w14:textId="77777777" w:rsidR="00E33202" w:rsidRPr="00EB5191" w:rsidRDefault="00E33202" w:rsidP="00C44AFD">
            <w:pPr>
              <w:pStyle w:val="TableContentLeft"/>
              <w:rPr>
                <w:lang w:val="es-ES_tradnl"/>
              </w:rPr>
            </w:pPr>
            <w:r w:rsidRPr="00EB5191">
              <w:rPr>
                <w:lang w:val="es-ES_tradnl"/>
              </w:rPr>
              <w:t>MTD_HTTP_RESP(</w:t>
            </w:r>
            <w:r w:rsidRPr="00EB5191">
              <w:rPr>
                <w:lang w:val="es-ES_tradnl"/>
              </w:rPr>
              <w:br/>
              <w:t>#R_ERROR_8_9_5_3_3)</w:t>
            </w:r>
          </w:p>
        </w:tc>
        <w:tc>
          <w:tcPr>
            <w:tcW w:w="608" w:type="pct"/>
            <w:shd w:val="clear" w:color="auto" w:fill="auto"/>
            <w:vAlign w:val="center"/>
          </w:tcPr>
          <w:p w14:paraId="7124FD76" w14:textId="77777777" w:rsidR="00E33202" w:rsidRPr="00E31195" w:rsidRDefault="00E33202" w:rsidP="00C44AFD">
            <w:pPr>
              <w:pStyle w:val="TableContentLeft"/>
              <w:rPr>
                <w:lang w:val="fr-FR"/>
              </w:rPr>
            </w:pPr>
            <w:r w:rsidRPr="00E31195">
              <w:rPr>
                <w:lang w:val="fr-FR"/>
              </w:rPr>
              <w:t>RQ59_005 RQ59_007 RQ59_010 RQ59_015 RQ62_001 RQ62_002</w:t>
            </w:r>
          </w:p>
        </w:tc>
      </w:tr>
      <w:tr w:rsidR="00203BE2" w:rsidRPr="009C26E5" w14:paraId="58733245" w14:textId="77777777" w:rsidTr="00203BE2">
        <w:trPr>
          <w:trHeight w:val="314"/>
          <w:jc w:val="center"/>
        </w:trPr>
        <w:tc>
          <w:tcPr>
            <w:tcW w:w="386" w:type="pct"/>
            <w:shd w:val="clear" w:color="auto" w:fill="auto"/>
            <w:vAlign w:val="center"/>
          </w:tcPr>
          <w:p w14:paraId="5089B523" w14:textId="6AB7D6D2" w:rsidR="00203BE2" w:rsidRPr="00DA400D" w:rsidRDefault="00203BE2" w:rsidP="00203BE2">
            <w:pPr>
              <w:pStyle w:val="TableContentLeft"/>
            </w:pPr>
            <w:r>
              <w:lastRenderedPageBreak/>
              <w:t>2</w:t>
            </w:r>
          </w:p>
        </w:tc>
        <w:tc>
          <w:tcPr>
            <w:tcW w:w="741" w:type="pct"/>
            <w:shd w:val="clear" w:color="auto" w:fill="auto"/>
            <w:vAlign w:val="center"/>
          </w:tcPr>
          <w:p w14:paraId="29B91992" w14:textId="77777777" w:rsidR="00203BE2" w:rsidRDefault="00203BE2" w:rsidP="00203BE2">
            <w:pPr>
              <w:pStyle w:val="TableContentLeft"/>
            </w:pPr>
            <w:r>
              <w:rPr>
                <w:rFonts w:hint="eastAsia"/>
              </w:rPr>
              <w:t xml:space="preserve">S_LPAd </w:t>
            </w:r>
            <w:r>
              <w:rPr>
                <w:rFonts w:hint="eastAsia"/>
              </w:rPr>
              <w:t>→</w:t>
            </w:r>
            <w:r>
              <w:rPr>
                <w:rFonts w:hint="eastAsia"/>
              </w:rPr>
              <w:t xml:space="preserve"> </w:t>
            </w:r>
          </w:p>
          <w:p w14:paraId="4DF6DAE7" w14:textId="3D16C35E" w:rsidR="00203BE2" w:rsidRPr="00DA400D" w:rsidRDefault="00203BE2" w:rsidP="00203BE2">
            <w:pPr>
              <w:pStyle w:val="TableContentLeft"/>
            </w:pPr>
            <w:r>
              <w:t>Alt. SM-DS</w:t>
            </w:r>
          </w:p>
        </w:tc>
        <w:tc>
          <w:tcPr>
            <w:tcW w:w="3265" w:type="pct"/>
            <w:gridSpan w:val="2"/>
            <w:shd w:val="clear" w:color="auto" w:fill="auto"/>
            <w:vAlign w:val="center"/>
          </w:tcPr>
          <w:p w14:paraId="2328A566" w14:textId="71EE71AD" w:rsidR="00203BE2" w:rsidRPr="00EB5191" w:rsidRDefault="00203BE2" w:rsidP="00203BE2">
            <w:pPr>
              <w:pStyle w:val="TableContentLeft"/>
            </w:pPr>
            <w:r w:rsidRPr="00EB5191">
              <w:t>PROC_ES11_VERIFY_EVENT_RETRIEVAL_</w:t>
            </w:r>
            <w:r w:rsidR="00D25DCE" w:rsidRPr="00EB5191">
              <w:t>NO_</w:t>
            </w:r>
            <w:r w:rsidRPr="00EB5191">
              <w:t>EVENT_ID_ERROR</w:t>
            </w:r>
          </w:p>
        </w:tc>
        <w:tc>
          <w:tcPr>
            <w:tcW w:w="608" w:type="pct"/>
            <w:shd w:val="clear" w:color="auto" w:fill="auto"/>
            <w:vAlign w:val="center"/>
          </w:tcPr>
          <w:p w14:paraId="695E0F05" w14:textId="3226CDCB" w:rsidR="00203BE2" w:rsidRPr="00EB5191" w:rsidRDefault="00203BE2" w:rsidP="00203BE2">
            <w:pPr>
              <w:pStyle w:val="TableContentLeft"/>
              <w:rPr>
                <w:lang w:val="es-ES_tradnl"/>
              </w:rPr>
            </w:pPr>
            <w:r w:rsidRPr="00EB5191">
              <w:rPr>
                <w:lang w:val="es-ES_tradnl"/>
              </w:rPr>
              <w:t>RQ59_005</w:t>
            </w:r>
          </w:p>
        </w:tc>
      </w:tr>
    </w:tbl>
    <w:p w14:paraId="671D4916" w14:textId="7D9BB2B8" w:rsidR="00E33202" w:rsidRPr="00DA0491" w:rsidRDefault="00E33202" w:rsidP="00E33202">
      <w:pPr>
        <w:pStyle w:val="Heading3"/>
        <w:numPr>
          <w:ilvl w:val="0"/>
          <w:numId w:val="0"/>
        </w:numPr>
        <w:tabs>
          <w:tab w:val="left" w:pos="851"/>
        </w:tabs>
        <w:ind w:left="851" w:hanging="851"/>
        <w:rPr>
          <w:iCs w:val="0"/>
          <w:lang w:val="nl-NL"/>
        </w:rPr>
      </w:pPr>
      <w:bookmarkStart w:id="1779" w:name="_Toc481745783"/>
      <w:bookmarkStart w:id="1780" w:name="_Toc482058839"/>
      <w:bookmarkStart w:id="1781" w:name="_Toc483841328"/>
      <w:bookmarkStart w:id="1782" w:name="_Toc518049326"/>
      <w:bookmarkStart w:id="1783" w:name="_Toc520956897"/>
      <w:bookmarkStart w:id="1784" w:name="_Toc13661677"/>
      <w:bookmarkStart w:id="1785" w:name="_Toc195628615"/>
      <w:bookmarkEnd w:id="1779"/>
      <w:bookmarkEnd w:id="1780"/>
      <w:r w:rsidRPr="00DA0491">
        <w:rPr>
          <w:iCs w:val="0"/>
          <w:lang w:val="nl-NL"/>
        </w:rPr>
        <w:t>4.5.2</w:t>
      </w:r>
      <w:r w:rsidRPr="00DA0491">
        <w:rPr>
          <w:iCs w:val="0"/>
          <w:lang w:val="nl-NL"/>
        </w:rPr>
        <w:tab/>
        <w:t>ES12 (SM-DS -- SM-DP+): DeleteEvent</w:t>
      </w:r>
      <w:bookmarkEnd w:id="1781"/>
      <w:bookmarkEnd w:id="1782"/>
      <w:bookmarkEnd w:id="1783"/>
      <w:bookmarkEnd w:id="1784"/>
      <w:bookmarkEnd w:id="1785"/>
    </w:p>
    <w:p w14:paraId="6989B4F2" w14:textId="77777777" w:rsidR="00E33202" w:rsidRPr="00DA400D" w:rsidRDefault="00E33202" w:rsidP="00E33202">
      <w:pPr>
        <w:pStyle w:val="Heading4"/>
        <w:numPr>
          <w:ilvl w:val="0"/>
          <w:numId w:val="0"/>
        </w:numPr>
        <w:tabs>
          <w:tab w:val="left" w:pos="1077"/>
        </w:tabs>
        <w:ind w:left="1077" w:hanging="1077"/>
      </w:pPr>
      <w:r w:rsidRPr="00DA400D">
        <w:t>4.5.2.1</w:t>
      </w:r>
      <w:r w:rsidRPr="00DA400D">
        <w:tab/>
        <w:t>Conformance Requirements</w:t>
      </w:r>
    </w:p>
    <w:p w14:paraId="62EF8D97" w14:textId="77777777" w:rsidR="00E33202" w:rsidRPr="00131164" w:rsidRDefault="00E33202" w:rsidP="00E33202">
      <w:pPr>
        <w:pStyle w:val="NormalParagraph"/>
      </w:pPr>
      <w:r w:rsidRPr="004652C1">
        <w:rPr>
          <w:b/>
        </w:rPr>
        <w:t>References</w:t>
      </w:r>
    </w:p>
    <w:p w14:paraId="1B17C65B" w14:textId="77777777" w:rsidR="00E33202" w:rsidRPr="00DA400D" w:rsidRDefault="00E33202" w:rsidP="00E33202">
      <w:pPr>
        <w:pStyle w:val="NormalParagraph"/>
      </w:pPr>
      <w:r w:rsidRPr="00DA400D">
        <w:t>GSMA RSP Technical Specification [2]</w:t>
      </w:r>
    </w:p>
    <w:p w14:paraId="7A214521" w14:textId="77777777" w:rsidR="00E33202" w:rsidRPr="00131164" w:rsidRDefault="00E33202" w:rsidP="00E33202">
      <w:pPr>
        <w:pStyle w:val="NormalParagraph"/>
      </w:pPr>
      <w:r w:rsidRPr="004652C1">
        <w:rPr>
          <w:b/>
        </w:rPr>
        <w:t>Requirements</w:t>
      </w:r>
    </w:p>
    <w:p w14:paraId="69660C68" w14:textId="77777777" w:rsidR="00E33202"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6_024, RQ36_025, RQ36_025_1, RQ36_027, RQ36_028, RQ36_029, RQ36_030, RQ36_031, RQ36_032</w:t>
      </w:r>
    </w:p>
    <w:p w14:paraId="0AF6D0B8" w14:textId="77777777" w:rsidR="00E33202" w:rsidRPr="00DA400D" w:rsidRDefault="00E33202" w:rsidP="00E33202">
      <w:pPr>
        <w:pStyle w:val="ListBullet1"/>
        <w:numPr>
          <w:ilvl w:val="0"/>
          <w:numId w:val="23"/>
        </w:numPr>
      </w:pPr>
      <w:r>
        <w:t>RQ510_019, RQ510_020</w:t>
      </w:r>
    </w:p>
    <w:p w14:paraId="39B1DBA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9_016, RQ59_016_1, RQ59_017, RQ59_017_1, RQ59_017_2, RQ59_018, RQ59_019, RQ59_021, RQ59_022, RQ59_023, RQ59_024, RQ59_025</w:t>
      </w:r>
    </w:p>
    <w:p w14:paraId="7743F047"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62_001, RQ62_002, RQ62_004, RQ62_005, RQ62_006, RQ62_007</w:t>
      </w:r>
    </w:p>
    <w:p w14:paraId="0465BB7F"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65_001, RQ65_002, RQ65_003, RQ65_005, RQ65_007, RQ65_008, RQ65_009, RQ65_031</w:t>
      </w:r>
    </w:p>
    <w:p w14:paraId="4DD6B999" w14:textId="77777777" w:rsidR="00E33202" w:rsidRPr="00DA400D" w:rsidRDefault="00E33202" w:rsidP="00E33202">
      <w:pPr>
        <w:pStyle w:val="Heading4"/>
        <w:numPr>
          <w:ilvl w:val="0"/>
          <w:numId w:val="0"/>
        </w:numPr>
        <w:tabs>
          <w:tab w:val="left" w:pos="1077"/>
        </w:tabs>
        <w:ind w:left="1077" w:hanging="1077"/>
      </w:pPr>
      <w:r w:rsidRPr="00DA400D">
        <w:t>4.5.2.2</w:t>
      </w:r>
      <w:r w:rsidRPr="00DA400D">
        <w:tab/>
        <w:t>Test Cases</w:t>
      </w:r>
    </w:p>
    <w:p w14:paraId="419B00D8"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2.2.1</w:t>
      </w:r>
      <w:r w:rsidRPr="00DA400D">
        <w:rPr>
          <w14:scene3d>
            <w14:camera w14:prst="orthographicFront"/>
            <w14:lightRig w14:rig="threePt" w14:dir="t">
              <w14:rot w14:lat="0" w14:lon="0" w14:rev="0"/>
            </w14:lightRig>
          </w14:scene3d>
        </w:rPr>
        <w:tab/>
      </w:r>
      <w:r w:rsidRPr="00DA400D">
        <w:t>TC_ROOT_SM_DS_ES12.DeleteEvent</w:t>
      </w:r>
    </w:p>
    <w:p w14:paraId="727C2546" w14:textId="77777777" w:rsidR="00E33202" w:rsidRPr="00DA400D" w:rsidRDefault="00E33202" w:rsidP="00E33202">
      <w:pPr>
        <w:pStyle w:val="Heading6no"/>
      </w:pPr>
      <w:r w:rsidRPr="00DA400D">
        <w:t>Test Sequence #01 Nominal: Event Deletion</w:t>
      </w:r>
    </w:p>
    <w:p w14:paraId="1FAEE139" w14:textId="77777777" w:rsidR="00E33202" w:rsidRPr="00DA400D" w:rsidRDefault="00E33202" w:rsidP="00E33202">
      <w:pPr>
        <w:pStyle w:val="NormalParagraph"/>
      </w:pPr>
      <w:r w:rsidRPr="00DA400D">
        <w:t>The purpose of this test is to verify that the Root SM-DS can perform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18306079" w14:textId="77777777" w:rsidTr="00C44AFD">
        <w:trPr>
          <w:jc w:val="center"/>
        </w:trPr>
        <w:tc>
          <w:tcPr>
            <w:tcW w:w="1093" w:type="pct"/>
            <w:shd w:val="clear" w:color="auto" w:fill="BFBFBF" w:themeFill="background1" w:themeFillShade="BF"/>
            <w:vAlign w:val="center"/>
          </w:tcPr>
          <w:p w14:paraId="130305AD"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75FD79A3" w14:textId="77777777" w:rsidR="00E33202" w:rsidRPr="00DA400D" w:rsidRDefault="00E33202" w:rsidP="00C44AFD">
            <w:pPr>
              <w:pStyle w:val="TableHeaderGray"/>
              <w:rPr>
                <w:rStyle w:val="PlaceholderText"/>
                <w:rFonts w:eastAsia="SimSun"/>
                <w:lang w:eastAsia="de-DE"/>
              </w:rPr>
            </w:pPr>
          </w:p>
        </w:tc>
      </w:tr>
      <w:tr w:rsidR="00E33202" w:rsidRPr="00DA400D" w14:paraId="56BA044F" w14:textId="77777777" w:rsidTr="00C44AFD">
        <w:trPr>
          <w:jc w:val="center"/>
        </w:trPr>
        <w:tc>
          <w:tcPr>
            <w:tcW w:w="1093" w:type="pct"/>
            <w:shd w:val="clear" w:color="auto" w:fill="BFBFBF" w:themeFill="background1" w:themeFillShade="BF"/>
            <w:vAlign w:val="center"/>
          </w:tcPr>
          <w:p w14:paraId="12F1B7FC"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5E2BF099"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6655397" w14:textId="77777777" w:rsidTr="00C44AFD">
        <w:trPr>
          <w:jc w:val="center"/>
        </w:trPr>
        <w:tc>
          <w:tcPr>
            <w:tcW w:w="1093" w:type="pct"/>
            <w:vAlign w:val="center"/>
          </w:tcPr>
          <w:p w14:paraId="394425AA" w14:textId="77777777" w:rsidR="00E33202" w:rsidRPr="008F1B4C" w:rsidRDefault="00E33202" w:rsidP="00C44AFD">
            <w:pPr>
              <w:pStyle w:val="TableText"/>
            </w:pPr>
            <w:r w:rsidRPr="00801604">
              <w:t>Root SM-DS</w:t>
            </w:r>
          </w:p>
        </w:tc>
        <w:tc>
          <w:tcPr>
            <w:tcW w:w="3907" w:type="pct"/>
            <w:vAlign w:val="center"/>
          </w:tcPr>
          <w:p w14:paraId="0665B1DE" w14:textId="67196E7E" w:rsidR="00E33202" w:rsidRPr="008F1B4C" w:rsidRDefault="00E33202" w:rsidP="006053E7">
            <w:pPr>
              <w:pStyle w:val="TableBulletText"/>
            </w:pPr>
            <w:r w:rsidRPr="008F1B4C">
              <w:t>#EVENT_ID_1 was registered for #EID1 and #TEST_DP_ADDRESS1</w:t>
            </w:r>
            <w:r w:rsidR="000824ED">
              <w:t xml:space="preserve">, registered with </w:t>
            </w:r>
            <w:r w:rsidR="000824ED" w:rsidRPr="00DA60BA">
              <w:t>S_SM_DP+_OID</w:t>
            </w:r>
          </w:p>
        </w:tc>
      </w:tr>
    </w:tbl>
    <w:p w14:paraId="78447555" w14:textId="77777777" w:rsidR="00E33202" w:rsidRPr="00425B41"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835"/>
        <w:gridCol w:w="1304"/>
      </w:tblGrid>
      <w:tr w:rsidR="00E33202" w:rsidRPr="001404EA" w14:paraId="77F31621" w14:textId="77777777" w:rsidTr="00C44AFD">
        <w:trPr>
          <w:trHeight w:val="314"/>
          <w:jc w:val="center"/>
        </w:trPr>
        <w:tc>
          <w:tcPr>
            <w:tcW w:w="697" w:type="dxa"/>
            <w:shd w:val="clear" w:color="auto" w:fill="C00000"/>
            <w:vAlign w:val="center"/>
          </w:tcPr>
          <w:p w14:paraId="755647E5" w14:textId="77777777" w:rsidR="00E33202" w:rsidRPr="0061518F" w:rsidRDefault="00E33202" w:rsidP="00C44AFD">
            <w:pPr>
              <w:pStyle w:val="TableHeader"/>
            </w:pPr>
            <w:r w:rsidRPr="001A336D">
              <w:t>Step</w:t>
            </w:r>
          </w:p>
        </w:tc>
        <w:tc>
          <w:tcPr>
            <w:tcW w:w="1361" w:type="dxa"/>
            <w:shd w:val="clear" w:color="auto" w:fill="C00000"/>
            <w:vAlign w:val="center"/>
          </w:tcPr>
          <w:p w14:paraId="0A110C83" w14:textId="77777777" w:rsidR="00E33202" w:rsidRPr="00065A81" w:rsidRDefault="00E33202" w:rsidP="00C44AFD">
            <w:pPr>
              <w:pStyle w:val="TableHeader"/>
            </w:pPr>
            <w:r w:rsidRPr="00065A81">
              <w:t>Direction</w:t>
            </w:r>
          </w:p>
        </w:tc>
        <w:tc>
          <w:tcPr>
            <w:tcW w:w="2835" w:type="dxa"/>
            <w:shd w:val="clear" w:color="auto" w:fill="C00000"/>
            <w:vAlign w:val="center"/>
          </w:tcPr>
          <w:p w14:paraId="4B19BBDB"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3548983A" w14:textId="77777777" w:rsidR="00E33202" w:rsidRPr="007E5B2A" w:rsidRDefault="00E33202" w:rsidP="00C44AFD">
            <w:pPr>
              <w:pStyle w:val="TableHeader"/>
            </w:pPr>
            <w:r w:rsidRPr="007E5B2A">
              <w:t>Expected result</w:t>
            </w:r>
          </w:p>
        </w:tc>
        <w:tc>
          <w:tcPr>
            <w:tcW w:w="1304" w:type="dxa"/>
            <w:shd w:val="clear" w:color="auto" w:fill="C00000"/>
            <w:vAlign w:val="center"/>
          </w:tcPr>
          <w:p w14:paraId="3D04B07A" w14:textId="77777777" w:rsidR="00E33202" w:rsidRPr="00F85498" w:rsidRDefault="00E33202" w:rsidP="00C44AFD">
            <w:pPr>
              <w:pStyle w:val="TableHeader"/>
            </w:pPr>
            <w:r w:rsidRPr="00F85498">
              <w:t>REQ</w:t>
            </w:r>
          </w:p>
        </w:tc>
      </w:tr>
      <w:tr w:rsidR="00E33202" w:rsidRPr="00DA400D" w14:paraId="26B71905" w14:textId="77777777" w:rsidTr="00C44AFD">
        <w:trPr>
          <w:trHeight w:val="314"/>
          <w:jc w:val="center"/>
        </w:trPr>
        <w:tc>
          <w:tcPr>
            <w:tcW w:w="697" w:type="dxa"/>
            <w:shd w:val="clear" w:color="auto" w:fill="auto"/>
            <w:vAlign w:val="center"/>
          </w:tcPr>
          <w:p w14:paraId="43A4D9B6"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26410059" w14:textId="77777777" w:rsidR="00E33202" w:rsidRPr="00ED209C" w:rsidRDefault="00E33202" w:rsidP="00C44AFD">
            <w:pPr>
              <w:pStyle w:val="TableContentLeft"/>
              <w:rPr>
                <w:b/>
              </w:rPr>
            </w:pPr>
            <w:r w:rsidRPr="00ED209C">
              <w:rPr>
                <w:rStyle w:val="PlaceholderText"/>
                <w:color w:val="auto"/>
              </w:rPr>
              <w:t>PROC_TLS_INITIALIZATION_MUTUAL_AUTH on ES12</w:t>
            </w:r>
          </w:p>
        </w:tc>
      </w:tr>
      <w:tr w:rsidR="00E33202" w:rsidRPr="003A6749" w14:paraId="51B04C8E" w14:textId="77777777" w:rsidTr="00C44AFD">
        <w:trPr>
          <w:trHeight w:val="314"/>
          <w:jc w:val="center"/>
        </w:trPr>
        <w:tc>
          <w:tcPr>
            <w:tcW w:w="697" w:type="dxa"/>
            <w:shd w:val="clear" w:color="auto" w:fill="auto"/>
            <w:vAlign w:val="center"/>
          </w:tcPr>
          <w:p w14:paraId="5947A19E" w14:textId="77777777" w:rsidR="00E33202" w:rsidRPr="00DA400D" w:rsidRDefault="00E33202" w:rsidP="00C44AFD">
            <w:pPr>
              <w:pStyle w:val="TableContentLeft"/>
            </w:pPr>
            <w:r w:rsidRPr="00DA400D">
              <w:t>1</w:t>
            </w:r>
          </w:p>
        </w:tc>
        <w:tc>
          <w:tcPr>
            <w:tcW w:w="1361" w:type="dxa"/>
            <w:shd w:val="clear" w:color="auto" w:fill="auto"/>
            <w:vAlign w:val="center"/>
          </w:tcPr>
          <w:p w14:paraId="2C100B35" w14:textId="77777777" w:rsidR="00E33202" w:rsidRPr="00ED209C" w:rsidRDefault="00E33202" w:rsidP="00C44AFD">
            <w:pPr>
              <w:pStyle w:val="TableContentLeft"/>
              <w:rPr>
                <w:b/>
              </w:rPr>
            </w:pPr>
            <w:r w:rsidRPr="00ED209C">
              <w:t>S_SM-DP+ → Root SM-DS</w:t>
            </w:r>
          </w:p>
        </w:tc>
        <w:tc>
          <w:tcPr>
            <w:tcW w:w="2835" w:type="dxa"/>
            <w:shd w:val="clear" w:color="auto" w:fill="auto"/>
            <w:vAlign w:val="center"/>
          </w:tcPr>
          <w:p w14:paraId="7E8ABDCD" w14:textId="59627D51" w:rsidR="00E33202" w:rsidRPr="00ED209C" w:rsidRDefault="00E33202" w:rsidP="00C44AFD">
            <w:pPr>
              <w:pStyle w:val="TableContentLeft"/>
              <w:rPr>
                <w:b/>
              </w:rPr>
            </w:pPr>
            <w:r w:rsidRPr="00ED209C">
              <w:t>MTD_HTTP_REQ(</w:t>
            </w:r>
            <w:r w:rsidRPr="00ED209C">
              <w:br/>
              <w:t xml:space="preserve">   #</w:t>
            </w:r>
            <w:r w:rsidRPr="00ED209C">
              <w:rPr>
                <w:lang w:val="en-US"/>
              </w:rPr>
              <w:t>IUT_SM_DS_ADDRESS</w:t>
            </w:r>
            <w:r w:rsidR="00EC47D9" w:rsidRPr="00ED209C">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35" w:type="dxa"/>
            <w:shd w:val="clear" w:color="auto" w:fill="auto"/>
            <w:vAlign w:val="center"/>
          </w:tcPr>
          <w:p w14:paraId="2BA0619A" w14:textId="77777777" w:rsidR="00E33202" w:rsidRPr="00ED209C" w:rsidRDefault="00E33202" w:rsidP="00C44AFD">
            <w:pPr>
              <w:pStyle w:val="TableContentLeft"/>
            </w:pPr>
            <w:r w:rsidRPr="00ED209C">
              <w:t>MTD_HTTP_RESP(#R_SUCCESS)</w:t>
            </w:r>
          </w:p>
        </w:tc>
        <w:tc>
          <w:tcPr>
            <w:tcW w:w="1304" w:type="dxa"/>
            <w:shd w:val="clear" w:color="auto" w:fill="auto"/>
            <w:vAlign w:val="center"/>
          </w:tcPr>
          <w:p w14:paraId="42CD1BCD" w14:textId="77777777" w:rsidR="00E33202" w:rsidRPr="00DA0491" w:rsidRDefault="00E33202" w:rsidP="00C44AFD">
            <w:pPr>
              <w:pStyle w:val="TableContentLeft"/>
              <w:rPr>
                <w:b/>
              </w:rPr>
            </w:pPr>
            <w:r w:rsidRPr="00DA0491">
              <w:t>RQ36_024 RQ36_025 RQ36_025_1 RQ36_029 RQ36_030</w:t>
            </w:r>
            <w:r w:rsidRPr="00DA0491">
              <w:rPr>
                <w:b/>
              </w:rPr>
              <w:t xml:space="preserve"> </w:t>
            </w:r>
            <w:r w:rsidRPr="00DA0491">
              <w:t>RQ59_016 RQ59_021 RQ59_023 RQ59_024</w:t>
            </w:r>
            <w:r w:rsidRPr="00DA0491">
              <w:rPr>
                <w:b/>
              </w:rPr>
              <w:t xml:space="preserve"> </w:t>
            </w:r>
            <w:r w:rsidRPr="00DA0491">
              <w:t>RQ510_019</w:t>
            </w:r>
            <w:r w:rsidRPr="00DA0491">
              <w:rPr>
                <w:b/>
              </w:rPr>
              <w:t xml:space="preserve"> </w:t>
            </w:r>
            <w:r w:rsidRPr="00DA0491">
              <w:t xml:space="preserve">RQ62_001 RQ62_002 RQ62_005 </w:t>
            </w:r>
            <w:r w:rsidRPr="00DA0491">
              <w:lastRenderedPageBreak/>
              <w:t>RQ62_006</w:t>
            </w:r>
            <w:r w:rsidRPr="00DA0491">
              <w:rPr>
                <w:b/>
              </w:rPr>
              <w:t xml:space="preserve"> </w:t>
            </w:r>
            <w:r w:rsidRPr="00DA0491">
              <w:t>RQ65_001 RQ65_002 RQ65_003 RQ65_005 RQ65_007 RQ65_008 RQ65_009 RQ65_031</w:t>
            </w:r>
          </w:p>
        </w:tc>
      </w:tr>
      <w:tr w:rsidR="00E33202" w:rsidRPr="00DA400D" w14:paraId="22D666FC" w14:textId="77777777" w:rsidTr="00C44AFD">
        <w:trPr>
          <w:trHeight w:val="314"/>
          <w:jc w:val="center"/>
        </w:trPr>
        <w:tc>
          <w:tcPr>
            <w:tcW w:w="697" w:type="dxa"/>
            <w:shd w:val="clear" w:color="auto" w:fill="auto"/>
            <w:vAlign w:val="center"/>
          </w:tcPr>
          <w:p w14:paraId="7375CF8E" w14:textId="77777777" w:rsidR="00E33202" w:rsidRPr="00DA400D" w:rsidRDefault="00E33202" w:rsidP="00C44AFD">
            <w:pPr>
              <w:pStyle w:val="TableContentLeft"/>
            </w:pPr>
            <w:r w:rsidRPr="00DA400D">
              <w:lastRenderedPageBreak/>
              <w:t>2</w:t>
            </w:r>
          </w:p>
        </w:tc>
        <w:tc>
          <w:tcPr>
            <w:tcW w:w="1361" w:type="dxa"/>
            <w:shd w:val="clear" w:color="auto" w:fill="auto"/>
            <w:vAlign w:val="center"/>
          </w:tcPr>
          <w:p w14:paraId="09A870FA" w14:textId="77777777" w:rsidR="00E33202" w:rsidRPr="00DA400D" w:rsidRDefault="00E33202" w:rsidP="00C44AFD">
            <w:pPr>
              <w:pStyle w:val="TableContentLeft"/>
              <w:rPr>
                <w:b/>
              </w:rPr>
            </w:pPr>
            <w:r w:rsidRPr="00DA400D">
              <w:t>S_LPAd → Root SM-DS</w:t>
            </w:r>
          </w:p>
        </w:tc>
        <w:tc>
          <w:tcPr>
            <w:tcW w:w="5670" w:type="dxa"/>
            <w:gridSpan w:val="2"/>
            <w:shd w:val="clear" w:color="auto" w:fill="auto"/>
            <w:vAlign w:val="center"/>
          </w:tcPr>
          <w:p w14:paraId="1E02DA00" w14:textId="3C5D53BE" w:rsidR="00E33202" w:rsidRPr="00DA400D" w:rsidRDefault="00E33202" w:rsidP="00C44AFD">
            <w:pPr>
              <w:pStyle w:val="TableContentLeft"/>
              <w:rPr>
                <w:lang w:val="es-ES_tradnl"/>
              </w:rPr>
            </w:pPr>
            <w:r w:rsidRPr="00DA400D">
              <w:rPr>
                <w:lang w:val="es-ES_tradnl"/>
              </w:rPr>
              <w:t>PROC</w:t>
            </w:r>
            <w:r w:rsidRPr="00DA400D">
              <w:rPr>
                <w:b/>
                <w:lang w:val="es-ES_tradnl"/>
              </w:rPr>
              <w:t>_</w:t>
            </w:r>
            <w:r w:rsidRPr="00DA400D">
              <w:rPr>
                <w:lang w:val="es-ES_tradnl"/>
              </w:rPr>
              <w:t>ES11_VERIFY_EVENT_RETRIEVAL</w:t>
            </w:r>
            <w:r w:rsidR="00D8271A">
              <w:rPr>
                <w:lang w:val="es-ES_tradnl"/>
              </w:rPr>
              <w:t>_NO_EVENT_ID</w:t>
            </w:r>
            <w:r w:rsidRPr="00DA400D">
              <w:rPr>
                <w:lang w:val="es-ES_tradnl"/>
              </w:rPr>
              <w:t>_ERROR</w:t>
            </w:r>
          </w:p>
        </w:tc>
        <w:tc>
          <w:tcPr>
            <w:tcW w:w="1304" w:type="dxa"/>
            <w:shd w:val="clear" w:color="auto" w:fill="auto"/>
            <w:vAlign w:val="center"/>
          </w:tcPr>
          <w:p w14:paraId="6E71E7CC" w14:textId="77777777" w:rsidR="00E33202" w:rsidRPr="00DA400D" w:rsidRDefault="00E33202" w:rsidP="00C44AFD">
            <w:pPr>
              <w:pStyle w:val="TableContentLeft"/>
              <w:rPr>
                <w:b/>
              </w:rPr>
            </w:pPr>
            <w:r w:rsidRPr="00DA400D">
              <w:t>RQ36_025</w:t>
            </w:r>
            <w:r>
              <w:t xml:space="preserve"> </w:t>
            </w:r>
            <w:r w:rsidRPr="00DA400D">
              <w:t>RQ36_029</w:t>
            </w:r>
            <w:r>
              <w:t xml:space="preserve"> </w:t>
            </w:r>
            <w:r w:rsidRPr="00DA400D">
              <w:t>RQ59_017_1</w:t>
            </w:r>
          </w:p>
        </w:tc>
      </w:tr>
    </w:tbl>
    <w:p w14:paraId="16399E5A" w14:textId="77777777" w:rsidR="00E33202" w:rsidRPr="00DA400D" w:rsidRDefault="00E33202" w:rsidP="00E33202">
      <w:pPr>
        <w:pStyle w:val="Heading6no"/>
        <w:rPr>
          <w:rFonts w:eastAsia="SimSun" w:cs="Times New Roman"/>
          <w:noProof/>
          <w:lang w:eastAsia="de-DE"/>
        </w:rPr>
      </w:pPr>
      <w:r w:rsidRPr="00DA400D">
        <w:t>Test Sequence #02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BED6940" w14:textId="77777777" w:rsidTr="00C44AFD">
        <w:trPr>
          <w:jc w:val="center"/>
        </w:trPr>
        <w:tc>
          <w:tcPr>
            <w:tcW w:w="1167" w:type="pct"/>
            <w:shd w:val="clear" w:color="auto" w:fill="BFBFBF" w:themeFill="background1" w:themeFillShade="BF"/>
            <w:vAlign w:val="center"/>
          </w:tcPr>
          <w:p w14:paraId="3B7C9D2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6A53BA1" w14:textId="77777777" w:rsidR="00E33202" w:rsidRPr="00DA400D" w:rsidRDefault="00E33202" w:rsidP="00C44AFD">
            <w:pPr>
              <w:pStyle w:val="TableHeaderGray"/>
              <w:rPr>
                <w:rStyle w:val="PlaceholderText"/>
                <w:rFonts w:eastAsia="SimSun"/>
                <w:lang w:eastAsia="de-DE"/>
              </w:rPr>
            </w:pPr>
          </w:p>
        </w:tc>
      </w:tr>
      <w:tr w:rsidR="00E33202" w:rsidRPr="00DA400D" w14:paraId="790C79E8" w14:textId="77777777" w:rsidTr="00C44AFD">
        <w:trPr>
          <w:jc w:val="center"/>
        </w:trPr>
        <w:tc>
          <w:tcPr>
            <w:tcW w:w="1167" w:type="pct"/>
            <w:shd w:val="clear" w:color="auto" w:fill="BFBFBF" w:themeFill="background1" w:themeFillShade="BF"/>
            <w:vAlign w:val="center"/>
          </w:tcPr>
          <w:p w14:paraId="5DEBAD5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564DA0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FC9889B" w14:textId="77777777" w:rsidTr="00C44AFD">
        <w:trPr>
          <w:jc w:val="center"/>
        </w:trPr>
        <w:tc>
          <w:tcPr>
            <w:tcW w:w="1167" w:type="pct"/>
            <w:vAlign w:val="center"/>
          </w:tcPr>
          <w:p w14:paraId="6EADAACC" w14:textId="77777777" w:rsidR="00E33202" w:rsidRPr="008F1B4C" w:rsidRDefault="00E33202" w:rsidP="00C44AFD">
            <w:pPr>
              <w:pStyle w:val="TableText"/>
            </w:pPr>
            <w:r w:rsidRPr="00801604">
              <w:t>Root SM-DS</w:t>
            </w:r>
          </w:p>
        </w:tc>
        <w:tc>
          <w:tcPr>
            <w:tcW w:w="3833" w:type="pct"/>
            <w:vAlign w:val="center"/>
          </w:tcPr>
          <w:p w14:paraId="177E3525" w14:textId="77777777" w:rsidR="00E33202" w:rsidRPr="008F1B4C" w:rsidRDefault="00E33202" w:rsidP="00C44AFD">
            <w:pPr>
              <w:pStyle w:val="TableBulletText"/>
            </w:pPr>
            <w:r w:rsidRPr="008F1B4C">
              <w:t>#EVENT_ID_1 is not registered</w:t>
            </w:r>
            <w:r>
              <w:t>.</w:t>
            </w:r>
          </w:p>
        </w:tc>
      </w:tr>
    </w:tbl>
    <w:p w14:paraId="518A9D0A" w14:textId="77777777" w:rsidR="00E33202" w:rsidRPr="00DA400D"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835"/>
        <w:gridCol w:w="1304"/>
      </w:tblGrid>
      <w:tr w:rsidR="00E33202" w:rsidRPr="001404EA" w14:paraId="7F8B8BD6" w14:textId="77777777" w:rsidTr="00C44AFD">
        <w:trPr>
          <w:trHeight w:val="314"/>
          <w:jc w:val="center"/>
        </w:trPr>
        <w:tc>
          <w:tcPr>
            <w:tcW w:w="699" w:type="dxa"/>
            <w:shd w:val="clear" w:color="auto" w:fill="C00000"/>
            <w:vAlign w:val="center"/>
          </w:tcPr>
          <w:p w14:paraId="4DB776B4" w14:textId="77777777" w:rsidR="00E33202" w:rsidRPr="0061518F" w:rsidRDefault="00E33202" w:rsidP="00C44AFD">
            <w:pPr>
              <w:pStyle w:val="TableHeader"/>
            </w:pPr>
            <w:r w:rsidRPr="001A336D">
              <w:t>Step</w:t>
            </w:r>
          </w:p>
        </w:tc>
        <w:tc>
          <w:tcPr>
            <w:tcW w:w="1361" w:type="dxa"/>
            <w:shd w:val="clear" w:color="auto" w:fill="C00000"/>
            <w:vAlign w:val="center"/>
          </w:tcPr>
          <w:p w14:paraId="1251AAB7" w14:textId="77777777" w:rsidR="00E33202" w:rsidRPr="00263515" w:rsidRDefault="00E33202" w:rsidP="00C44AFD">
            <w:pPr>
              <w:pStyle w:val="TableHeader"/>
            </w:pPr>
            <w:r w:rsidRPr="00065A81">
              <w:t>Direction</w:t>
            </w:r>
          </w:p>
        </w:tc>
        <w:tc>
          <w:tcPr>
            <w:tcW w:w="2835" w:type="dxa"/>
            <w:shd w:val="clear" w:color="auto" w:fill="C00000"/>
            <w:vAlign w:val="center"/>
          </w:tcPr>
          <w:p w14:paraId="620EE15B" w14:textId="77777777" w:rsidR="00E33202" w:rsidRPr="00452227" w:rsidRDefault="00E33202" w:rsidP="00C44AFD">
            <w:pPr>
              <w:pStyle w:val="TableHeader"/>
            </w:pPr>
            <w:r w:rsidRPr="00452227">
              <w:t>Sequence / Description</w:t>
            </w:r>
          </w:p>
        </w:tc>
        <w:tc>
          <w:tcPr>
            <w:tcW w:w="2835" w:type="dxa"/>
            <w:shd w:val="clear" w:color="auto" w:fill="C00000"/>
            <w:vAlign w:val="center"/>
          </w:tcPr>
          <w:p w14:paraId="6FE846B5" w14:textId="77777777" w:rsidR="00E33202" w:rsidRPr="007E5B2A" w:rsidRDefault="00E33202" w:rsidP="00C44AFD">
            <w:pPr>
              <w:pStyle w:val="TableHeader"/>
            </w:pPr>
            <w:r w:rsidRPr="007E5B2A">
              <w:t>Expected result</w:t>
            </w:r>
          </w:p>
        </w:tc>
        <w:tc>
          <w:tcPr>
            <w:tcW w:w="1304" w:type="dxa"/>
            <w:shd w:val="clear" w:color="auto" w:fill="C00000"/>
            <w:vAlign w:val="center"/>
          </w:tcPr>
          <w:p w14:paraId="3CED881D" w14:textId="77777777" w:rsidR="00E33202" w:rsidRPr="00F85498" w:rsidRDefault="00E33202" w:rsidP="00C44AFD">
            <w:pPr>
              <w:pStyle w:val="TableHeader"/>
            </w:pPr>
            <w:r w:rsidRPr="00F85498">
              <w:t>REQ</w:t>
            </w:r>
          </w:p>
        </w:tc>
      </w:tr>
      <w:tr w:rsidR="00E33202" w:rsidRPr="00DA400D" w14:paraId="21CD7824" w14:textId="77777777" w:rsidTr="00C44AFD">
        <w:trPr>
          <w:trHeight w:val="314"/>
          <w:jc w:val="center"/>
        </w:trPr>
        <w:tc>
          <w:tcPr>
            <w:tcW w:w="699" w:type="dxa"/>
            <w:shd w:val="clear" w:color="auto" w:fill="auto"/>
            <w:vAlign w:val="center"/>
          </w:tcPr>
          <w:p w14:paraId="27807FA3" w14:textId="77777777" w:rsidR="00E33202" w:rsidRPr="00DA400D" w:rsidRDefault="00E33202" w:rsidP="00C44AFD">
            <w:pPr>
              <w:pStyle w:val="TableContentLeft"/>
            </w:pPr>
            <w:r w:rsidRPr="00DA400D">
              <w:t>IC1</w:t>
            </w:r>
          </w:p>
        </w:tc>
        <w:tc>
          <w:tcPr>
            <w:tcW w:w="8334" w:type="dxa"/>
            <w:gridSpan w:val="4"/>
            <w:shd w:val="clear" w:color="auto" w:fill="auto"/>
            <w:vAlign w:val="center"/>
          </w:tcPr>
          <w:p w14:paraId="07AD6377" w14:textId="77777777" w:rsidR="00E33202" w:rsidRPr="00ED209C" w:rsidRDefault="00E33202" w:rsidP="00C44AFD">
            <w:pPr>
              <w:pStyle w:val="TableContentLeft"/>
            </w:pPr>
            <w:r w:rsidRPr="00ED209C">
              <w:rPr>
                <w:rStyle w:val="PlaceholderText"/>
                <w:color w:val="auto"/>
              </w:rPr>
              <w:t>PROC_TLS_INITIALIZATION_MUTUAL_AUTH on ES12</w:t>
            </w:r>
          </w:p>
        </w:tc>
      </w:tr>
      <w:tr w:rsidR="00E33202" w:rsidRPr="0018587F" w14:paraId="7686810F" w14:textId="77777777" w:rsidTr="00C44AFD">
        <w:trPr>
          <w:trHeight w:val="314"/>
          <w:jc w:val="center"/>
        </w:trPr>
        <w:tc>
          <w:tcPr>
            <w:tcW w:w="699" w:type="dxa"/>
            <w:shd w:val="clear" w:color="auto" w:fill="auto"/>
            <w:vAlign w:val="center"/>
          </w:tcPr>
          <w:p w14:paraId="6286C17C" w14:textId="77777777" w:rsidR="00E33202" w:rsidRPr="00DA400D" w:rsidRDefault="00E33202" w:rsidP="00C44AFD">
            <w:pPr>
              <w:pStyle w:val="TableContentLeft"/>
            </w:pPr>
            <w:r w:rsidRPr="00DA400D">
              <w:t>1</w:t>
            </w:r>
          </w:p>
        </w:tc>
        <w:tc>
          <w:tcPr>
            <w:tcW w:w="1361" w:type="dxa"/>
            <w:shd w:val="clear" w:color="auto" w:fill="auto"/>
            <w:vAlign w:val="center"/>
          </w:tcPr>
          <w:p w14:paraId="66B9AC07" w14:textId="77777777" w:rsidR="00E33202" w:rsidRPr="00ED209C" w:rsidRDefault="00E33202" w:rsidP="00C44AFD">
            <w:pPr>
              <w:pStyle w:val="TableContentLeft"/>
            </w:pPr>
            <w:r w:rsidRPr="00ED209C">
              <w:t>S_SM-DP+ → Root SM-DS</w:t>
            </w:r>
          </w:p>
        </w:tc>
        <w:tc>
          <w:tcPr>
            <w:tcW w:w="2835" w:type="dxa"/>
            <w:shd w:val="clear" w:color="auto" w:fill="auto"/>
            <w:vAlign w:val="center"/>
          </w:tcPr>
          <w:p w14:paraId="7C097DA7" w14:textId="67A4EBE6"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35" w:type="dxa"/>
            <w:shd w:val="clear" w:color="auto" w:fill="auto"/>
            <w:vAlign w:val="center"/>
          </w:tcPr>
          <w:p w14:paraId="13266C34" w14:textId="77777777" w:rsidR="00E33202" w:rsidRPr="00ED209C" w:rsidRDefault="00E33202" w:rsidP="00C44AFD">
            <w:pPr>
              <w:pStyle w:val="TableContentLeft"/>
              <w:rPr>
                <w:lang w:val="es-ES_tradnl"/>
              </w:rPr>
            </w:pPr>
            <w:r w:rsidRPr="00ED209C">
              <w:rPr>
                <w:lang w:val="es-ES_tradnl"/>
              </w:rPr>
              <w:t>MTD_HTTP_RESP(</w:t>
            </w:r>
            <w:r w:rsidRPr="00ED209C">
              <w:rPr>
                <w:lang w:val="es-ES_tradnl"/>
              </w:rPr>
              <w:br/>
              <w:t>#R_ERROR_8_9_5_3_9)</w:t>
            </w:r>
          </w:p>
        </w:tc>
        <w:tc>
          <w:tcPr>
            <w:tcW w:w="1304" w:type="dxa"/>
            <w:shd w:val="clear" w:color="auto" w:fill="auto"/>
            <w:vAlign w:val="center"/>
          </w:tcPr>
          <w:p w14:paraId="4411B62C" w14:textId="77777777" w:rsidR="00E33202" w:rsidRPr="00E31195" w:rsidRDefault="00E33202" w:rsidP="00C44AFD">
            <w:pPr>
              <w:pStyle w:val="TableContentLeft"/>
              <w:rPr>
                <w:lang w:val="fr-FR"/>
              </w:rPr>
            </w:pPr>
            <w:r w:rsidRPr="00E31195">
              <w:rPr>
                <w:lang w:val="fr-FR"/>
              </w:rPr>
              <w:t>RQ59_016_1 RQ59_022 RQ59_025 RQ510_020 RQ62_001 RQ62_002</w:t>
            </w:r>
          </w:p>
        </w:tc>
      </w:tr>
    </w:tbl>
    <w:p w14:paraId="21121CCE" w14:textId="77777777" w:rsidR="00E33202" w:rsidRPr="00DA400D" w:rsidRDefault="00E33202" w:rsidP="00E33202">
      <w:pPr>
        <w:pStyle w:val="Heading6no"/>
        <w:rPr>
          <w:rFonts w:eastAsia="SimSun" w:cs="Times New Roman"/>
          <w:noProof/>
          <w:lang w:eastAsia="de-DE"/>
        </w:rPr>
      </w:pPr>
      <w:r w:rsidRPr="00DA400D">
        <w:t>Test Sequence #03 Error: Event Record Does Not Match OID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086E4D29" w14:textId="77777777" w:rsidTr="00C44AFD">
        <w:trPr>
          <w:jc w:val="center"/>
        </w:trPr>
        <w:tc>
          <w:tcPr>
            <w:tcW w:w="1093" w:type="pct"/>
            <w:shd w:val="clear" w:color="auto" w:fill="BFBFBF" w:themeFill="background1" w:themeFillShade="BF"/>
            <w:vAlign w:val="center"/>
          </w:tcPr>
          <w:p w14:paraId="4EE7C428"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2C5D0AA6" w14:textId="77777777" w:rsidR="00E33202" w:rsidRPr="00DA400D" w:rsidRDefault="00E33202" w:rsidP="00C44AFD">
            <w:pPr>
              <w:pStyle w:val="TableHeaderGray"/>
              <w:rPr>
                <w:rStyle w:val="PlaceholderText"/>
              </w:rPr>
            </w:pPr>
          </w:p>
        </w:tc>
      </w:tr>
      <w:tr w:rsidR="00E33202" w:rsidRPr="00DA400D" w14:paraId="533247C5" w14:textId="77777777" w:rsidTr="00C44AFD">
        <w:trPr>
          <w:jc w:val="center"/>
        </w:trPr>
        <w:tc>
          <w:tcPr>
            <w:tcW w:w="1093" w:type="pct"/>
            <w:shd w:val="clear" w:color="auto" w:fill="BFBFBF" w:themeFill="background1" w:themeFillShade="BF"/>
            <w:vAlign w:val="center"/>
          </w:tcPr>
          <w:p w14:paraId="0A92E2FB"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401A7CCB"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5C7AF8F7" w14:textId="77777777" w:rsidTr="00C44AFD">
        <w:trPr>
          <w:jc w:val="center"/>
        </w:trPr>
        <w:tc>
          <w:tcPr>
            <w:tcW w:w="1093" w:type="pct"/>
            <w:vAlign w:val="center"/>
          </w:tcPr>
          <w:p w14:paraId="4AF82A1B" w14:textId="55B0CA7D" w:rsidR="00E33202" w:rsidRPr="008F1B4C" w:rsidRDefault="00823F20" w:rsidP="00C44AFD">
            <w:pPr>
              <w:pStyle w:val="TableText"/>
            </w:pPr>
            <w:r>
              <w:t>Root</w:t>
            </w:r>
            <w:r w:rsidR="00E33202" w:rsidRPr="00870552">
              <w:t xml:space="preserve"> SM-DS</w:t>
            </w:r>
          </w:p>
        </w:tc>
        <w:tc>
          <w:tcPr>
            <w:tcW w:w="3907" w:type="pct"/>
            <w:vAlign w:val="center"/>
          </w:tcPr>
          <w:p w14:paraId="2D7429F9" w14:textId="5199513D" w:rsidR="00E33202" w:rsidRPr="008F1B4C" w:rsidRDefault="00E33202" w:rsidP="00C44AFD">
            <w:pPr>
              <w:pStyle w:val="TableBulletText"/>
            </w:pPr>
            <w:r w:rsidRPr="008F1B4C">
              <w:t>#EVENT_ID_1 was registered for #EID1 and #TEST_DP_ADDRESS1</w:t>
            </w:r>
            <w:r w:rsidR="000824ED">
              <w:t xml:space="preserve">, registered with </w:t>
            </w:r>
            <w:r w:rsidR="000824ED" w:rsidRPr="00DA60BA">
              <w:t>S_SM_DP+_OID</w:t>
            </w:r>
            <w:r w:rsidRPr="008F1B4C">
              <w:t>.</w:t>
            </w:r>
          </w:p>
        </w:tc>
      </w:tr>
    </w:tbl>
    <w:p w14:paraId="74AE0ED1" w14:textId="77777777" w:rsidR="00E33202"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1"/>
      </w:tblGrid>
      <w:tr w:rsidR="00E33202" w:rsidRPr="001404EA" w14:paraId="62226EEC" w14:textId="77777777" w:rsidTr="00C44AFD">
        <w:trPr>
          <w:trHeight w:val="314"/>
          <w:jc w:val="center"/>
        </w:trPr>
        <w:tc>
          <w:tcPr>
            <w:tcW w:w="697" w:type="dxa"/>
            <w:shd w:val="clear" w:color="auto" w:fill="C00000"/>
            <w:vAlign w:val="center"/>
          </w:tcPr>
          <w:p w14:paraId="547B6821" w14:textId="77777777" w:rsidR="00E33202" w:rsidRPr="0061518F" w:rsidRDefault="00E33202" w:rsidP="00C44AFD">
            <w:pPr>
              <w:pStyle w:val="TableHeader"/>
            </w:pPr>
            <w:r w:rsidRPr="001A336D">
              <w:t>Step</w:t>
            </w:r>
          </w:p>
        </w:tc>
        <w:tc>
          <w:tcPr>
            <w:tcW w:w="1361" w:type="dxa"/>
            <w:shd w:val="clear" w:color="auto" w:fill="C00000"/>
            <w:vAlign w:val="center"/>
          </w:tcPr>
          <w:p w14:paraId="1D568BBD" w14:textId="77777777" w:rsidR="00E33202" w:rsidRPr="00065A81" w:rsidRDefault="00E33202" w:rsidP="00C44AFD">
            <w:pPr>
              <w:pStyle w:val="TableHeader"/>
            </w:pPr>
            <w:r w:rsidRPr="00065A81">
              <w:t>Direction</w:t>
            </w:r>
          </w:p>
        </w:tc>
        <w:tc>
          <w:tcPr>
            <w:tcW w:w="2835" w:type="dxa"/>
            <w:shd w:val="clear" w:color="auto" w:fill="C00000"/>
            <w:vAlign w:val="center"/>
          </w:tcPr>
          <w:p w14:paraId="1C3B8BA8"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33697623" w14:textId="77777777" w:rsidR="00E33202" w:rsidRPr="007E5B2A" w:rsidRDefault="00E33202" w:rsidP="00C44AFD">
            <w:pPr>
              <w:pStyle w:val="TableHeader"/>
            </w:pPr>
            <w:r w:rsidRPr="007E5B2A">
              <w:t>Expected result</w:t>
            </w:r>
          </w:p>
        </w:tc>
        <w:tc>
          <w:tcPr>
            <w:tcW w:w="1341" w:type="dxa"/>
            <w:shd w:val="clear" w:color="auto" w:fill="C00000"/>
            <w:vAlign w:val="center"/>
          </w:tcPr>
          <w:p w14:paraId="6FE5E8D7" w14:textId="77777777" w:rsidR="00E33202" w:rsidRPr="00F85498" w:rsidRDefault="00E33202" w:rsidP="00C44AFD">
            <w:pPr>
              <w:pStyle w:val="TableHeader"/>
            </w:pPr>
            <w:r w:rsidRPr="00F85498">
              <w:t>REQ</w:t>
            </w:r>
          </w:p>
        </w:tc>
      </w:tr>
      <w:tr w:rsidR="00E33202" w:rsidRPr="00DA400D" w14:paraId="3B07FACA" w14:textId="77777777" w:rsidTr="00C44AFD">
        <w:trPr>
          <w:trHeight w:val="314"/>
          <w:jc w:val="center"/>
        </w:trPr>
        <w:tc>
          <w:tcPr>
            <w:tcW w:w="697" w:type="dxa"/>
            <w:shd w:val="clear" w:color="auto" w:fill="auto"/>
            <w:vAlign w:val="center"/>
          </w:tcPr>
          <w:p w14:paraId="5E064673" w14:textId="77777777" w:rsidR="00E33202" w:rsidRPr="00DA400D" w:rsidRDefault="00E33202" w:rsidP="00C44AFD">
            <w:pPr>
              <w:pStyle w:val="TableContentLeft"/>
            </w:pPr>
            <w:r w:rsidRPr="00DA400D">
              <w:t>IC1</w:t>
            </w:r>
          </w:p>
        </w:tc>
        <w:tc>
          <w:tcPr>
            <w:tcW w:w="1361" w:type="dxa"/>
            <w:shd w:val="clear" w:color="auto" w:fill="auto"/>
            <w:vAlign w:val="center"/>
          </w:tcPr>
          <w:p w14:paraId="31C98724" w14:textId="77777777" w:rsidR="00E33202" w:rsidRPr="00DA400D" w:rsidRDefault="00E33202" w:rsidP="00C44AFD">
            <w:pPr>
              <w:pStyle w:val="TableContentLeft"/>
            </w:pPr>
            <w:r w:rsidRPr="00DA400D">
              <w:t>S_SM-DP+ → Root SM-DS</w:t>
            </w:r>
          </w:p>
        </w:tc>
        <w:tc>
          <w:tcPr>
            <w:tcW w:w="6975" w:type="dxa"/>
            <w:gridSpan w:val="3"/>
            <w:shd w:val="clear" w:color="auto" w:fill="auto"/>
            <w:vAlign w:val="center"/>
          </w:tcPr>
          <w:p w14:paraId="1B522FFF" w14:textId="77777777" w:rsidR="00E33202" w:rsidRPr="00AB42FD" w:rsidRDefault="00E33202" w:rsidP="00C44AFD">
            <w:pPr>
              <w:pStyle w:val="TableContentLeft"/>
            </w:pPr>
            <w:r w:rsidRPr="008F1B4C">
              <w:rPr>
                <w:rStyle w:val="PlaceholderText"/>
              </w:rPr>
              <w:t>PROC_TLS_INITIALIZATION_MUTUAL_AUTH_INV_OID on ES12</w:t>
            </w:r>
          </w:p>
        </w:tc>
      </w:tr>
      <w:tr w:rsidR="00E33202" w:rsidRPr="0018587F" w14:paraId="21D00B4B" w14:textId="77777777" w:rsidTr="00C44AFD">
        <w:trPr>
          <w:trHeight w:val="314"/>
          <w:jc w:val="center"/>
        </w:trPr>
        <w:tc>
          <w:tcPr>
            <w:tcW w:w="697" w:type="dxa"/>
            <w:shd w:val="clear" w:color="auto" w:fill="auto"/>
            <w:vAlign w:val="center"/>
          </w:tcPr>
          <w:p w14:paraId="3C2CF737" w14:textId="77777777" w:rsidR="00E33202" w:rsidRPr="00DA400D" w:rsidRDefault="00E33202" w:rsidP="00C44AFD">
            <w:pPr>
              <w:pStyle w:val="TableContentLeft"/>
            </w:pPr>
            <w:r w:rsidRPr="00DA400D">
              <w:t>1</w:t>
            </w:r>
          </w:p>
        </w:tc>
        <w:tc>
          <w:tcPr>
            <w:tcW w:w="1361" w:type="dxa"/>
            <w:shd w:val="clear" w:color="auto" w:fill="auto"/>
            <w:vAlign w:val="center"/>
          </w:tcPr>
          <w:p w14:paraId="2414DF09" w14:textId="77777777" w:rsidR="00E33202" w:rsidRPr="00DA400D" w:rsidRDefault="00E33202" w:rsidP="00C44AFD">
            <w:pPr>
              <w:pStyle w:val="TableContentLeft"/>
            </w:pPr>
            <w:r w:rsidRPr="00DA400D">
              <w:t>S_SM-DP+ → Root SM-DS</w:t>
            </w:r>
          </w:p>
        </w:tc>
        <w:tc>
          <w:tcPr>
            <w:tcW w:w="2835" w:type="dxa"/>
            <w:shd w:val="clear" w:color="auto" w:fill="auto"/>
            <w:vAlign w:val="center"/>
          </w:tcPr>
          <w:p w14:paraId="4FBD1EE1" w14:textId="3A261AD0" w:rsidR="00E33202" w:rsidRPr="00AB42FD" w:rsidRDefault="00E33202" w:rsidP="00C44AFD">
            <w:pPr>
              <w:pStyle w:val="TableContentLeft"/>
            </w:pPr>
            <w:r w:rsidRPr="00AB42FD">
              <w:t>MTD_HTTP_REQ(</w:t>
            </w:r>
            <w:r w:rsidRPr="00AB42FD">
              <w:br/>
              <w:t xml:space="preserve">   #</w:t>
            </w:r>
            <w:r w:rsidRPr="00AB42FD">
              <w:rPr>
                <w:lang w:val="en-US"/>
              </w:rPr>
              <w:t>IUT_SM_DS_ADDRESS</w:t>
            </w:r>
            <w:r w:rsidR="00EC47D9" w:rsidRPr="00EC47D9">
              <w:t>_ES12</w:t>
            </w:r>
            <w:r w:rsidRPr="00AB42FD">
              <w:t>,</w:t>
            </w:r>
            <w:r w:rsidRPr="00AB42FD">
              <w:br/>
              <w:t xml:space="preserve">   #PATH_DELETE_EVENT,</w:t>
            </w:r>
            <w:r w:rsidRPr="00AB42FD">
              <w:br/>
            </w:r>
            <w:r w:rsidRPr="00AB42FD">
              <w:lastRenderedPageBreak/>
              <w:t xml:space="preserve">   MTD_DELETE_EVENT(</w:t>
            </w:r>
            <w:r w:rsidRPr="00AB42FD">
              <w:br/>
              <w:t xml:space="preserve">      #S_SM_DP+_F_REQ_ID,</w:t>
            </w:r>
            <w:r w:rsidRPr="00AB42FD">
              <w:br/>
              <w:t xml:space="preserve">      #FUNCTION_CALL_ID_1,</w:t>
            </w:r>
            <w:r w:rsidRPr="00AB42FD">
              <w:br/>
              <w:t xml:space="preserve">      #EID1,</w:t>
            </w:r>
            <w:r w:rsidRPr="00AB42FD">
              <w:br/>
            </w:r>
            <w:r w:rsidRPr="008F1B4C">
              <w:rPr>
                <w:rStyle w:val="PlaceholderText"/>
              </w:rPr>
              <w:t xml:space="preserve">      #EVENT_ID_1)</w:t>
            </w:r>
            <w:r w:rsidRPr="00AB42FD">
              <w:t>)</w:t>
            </w:r>
          </w:p>
        </w:tc>
        <w:tc>
          <w:tcPr>
            <w:tcW w:w="2799" w:type="dxa"/>
            <w:shd w:val="clear" w:color="auto" w:fill="auto"/>
            <w:vAlign w:val="center"/>
          </w:tcPr>
          <w:p w14:paraId="255689F0" w14:textId="77777777" w:rsidR="00E33202" w:rsidRPr="00DA400D" w:rsidRDefault="00E33202" w:rsidP="00C44AFD">
            <w:pPr>
              <w:pStyle w:val="TableContentLeft"/>
              <w:rPr>
                <w:lang w:val="es-ES_tradnl"/>
              </w:rPr>
            </w:pPr>
            <w:r w:rsidRPr="00DA400D">
              <w:rPr>
                <w:lang w:val="es-ES_tradnl"/>
              </w:rPr>
              <w:lastRenderedPageBreak/>
              <w:t>MTD_HTTP_RESP(</w:t>
            </w:r>
            <w:r w:rsidRPr="00DA400D">
              <w:rPr>
                <w:lang w:val="es-ES_tradnl"/>
              </w:rPr>
              <w:br/>
              <w:t>#R_ERROR_8_9_5_3_9)</w:t>
            </w:r>
          </w:p>
        </w:tc>
        <w:tc>
          <w:tcPr>
            <w:tcW w:w="1341" w:type="dxa"/>
            <w:shd w:val="clear" w:color="auto" w:fill="auto"/>
            <w:vAlign w:val="center"/>
          </w:tcPr>
          <w:p w14:paraId="03F67AC2" w14:textId="77777777" w:rsidR="00E33202" w:rsidRPr="00E31195" w:rsidRDefault="00E33202" w:rsidP="00C44AFD">
            <w:pPr>
              <w:pStyle w:val="TableContentLeft"/>
              <w:rPr>
                <w:lang w:val="fr-FR"/>
              </w:rPr>
            </w:pPr>
            <w:r w:rsidRPr="00E31195">
              <w:rPr>
                <w:lang w:val="fr-FR"/>
              </w:rPr>
              <w:t xml:space="preserve">RQ59_016_1 RQ59_022 RQ59_025 RQ510_020 </w:t>
            </w:r>
            <w:r w:rsidRPr="00E31195">
              <w:rPr>
                <w:lang w:val="fr-FR"/>
              </w:rPr>
              <w:lastRenderedPageBreak/>
              <w:t>RQ62_001 RQ62_002</w:t>
            </w:r>
          </w:p>
        </w:tc>
      </w:tr>
      <w:tr w:rsidR="00E33202" w:rsidRPr="00DA400D" w14:paraId="6CEF26B4" w14:textId="77777777" w:rsidTr="00C44AFD">
        <w:trPr>
          <w:trHeight w:val="314"/>
          <w:jc w:val="center"/>
        </w:trPr>
        <w:tc>
          <w:tcPr>
            <w:tcW w:w="697" w:type="dxa"/>
            <w:shd w:val="clear" w:color="auto" w:fill="auto"/>
            <w:vAlign w:val="center"/>
          </w:tcPr>
          <w:p w14:paraId="454DF32B" w14:textId="77777777" w:rsidR="00E33202" w:rsidRPr="00DA400D" w:rsidRDefault="00E33202" w:rsidP="00C44AFD">
            <w:pPr>
              <w:pStyle w:val="TableContentLeft"/>
            </w:pPr>
            <w:r w:rsidRPr="00DA400D">
              <w:lastRenderedPageBreak/>
              <w:t>2</w:t>
            </w:r>
          </w:p>
        </w:tc>
        <w:tc>
          <w:tcPr>
            <w:tcW w:w="1361" w:type="dxa"/>
            <w:shd w:val="clear" w:color="auto" w:fill="auto"/>
            <w:vAlign w:val="center"/>
          </w:tcPr>
          <w:p w14:paraId="5A7697EE" w14:textId="77777777" w:rsidR="00E33202" w:rsidRPr="00DA400D" w:rsidRDefault="00E33202" w:rsidP="00C44AFD">
            <w:pPr>
              <w:pStyle w:val="TableContentLeft"/>
            </w:pPr>
            <w:r w:rsidRPr="00DA400D">
              <w:t>S_LPAd → Root SM-DS</w:t>
            </w:r>
          </w:p>
        </w:tc>
        <w:tc>
          <w:tcPr>
            <w:tcW w:w="5634" w:type="dxa"/>
            <w:gridSpan w:val="2"/>
            <w:shd w:val="clear" w:color="auto" w:fill="auto"/>
            <w:vAlign w:val="center"/>
          </w:tcPr>
          <w:p w14:paraId="12AF611A" w14:textId="49EAA673" w:rsidR="00E33202" w:rsidRPr="00DA400D" w:rsidRDefault="00E33202" w:rsidP="00C44AFD">
            <w:pPr>
              <w:pStyle w:val="TableContentLeft"/>
            </w:pPr>
            <w:r w:rsidRPr="00DA400D">
              <w:t>PROC_ES11_VERIFY_EVENT_RETRIEVAL</w:t>
            </w:r>
            <w:r w:rsidR="00D8271A" w:rsidRPr="003C72DB">
              <w:t>_NO_EVENT_ID</w:t>
            </w:r>
          </w:p>
        </w:tc>
        <w:tc>
          <w:tcPr>
            <w:tcW w:w="1341" w:type="dxa"/>
            <w:shd w:val="clear" w:color="auto" w:fill="auto"/>
            <w:vAlign w:val="center"/>
          </w:tcPr>
          <w:p w14:paraId="6D2CDB8A" w14:textId="77777777" w:rsidR="00E33202" w:rsidRPr="00DA400D" w:rsidRDefault="00E33202" w:rsidP="00C44AFD">
            <w:pPr>
              <w:pStyle w:val="TableContentLeft"/>
            </w:pPr>
            <w:r w:rsidRPr="00DA400D">
              <w:t>RQ59_016_1</w:t>
            </w:r>
          </w:p>
        </w:tc>
      </w:tr>
    </w:tbl>
    <w:p w14:paraId="2DACC50C" w14:textId="77777777" w:rsidR="00E33202" w:rsidRPr="008F1B4C" w:rsidRDefault="00E33202" w:rsidP="00E33202">
      <w:pPr>
        <w:pStyle w:val="Heading5"/>
        <w:numPr>
          <w:ilvl w:val="0"/>
          <w:numId w:val="0"/>
        </w:numPr>
        <w:ind w:left="1304" w:hanging="1304"/>
        <w:rPr>
          <w:rFonts w:eastAsia="SimSun"/>
          <w:lang w:val="de-DE" w:eastAsia="de-DE"/>
        </w:rPr>
      </w:pPr>
      <w:r w:rsidRPr="00870552">
        <w:rPr>
          <w:rFonts w:eastAsia="SimSun"/>
          <w:lang w:val="de-DE" w:eastAsia="de-DE"/>
          <w14:scene3d>
            <w14:camera w14:prst="orthographicFront"/>
            <w14:lightRig w14:rig="threePt" w14:dir="t">
              <w14:rot w14:lat="0" w14:lon="0" w14:rev="0"/>
            </w14:lightRig>
          </w14:scene3d>
        </w:rPr>
        <w:t>4.5.2.2.2</w:t>
      </w:r>
      <w:r w:rsidRPr="00870552">
        <w:rPr>
          <w:rFonts w:eastAsia="SimSun"/>
          <w:lang w:val="de-DE" w:eastAsia="de-DE"/>
          <w14:scene3d>
            <w14:camera w14:prst="orthographicFront"/>
            <w14:lightRig w14:rig="threePt" w14:dir="t">
              <w14:rot w14:lat="0" w14:lon="0" w14:rev="0"/>
            </w14:lightRig>
          </w14:scene3d>
        </w:rPr>
        <w:tab/>
      </w:r>
      <w:r w:rsidRPr="00870552">
        <w:rPr>
          <w:rFonts w:eastAsia="SimSun"/>
          <w:lang w:val="de-DE" w:eastAsia="de-DE"/>
        </w:rPr>
        <w:t>TC_ALT_SM_DS_ES12.DeleteEvent</w:t>
      </w:r>
    </w:p>
    <w:p w14:paraId="5810285D" w14:textId="77777777" w:rsidR="00E33202" w:rsidRPr="00DA400D" w:rsidRDefault="00E33202" w:rsidP="00E33202">
      <w:pPr>
        <w:pStyle w:val="NormalParagraph"/>
      </w:pPr>
      <w:r w:rsidRPr="00DA400D">
        <w:t>The test sequences in this section test the Alternative SM-DS acting as a Server on ES12 and a Client on ES15.</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56E7A490" w14:textId="77777777" w:rsidTr="00C44AFD">
        <w:trPr>
          <w:jc w:val="center"/>
        </w:trPr>
        <w:tc>
          <w:tcPr>
            <w:tcW w:w="5000" w:type="pct"/>
            <w:gridSpan w:val="2"/>
            <w:shd w:val="clear" w:color="auto" w:fill="BFBFBF" w:themeFill="background1" w:themeFillShade="BF"/>
            <w:vAlign w:val="center"/>
          </w:tcPr>
          <w:p w14:paraId="7EE94ACD"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33C12DA3" w14:textId="77777777" w:rsidTr="00C44AFD">
        <w:trPr>
          <w:jc w:val="center"/>
        </w:trPr>
        <w:tc>
          <w:tcPr>
            <w:tcW w:w="1294" w:type="pct"/>
            <w:shd w:val="clear" w:color="auto" w:fill="BFBFBF" w:themeFill="background1" w:themeFillShade="BF"/>
            <w:vAlign w:val="center"/>
          </w:tcPr>
          <w:p w14:paraId="0FA11F87"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3343312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CE59E3" w14:paraId="4D180A6F" w14:textId="77777777" w:rsidTr="00C44AFD">
        <w:trPr>
          <w:jc w:val="center"/>
        </w:trPr>
        <w:tc>
          <w:tcPr>
            <w:tcW w:w="1294" w:type="pct"/>
          </w:tcPr>
          <w:p w14:paraId="15008DD9" w14:textId="77777777" w:rsidR="00E33202" w:rsidRPr="00CE59E3" w:rsidRDefault="00E33202" w:rsidP="00C44AFD">
            <w:pPr>
              <w:pStyle w:val="TableContentLeft"/>
              <w:rPr>
                <w:highlight w:val="yellow"/>
              </w:rPr>
            </w:pPr>
            <w:r w:rsidRPr="00187771">
              <w:t>Alt. SM-DS</w:t>
            </w:r>
          </w:p>
        </w:tc>
        <w:tc>
          <w:tcPr>
            <w:tcW w:w="3706" w:type="pct"/>
          </w:tcPr>
          <w:p w14:paraId="514E8A2F" w14:textId="77777777" w:rsidR="00E33202" w:rsidRPr="00187771" w:rsidRDefault="00E33202" w:rsidP="00C44AFD">
            <w:pPr>
              <w:pStyle w:val="TableBulletText"/>
            </w:pPr>
            <w:r w:rsidRPr="008F1B4C">
              <w:t>No TLS connections are established between the Alternative SM-DS and any of the simulator test tools.</w:t>
            </w:r>
          </w:p>
        </w:tc>
      </w:tr>
    </w:tbl>
    <w:p w14:paraId="2E552A9A" w14:textId="77777777" w:rsidR="00E33202" w:rsidRPr="00DA400D" w:rsidRDefault="00E33202" w:rsidP="00E33202">
      <w:pPr>
        <w:pStyle w:val="Heading6no"/>
      </w:pPr>
      <w:r w:rsidRPr="00DA400D">
        <w:t>Test Sequence #01 Nominal: Cascaded Event Deletion on Alternative SM-DS</w:t>
      </w:r>
    </w:p>
    <w:p w14:paraId="14502D77" w14:textId="77777777" w:rsidR="00E33202" w:rsidRPr="00DA400D" w:rsidRDefault="00E33202" w:rsidP="00E33202">
      <w:pPr>
        <w:pStyle w:val="NormalParagraph"/>
      </w:pPr>
      <w:r w:rsidRPr="00DA400D">
        <w:t>The purpose of this test is to verify that Alternative SM-DS can perform cascaded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9807C3D" w14:textId="77777777" w:rsidTr="00C44AFD">
        <w:trPr>
          <w:jc w:val="center"/>
        </w:trPr>
        <w:tc>
          <w:tcPr>
            <w:tcW w:w="1167" w:type="pct"/>
            <w:shd w:val="clear" w:color="auto" w:fill="BFBFBF" w:themeFill="background1" w:themeFillShade="BF"/>
            <w:vAlign w:val="center"/>
          </w:tcPr>
          <w:p w14:paraId="62ECE7B3"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581A415" w14:textId="77777777" w:rsidR="00E33202" w:rsidRPr="00DA400D" w:rsidRDefault="00E33202" w:rsidP="00C44AFD">
            <w:pPr>
              <w:pStyle w:val="TableHeaderGray"/>
              <w:rPr>
                <w:rStyle w:val="PlaceholderText"/>
                <w:rFonts w:eastAsia="SimSun"/>
                <w:lang w:eastAsia="de-DE"/>
              </w:rPr>
            </w:pPr>
          </w:p>
        </w:tc>
      </w:tr>
      <w:tr w:rsidR="00E33202" w:rsidRPr="00DA400D" w14:paraId="6664BE16" w14:textId="77777777" w:rsidTr="00C44AFD">
        <w:trPr>
          <w:jc w:val="center"/>
        </w:trPr>
        <w:tc>
          <w:tcPr>
            <w:tcW w:w="1167" w:type="pct"/>
            <w:shd w:val="clear" w:color="auto" w:fill="BFBFBF" w:themeFill="background1" w:themeFillShade="BF"/>
            <w:vAlign w:val="center"/>
          </w:tcPr>
          <w:p w14:paraId="612B1C5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4DEBB3F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36A3F16" w14:textId="77777777" w:rsidTr="00C44AFD">
        <w:trPr>
          <w:jc w:val="center"/>
        </w:trPr>
        <w:tc>
          <w:tcPr>
            <w:tcW w:w="1167" w:type="pct"/>
            <w:vAlign w:val="center"/>
          </w:tcPr>
          <w:p w14:paraId="41DD2F47" w14:textId="77777777" w:rsidR="00E33202" w:rsidRPr="008F1B4C" w:rsidRDefault="00E33202" w:rsidP="00C44AFD">
            <w:pPr>
              <w:pStyle w:val="TableText"/>
            </w:pPr>
            <w:r w:rsidRPr="00870552">
              <w:t>Alt. SM-DS</w:t>
            </w:r>
          </w:p>
        </w:tc>
        <w:tc>
          <w:tcPr>
            <w:tcW w:w="3833" w:type="pct"/>
            <w:vAlign w:val="center"/>
          </w:tcPr>
          <w:p w14:paraId="5D6B961A" w14:textId="1A34B813" w:rsidR="00E33202" w:rsidRPr="008F1B4C" w:rsidRDefault="00E33202" w:rsidP="00C44AFD">
            <w:pPr>
              <w:pStyle w:val="TableBulletText"/>
            </w:pPr>
            <w:r w:rsidRPr="008F1B4C">
              <w:t xml:space="preserve">#EVENT_ID_1 registration for #EID1 and #TEST_DP_ADDRESS1 </w:t>
            </w:r>
            <w:r w:rsidR="000824ED">
              <w:t xml:space="preserve"> (registered with </w:t>
            </w:r>
            <w:r w:rsidR="000824ED" w:rsidRPr="00DA60BA">
              <w:t>S_SM_DP+_OID</w:t>
            </w:r>
            <w:r w:rsidR="000824ED">
              <w:t>)</w:t>
            </w:r>
            <w:r w:rsidR="000824ED" w:rsidRPr="008F1B4C">
              <w:t xml:space="preserve"> </w:t>
            </w:r>
            <w:r w:rsidRPr="008F1B4C">
              <w:t>was cascaded using &lt;EVENT_ID_R&gt; to the Root SM-DS.</w:t>
            </w:r>
          </w:p>
        </w:tc>
      </w:tr>
    </w:tbl>
    <w:p w14:paraId="1E02E817" w14:textId="77777777" w:rsidR="00E33202" w:rsidRPr="00DA400D"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0"/>
      </w:tblGrid>
      <w:tr w:rsidR="00E33202" w:rsidRPr="001404EA" w14:paraId="498EB14A" w14:textId="77777777" w:rsidTr="00C44AFD">
        <w:trPr>
          <w:trHeight w:val="314"/>
          <w:jc w:val="center"/>
        </w:trPr>
        <w:tc>
          <w:tcPr>
            <w:tcW w:w="697" w:type="dxa"/>
            <w:shd w:val="clear" w:color="auto" w:fill="C00000"/>
            <w:vAlign w:val="center"/>
          </w:tcPr>
          <w:p w14:paraId="708E7D90" w14:textId="77777777" w:rsidR="00E33202" w:rsidRPr="0061518F" w:rsidRDefault="00E33202" w:rsidP="00C44AFD">
            <w:pPr>
              <w:pStyle w:val="TableHeader"/>
            </w:pPr>
            <w:r w:rsidRPr="001A336D">
              <w:t>Step</w:t>
            </w:r>
          </w:p>
        </w:tc>
        <w:tc>
          <w:tcPr>
            <w:tcW w:w="1361" w:type="dxa"/>
            <w:shd w:val="clear" w:color="auto" w:fill="C00000"/>
            <w:vAlign w:val="center"/>
          </w:tcPr>
          <w:p w14:paraId="2573FAE5" w14:textId="77777777" w:rsidR="00E33202" w:rsidRPr="00065A81" w:rsidRDefault="00E33202" w:rsidP="00C44AFD">
            <w:pPr>
              <w:pStyle w:val="TableHeader"/>
            </w:pPr>
            <w:r w:rsidRPr="00065A81">
              <w:t>Direction</w:t>
            </w:r>
          </w:p>
        </w:tc>
        <w:tc>
          <w:tcPr>
            <w:tcW w:w="2835" w:type="dxa"/>
            <w:shd w:val="clear" w:color="auto" w:fill="C00000"/>
            <w:vAlign w:val="center"/>
          </w:tcPr>
          <w:p w14:paraId="6D6CE726"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05EC9358" w14:textId="77777777" w:rsidR="00E33202" w:rsidRPr="00F85498" w:rsidRDefault="00E33202" w:rsidP="00C44AFD">
            <w:pPr>
              <w:pStyle w:val="TableHeader"/>
            </w:pPr>
            <w:r w:rsidRPr="007E5B2A">
              <w:t>Expected r</w:t>
            </w:r>
            <w:r w:rsidRPr="00F85498">
              <w:t>esult</w:t>
            </w:r>
          </w:p>
        </w:tc>
        <w:tc>
          <w:tcPr>
            <w:tcW w:w="1340" w:type="dxa"/>
            <w:shd w:val="clear" w:color="auto" w:fill="C00000"/>
            <w:vAlign w:val="center"/>
          </w:tcPr>
          <w:p w14:paraId="5FDD583B" w14:textId="77777777" w:rsidR="00E33202" w:rsidRPr="00C71E8A" w:rsidRDefault="00E33202" w:rsidP="00C44AFD">
            <w:pPr>
              <w:pStyle w:val="TableHeader"/>
            </w:pPr>
            <w:r w:rsidRPr="00C71E8A">
              <w:t>REQ</w:t>
            </w:r>
          </w:p>
        </w:tc>
      </w:tr>
      <w:tr w:rsidR="00E33202" w:rsidRPr="00DA400D" w14:paraId="34E1C655" w14:textId="77777777" w:rsidTr="00C44AFD">
        <w:trPr>
          <w:trHeight w:val="314"/>
          <w:jc w:val="center"/>
        </w:trPr>
        <w:tc>
          <w:tcPr>
            <w:tcW w:w="697" w:type="dxa"/>
            <w:shd w:val="clear" w:color="auto" w:fill="auto"/>
            <w:vAlign w:val="center"/>
          </w:tcPr>
          <w:p w14:paraId="02344645" w14:textId="77777777" w:rsidR="00E33202" w:rsidRPr="00DA400D" w:rsidRDefault="00E33202" w:rsidP="00C44AFD">
            <w:pPr>
              <w:pStyle w:val="TableContentLeft"/>
              <w:rPr>
                <w:b/>
              </w:rPr>
            </w:pPr>
            <w:r w:rsidRPr="00DA400D">
              <w:t>IC1</w:t>
            </w:r>
          </w:p>
        </w:tc>
        <w:tc>
          <w:tcPr>
            <w:tcW w:w="1361" w:type="dxa"/>
            <w:shd w:val="clear" w:color="auto" w:fill="auto"/>
            <w:vAlign w:val="center"/>
          </w:tcPr>
          <w:p w14:paraId="2A786523" w14:textId="77777777" w:rsidR="00E33202" w:rsidRPr="00DA400D" w:rsidRDefault="00E33202" w:rsidP="00C44AFD">
            <w:pPr>
              <w:pStyle w:val="TableContentLeft"/>
            </w:pPr>
            <w:r w:rsidRPr="00DA400D">
              <w:t>S_SM-DP+ → Alt. SM-DS</w:t>
            </w:r>
          </w:p>
        </w:tc>
        <w:tc>
          <w:tcPr>
            <w:tcW w:w="6974" w:type="dxa"/>
            <w:gridSpan w:val="3"/>
            <w:shd w:val="clear" w:color="auto" w:fill="auto"/>
            <w:vAlign w:val="center"/>
          </w:tcPr>
          <w:p w14:paraId="67CCBFAA" w14:textId="77777777" w:rsidR="00E33202" w:rsidRPr="00AB42FD" w:rsidRDefault="00E33202" w:rsidP="00C44AFD">
            <w:pPr>
              <w:pStyle w:val="TableContentLeft"/>
              <w:rPr>
                <w:b/>
              </w:rPr>
            </w:pPr>
            <w:r w:rsidRPr="008F1B4C">
              <w:rPr>
                <w:rStyle w:val="PlaceholderText"/>
              </w:rPr>
              <w:t>PROC_TLS_INITIALIZATION_MUTUAL_AUTH on ES12</w:t>
            </w:r>
          </w:p>
        </w:tc>
      </w:tr>
      <w:tr w:rsidR="00E33202" w:rsidRPr="00DA400D" w14:paraId="7ABCCD9F" w14:textId="77777777" w:rsidTr="00C44AFD">
        <w:trPr>
          <w:trHeight w:val="314"/>
          <w:jc w:val="center"/>
        </w:trPr>
        <w:tc>
          <w:tcPr>
            <w:tcW w:w="697" w:type="dxa"/>
            <w:shd w:val="clear" w:color="auto" w:fill="auto"/>
            <w:vAlign w:val="center"/>
          </w:tcPr>
          <w:p w14:paraId="54828218" w14:textId="77777777" w:rsidR="00E33202" w:rsidRPr="00DA400D" w:rsidRDefault="00E33202" w:rsidP="00C44AFD">
            <w:pPr>
              <w:pStyle w:val="TableContentLeft"/>
            </w:pPr>
            <w:r w:rsidRPr="00DA400D">
              <w:t>1</w:t>
            </w:r>
          </w:p>
        </w:tc>
        <w:tc>
          <w:tcPr>
            <w:tcW w:w="1361" w:type="dxa"/>
            <w:shd w:val="clear" w:color="auto" w:fill="auto"/>
            <w:vAlign w:val="center"/>
          </w:tcPr>
          <w:p w14:paraId="2DC5BD0B" w14:textId="77777777" w:rsidR="00E33202" w:rsidRPr="00DA400D" w:rsidRDefault="00E33202" w:rsidP="00C44AFD">
            <w:pPr>
              <w:pStyle w:val="TableContentLeft"/>
            </w:pPr>
            <w:r w:rsidRPr="00DA400D">
              <w:t>S_SM-DP+ → Alt. SM-DS</w:t>
            </w:r>
          </w:p>
        </w:tc>
        <w:tc>
          <w:tcPr>
            <w:tcW w:w="2835" w:type="dxa"/>
            <w:shd w:val="clear" w:color="auto" w:fill="auto"/>
            <w:vAlign w:val="center"/>
          </w:tcPr>
          <w:p w14:paraId="15F21F2C" w14:textId="4CAEEFA5" w:rsidR="00E33202" w:rsidRPr="00AB42FD" w:rsidRDefault="00E33202" w:rsidP="00C44AFD">
            <w:pPr>
              <w:pStyle w:val="TableContentLeft"/>
              <w:rPr>
                <w:b/>
              </w:rPr>
            </w:pPr>
            <w:r w:rsidRPr="00AB42FD">
              <w:t>MTD_HTTP_REQ(</w:t>
            </w:r>
            <w:r w:rsidRPr="00AB42FD">
              <w:br/>
              <w:t xml:space="preserve">   #</w:t>
            </w:r>
            <w:r w:rsidRPr="00AB42FD">
              <w:rPr>
                <w:lang w:val="en-US"/>
              </w:rPr>
              <w:t>IUT_SM_DS_ADDRESS</w:t>
            </w:r>
            <w:r w:rsidR="00EC47D9" w:rsidRPr="00EC47D9">
              <w:t>_ES12</w:t>
            </w:r>
            <w:r w:rsidRPr="00AB42FD">
              <w:t>,</w:t>
            </w:r>
            <w:r w:rsidRPr="00AB42FD">
              <w:br/>
              <w:t xml:space="preserve">   #PATH_DELETE_EVENT,</w:t>
            </w:r>
            <w:r w:rsidRPr="00AB42FD">
              <w:br/>
              <w:t xml:space="preserve">   MTD_DELETE_EVENT(</w:t>
            </w:r>
            <w:r w:rsidRPr="00AB42FD">
              <w:br/>
              <w:t xml:space="preserve">      #S_SM_DP+_F_REQ_ID,</w:t>
            </w:r>
            <w:r w:rsidRPr="00AB42FD">
              <w:br/>
              <w:t xml:space="preserve">      #FUNCTION_CALL_ID_1,</w:t>
            </w:r>
            <w:r w:rsidRPr="00AB42FD">
              <w:br/>
              <w:t xml:space="preserve">      #EID1,</w:t>
            </w:r>
            <w:r w:rsidRPr="00AB42FD">
              <w:br/>
            </w:r>
            <w:r w:rsidRPr="008F1B4C">
              <w:rPr>
                <w:rStyle w:val="PlaceholderText"/>
              </w:rPr>
              <w:t xml:space="preserve">      #EVENT_ID_1)</w:t>
            </w:r>
            <w:r w:rsidRPr="00AB42FD">
              <w:t>)</w:t>
            </w:r>
          </w:p>
        </w:tc>
        <w:tc>
          <w:tcPr>
            <w:tcW w:w="2799" w:type="dxa"/>
            <w:shd w:val="clear" w:color="auto" w:fill="auto"/>
            <w:vAlign w:val="center"/>
          </w:tcPr>
          <w:p w14:paraId="04A29C1A" w14:textId="77777777" w:rsidR="00E33202" w:rsidRPr="00DA400D" w:rsidRDefault="00E33202" w:rsidP="00C44AFD">
            <w:pPr>
              <w:pStyle w:val="TableContentLeft"/>
            </w:pPr>
          </w:p>
        </w:tc>
        <w:tc>
          <w:tcPr>
            <w:tcW w:w="1340" w:type="dxa"/>
            <w:shd w:val="clear" w:color="auto" w:fill="auto"/>
            <w:vAlign w:val="center"/>
          </w:tcPr>
          <w:p w14:paraId="6D4B3F00" w14:textId="77777777" w:rsidR="00E33202" w:rsidRPr="00DA400D" w:rsidRDefault="00E33202" w:rsidP="00C44AFD">
            <w:pPr>
              <w:pStyle w:val="TableContentLeft"/>
            </w:pPr>
          </w:p>
        </w:tc>
      </w:tr>
      <w:tr w:rsidR="00E33202" w:rsidRPr="00DA400D" w14:paraId="311427FA" w14:textId="77777777" w:rsidTr="00C44AFD">
        <w:trPr>
          <w:trHeight w:val="314"/>
          <w:jc w:val="center"/>
        </w:trPr>
        <w:tc>
          <w:tcPr>
            <w:tcW w:w="697" w:type="dxa"/>
            <w:shd w:val="clear" w:color="auto" w:fill="auto"/>
            <w:vAlign w:val="center"/>
          </w:tcPr>
          <w:p w14:paraId="382938E2" w14:textId="77777777" w:rsidR="00E33202" w:rsidRPr="00DA400D" w:rsidRDefault="00E33202" w:rsidP="00C44AFD">
            <w:pPr>
              <w:pStyle w:val="TableContentLeft"/>
            </w:pPr>
            <w:r w:rsidRPr="00DA400D">
              <w:t>2</w:t>
            </w:r>
          </w:p>
        </w:tc>
        <w:tc>
          <w:tcPr>
            <w:tcW w:w="1361" w:type="dxa"/>
            <w:shd w:val="clear" w:color="auto" w:fill="auto"/>
            <w:vAlign w:val="center"/>
          </w:tcPr>
          <w:p w14:paraId="20781424" w14:textId="77777777" w:rsidR="00E33202" w:rsidRPr="00ED209C" w:rsidRDefault="00E33202" w:rsidP="00C44AFD">
            <w:pPr>
              <w:pStyle w:val="TableContentLeft"/>
            </w:pPr>
            <w:r w:rsidRPr="00ED209C">
              <w:t>Alt. SM-DS → S_SM-DS</w:t>
            </w:r>
          </w:p>
        </w:tc>
        <w:tc>
          <w:tcPr>
            <w:tcW w:w="6974" w:type="dxa"/>
            <w:gridSpan w:val="3"/>
            <w:shd w:val="clear" w:color="auto" w:fill="auto"/>
            <w:vAlign w:val="center"/>
          </w:tcPr>
          <w:p w14:paraId="39A95AFB" w14:textId="77777777" w:rsidR="00E33202" w:rsidRPr="00ED209C" w:rsidRDefault="00E33202" w:rsidP="00C44AFD">
            <w:pPr>
              <w:pStyle w:val="TableContentLeft"/>
              <w:rPr>
                <w:b/>
              </w:rPr>
            </w:pPr>
            <w:r w:rsidRPr="00ED209C">
              <w:rPr>
                <w:rStyle w:val="PlaceholderText"/>
                <w:color w:val="auto"/>
              </w:rPr>
              <w:t>PROC_TLS_INITIALIZATION_MUTUAL_AUTH on ES15</w:t>
            </w:r>
          </w:p>
        </w:tc>
      </w:tr>
      <w:tr w:rsidR="00E33202" w:rsidRPr="00DA400D" w14:paraId="6F988196" w14:textId="77777777" w:rsidTr="00C44AFD">
        <w:trPr>
          <w:trHeight w:val="314"/>
          <w:jc w:val="center"/>
        </w:trPr>
        <w:tc>
          <w:tcPr>
            <w:tcW w:w="697" w:type="dxa"/>
            <w:shd w:val="clear" w:color="auto" w:fill="auto"/>
            <w:vAlign w:val="center"/>
          </w:tcPr>
          <w:p w14:paraId="6D4E5EA9" w14:textId="77777777" w:rsidR="00E33202" w:rsidRPr="00DA400D" w:rsidRDefault="00E33202" w:rsidP="00C44AFD">
            <w:pPr>
              <w:pStyle w:val="TableContentLeft"/>
            </w:pPr>
            <w:r w:rsidRPr="00DA400D">
              <w:t>3</w:t>
            </w:r>
          </w:p>
        </w:tc>
        <w:tc>
          <w:tcPr>
            <w:tcW w:w="1361" w:type="dxa"/>
            <w:shd w:val="clear" w:color="auto" w:fill="auto"/>
            <w:vAlign w:val="center"/>
          </w:tcPr>
          <w:p w14:paraId="7292661D" w14:textId="77777777" w:rsidR="00E33202" w:rsidRPr="00DA400D" w:rsidRDefault="00E33202" w:rsidP="00C44AFD">
            <w:pPr>
              <w:pStyle w:val="TableContentLeft"/>
            </w:pPr>
            <w:r w:rsidRPr="00DA400D">
              <w:t>Alt. SM-DS → S_SM-DS</w:t>
            </w:r>
          </w:p>
        </w:tc>
        <w:tc>
          <w:tcPr>
            <w:tcW w:w="2835" w:type="dxa"/>
            <w:shd w:val="clear" w:color="auto" w:fill="auto"/>
            <w:vAlign w:val="center"/>
          </w:tcPr>
          <w:p w14:paraId="756455F3" w14:textId="77777777" w:rsidR="00E33202" w:rsidRPr="00DA400D" w:rsidRDefault="00E33202" w:rsidP="00C44AFD">
            <w:pPr>
              <w:pStyle w:val="TableContentLeft"/>
              <w:rPr>
                <w:b/>
              </w:rPr>
            </w:pPr>
            <w:r w:rsidRPr="00DA400D">
              <w:t>Call ES15.DeleteEvent</w:t>
            </w:r>
          </w:p>
        </w:tc>
        <w:tc>
          <w:tcPr>
            <w:tcW w:w="2799" w:type="dxa"/>
            <w:shd w:val="clear" w:color="auto" w:fill="auto"/>
            <w:vAlign w:val="center"/>
          </w:tcPr>
          <w:p w14:paraId="25424F61" w14:textId="7A54FAC4" w:rsidR="00E33202" w:rsidRPr="00AB42FD" w:rsidRDefault="00E33202" w:rsidP="00C44AFD">
            <w:pPr>
              <w:pStyle w:val="TableContentLeft"/>
            </w:pPr>
            <w:r w:rsidRPr="00AB42FD">
              <w:t>MTD_HTTP_REQ(</w:t>
            </w:r>
            <w:r w:rsidRPr="00AB42FD">
              <w:br/>
              <w:t xml:space="preserve">   #</w:t>
            </w:r>
            <w:r w:rsidR="00EC47D9" w:rsidRPr="00BB3576">
              <w:t>TEST_ROOT_DS_ADDRESS</w:t>
            </w:r>
            <w:r w:rsidRPr="00AB42FD">
              <w:t>,</w:t>
            </w:r>
            <w:r w:rsidRPr="00AB42FD">
              <w:br/>
              <w:t xml:space="preserve">   #PATH_DELETE_EVENT,</w:t>
            </w:r>
            <w:r w:rsidRPr="00AB42FD">
              <w:br/>
              <w:t xml:space="preserve">   MTD_DELETE_EVENT(</w:t>
            </w:r>
            <w:r w:rsidRPr="00AB42FD">
              <w:br/>
              <w:t xml:space="preserve">      &lt;FUNCTION_REQ_ID&gt;,</w:t>
            </w:r>
            <w:r w:rsidRPr="00AB42FD">
              <w:br/>
            </w:r>
            <w:r w:rsidRPr="00AB42FD">
              <w:lastRenderedPageBreak/>
              <w:t xml:space="preserve">      &lt;FUNCTION_CALL_ID&gt;,</w:t>
            </w:r>
            <w:r w:rsidRPr="00AB42FD">
              <w:br/>
              <w:t xml:space="preserve">      #EID1,</w:t>
            </w:r>
            <w:r w:rsidRPr="00AB42FD">
              <w:br/>
            </w:r>
            <w:r w:rsidRPr="008F1B4C">
              <w:rPr>
                <w:rStyle w:val="PlaceholderText"/>
              </w:rPr>
              <w:t xml:space="preserve">      &lt;EVENT_ID</w:t>
            </w:r>
            <w:r w:rsidR="00D25DCE">
              <w:rPr>
                <w:rStyle w:val="PlaceholderText"/>
              </w:rPr>
              <w:t>_D</w:t>
            </w:r>
            <w:r w:rsidRPr="008F1B4C">
              <w:rPr>
                <w:rStyle w:val="PlaceholderText"/>
              </w:rPr>
              <w:t>&gt;)</w:t>
            </w:r>
            <w:r w:rsidRPr="00AB42FD">
              <w:t>)</w:t>
            </w:r>
          </w:p>
          <w:p w14:paraId="7BEBF8B4" w14:textId="679FB945" w:rsidR="00E33202" w:rsidRPr="00AB42FD" w:rsidRDefault="00E33202" w:rsidP="00C44AFD">
            <w:pPr>
              <w:pStyle w:val="TableContentLeft"/>
            </w:pPr>
            <w:r w:rsidRPr="00AB42FD">
              <w:t>Verify that &lt;EVENT_ID</w:t>
            </w:r>
            <w:r w:rsidR="00D25DCE">
              <w:t>_D</w:t>
            </w:r>
            <w:r w:rsidRPr="00AB42FD">
              <w:t>&gt; is equal to &lt;EVENT_ID_R&gt;</w:t>
            </w:r>
          </w:p>
        </w:tc>
        <w:tc>
          <w:tcPr>
            <w:tcW w:w="1340" w:type="dxa"/>
            <w:shd w:val="clear" w:color="auto" w:fill="auto"/>
            <w:vAlign w:val="center"/>
          </w:tcPr>
          <w:p w14:paraId="26B101A3" w14:textId="77777777" w:rsidR="00E33202" w:rsidRPr="00DA400D" w:rsidRDefault="00E33202" w:rsidP="00C44AFD">
            <w:pPr>
              <w:pStyle w:val="TableContentLeft"/>
              <w:rPr>
                <w:b/>
              </w:rPr>
            </w:pPr>
            <w:r w:rsidRPr="00DA400D">
              <w:lastRenderedPageBreak/>
              <w:t>RQ36_027 RQ36_028 RQ36_031 RQ36_032</w:t>
            </w:r>
            <w:r>
              <w:t xml:space="preserve"> </w:t>
            </w:r>
            <w:r w:rsidRPr="00DA400D">
              <w:t>RQ59_016</w:t>
            </w:r>
            <w:r>
              <w:t xml:space="preserve"> </w:t>
            </w:r>
            <w:r w:rsidRPr="00DA400D">
              <w:t>RQ59_017</w:t>
            </w:r>
            <w:r>
              <w:t xml:space="preserve"> </w:t>
            </w:r>
            <w:r w:rsidRPr="00DA400D">
              <w:lastRenderedPageBreak/>
              <w:t>RQ59_017_2</w:t>
            </w:r>
            <w:r>
              <w:t xml:space="preserve"> </w:t>
            </w:r>
            <w:r w:rsidRPr="00DA400D">
              <w:t>RQ59_023</w:t>
            </w:r>
            <w:r w:rsidRPr="00262E01">
              <w:t xml:space="preserve"> RQ62_001</w:t>
            </w:r>
            <w:r>
              <w:t xml:space="preserve"> </w:t>
            </w:r>
            <w:r w:rsidRPr="00DA400D">
              <w:t>RQ62_002</w:t>
            </w:r>
            <w:r>
              <w:t xml:space="preserve"> </w:t>
            </w:r>
            <w:r w:rsidRPr="00DA400D">
              <w:t>RQ62_004</w:t>
            </w:r>
            <w:r>
              <w:t xml:space="preserve"> </w:t>
            </w:r>
            <w:r w:rsidRPr="00DA400D">
              <w:t>RQ62_006</w:t>
            </w:r>
            <w:r>
              <w:t xml:space="preserve"> </w:t>
            </w:r>
            <w:r w:rsidRPr="00DA400D">
              <w:t>RQ62_007</w:t>
            </w:r>
            <w:r w:rsidRPr="00DA400D">
              <w:rPr>
                <w:b/>
              </w:rPr>
              <w:t xml:space="preserve"> </w:t>
            </w:r>
            <w:r w:rsidRPr="00DA400D">
              <w:t>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1</w:t>
            </w:r>
          </w:p>
        </w:tc>
      </w:tr>
      <w:tr w:rsidR="00E33202" w:rsidRPr="00DA400D" w14:paraId="5E44D54D" w14:textId="77777777" w:rsidTr="00C44AFD">
        <w:trPr>
          <w:trHeight w:val="314"/>
          <w:jc w:val="center"/>
        </w:trPr>
        <w:tc>
          <w:tcPr>
            <w:tcW w:w="697" w:type="dxa"/>
            <w:shd w:val="clear" w:color="auto" w:fill="auto"/>
            <w:vAlign w:val="center"/>
          </w:tcPr>
          <w:p w14:paraId="48B03A3F" w14:textId="77777777" w:rsidR="00E33202" w:rsidRPr="00DA400D" w:rsidRDefault="00E33202" w:rsidP="00C44AFD">
            <w:pPr>
              <w:pStyle w:val="TableContentLeft"/>
            </w:pPr>
            <w:r w:rsidRPr="00DA400D">
              <w:lastRenderedPageBreak/>
              <w:t>4</w:t>
            </w:r>
          </w:p>
        </w:tc>
        <w:tc>
          <w:tcPr>
            <w:tcW w:w="1361" w:type="dxa"/>
            <w:shd w:val="clear" w:color="auto" w:fill="auto"/>
            <w:vAlign w:val="center"/>
          </w:tcPr>
          <w:p w14:paraId="2BB76C50" w14:textId="77777777" w:rsidR="00E33202" w:rsidRPr="00DA400D" w:rsidRDefault="00E33202" w:rsidP="00C44AFD">
            <w:pPr>
              <w:pStyle w:val="TableContentLeft"/>
            </w:pPr>
            <w:r w:rsidRPr="00DA400D">
              <w:t>S_SM-DS → Alt. SM-DS</w:t>
            </w:r>
          </w:p>
        </w:tc>
        <w:tc>
          <w:tcPr>
            <w:tcW w:w="2835" w:type="dxa"/>
            <w:shd w:val="clear" w:color="auto" w:fill="auto"/>
            <w:vAlign w:val="center"/>
          </w:tcPr>
          <w:p w14:paraId="36C30258" w14:textId="77777777" w:rsidR="00E33202" w:rsidRPr="00DA400D" w:rsidRDefault="00E33202" w:rsidP="00C44AFD">
            <w:pPr>
              <w:pStyle w:val="TableContentLeft"/>
            </w:pPr>
            <w:r w:rsidRPr="00DA400D">
              <w:t>MTD_HTTP_RESP(</w:t>
            </w:r>
            <w:r w:rsidRPr="00DA400D">
              <w:br/>
              <w:t>#R_SUCCESS) on ES15</w:t>
            </w:r>
          </w:p>
        </w:tc>
        <w:tc>
          <w:tcPr>
            <w:tcW w:w="2799" w:type="dxa"/>
            <w:shd w:val="clear" w:color="auto" w:fill="auto"/>
            <w:vAlign w:val="center"/>
          </w:tcPr>
          <w:p w14:paraId="723DB62B" w14:textId="77777777" w:rsidR="00E33202" w:rsidRPr="00DA400D" w:rsidRDefault="00E33202" w:rsidP="00C44AFD">
            <w:pPr>
              <w:pStyle w:val="TableContentLeft"/>
            </w:pPr>
            <w:r w:rsidRPr="00DA400D">
              <w:t>No Error</w:t>
            </w:r>
          </w:p>
        </w:tc>
        <w:tc>
          <w:tcPr>
            <w:tcW w:w="1340" w:type="dxa"/>
            <w:shd w:val="clear" w:color="auto" w:fill="auto"/>
            <w:vAlign w:val="center"/>
          </w:tcPr>
          <w:p w14:paraId="44828569" w14:textId="77777777" w:rsidR="00E33202" w:rsidRPr="00DA400D" w:rsidRDefault="00E33202" w:rsidP="00C44AFD">
            <w:pPr>
              <w:pStyle w:val="TableContentLeft"/>
            </w:pPr>
            <w:r>
              <w:t>RQ510_019</w:t>
            </w:r>
          </w:p>
        </w:tc>
      </w:tr>
      <w:tr w:rsidR="00E33202" w:rsidRPr="003A6749" w14:paraId="36053267" w14:textId="77777777" w:rsidTr="00C44AFD">
        <w:trPr>
          <w:trHeight w:val="314"/>
          <w:jc w:val="center"/>
        </w:trPr>
        <w:tc>
          <w:tcPr>
            <w:tcW w:w="697" w:type="dxa"/>
            <w:shd w:val="clear" w:color="auto" w:fill="auto"/>
            <w:vAlign w:val="center"/>
          </w:tcPr>
          <w:p w14:paraId="11B7C1BE" w14:textId="77777777" w:rsidR="00E33202" w:rsidRPr="00DA400D" w:rsidRDefault="00E33202" w:rsidP="00C44AFD">
            <w:pPr>
              <w:pStyle w:val="TableContentLeft"/>
            </w:pPr>
            <w:r w:rsidRPr="00DA400D">
              <w:t>5</w:t>
            </w:r>
          </w:p>
        </w:tc>
        <w:tc>
          <w:tcPr>
            <w:tcW w:w="1361" w:type="dxa"/>
            <w:shd w:val="clear" w:color="auto" w:fill="auto"/>
            <w:vAlign w:val="center"/>
          </w:tcPr>
          <w:p w14:paraId="51905689" w14:textId="77777777" w:rsidR="00E33202" w:rsidRPr="00DA400D" w:rsidRDefault="00E33202" w:rsidP="00C44AFD">
            <w:pPr>
              <w:pStyle w:val="TableContentLeft"/>
            </w:pPr>
            <w:r w:rsidRPr="00DA400D">
              <w:t>Alt. SM-DS → S_SM-DP+</w:t>
            </w:r>
          </w:p>
        </w:tc>
        <w:tc>
          <w:tcPr>
            <w:tcW w:w="2835" w:type="dxa"/>
            <w:shd w:val="clear" w:color="auto" w:fill="auto"/>
            <w:vAlign w:val="center"/>
          </w:tcPr>
          <w:p w14:paraId="2954AEAC" w14:textId="77777777" w:rsidR="00E33202" w:rsidRPr="00DA400D" w:rsidRDefault="00E33202" w:rsidP="00C44AFD">
            <w:pPr>
              <w:pStyle w:val="TableContentLeft"/>
              <w:rPr>
                <w:b/>
              </w:rPr>
            </w:pPr>
            <w:r w:rsidRPr="00DA400D">
              <w:t>SM-DS sends response back to S_SM-DP+</w:t>
            </w:r>
          </w:p>
        </w:tc>
        <w:tc>
          <w:tcPr>
            <w:tcW w:w="2799" w:type="dxa"/>
            <w:shd w:val="clear" w:color="auto" w:fill="auto"/>
            <w:vAlign w:val="center"/>
          </w:tcPr>
          <w:p w14:paraId="30BDBB5A" w14:textId="77777777" w:rsidR="00E33202" w:rsidRPr="00DA400D" w:rsidRDefault="00E33202" w:rsidP="00C44AFD">
            <w:pPr>
              <w:pStyle w:val="TableContentLeft"/>
            </w:pPr>
            <w:r w:rsidRPr="00DA400D">
              <w:t>MTD_HTTP_RESP(</w:t>
            </w:r>
            <w:r w:rsidRPr="00DA400D">
              <w:br/>
              <w:t>#R_SUCCESS) on ES12</w:t>
            </w:r>
          </w:p>
        </w:tc>
        <w:tc>
          <w:tcPr>
            <w:tcW w:w="1340" w:type="dxa"/>
            <w:shd w:val="clear" w:color="auto" w:fill="auto"/>
            <w:vAlign w:val="center"/>
          </w:tcPr>
          <w:p w14:paraId="79C92E61" w14:textId="77777777" w:rsidR="00E33202" w:rsidRPr="00DA0491" w:rsidRDefault="00E33202" w:rsidP="00C44AFD">
            <w:pPr>
              <w:pStyle w:val="TableContentLeft"/>
              <w:rPr>
                <w:b/>
              </w:rPr>
            </w:pPr>
            <w:r w:rsidRPr="00DA0491">
              <w:t>RQ36_027 RQ36_028 RQ36_031 RQ36_032 RQ59_016 RQ59_021 RQ59_024</w:t>
            </w:r>
            <w:r w:rsidRPr="00DA0491">
              <w:rPr>
                <w:b/>
              </w:rPr>
              <w:t xml:space="preserve"> </w:t>
            </w:r>
            <w:r w:rsidRPr="00DA0491">
              <w:t>RQ510_019 RQ62_001 RQ62_002 RQ62_005 RQ62_006</w:t>
            </w:r>
            <w:r w:rsidRPr="00DA0491">
              <w:rPr>
                <w:b/>
              </w:rPr>
              <w:t xml:space="preserve"> </w:t>
            </w:r>
            <w:r w:rsidRPr="00DA0491">
              <w:t>RQ65_001 RQ65_002 RQ65_003 RQ65_005 RQ65_007 RQ65_008 RQ65_009 RQ65_031</w:t>
            </w:r>
          </w:p>
        </w:tc>
      </w:tr>
      <w:tr w:rsidR="00E85535" w:rsidRPr="0018587F" w14:paraId="3FF7FB95" w14:textId="77777777" w:rsidTr="00FA5A12">
        <w:trPr>
          <w:trHeight w:val="314"/>
          <w:jc w:val="center"/>
        </w:trPr>
        <w:tc>
          <w:tcPr>
            <w:tcW w:w="697" w:type="dxa"/>
            <w:shd w:val="clear" w:color="auto" w:fill="auto"/>
            <w:vAlign w:val="center"/>
          </w:tcPr>
          <w:p w14:paraId="006B7A4E" w14:textId="77777777" w:rsidR="00E85535" w:rsidRPr="00DA400D" w:rsidRDefault="00E85535" w:rsidP="00C44AFD">
            <w:pPr>
              <w:pStyle w:val="TableContentLeft"/>
            </w:pPr>
            <w:r w:rsidRPr="00DA400D">
              <w:t>6</w:t>
            </w:r>
          </w:p>
        </w:tc>
        <w:tc>
          <w:tcPr>
            <w:tcW w:w="1361" w:type="dxa"/>
            <w:shd w:val="clear" w:color="auto" w:fill="auto"/>
            <w:vAlign w:val="center"/>
          </w:tcPr>
          <w:p w14:paraId="363FB07E" w14:textId="29253DD8" w:rsidR="00E85535" w:rsidRPr="00DA400D" w:rsidRDefault="00E85535" w:rsidP="00C44AFD">
            <w:pPr>
              <w:pStyle w:val="TableContentLeft"/>
            </w:pPr>
            <w:r w:rsidRPr="00DA400D">
              <w:t>S_</w:t>
            </w:r>
            <w:r>
              <w:t>LPAd</w:t>
            </w:r>
            <w:r w:rsidRPr="00DA400D">
              <w:t xml:space="preserve"> → Alt. SM-DS</w:t>
            </w:r>
          </w:p>
        </w:tc>
        <w:tc>
          <w:tcPr>
            <w:tcW w:w="5634" w:type="dxa"/>
            <w:gridSpan w:val="2"/>
            <w:shd w:val="clear" w:color="auto" w:fill="auto"/>
            <w:vAlign w:val="center"/>
          </w:tcPr>
          <w:p w14:paraId="2B1C2A7F" w14:textId="3AC78488" w:rsidR="00E85535" w:rsidRPr="00AB42FD" w:rsidRDefault="00E85535" w:rsidP="00C44AFD">
            <w:pPr>
              <w:pStyle w:val="TableContentLeft"/>
              <w:rPr>
                <w:b/>
              </w:rPr>
            </w:pPr>
            <w:r w:rsidRPr="00397B3F">
              <w:t>PROC_ES11_VERIFY_EVENT_RETRIEVAL_EVENT_ID_ERROR</w:t>
            </w:r>
            <w:r w:rsidRPr="00AB42FD" w:rsidDel="00203BE2">
              <w:t xml:space="preserve"> </w:t>
            </w:r>
          </w:p>
          <w:p w14:paraId="17BD8A6B" w14:textId="13341D91" w:rsidR="00E85535" w:rsidRPr="003C72DB" w:rsidRDefault="00E85535" w:rsidP="00C44AFD">
            <w:pPr>
              <w:pStyle w:val="TableContentLeft"/>
            </w:pPr>
          </w:p>
        </w:tc>
        <w:tc>
          <w:tcPr>
            <w:tcW w:w="1340" w:type="dxa"/>
            <w:shd w:val="clear" w:color="auto" w:fill="auto"/>
            <w:vAlign w:val="center"/>
          </w:tcPr>
          <w:p w14:paraId="5D73D67A" w14:textId="77777777" w:rsidR="00E85535" w:rsidRPr="00E31195" w:rsidRDefault="00E85535" w:rsidP="00C44AFD">
            <w:pPr>
              <w:pStyle w:val="TableContentLeft"/>
              <w:rPr>
                <w:b/>
                <w:lang w:val="fr-FR"/>
              </w:rPr>
            </w:pPr>
            <w:r w:rsidRPr="00E31195">
              <w:rPr>
                <w:lang w:val="fr-FR"/>
              </w:rPr>
              <w:t>RQ36_031 RQ59_019 RQ510_020 RQ62_001 RQ62_002</w:t>
            </w:r>
          </w:p>
        </w:tc>
      </w:tr>
    </w:tbl>
    <w:p w14:paraId="277B673C" w14:textId="77777777" w:rsidR="00E33202" w:rsidRPr="00DA400D" w:rsidRDefault="00E33202" w:rsidP="00E33202">
      <w:pPr>
        <w:pStyle w:val="Heading6no"/>
      </w:pPr>
      <w:r w:rsidRPr="00DA400D">
        <w:t>Test Sequence #02 Nominal: Cascaded Event Deletion, Event Record not found on Root SM-DS</w:t>
      </w:r>
    </w:p>
    <w:p w14:paraId="4434360C" w14:textId="77777777" w:rsidR="00E33202" w:rsidRPr="00DA400D" w:rsidRDefault="00E33202" w:rsidP="00E33202">
      <w:pPr>
        <w:pStyle w:val="NormalParagraph"/>
      </w:pPr>
      <w:r w:rsidRPr="00DA400D">
        <w:t>The purpose of this test is to verify that if cascaded deletion fails because the Event Record was not found in the Root SM-DS the Alternative SM-DS can ignore this error case and contin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5863EB8" w14:textId="77777777" w:rsidTr="00C44AFD">
        <w:trPr>
          <w:jc w:val="center"/>
        </w:trPr>
        <w:tc>
          <w:tcPr>
            <w:tcW w:w="1167" w:type="pct"/>
            <w:shd w:val="clear" w:color="auto" w:fill="BFBFBF" w:themeFill="background1" w:themeFillShade="BF"/>
            <w:vAlign w:val="center"/>
          </w:tcPr>
          <w:p w14:paraId="220A4E9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076B83A" w14:textId="77777777" w:rsidR="00E33202" w:rsidRPr="00DA400D" w:rsidRDefault="00E33202" w:rsidP="00C44AFD">
            <w:pPr>
              <w:pStyle w:val="TableHeaderGray"/>
              <w:rPr>
                <w:rStyle w:val="PlaceholderText"/>
                <w:rFonts w:eastAsia="SimSun"/>
                <w:lang w:eastAsia="de-DE"/>
              </w:rPr>
            </w:pPr>
          </w:p>
        </w:tc>
      </w:tr>
      <w:tr w:rsidR="00E33202" w:rsidRPr="00DA400D" w14:paraId="09DAAC6E" w14:textId="77777777" w:rsidTr="00C44AFD">
        <w:trPr>
          <w:jc w:val="center"/>
        </w:trPr>
        <w:tc>
          <w:tcPr>
            <w:tcW w:w="1167" w:type="pct"/>
            <w:shd w:val="clear" w:color="auto" w:fill="BFBFBF" w:themeFill="background1" w:themeFillShade="BF"/>
            <w:vAlign w:val="center"/>
          </w:tcPr>
          <w:p w14:paraId="6A20F4C8"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D5B7D1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3572DDB" w14:textId="77777777" w:rsidTr="00C44AFD">
        <w:trPr>
          <w:jc w:val="center"/>
        </w:trPr>
        <w:tc>
          <w:tcPr>
            <w:tcW w:w="1167" w:type="pct"/>
            <w:vAlign w:val="center"/>
          </w:tcPr>
          <w:p w14:paraId="2515BFF8" w14:textId="77777777" w:rsidR="00E33202" w:rsidRPr="008F1B4C" w:rsidRDefault="00E33202" w:rsidP="00C44AFD">
            <w:pPr>
              <w:pStyle w:val="TableText"/>
            </w:pPr>
            <w:r w:rsidRPr="00870552">
              <w:t>Alt. SM-DS</w:t>
            </w:r>
          </w:p>
        </w:tc>
        <w:tc>
          <w:tcPr>
            <w:tcW w:w="3833" w:type="pct"/>
            <w:vAlign w:val="center"/>
          </w:tcPr>
          <w:p w14:paraId="4E7255EC" w14:textId="615B2169"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r>
              <w:t>.</w:t>
            </w:r>
          </w:p>
        </w:tc>
      </w:tr>
    </w:tbl>
    <w:p w14:paraId="1286EC59" w14:textId="77777777" w:rsidR="00E33202" w:rsidRPr="00DA400D"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835"/>
        <w:gridCol w:w="1304"/>
      </w:tblGrid>
      <w:tr w:rsidR="00E33202" w:rsidRPr="001404EA" w14:paraId="6A94245D" w14:textId="77777777" w:rsidTr="00C44AFD">
        <w:trPr>
          <w:trHeight w:val="314"/>
          <w:jc w:val="center"/>
        </w:trPr>
        <w:tc>
          <w:tcPr>
            <w:tcW w:w="698" w:type="dxa"/>
            <w:shd w:val="clear" w:color="auto" w:fill="C00000"/>
            <w:vAlign w:val="center"/>
          </w:tcPr>
          <w:p w14:paraId="5D25D83D" w14:textId="77777777" w:rsidR="00E33202" w:rsidRPr="0061518F" w:rsidRDefault="00E33202" w:rsidP="00C44AFD">
            <w:pPr>
              <w:pStyle w:val="TableHeader"/>
            </w:pPr>
            <w:r w:rsidRPr="001A336D">
              <w:t>Step</w:t>
            </w:r>
          </w:p>
        </w:tc>
        <w:tc>
          <w:tcPr>
            <w:tcW w:w="1361" w:type="dxa"/>
            <w:shd w:val="clear" w:color="auto" w:fill="C00000"/>
            <w:vAlign w:val="center"/>
          </w:tcPr>
          <w:p w14:paraId="0FE5880F" w14:textId="77777777" w:rsidR="00E33202" w:rsidRPr="00065A81" w:rsidRDefault="00E33202" w:rsidP="00C44AFD">
            <w:pPr>
              <w:pStyle w:val="TableHeader"/>
            </w:pPr>
            <w:r w:rsidRPr="00065A81">
              <w:t>Direction</w:t>
            </w:r>
          </w:p>
        </w:tc>
        <w:tc>
          <w:tcPr>
            <w:tcW w:w="2835" w:type="dxa"/>
            <w:shd w:val="clear" w:color="auto" w:fill="C00000"/>
            <w:vAlign w:val="center"/>
          </w:tcPr>
          <w:p w14:paraId="73A17080"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1365E287" w14:textId="77777777" w:rsidR="00E33202" w:rsidRPr="007E5B2A" w:rsidRDefault="00E33202" w:rsidP="00C44AFD">
            <w:pPr>
              <w:pStyle w:val="TableHeader"/>
            </w:pPr>
            <w:r w:rsidRPr="007E5B2A">
              <w:t>Expected result</w:t>
            </w:r>
          </w:p>
        </w:tc>
        <w:tc>
          <w:tcPr>
            <w:tcW w:w="1304" w:type="dxa"/>
            <w:shd w:val="clear" w:color="auto" w:fill="C00000"/>
            <w:vAlign w:val="center"/>
          </w:tcPr>
          <w:p w14:paraId="46B00A9E" w14:textId="77777777" w:rsidR="00E33202" w:rsidRPr="00F85498" w:rsidRDefault="00E33202" w:rsidP="00C44AFD">
            <w:pPr>
              <w:pStyle w:val="TableHeader"/>
            </w:pPr>
            <w:r w:rsidRPr="00F85498">
              <w:t>REQ</w:t>
            </w:r>
          </w:p>
        </w:tc>
      </w:tr>
      <w:tr w:rsidR="00E33202" w:rsidRPr="00DA400D" w14:paraId="0F2AD584" w14:textId="77777777" w:rsidTr="00C44AFD">
        <w:trPr>
          <w:trHeight w:val="314"/>
          <w:jc w:val="center"/>
        </w:trPr>
        <w:tc>
          <w:tcPr>
            <w:tcW w:w="698" w:type="dxa"/>
            <w:shd w:val="clear" w:color="auto" w:fill="auto"/>
            <w:vAlign w:val="center"/>
          </w:tcPr>
          <w:p w14:paraId="5044033D"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5C3D13E0"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S_SM-DP+ → Alt. SM-DS</w:t>
            </w:r>
          </w:p>
        </w:tc>
        <w:tc>
          <w:tcPr>
            <w:tcW w:w="6974" w:type="dxa"/>
            <w:gridSpan w:val="3"/>
            <w:shd w:val="clear" w:color="auto" w:fill="auto"/>
            <w:vAlign w:val="center"/>
          </w:tcPr>
          <w:p w14:paraId="2E30549D"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E33202" w:rsidRPr="00DA400D" w14:paraId="59BB8275" w14:textId="77777777" w:rsidTr="00C44AFD">
        <w:trPr>
          <w:trHeight w:val="314"/>
          <w:jc w:val="center"/>
        </w:trPr>
        <w:tc>
          <w:tcPr>
            <w:tcW w:w="698" w:type="dxa"/>
            <w:shd w:val="clear" w:color="auto" w:fill="auto"/>
            <w:vAlign w:val="center"/>
          </w:tcPr>
          <w:p w14:paraId="794DF18E" w14:textId="77777777" w:rsidR="00E33202" w:rsidRPr="008F1B4C" w:rsidRDefault="00E33202" w:rsidP="00C44AFD">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3E38D52A" w14:textId="77777777" w:rsidR="00E33202" w:rsidRPr="00ED209C" w:rsidRDefault="00E33202" w:rsidP="00C44AFD">
            <w:pPr>
              <w:rPr>
                <w:rFonts w:cs="Arial"/>
                <w:sz w:val="18"/>
                <w:szCs w:val="18"/>
              </w:rPr>
            </w:pPr>
            <w:r w:rsidRPr="00ED209C">
              <w:rPr>
                <w:rFonts w:cs="Arial"/>
                <w:sz w:val="18"/>
                <w:szCs w:val="18"/>
              </w:rPr>
              <w:t xml:space="preserve">S_SM-DP+ </w:t>
            </w:r>
            <w:r w:rsidRPr="00ED209C">
              <w:rPr>
                <w:rFonts w:cs="Arial" w:hint="eastAsia"/>
                <w:sz w:val="18"/>
                <w:szCs w:val="18"/>
              </w:rPr>
              <w:t>→</w:t>
            </w:r>
            <w:r w:rsidRPr="00ED209C">
              <w:rPr>
                <w:rFonts w:cs="Arial"/>
                <w:sz w:val="18"/>
                <w:szCs w:val="18"/>
              </w:rPr>
              <w:t xml:space="preserve"> Alt. SM-DS</w:t>
            </w:r>
          </w:p>
        </w:tc>
        <w:tc>
          <w:tcPr>
            <w:tcW w:w="2835" w:type="dxa"/>
            <w:shd w:val="clear" w:color="auto" w:fill="auto"/>
            <w:vAlign w:val="center"/>
          </w:tcPr>
          <w:p w14:paraId="25567A69" w14:textId="4681C0B1" w:rsidR="00E33202" w:rsidRPr="00ED209C" w:rsidRDefault="00E33202" w:rsidP="00C44AFD">
            <w:r w:rsidRPr="00ED209C">
              <w:rPr>
                <w:sz w:val="18"/>
                <w:szCs w:val="18"/>
              </w:rPr>
              <w:t>MTD_HTTP_REQ(</w:t>
            </w:r>
            <w:r w:rsidRPr="00ED209C">
              <w:rPr>
                <w:sz w:val="18"/>
                <w:szCs w:val="18"/>
              </w:rPr>
              <w:br/>
              <w:t xml:space="preserve">   #IUT_SM_DS_ADDRESS</w:t>
            </w:r>
            <w:r w:rsidR="00EC47D9" w:rsidRPr="00ED209C">
              <w:rPr>
                <w:sz w:val="18"/>
                <w:szCs w:val="18"/>
              </w:rPr>
              <w:t>_ES12</w:t>
            </w:r>
            <w:r w:rsidRPr="00ED209C">
              <w:rPr>
                <w:sz w:val="18"/>
                <w:szCs w:val="18"/>
              </w:rPr>
              <w:t>,</w:t>
            </w:r>
            <w:r w:rsidRPr="00ED209C">
              <w:rPr>
                <w:sz w:val="18"/>
                <w:szCs w:val="18"/>
              </w:rPr>
              <w:br/>
              <w:t xml:space="preserve">   #PATH_DELETE_EVENT,</w:t>
            </w:r>
            <w:r w:rsidRPr="00ED209C">
              <w:rPr>
                <w:sz w:val="18"/>
                <w:szCs w:val="18"/>
              </w:rPr>
              <w:br/>
              <w:t xml:space="preserve">   MTD_DELETE_EVENT(</w:t>
            </w:r>
            <w:r w:rsidRPr="00ED209C">
              <w:rPr>
                <w:sz w:val="18"/>
                <w:szCs w:val="18"/>
              </w:rPr>
              <w:br/>
              <w:t xml:space="preserve">      #S_SM_DP+_F_REQ_ID,</w:t>
            </w:r>
            <w:r w:rsidRPr="00ED209C">
              <w:rPr>
                <w:sz w:val="18"/>
                <w:szCs w:val="18"/>
              </w:rPr>
              <w:br/>
              <w:t xml:space="preserve">      #FUNCTION_CALL_ID_1,</w:t>
            </w:r>
            <w:r w:rsidRPr="00ED209C">
              <w:rPr>
                <w:sz w:val="18"/>
                <w:szCs w:val="18"/>
              </w:rPr>
              <w:br/>
              <w:t xml:space="preserve">      #EID1,</w:t>
            </w:r>
            <w:r w:rsidRPr="00ED209C">
              <w:rPr>
                <w:sz w:val="18"/>
                <w:szCs w:val="18"/>
              </w:rPr>
              <w:br/>
            </w:r>
            <w:r w:rsidRPr="00ED209C">
              <w:rPr>
                <w:rStyle w:val="PlaceholderText"/>
                <w:noProof/>
                <w:color w:val="auto"/>
                <w:sz w:val="18"/>
                <w:szCs w:val="18"/>
                <w:lang w:eastAsia="de-DE"/>
              </w:rPr>
              <w:t xml:space="preserve">      #EVENT_ID_1)</w:t>
            </w:r>
            <w:r w:rsidRPr="00ED209C">
              <w:rPr>
                <w:sz w:val="18"/>
                <w:szCs w:val="18"/>
              </w:rPr>
              <w:t>)</w:t>
            </w:r>
          </w:p>
        </w:tc>
        <w:tc>
          <w:tcPr>
            <w:tcW w:w="2835" w:type="dxa"/>
            <w:shd w:val="clear" w:color="auto" w:fill="auto"/>
            <w:vAlign w:val="center"/>
          </w:tcPr>
          <w:p w14:paraId="01A2D2EF" w14:textId="77777777" w:rsidR="00E33202" w:rsidRPr="00DA400D" w:rsidRDefault="00E33202" w:rsidP="00C44AFD">
            <w:pPr>
              <w:rPr>
                <w:sz w:val="18"/>
                <w:szCs w:val="18"/>
              </w:rPr>
            </w:pPr>
          </w:p>
        </w:tc>
        <w:tc>
          <w:tcPr>
            <w:tcW w:w="1304" w:type="dxa"/>
            <w:shd w:val="clear" w:color="auto" w:fill="auto"/>
            <w:vAlign w:val="center"/>
          </w:tcPr>
          <w:p w14:paraId="5E82C48F" w14:textId="77777777" w:rsidR="00E33202" w:rsidRPr="00DA400D" w:rsidRDefault="00E33202" w:rsidP="00C44AFD">
            <w:pPr>
              <w:rPr>
                <w:rFonts w:cs="Arial"/>
                <w:b/>
                <w:noProof/>
                <w:sz w:val="18"/>
                <w:szCs w:val="18"/>
              </w:rPr>
            </w:pPr>
          </w:p>
        </w:tc>
      </w:tr>
      <w:tr w:rsidR="00E33202" w:rsidRPr="00DA400D" w14:paraId="65F97379" w14:textId="77777777" w:rsidTr="00607CF4">
        <w:trPr>
          <w:trHeight w:val="314"/>
          <w:jc w:val="center"/>
        </w:trPr>
        <w:tc>
          <w:tcPr>
            <w:tcW w:w="698" w:type="dxa"/>
            <w:shd w:val="clear" w:color="auto" w:fill="auto"/>
            <w:vAlign w:val="center"/>
          </w:tcPr>
          <w:p w14:paraId="0988A603"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1361" w:type="dxa"/>
            <w:shd w:val="clear" w:color="auto" w:fill="auto"/>
            <w:vAlign w:val="center"/>
          </w:tcPr>
          <w:p w14:paraId="5A557CF5"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 xml:space="preserve">Alt. SM-DS → </w:t>
            </w:r>
            <w:r w:rsidRPr="00ED209C">
              <w:rPr>
                <w:rFonts w:ascii="Arial" w:hAnsi="Arial" w:cs="Arial"/>
                <w:b w:val="0"/>
                <w:sz w:val="18"/>
                <w:szCs w:val="18"/>
              </w:rPr>
              <w:br/>
              <w:t>S_SM-DS</w:t>
            </w:r>
          </w:p>
        </w:tc>
        <w:tc>
          <w:tcPr>
            <w:tcW w:w="6974" w:type="dxa"/>
            <w:gridSpan w:val="3"/>
            <w:shd w:val="clear" w:color="auto" w:fill="auto"/>
            <w:vAlign w:val="center"/>
          </w:tcPr>
          <w:p w14:paraId="1CA7A1DE"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5</w:t>
            </w:r>
          </w:p>
        </w:tc>
      </w:tr>
      <w:tr w:rsidR="00E33202" w:rsidRPr="00DA400D" w14:paraId="5D79369D" w14:textId="77777777" w:rsidTr="00C44AFD">
        <w:trPr>
          <w:trHeight w:val="314"/>
          <w:jc w:val="center"/>
        </w:trPr>
        <w:tc>
          <w:tcPr>
            <w:tcW w:w="698" w:type="dxa"/>
            <w:shd w:val="clear" w:color="auto" w:fill="auto"/>
            <w:vAlign w:val="center"/>
          </w:tcPr>
          <w:p w14:paraId="2DCFE12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361" w:type="dxa"/>
            <w:shd w:val="clear" w:color="auto" w:fill="auto"/>
            <w:vAlign w:val="center"/>
          </w:tcPr>
          <w:p w14:paraId="1AFD096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835" w:type="dxa"/>
            <w:shd w:val="clear" w:color="auto" w:fill="auto"/>
            <w:vAlign w:val="center"/>
          </w:tcPr>
          <w:p w14:paraId="785EA0C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DeleteEvent</w:t>
            </w:r>
          </w:p>
        </w:tc>
        <w:tc>
          <w:tcPr>
            <w:tcW w:w="2835" w:type="dxa"/>
            <w:shd w:val="clear" w:color="auto" w:fill="auto"/>
            <w:vAlign w:val="center"/>
          </w:tcPr>
          <w:p w14:paraId="614A4BB4" w14:textId="42C68A24" w:rsidR="00E33202" w:rsidRPr="00AB42FD" w:rsidRDefault="00E33202" w:rsidP="00C44AFD">
            <w:pPr>
              <w:pStyle w:val="NormalParagraph"/>
              <w:rPr>
                <w:sz w:val="18"/>
                <w:szCs w:val="18"/>
              </w:rPr>
            </w:pPr>
            <w:r w:rsidRPr="00AB42FD">
              <w:rPr>
                <w:sz w:val="18"/>
                <w:szCs w:val="18"/>
              </w:rPr>
              <w:t>MTD_HTTP_REQ(</w:t>
            </w:r>
            <w:r w:rsidRPr="00AB42FD">
              <w:rPr>
                <w:sz w:val="18"/>
                <w:szCs w:val="18"/>
              </w:rPr>
              <w:br/>
              <w:t xml:space="preserve">   #</w:t>
            </w:r>
            <w:r w:rsidR="00EC47D9" w:rsidRPr="00BB3576">
              <w:rPr>
                <w:sz w:val="18"/>
                <w:szCs w:val="18"/>
              </w:rPr>
              <w:t>TEST_ROOT_DS_ADDRESS</w:t>
            </w:r>
            <w:r w:rsidRPr="00AB42FD">
              <w:rPr>
                <w:sz w:val="18"/>
                <w:szCs w:val="18"/>
              </w:rPr>
              <w:t>,</w:t>
            </w:r>
            <w:r w:rsidRPr="00AB42FD">
              <w:rPr>
                <w:sz w:val="18"/>
                <w:szCs w:val="18"/>
              </w:rPr>
              <w:br/>
              <w:t xml:space="preserve">   #PATH_DELETE_EVENT,</w:t>
            </w:r>
            <w:r w:rsidRPr="00AB42FD">
              <w:rPr>
                <w:sz w:val="18"/>
                <w:szCs w:val="18"/>
              </w:rPr>
              <w:br/>
              <w:t xml:space="preserve">   MTD_DELETE_EVENT(</w:t>
            </w:r>
            <w:r w:rsidRPr="00AB42FD">
              <w:rPr>
                <w:sz w:val="18"/>
                <w:szCs w:val="18"/>
              </w:rPr>
              <w:br/>
              <w:t xml:space="preserve">      &lt;FUNCTION_REQ_ID&gt;,</w:t>
            </w:r>
            <w:r w:rsidRPr="00AB42FD">
              <w:rPr>
                <w:sz w:val="18"/>
                <w:szCs w:val="18"/>
              </w:rPr>
              <w:br/>
              <w:t xml:space="preserve">      &lt;FUNCTION_CALL_ID&gt;,</w:t>
            </w:r>
            <w:r w:rsidRPr="00AB42FD">
              <w:rPr>
                <w:sz w:val="18"/>
                <w:szCs w:val="18"/>
              </w:rPr>
              <w:br/>
              <w:t xml:space="preserve">      #EID1,</w:t>
            </w:r>
            <w:r w:rsidRPr="00AB42FD">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D</w:t>
            </w:r>
            <w:r w:rsidRPr="008F1B4C">
              <w:rPr>
                <w:rStyle w:val="PlaceholderText"/>
                <w:noProof/>
                <w:sz w:val="18"/>
                <w:szCs w:val="18"/>
                <w:lang w:eastAsia="de-DE"/>
              </w:rPr>
              <w:t>&gt;)</w:t>
            </w:r>
            <w:r w:rsidRPr="00AB42FD">
              <w:rPr>
                <w:sz w:val="18"/>
                <w:szCs w:val="18"/>
              </w:rPr>
              <w:t>)</w:t>
            </w:r>
          </w:p>
          <w:p w14:paraId="7A4723C2" w14:textId="2656DFB1" w:rsidR="00E33202" w:rsidRPr="00AB42FD" w:rsidRDefault="00E33202" w:rsidP="00C44AFD">
            <w:pPr>
              <w:pStyle w:val="NormalParagraph"/>
              <w:rPr>
                <w:sz w:val="18"/>
                <w:szCs w:val="18"/>
              </w:rPr>
            </w:pPr>
            <w:r w:rsidRPr="00AB42FD">
              <w:rPr>
                <w:sz w:val="18"/>
                <w:szCs w:val="18"/>
              </w:rPr>
              <w:t>Verify that &lt;EVENT_ID</w:t>
            </w:r>
            <w:r w:rsidR="00D25DCE">
              <w:rPr>
                <w:sz w:val="18"/>
                <w:szCs w:val="18"/>
              </w:rPr>
              <w:t>_D</w:t>
            </w:r>
            <w:r w:rsidRPr="00AB42FD">
              <w:rPr>
                <w:sz w:val="18"/>
                <w:szCs w:val="18"/>
              </w:rPr>
              <w:t>&gt; is equal to &lt;EVENT_ID_R&gt;</w:t>
            </w:r>
          </w:p>
        </w:tc>
        <w:tc>
          <w:tcPr>
            <w:tcW w:w="1304" w:type="dxa"/>
            <w:shd w:val="clear" w:color="auto" w:fill="auto"/>
            <w:vAlign w:val="center"/>
          </w:tcPr>
          <w:p w14:paraId="1633D4D9"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36_027 RQ36_028 RQ36_031 RQ36_032</w:t>
            </w:r>
            <w:r>
              <w:rPr>
                <w:rFonts w:ascii="Arial" w:hAnsi="Arial" w:cs="Arial"/>
                <w:b w:val="0"/>
                <w:noProof/>
                <w:sz w:val="18"/>
                <w:szCs w:val="18"/>
              </w:rPr>
              <w:t xml:space="preserve"> </w:t>
            </w:r>
            <w:r w:rsidRPr="00DA400D">
              <w:rPr>
                <w:rFonts w:ascii="Arial" w:hAnsi="Arial" w:cs="Arial"/>
                <w:b w:val="0"/>
                <w:noProof/>
                <w:sz w:val="18"/>
                <w:szCs w:val="18"/>
              </w:rPr>
              <w:t>RQ59_016</w:t>
            </w:r>
            <w:r>
              <w:rPr>
                <w:rFonts w:ascii="Arial" w:hAnsi="Arial" w:cs="Arial"/>
                <w:b w:val="0"/>
                <w:noProof/>
                <w:sz w:val="18"/>
                <w:szCs w:val="18"/>
              </w:rPr>
              <w:t xml:space="preserve"> </w:t>
            </w:r>
            <w:r w:rsidRPr="00DA400D">
              <w:rPr>
                <w:rFonts w:ascii="Arial" w:hAnsi="Arial" w:cs="Arial"/>
                <w:b w:val="0"/>
                <w:noProof/>
                <w:sz w:val="18"/>
                <w:szCs w:val="18"/>
              </w:rPr>
              <w:t>RQ59_017</w:t>
            </w:r>
            <w:r>
              <w:rPr>
                <w:rFonts w:ascii="Arial" w:hAnsi="Arial" w:cs="Arial"/>
                <w:b w:val="0"/>
                <w:noProof/>
                <w:sz w:val="18"/>
                <w:szCs w:val="18"/>
              </w:rPr>
              <w:t xml:space="preserve"> </w:t>
            </w:r>
            <w:r w:rsidRPr="00DA400D">
              <w:rPr>
                <w:rFonts w:ascii="Arial" w:hAnsi="Arial" w:cs="Arial"/>
                <w:b w:val="0"/>
                <w:noProof/>
                <w:sz w:val="18"/>
                <w:szCs w:val="18"/>
              </w:rPr>
              <w:t>RQ59_017_2</w:t>
            </w:r>
            <w:r>
              <w:rPr>
                <w:rFonts w:ascii="Arial" w:hAnsi="Arial" w:cs="Arial"/>
                <w:b w:val="0"/>
                <w:noProof/>
                <w:sz w:val="18"/>
                <w:szCs w:val="18"/>
              </w:rPr>
              <w:t xml:space="preserve"> </w:t>
            </w:r>
            <w:r w:rsidRPr="00DA400D">
              <w:rPr>
                <w:rFonts w:ascii="Arial" w:hAnsi="Arial" w:cs="Arial"/>
                <w:b w:val="0"/>
                <w:noProof/>
                <w:sz w:val="18"/>
                <w:szCs w:val="18"/>
              </w:rPr>
              <w:t>RQ59_023</w:t>
            </w:r>
            <w:r w:rsidRPr="001118D2">
              <w:rPr>
                <w:rFonts w:ascii="Arial" w:hAnsi="Arial" w:cs="Arial"/>
                <w:b w:val="0"/>
                <w:noProof/>
                <w:sz w:val="18"/>
                <w:szCs w:val="18"/>
              </w:rPr>
              <w:t xml:space="preserve"> RQ62_001</w:t>
            </w:r>
            <w:r>
              <w:rPr>
                <w:rFonts w:ascii="Arial" w:hAnsi="Arial" w:cs="Arial"/>
                <w:b w:val="0"/>
                <w:noProof/>
                <w:sz w:val="18"/>
                <w:szCs w:val="18"/>
              </w:rPr>
              <w:t xml:space="preserve"> RQ62_002 </w:t>
            </w:r>
            <w:r w:rsidRPr="00DA400D">
              <w:rPr>
                <w:rFonts w:ascii="Arial" w:hAnsi="Arial" w:cs="Arial"/>
                <w:b w:val="0"/>
                <w:noProof/>
                <w:sz w:val="18"/>
                <w:szCs w:val="18"/>
              </w:rPr>
              <w:t>RQ65_001</w:t>
            </w:r>
            <w:r>
              <w:rPr>
                <w:rFonts w:ascii="Arial" w:hAnsi="Arial" w:cs="Arial"/>
                <w:b w:val="0"/>
                <w:noProof/>
                <w:sz w:val="18"/>
                <w:szCs w:val="18"/>
              </w:rPr>
              <w:t xml:space="preserve"> </w:t>
            </w:r>
            <w:r w:rsidRPr="00DA400D">
              <w:rPr>
                <w:rFonts w:ascii="Arial" w:hAnsi="Arial" w:cs="Arial"/>
                <w:b w:val="0"/>
                <w:noProof/>
                <w:sz w:val="18"/>
                <w:szCs w:val="18"/>
              </w:rPr>
              <w:t>RQ65_002</w:t>
            </w:r>
            <w:r>
              <w:rPr>
                <w:rFonts w:ascii="Arial" w:hAnsi="Arial" w:cs="Arial"/>
                <w:b w:val="0"/>
                <w:noProof/>
                <w:sz w:val="18"/>
                <w:szCs w:val="18"/>
              </w:rPr>
              <w:t xml:space="preserve"> </w:t>
            </w:r>
            <w:r w:rsidRPr="00DA400D">
              <w:rPr>
                <w:rFonts w:ascii="Arial" w:hAnsi="Arial" w:cs="Arial"/>
                <w:b w:val="0"/>
                <w:noProof/>
                <w:sz w:val="18"/>
                <w:szCs w:val="18"/>
              </w:rPr>
              <w:t>RQ65_003</w:t>
            </w:r>
            <w:r>
              <w:rPr>
                <w:rFonts w:ascii="Arial" w:hAnsi="Arial" w:cs="Arial"/>
                <w:b w:val="0"/>
                <w:noProof/>
                <w:sz w:val="18"/>
                <w:szCs w:val="18"/>
              </w:rPr>
              <w:t xml:space="preserve"> </w:t>
            </w:r>
            <w:r w:rsidRPr="00DA400D">
              <w:rPr>
                <w:rFonts w:ascii="Arial" w:hAnsi="Arial" w:cs="Arial"/>
                <w:b w:val="0"/>
                <w:noProof/>
                <w:sz w:val="18"/>
                <w:szCs w:val="18"/>
              </w:rPr>
              <w:t>RQ65_005</w:t>
            </w:r>
            <w:r>
              <w:rPr>
                <w:rFonts w:ascii="Arial" w:hAnsi="Arial" w:cs="Arial"/>
                <w:b w:val="0"/>
                <w:noProof/>
                <w:sz w:val="18"/>
                <w:szCs w:val="18"/>
              </w:rPr>
              <w:t xml:space="preserve"> </w:t>
            </w:r>
            <w:r w:rsidRPr="00DA400D">
              <w:rPr>
                <w:rFonts w:ascii="Arial" w:hAnsi="Arial" w:cs="Arial"/>
                <w:b w:val="0"/>
                <w:noProof/>
                <w:sz w:val="18"/>
                <w:szCs w:val="18"/>
              </w:rPr>
              <w:t>RQ65_007</w:t>
            </w:r>
            <w:r>
              <w:rPr>
                <w:rFonts w:ascii="Arial" w:hAnsi="Arial" w:cs="Arial"/>
                <w:b w:val="0"/>
                <w:noProof/>
                <w:sz w:val="18"/>
                <w:szCs w:val="18"/>
              </w:rPr>
              <w:t xml:space="preserve"> </w:t>
            </w:r>
            <w:r w:rsidRPr="00DA400D">
              <w:rPr>
                <w:rFonts w:ascii="Arial" w:hAnsi="Arial" w:cs="Arial"/>
                <w:b w:val="0"/>
                <w:noProof/>
                <w:sz w:val="18"/>
                <w:szCs w:val="18"/>
              </w:rPr>
              <w:t>RQ65_008</w:t>
            </w:r>
            <w:r>
              <w:rPr>
                <w:rFonts w:ascii="Arial" w:hAnsi="Arial" w:cs="Arial"/>
                <w:b w:val="0"/>
                <w:noProof/>
                <w:sz w:val="18"/>
                <w:szCs w:val="18"/>
              </w:rPr>
              <w:t xml:space="preserve"> </w:t>
            </w:r>
            <w:r w:rsidRPr="00DA400D">
              <w:rPr>
                <w:rFonts w:ascii="Arial" w:hAnsi="Arial" w:cs="Arial"/>
                <w:b w:val="0"/>
                <w:noProof/>
                <w:sz w:val="18"/>
                <w:szCs w:val="18"/>
              </w:rPr>
              <w:t>RQ65_009</w:t>
            </w:r>
            <w:r>
              <w:rPr>
                <w:rFonts w:ascii="Arial" w:hAnsi="Arial" w:cs="Arial"/>
                <w:b w:val="0"/>
                <w:noProof/>
                <w:sz w:val="18"/>
                <w:szCs w:val="18"/>
              </w:rPr>
              <w:t xml:space="preserve"> </w:t>
            </w:r>
            <w:r w:rsidRPr="00DA400D">
              <w:rPr>
                <w:rFonts w:ascii="Arial" w:hAnsi="Arial" w:cs="Arial"/>
                <w:b w:val="0"/>
                <w:noProof/>
                <w:sz w:val="18"/>
                <w:szCs w:val="18"/>
              </w:rPr>
              <w:t>RQ65_031</w:t>
            </w:r>
          </w:p>
        </w:tc>
      </w:tr>
      <w:tr w:rsidR="00E33202" w:rsidRPr="00DA400D" w14:paraId="0C8C103A" w14:textId="77777777" w:rsidTr="00C44AFD">
        <w:trPr>
          <w:trHeight w:val="314"/>
          <w:jc w:val="center"/>
        </w:trPr>
        <w:tc>
          <w:tcPr>
            <w:tcW w:w="698" w:type="dxa"/>
            <w:shd w:val="clear" w:color="auto" w:fill="auto"/>
            <w:vAlign w:val="center"/>
          </w:tcPr>
          <w:p w14:paraId="0E30FE34"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1361" w:type="dxa"/>
            <w:shd w:val="clear" w:color="auto" w:fill="auto"/>
            <w:vAlign w:val="center"/>
          </w:tcPr>
          <w:p w14:paraId="0894CA3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Alt. SM-DS</w:t>
            </w:r>
          </w:p>
        </w:tc>
        <w:tc>
          <w:tcPr>
            <w:tcW w:w="2835" w:type="dxa"/>
            <w:shd w:val="clear" w:color="auto" w:fill="auto"/>
            <w:vAlign w:val="center"/>
          </w:tcPr>
          <w:p w14:paraId="4F1E51BB" w14:textId="77777777" w:rsidR="00E33202" w:rsidRPr="00DA400D" w:rsidRDefault="00E33202" w:rsidP="00C44AFD">
            <w:pPr>
              <w:pStyle w:val="CRSheetTitle"/>
              <w:framePr w:hSpace="0" w:wrap="auto" w:hAnchor="text" w:xAlign="left" w:yAlign="inline"/>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sz w:val="18"/>
                <w:szCs w:val="18"/>
                <w:lang w:val="es-ES_tradnl"/>
              </w:rPr>
              <w:br/>
            </w:r>
            <w:r w:rsidRPr="00DA400D">
              <w:rPr>
                <w:rFonts w:ascii="Arial" w:hAnsi="Arial" w:cs="Arial"/>
                <w:b w:val="0"/>
                <w:sz w:val="18"/>
                <w:szCs w:val="18"/>
                <w:lang w:val="es-ES_tradnl"/>
              </w:rPr>
              <w:t>#R_ERROR_8_9_5_3_9)</w:t>
            </w:r>
          </w:p>
        </w:tc>
        <w:tc>
          <w:tcPr>
            <w:tcW w:w="2835" w:type="dxa"/>
            <w:shd w:val="clear" w:color="auto" w:fill="auto"/>
            <w:vAlign w:val="center"/>
          </w:tcPr>
          <w:p w14:paraId="59326426" w14:textId="77777777" w:rsidR="00E33202" w:rsidRPr="00DA400D" w:rsidRDefault="00E33202" w:rsidP="00C44AFD">
            <w:pPr>
              <w:pStyle w:val="NormalParagraph"/>
              <w:rPr>
                <w:sz w:val="18"/>
                <w:szCs w:val="18"/>
                <w:lang w:val="es-ES_tradnl"/>
              </w:rPr>
            </w:pPr>
            <w:r w:rsidRPr="00DA400D">
              <w:rPr>
                <w:sz w:val="18"/>
                <w:szCs w:val="18"/>
              </w:rPr>
              <w:t>No Error</w:t>
            </w:r>
          </w:p>
        </w:tc>
        <w:tc>
          <w:tcPr>
            <w:tcW w:w="1304" w:type="dxa"/>
            <w:shd w:val="clear" w:color="auto" w:fill="auto"/>
            <w:vAlign w:val="center"/>
          </w:tcPr>
          <w:p w14:paraId="7D38F140"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5C6566">
              <w:rPr>
                <w:rFonts w:ascii="Arial" w:hAnsi="Arial" w:cs="Arial"/>
                <w:b w:val="0"/>
                <w:noProof/>
                <w:sz w:val="18"/>
                <w:szCs w:val="18"/>
              </w:rPr>
              <w:t>RQ510_020</w:t>
            </w:r>
            <w:r>
              <w:rPr>
                <w:rFonts w:ascii="Arial" w:hAnsi="Arial" w:cs="Arial"/>
                <w:b w:val="0"/>
                <w:noProof/>
                <w:sz w:val="18"/>
                <w:szCs w:val="18"/>
              </w:rPr>
              <w:t xml:space="preserve"> RQ62_001 </w:t>
            </w:r>
            <w:r w:rsidRPr="002278AF">
              <w:rPr>
                <w:rFonts w:ascii="Arial" w:hAnsi="Arial" w:cs="Arial"/>
                <w:b w:val="0"/>
                <w:noProof/>
                <w:sz w:val="18"/>
                <w:szCs w:val="18"/>
              </w:rPr>
              <w:t>RQ62_002</w:t>
            </w:r>
          </w:p>
        </w:tc>
      </w:tr>
      <w:tr w:rsidR="00E33202" w:rsidRPr="0018587F" w14:paraId="1BE87C65" w14:textId="77777777" w:rsidTr="00C44AFD">
        <w:trPr>
          <w:trHeight w:val="314"/>
          <w:jc w:val="center"/>
        </w:trPr>
        <w:tc>
          <w:tcPr>
            <w:tcW w:w="698" w:type="dxa"/>
            <w:shd w:val="clear" w:color="auto" w:fill="auto"/>
            <w:vAlign w:val="center"/>
          </w:tcPr>
          <w:p w14:paraId="74572ACD"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361" w:type="dxa"/>
            <w:shd w:val="clear" w:color="auto" w:fill="auto"/>
            <w:vAlign w:val="center"/>
          </w:tcPr>
          <w:p w14:paraId="4F12015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835" w:type="dxa"/>
            <w:shd w:val="clear" w:color="auto" w:fill="auto"/>
            <w:vAlign w:val="center"/>
          </w:tcPr>
          <w:p w14:paraId="00CA650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sends  response back to S_SM-DP+</w:t>
            </w:r>
          </w:p>
        </w:tc>
        <w:tc>
          <w:tcPr>
            <w:tcW w:w="2835" w:type="dxa"/>
            <w:shd w:val="clear" w:color="auto" w:fill="auto"/>
            <w:vAlign w:val="center"/>
          </w:tcPr>
          <w:p w14:paraId="6F91E7F9" w14:textId="77777777" w:rsidR="00E33202" w:rsidRPr="00DA400D" w:rsidRDefault="00E33202" w:rsidP="00C44AFD">
            <w:pPr>
              <w:pStyle w:val="NormalParagraph"/>
              <w:rPr>
                <w:sz w:val="18"/>
                <w:szCs w:val="18"/>
              </w:rPr>
            </w:pPr>
            <w:r w:rsidRPr="00DA400D">
              <w:rPr>
                <w:sz w:val="18"/>
                <w:szCs w:val="18"/>
              </w:rPr>
              <w:t>MTD_HTTP_RESP(</w:t>
            </w:r>
            <w:r w:rsidRPr="00DA400D">
              <w:rPr>
                <w:sz w:val="18"/>
                <w:szCs w:val="18"/>
              </w:rPr>
              <w:br/>
              <w:t>#R_SUCCESS) on ES12</w:t>
            </w:r>
          </w:p>
        </w:tc>
        <w:tc>
          <w:tcPr>
            <w:tcW w:w="1304" w:type="dxa"/>
            <w:shd w:val="clear" w:color="auto" w:fill="auto"/>
            <w:vAlign w:val="center"/>
          </w:tcPr>
          <w:p w14:paraId="4B7D2B07" w14:textId="77777777" w:rsidR="00E33202" w:rsidRPr="00E31195" w:rsidRDefault="00E33202" w:rsidP="00C44AFD">
            <w:pPr>
              <w:pStyle w:val="CRSheetTitle"/>
              <w:framePr w:hSpace="0" w:wrap="auto" w:hAnchor="text" w:xAlign="left" w:yAlign="inline"/>
              <w:rPr>
                <w:rFonts w:ascii="Arial" w:hAnsi="Arial" w:cs="Arial"/>
                <w:b w:val="0"/>
                <w:noProof/>
                <w:sz w:val="18"/>
                <w:szCs w:val="18"/>
                <w:lang w:val="fr-FR"/>
              </w:rPr>
            </w:pPr>
            <w:r w:rsidRPr="00E31195">
              <w:rPr>
                <w:rFonts w:ascii="Arial" w:hAnsi="Arial" w:cs="Arial"/>
                <w:b w:val="0"/>
                <w:noProof/>
                <w:sz w:val="18"/>
                <w:szCs w:val="18"/>
                <w:lang w:val="fr-FR"/>
              </w:rPr>
              <w:t>RQ59_021 RQ59_024 RQ510_019 RQ62_001 RQ62_002</w:t>
            </w:r>
          </w:p>
        </w:tc>
      </w:tr>
      <w:tr w:rsidR="00607CF4" w:rsidRPr="0018587F" w14:paraId="04179C49" w14:textId="77777777" w:rsidTr="00FA5A12">
        <w:trPr>
          <w:trHeight w:val="314"/>
          <w:jc w:val="center"/>
        </w:trPr>
        <w:tc>
          <w:tcPr>
            <w:tcW w:w="698" w:type="dxa"/>
            <w:shd w:val="clear" w:color="auto" w:fill="auto"/>
            <w:vAlign w:val="center"/>
          </w:tcPr>
          <w:p w14:paraId="40F8E1CB" w14:textId="77777777" w:rsidR="00607CF4" w:rsidRPr="008F1B4C" w:rsidRDefault="00607CF4" w:rsidP="00C44AFD">
            <w:pPr>
              <w:jc w:val="center"/>
              <w:rPr>
                <w:rFonts w:cs="Arial"/>
                <w:sz w:val="18"/>
                <w:szCs w:val="18"/>
                <w:lang w:eastAsia="ja-JP"/>
              </w:rPr>
            </w:pPr>
            <w:r w:rsidRPr="008F1B4C">
              <w:rPr>
                <w:rFonts w:cs="Arial"/>
                <w:sz w:val="18"/>
                <w:szCs w:val="18"/>
                <w:lang w:eastAsia="ja-JP"/>
              </w:rPr>
              <w:t>6</w:t>
            </w:r>
          </w:p>
        </w:tc>
        <w:tc>
          <w:tcPr>
            <w:tcW w:w="1361" w:type="dxa"/>
            <w:shd w:val="clear" w:color="auto" w:fill="auto"/>
            <w:vAlign w:val="center"/>
          </w:tcPr>
          <w:p w14:paraId="26FAFDF1" w14:textId="55AE6FFA" w:rsidR="00607CF4" w:rsidRPr="008F1B4C" w:rsidRDefault="00607CF4" w:rsidP="00C44AFD">
            <w:pPr>
              <w:rPr>
                <w:rFonts w:cs="Arial"/>
                <w:sz w:val="18"/>
                <w:szCs w:val="18"/>
              </w:rPr>
            </w:pPr>
            <w:r w:rsidRPr="008F1B4C">
              <w:rPr>
                <w:rFonts w:cs="Arial"/>
                <w:sz w:val="18"/>
                <w:szCs w:val="18"/>
              </w:rPr>
              <w:t>S_</w:t>
            </w:r>
            <w:r>
              <w:rPr>
                <w:rFonts w:cs="Arial"/>
                <w:sz w:val="18"/>
                <w:szCs w:val="18"/>
              </w:rPr>
              <w:t>LPAd</w:t>
            </w:r>
            <w:r w:rsidRPr="008F1B4C">
              <w:rPr>
                <w:rFonts w:cs="Arial"/>
                <w:sz w:val="18"/>
                <w:szCs w:val="18"/>
              </w:rPr>
              <w:t xml:space="preserve"> </w:t>
            </w:r>
            <w:r w:rsidRPr="008F1B4C">
              <w:rPr>
                <w:rFonts w:cs="Arial" w:hint="eastAsia"/>
                <w:sz w:val="18"/>
                <w:szCs w:val="18"/>
              </w:rPr>
              <w:t>→</w:t>
            </w:r>
            <w:r w:rsidRPr="008F1B4C">
              <w:rPr>
                <w:rFonts w:cs="Arial"/>
                <w:sz w:val="18"/>
                <w:szCs w:val="18"/>
              </w:rPr>
              <w:t xml:space="preserve"> Alt. SM-DS</w:t>
            </w:r>
          </w:p>
        </w:tc>
        <w:tc>
          <w:tcPr>
            <w:tcW w:w="5670" w:type="dxa"/>
            <w:gridSpan w:val="2"/>
            <w:shd w:val="clear" w:color="auto" w:fill="auto"/>
            <w:vAlign w:val="center"/>
          </w:tcPr>
          <w:p w14:paraId="6C0C4E01" w14:textId="38F56B3A" w:rsidR="00607CF4" w:rsidRPr="00870552" w:rsidRDefault="00607CF4" w:rsidP="00C44AFD">
            <w:r w:rsidRPr="00F91533">
              <w:rPr>
                <w:sz w:val="18"/>
                <w:szCs w:val="18"/>
              </w:rPr>
              <w:t>PROC_ES11_VERIFY_EVENT_RETRIEVAL_EVENT_ID_ERROR</w:t>
            </w:r>
            <w:r w:rsidRPr="008F1B4C" w:rsidDel="00203BE2">
              <w:rPr>
                <w:sz w:val="18"/>
                <w:szCs w:val="18"/>
              </w:rPr>
              <w:t xml:space="preserve"> </w:t>
            </w:r>
          </w:p>
          <w:p w14:paraId="68AEAD6D" w14:textId="45476859" w:rsidR="00607CF4" w:rsidRPr="003C72DB" w:rsidRDefault="00607CF4" w:rsidP="00C44AFD">
            <w:pPr>
              <w:rPr>
                <w:sz w:val="18"/>
                <w:szCs w:val="18"/>
              </w:rPr>
            </w:pPr>
          </w:p>
        </w:tc>
        <w:tc>
          <w:tcPr>
            <w:tcW w:w="1304" w:type="dxa"/>
            <w:shd w:val="clear" w:color="auto" w:fill="auto"/>
            <w:vAlign w:val="center"/>
          </w:tcPr>
          <w:p w14:paraId="10400BF6" w14:textId="77777777" w:rsidR="00607CF4" w:rsidRPr="00E31195" w:rsidRDefault="00607CF4" w:rsidP="00C44AFD">
            <w:pPr>
              <w:rPr>
                <w:rFonts w:cs="Arial"/>
                <w:noProof/>
                <w:sz w:val="18"/>
                <w:szCs w:val="18"/>
                <w:lang w:val="fr-FR"/>
              </w:rPr>
            </w:pPr>
            <w:r w:rsidRPr="00E31195">
              <w:rPr>
                <w:rFonts w:cs="Arial"/>
                <w:noProof/>
                <w:sz w:val="18"/>
                <w:szCs w:val="18"/>
                <w:lang w:val="fr-FR"/>
              </w:rPr>
              <w:t>RQ36_031 RQ59_018 RQ510_020 RQ62_001 RQ62_002</w:t>
            </w:r>
          </w:p>
        </w:tc>
      </w:tr>
    </w:tbl>
    <w:p w14:paraId="18D34DAD" w14:textId="77777777" w:rsidR="00E33202" w:rsidRPr="00DA400D" w:rsidRDefault="00E33202" w:rsidP="00E33202">
      <w:pPr>
        <w:pStyle w:val="Heading6no"/>
      </w:pPr>
      <w:r w:rsidRPr="00DA400D">
        <w:lastRenderedPageBreak/>
        <w:t>Test Sequence #03 Error: Cascaded Event Deletion failed, Root SM-DS Unavailable (Subject Code 8.9 Reason Code 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5BC4D71" w14:textId="77777777" w:rsidTr="00C44AFD">
        <w:trPr>
          <w:jc w:val="center"/>
        </w:trPr>
        <w:tc>
          <w:tcPr>
            <w:tcW w:w="1167" w:type="pct"/>
            <w:shd w:val="clear" w:color="auto" w:fill="BFBFBF" w:themeFill="background1" w:themeFillShade="BF"/>
            <w:vAlign w:val="center"/>
          </w:tcPr>
          <w:p w14:paraId="7D579F5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587CC7B" w14:textId="77777777" w:rsidR="00E33202" w:rsidRPr="00DA400D" w:rsidRDefault="00E33202" w:rsidP="00C44AFD">
            <w:pPr>
              <w:pStyle w:val="TableHeaderGray"/>
              <w:rPr>
                <w:rStyle w:val="PlaceholderText"/>
                <w:rFonts w:eastAsia="SimSun"/>
                <w:lang w:eastAsia="de-DE"/>
              </w:rPr>
            </w:pPr>
          </w:p>
        </w:tc>
      </w:tr>
      <w:tr w:rsidR="00E33202" w:rsidRPr="00DA400D" w14:paraId="2C0563C4" w14:textId="77777777" w:rsidTr="00C44AFD">
        <w:trPr>
          <w:jc w:val="center"/>
        </w:trPr>
        <w:tc>
          <w:tcPr>
            <w:tcW w:w="1167" w:type="pct"/>
            <w:shd w:val="clear" w:color="auto" w:fill="BFBFBF" w:themeFill="background1" w:themeFillShade="BF"/>
            <w:vAlign w:val="center"/>
          </w:tcPr>
          <w:p w14:paraId="03F3E230"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E3901C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98C89C3" w14:textId="77777777" w:rsidTr="00C44AFD">
        <w:trPr>
          <w:jc w:val="center"/>
        </w:trPr>
        <w:tc>
          <w:tcPr>
            <w:tcW w:w="1167" w:type="pct"/>
            <w:vAlign w:val="center"/>
          </w:tcPr>
          <w:p w14:paraId="65D12C72" w14:textId="77777777" w:rsidR="00E33202" w:rsidRPr="008F1B4C" w:rsidRDefault="00E33202" w:rsidP="00C44AFD">
            <w:pPr>
              <w:pStyle w:val="TableText"/>
            </w:pPr>
            <w:r w:rsidRPr="00870552">
              <w:t>Alt. SM-DS</w:t>
            </w:r>
          </w:p>
        </w:tc>
        <w:tc>
          <w:tcPr>
            <w:tcW w:w="3833" w:type="pct"/>
            <w:vAlign w:val="center"/>
          </w:tcPr>
          <w:p w14:paraId="76C88B8B" w14:textId="77777777" w:rsidR="00E33202"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 xml:space="preserve">was cascaded </w:t>
            </w:r>
            <w:r w:rsidRPr="00870552">
              <w:t>using &lt;EVENT_ID_R&gt; to the Root SM-DS.</w:t>
            </w:r>
          </w:p>
          <w:p w14:paraId="24A2EDE1" w14:textId="5141D5C4" w:rsidR="00203BE2" w:rsidRPr="008F1B4C" w:rsidRDefault="00203BE2" w:rsidP="00C44AFD">
            <w:pPr>
              <w:pStyle w:val="TableBulletText"/>
            </w:pPr>
            <w:r>
              <w:t>S_SM_DS (Root SM-DS simulator) is not available – it will not respond to any client attempts to connect.</w:t>
            </w:r>
          </w:p>
        </w:tc>
      </w:tr>
    </w:tbl>
    <w:p w14:paraId="3F8DBA15" w14:textId="77777777" w:rsidR="00E33202" w:rsidRPr="00DA400D" w:rsidRDefault="00E33202" w:rsidP="00E33202">
      <w:pPr>
        <w:pStyle w:val="NormalParagraph"/>
      </w:pPr>
    </w:p>
    <w:tbl>
      <w:tblPr>
        <w:tblW w:w="90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361"/>
        <w:gridCol w:w="2835"/>
        <w:gridCol w:w="2800"/>
        <w:gridCol w:w="1339"/>
      </w:tblGrid>
      <w:tr w:rsidR="00E33202" w:rsidRPr="001404EA" w14:paraId="6C4BFB4D" w14:textId="77777777" w:rsidTr="00C44AFD">
        <w:trPr>
          <w:trHeight w:val="314"/>
          <w:jc w:val="center"/>
        </w:trPr>
        <w:tc>
          <w:tcPr>
            <w:tcW w:w="696" w:type="dxa"/>
            <w:shd w:val="clear" w:color="auto" w:fill="C00000"/>
            <w:vAlign w:val="center"/>
          </w:tcPr>
          <w:p w14:paraId="3B2892F8" w14:textId="77777777" w:rsidR="00E33202" w:rsidRPr="0061518F" w:rsidRDefault="00E33202" w:rsidP="00C44AFD">
            <w:pPr>
              <w:pStyle w:val="TableHeader"/>
            </w:pPr>
            <w:r w:rsidRPr="001A336D">
              <w:t>Step</w:t>
            </w:r>
          </w:p>
        </w:tc>
        <w:tc>
          <w:tcPr>
            <w:tcW w:w="1361" w:type="dxa"/>
            <w:shd w:val="clear" w:color="auto" w:fill="C00000"/>
            <w:vAlign w:val="center"/>
          </w:tcPr>
          <w:p w14:paraId="1E9AF7AE" w14:textId="77777777" w:rsidR="00E33202" w:rsidRPr="00065A81" w:rsidRDefault="00E33202" w:rsidP="00C44AFD">
            <w:pPr>
              <w:pStyle w:val="TableHeader"/>
            </w:pPr>
            <w:r w:rsidRPr="00065A81">
              <w:t>Direction</w:t>
            </w:r>
          </w:p>
        </w:tc>
        <w:tc>
          <w:tcPr>
            <w:tcW w:w="2835" w:type="dxa"/>
            <w:shd w:val="clear" w:color="auto" w:fill="C00000"/>
            <w:vAlign w:val="center"/>
          </w:tcPr>
          <w:p w14:paraId="3A1CA1E8" w14:textId="77777777" w:rsidR="00E33202" w:rsidRPr="00452227" w:rsidRDefault="00E33202" w:rsidP="00C44AFD">
            <w:pPr>
              <w:pStyle w:val="TableHeader"/>
            </w:pPr>
            <w:r w:rsidRPr="00263515">
              <w:t>Sequence / Description</w:t>
            </w:r>
          </w:p>
        </w:tc>
        <w:tc>
          <w:tcPr>
            <w:tcW w:w="2800" w:type="dxa"/>
            <w:shd w:val="clear" w:color="auto" w:fill="C00000"/>
            <w:vAlign w:val="center"/>
          </w:tcPr>
          <w:p w14:paraId="777C16FF" w14:textId="77777777" w:rsidR="00E33202" w:rsidRPr="007E5B2A" w:rsidRDefault="00E33202" w:rsidP="00C44AFD">
            <w:pPr>
              <w:pStyle w:val="TableHeader"/>
            </w:pPr>
            <w:r w:rsidRPr="007E5B2A">
              <w:t>Expected result</w:t>
            </w:r>
          </w:p>
        </w:tc>
        <w:tc>
          <w:tcPr>
            <w:tcW w:w="1339" w:type="dxa"/>
            <w:shd w:val="clear" w:color="auto" w:fill="C00000"/>
            <w:vAlign w:val="center"/>
          </w:tcPr>
          <w:p w14:paraId="6E8B2D0B" w14:textId="77777777" w:rsidR="00E33202" w:rsidRPr="00F85498" w:rsidRDefault="00E33202" w:rsidP="00C44AFD">
            <w:pPr>
              <w:pStyle w:val="TableHeader"/>
            </w:pPr>
            <w:r w:rsidRPr="00F85498">
              <w:t>REQ</w:t>
            </w:r>
          </w:p>
        </w:tc>
      </w:tr>
      <w:tr w:rsidR="00E33202" w:rsidRPr="00DA400D" w14:paraId="7ED42763" w14:textId="77777777" w:rsidTr="00C44AFD">
        <w:trPr>
          <w:trHeight w:val="314"/>
          <w:jc w:val="center"/>
        </w:trPr>
        <w:tc>
          <w:tcPr>
            <w:tcW w:w="696" w:type="dxa"/>
            <w:shd w:val="clear" w:color="auto" w:fill="auto"/>
            <w:vAlign w:val="center"/>
          </w:tcPr>
          <w:p w14:paraId="39F4A000"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78AAF08B"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S_SM-DP+ → Alt. SM-DS</w:t>
            </w:r>
          </w:p>
        </w:tc>
        <w:tc>
          <w:tcPr>
            <w:tcW w:w="6974" w:type="dxa"/>
            <w:gridSpan w:val="3"/>
            <w:shd w:val="clear" w:color="auto" w:fill="auto"/>
            <w:vAlign w:val="center"/>
          </w:tcPr>
          <w:p w14:paraId="50DB0ED0"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CA6EB0" w:rsidRPr="0018587F" w14:paraId="2F8D0CA1" w14:textId="77777777" w:rsidTr="00C44AFD">
        <w:trPr>
          <w:trHeight w:val="314"/>
          <w:jc w:val="center"/>
        </w:trPr>
        <w:tc>
          <w:tcPr>
            <w:tcW w:w="696" w:type="dxa"/>
            <w:shd w:val="clear" w:color="auto" w:fill="auto"/>
            <w:vAlign w:val="center"/>
          </w:tcPr>
          <w:p w14:paraId="2BF7FB66" w14:textId="77777777" w:rsidR="00CA6EB0" w:rsidRPr="008F1B4C" w:rsidRDefault="00CA6EB0" w:rsidP="00CA6EB0">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63744A66" w14:textId="77777777" w:rsidR="00CA6EB0" w:rsidRPr="008F1B4C" w:rsidRDefault="00CA6EB0" w:rsidP="00CA6EB0">
            <w:pPr>
              <w:rPr>
                <w:rFonts w:cs="Arial"/>
                <w:sz w:val="18"/>
                <w:szCs w:val="18"/>
              </w:rPr>
            </w:pPr>
            <w:r w:rsidRPr="008F1B4C">
              <w:rPr>
                <w:rFonts w:cs="Arial"/>
                <w:sz w:val="18"/>
                <w:szCs w:val="18"/>
              </w:rPr>
              <w:t xml:space="preserve">S_SM-DP+ </w:t>
            </w:r>
            <w:r w:rsidRPr="008F1B4C">
              <w:rPr>
                <w:rFonts w:cs="Arial" w:hint="eastAsia"/>
                <w:sz w:val="18"/>
                <w:szCs w:val="18"/>
              </w:rPr>
              <w:t>→</w:t>
            </w:r>
            <w:r w:rsidRPr="008F1B4C">
              <w:rPr>
                <w:rFonts w:cs="Arial"/>
                <w:sz w:val="18"/>
                <w:szCs w:val="18"/>
              </w:rPr>
              <w:t xml:space="preserve"> Alt. SM-DS</w:t>
            </w:r>
          </w:p>
        </w:tc>
        <w:tc>
          <w:tcPr>
            <w:tcW w:w="2835" w:type="dxa"/>
            <w:shd w:val="clear" w:color="auto" w:fill="auto"/>
            <w:vAlign w:val="center"/>
          </w:tcPr>
          <w:p w14:paraId="7F571CCB" w14:textId="7B494917" w:rsidR="00CA6EB0" w:rsidRPr="00870552" w:rsidRDefault="00CA6EB0" w:rsidP="00CA6EB0">
            <w:r w:rsidRPr="008F1B4C">
              <w:rPr>
                <w:sz w:val="18"/>
                <w:szCs w:val="18"/>
              </w:rPr>
              <w:t>MTD_HTTP_REQ(</w:t>
            </w:r>
            <w:r w:rsidRPr="008F1B4C">
              <w:rPr>
                <w:sz w:val="18"/>
                <w:szCs w:val="18"/>
              </w:rPr>
              <w:br/>
              <w:t xml:space="preserve">   #IUT_SM_DS_ADDRESS</w:t>
            </w:r>
            <w:r w:rsidRPr="00EC47D9">
              <w:rPr>
                <w:sz w:val="18"/>
                <w:szCs w:val="18"/>
              </w:rPr>
              <w:t>_ES12</w:t>
            </w:r>
            <w:r w:rsidRPr="008F1B4C">
              <w:rPr>
                <w:sz w:val="18"/>
                <w:szCs w:val="18"/>
              </w:rPr>
              <w:t>,</w:t>
            </w:r>
            <w:r w:rsidRPr="008F1B4C">
              <w:rPr>
                <w:sz w:val="18"/>
                <w:szCs w:val="18"/>
              </w:rPr>
              <w:br/>
              <w:t xml:space="preserve">   #PATH_DELETE_EVENT,</w:t>
            </w:r>
            <w:r w:rsidRPr="008F1B4C">
              <w:rPr>
                <w:sz w:val="18"/>
                <w:szCs w:val="18"/>
              </w:rPr>
              <w:br/>
              <w:t xml:space="preserve">   MTD_DELETE_EVENT(</w:t>
            </w:r>
            <w:r w:rsidRPr="008F1B4C">
              <w:rPr>
                <w:sz w:val="18"/>
                <w:szCs w:val="18"/>
              </w:rPr>
              <w:br/>
              <w:t xml:space="preserve">      #S_SM_DP+_F_REQ_ID,</w:t>
            </w:r>
            <w:r w:rsidRPr="008F1B4C">
              <w:rPr>
                <w:sz w:val="18"/>
                <w:szCs w:val="18"/>
              </w:rPr>
              <w:br/>
              <w:t xml:space="preserve">      #FUNCTION_CALL_ID_1,</w:t>
            </w:r>
            <w:r w:rsidRPr="008F1B4C">
              <w:rPr>
                <w:sz w:val="18"/>
                <w:szCs w:val="18"/>
              </w:rPr>
              <w:br/>
              <w:t xml:space="preserve">      #EID1,</w:t>
            </w:r>
            <w:r w:rsidRPr="008F1B4C">
              <w:rPr>
                <w:sz w:val="18"/>
                <w:szCs w:val="18"/>
              </w:rPr>
              <w:br/>
            </w:r>
            <w:r w:rsidRPr="008F1B4C">
              <w:rPr>
                <w:rStyle w:val="PlaceholderText"/>
                <w:noProof/>
                <w:sz w:val="18"/>
                <w:szCs w:val="18"/>
                <w:lang w:eastAsia="de-DE"/>
              </w:rPr>
              <w:t xml:space="preserve">      #EVENT_ID_1)</w:t>
            </w:r>
            <w:r w:rsidRPr="008F1B4C">
              <w:rPr>
                <w:sz w:val="18"/>
                <w:szCs w:val="18"/>
              </w:rPr>
              <w:t>)</w:t>
            </w:r>
          </w:p>
        </w:tc>
        <w:tc>
          <w:tcPr>
            <w:tcW w:w="2800" w:type="dxa"/>
            <w:shd w:val="clear" w:color="auto" w:fill="auto"/>
            <w:vAlign w:val="center"/>
          </w:tcPr>
          <w:p w14:paraId="4BF88D9C" w14:textId="5815529D" w:rsidR="00CA6EB0" w:rsidRPr="00F112C3" w:rsidRDefault="00CA6EB0" w:rsidP="00CA6EB0">
            <w:pPr>
              <w:rPr>
                <w:sz w:val="18"/>
                <w:szCs w:val="18"/>
                <w:lang w:val="es-ES"/>
              </w:rPr>
            </w:pPr>
            <w:r w:rsidRPr="00DA400D">
              <w:rPr>
                <w:sz w:val="18"/>
                <w:szCs w:val="18"/>
                <w:lang w:val="es-ES_tradnl"/>
              </w:rPr>
              <w:t>MTD_HTTP_RESP(</w:t>
            </w:r>
            <w:r w:rsidRPr="00DA400D">
              <w:rPr>
                <w:sz w:val="18"/>
                <w:szCs w:val="18"/>
                <w:lang w:val="es-ES_tradnl"/>
              </w:rPr>
              <w:br/>
              <w:t>#</w:t>
            </w:r>
            <w:r w:rsidRPr="00DA400D">
              <w:rPr>
                <w:sz w:val="18"/>
                <w:szCs w:val="18"/>
                <w:lang w:val="es-ES_tradnl" w:eastAsia="de-DE"/>
              </w:rPr>
              <w:t>R_ERROR_8_9_5_1</w:t>
            </w:r>
            <w:r w:rsidRPr="00DA400D">
              <w:rPr>
                <w:sz w:val="18"/>
                <w:szCs w:val="18"/>
                <w:lang w:val="es-ES_tradnl"/>
              </w:rPr>
              <w:t>)</w:t>
            </w:r>
          </w:p>
        </w:tc>
        <w:tc>
          <w:tcPr>
            <w:tcW w:w="1339" w:type="dxa"/>
            <w:shd w:val="clear" w:color="auto" w:fill="auto"/>
            <w:vAlign w:val="center"/>
          </w:tcPr>
          <w:p w14:paraId="195D68E0" w14:textId="450F2B40" w:rsidR="00CA6EB0" w:rsidRPr="00E31195" w:rsidRDefault="00CA6EB0" w:rsidP="00CA6EB0">
            <w:pPr>
              <w:rPr>
                <w:rFonts w:cs="Arial"/>
                <w:b/>
                <w:noProof/>
                <w:sz w:val="18"/>
                <w:szCs w:val="18"/>
                <w:lang w:val="fr-FR"/>
              </w:rPr>
            </w:pPr>
            <w:r w:rsidRPr="00E31195">
              <w:rPr>
                <w:rFonts w:cs="Arial"/>
                <w:noProof/>
                <w:sz w:val="18"/>
                <w:szCs w:val="18"/>
                <w:lang w:val="fr-FR"/>
              </w:rPr>
              <w:t xml:space="preserve">RQ59_016_1 RQ59_018 RQ59_022 RQ59_025 </w:t>
            </w:r>
            <w:r w:rsidRPr="00E31195">
              <w:rPr>
                <w:rFonts w:cs="Arial"/>
                <w:sz w:val="18"/>
                <w:lang w:val="fr-FR"/>
              </w:rPr>
              <w:t>RQ62_001 RQ62_002</w:t>
            </w:r>
          </w:p>
        </w:tc>
      </w:tr>
      <w:tr w:rsidR="006053E7" w:rsidRPr="009C26E5" w14:paraId="3F73B562" w14:textId="77777777" w:rsidTr="006053E7">
        <w:trPr>
          <w:trHeight w:val="314"/>
          <w:jc w:val="center"/>
        </w:trPr>
        <w:tc>
          <w:tcPr>
            <w:tcW w:w="696" w:type="dxa"/>
            <w:shd w:val="clear" w:color="auto" w:fill="auto"/>
            <w:vAlign w:val="center"/>
          </w:tcPr>
          <w:p w14:paraId="338AD922" w14:textId="72786B7F" w:rsidR="006053E7" w:rsidRDefault="00CA6EB0" w:rsidP="006053E7">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1361" w:type="dxa"/>
            <w:shd w:val="clear" w:color="auto" w:fill="auto"/>
            <w:vAlign w:val="center"/>
          </w:tcPr>
          <w:p w14:paraId="59E02F08" w14:textId="77777777" w:rsidR="006053E7" w:rsidRPr="00067EE4" w:rsidRDefault="006053E7" w:rsidP="006053E7">
            <w:pPr>
              <w:pStyle w:val="CRSheetTitle"/>
              <w:framePr w:wrap="around"/>
              <w:rPr>
                <w:rFonts w:ascii="Arial" w:hAnsi="Arial" w:cs="Arial"/>
                <w:b w:val="0"/>
                <w:sz w:val="18"/>
                <w:szCs w:val="18"/>
              </w:rPr>
            </w:pPr>
            <w:r w:rsidRPr="00067EE4">
              <w:rPr>
                <w:rFonts w:ascii="Arial" w:hAnsi="Arial" w:cs="Arial" w:hint="eastAsia"/>
                <w:b w:val="0"/>
                <w:sz w:val="18"/>
                <w:szCs w:val="18"/>
              </w:rPr>
              <w:t xml:space="preserve">S_LPAd </w:t>
            </w:r>
            <w:r w:rsidRPr="00067EE4">
              <w:rPr>
                <w:rFonts w:ascii="Arial" w:hAnsi="Arial" w:cs="Arial" w:hint="eastAsia"/>
                <w:b w:val="0"/>
                <w:sz w:val="18"/>
                <w:szCs w:val="18"/>
              </w:rPr>
              <w:t>→</w:t>
            </w:r>
            <w:r w:rsidRPr="00067EE4">
              <w:rPr>
                <w:rFonts w:ascii="Arial" w:hAnsi="Arial" w:cs="Arial" w:hint="eastAsia"/>
                <w:b w:val="0"/>
                <w:sz w:val="18"/>
                <w:szCs w:val="18"/>
              </w:rPr>
              <w:t xml:space="preserve"> </w:t>
            </w:r>
          </w:p>
          <w:p w14:paraId="70B8C384" w14:textId="0879333C" w:rsidR="006053E7" w:rsidRPr="00DA400D" w:rsidRDefault="006053E7" w:rsidP="006053E7">
            <w:pPr>
              <w:pStyle w:val="CRSheetTitle"/>
              <w:framePr w:hSpace="0" w:wrap="auto" w:hAnchor="text" w:xAlign="left" w:yAlign="inline"/>
              <w:rPr>
                <w:rFonts w:ascii="Arial" w:hAnsi="Arial" w:cs="Arial"/>
                <w:b w:val="0"/>
                <w:sz w:val="18"/>
                <w:szCs w:val="18"/>
              </w:rPr>
            </w:pPr>
            <w:r>
              <w:rPr>
                <w:rFonts w:ascii="Arial" w:hAnsi="Arial" w:cs="Arial"/>
                <w:b w:val="0"/>
                <w:sz w:val="18"/>
                <w:szCs w:val="18"/>
              </w:rPr>
              <w:t>Alt.</w:t>
            </w:r>
            <w:r w:rsidRPr="00067EE4">
              <w:rPr>
                <w:rFonts w:ascii="Arial" w:hAnsi="Arial" w:cs="Arial"/>
                <w:b w:val="0"/>
                <w:sz w:val="18"/>
                <w:szCs w:val="18"/>
              </w:rPr>
              <w:t xml:space="preserve"> SM-DS</w:t>
            </w:r>
          </w:p>
        </w:tc>
        <w:tc>
          <w:tcPr>
            <w:tcW w:w="5635" w:type="dxa"/>
            <w:gridSpan w:val="2"/>
            <w:shd w:val="clear" w:color="auto" w:fill="auto"/>
            <w:vAlign w:val="center"/>
          </w:tcPr>
          <w:p w14:paraId="390CDAC8" w14:textId="2CAF2970" w:rsidR="006053E7" w:rsidRPr="003C72DB" w:rsidRDefault="006053E7" w:rsidP="006053E7">
            <w:pPr>
              <w:pStyle w:val="NormalParagraph"/>
              <w:rPr>
                <w:sz w:val="18"/>
                <w:szCs w:val="18"/>
              </w:rPr>
            </w:pPr>
            <w:r w:rsidRPr="00CB44FA">
              <w:rPr>
                <w:sz w:val="18"/>
                <w:szCs w:val="18"/>
              </w:rPr>
              <w:t>PROC_ES11_VERIFY_EVENT_RETRIEVAL_EVENT_ID</w:t>
            </w:r>
          </w:p>
        </w:tc>
        <w:tc>
          <w:tcPr>
            <w:tcW w:w="1339" w:type="dxa"/>
            <w:shd w:val="clear" w:color="auto" w:fill="auto"/>
            <w:vAlign w:val="center"/>
          </w:tcPr>
          <w:p w14:paraId="3D31ED91" w14:textId="56D580B5" w:rsidR="006053E7" w:rsidRPr="008B1B9D" w:rsidRDefault="006053E7" w:rsidP="006053E7">
            <w:pPr>
              <w:pStyle w:val="CRSheetTitle"/>
              <w:framePr w:wrap="around"/>
              <w:rPr>
                <w:rFonts w:ascii="Arial" w:hAnsi="Arial" w:cs="Arial"/>
                <w:b w:val="0"/>
                <w:noProof/>
                <w:sz w:val="18"/>
                <w:szCs w:val="18"/>
                <w:lang w:val="es-ES_tradnl"/>
              </w:rPr>
            </w:pPr>
            <w:r w:rsidRPr="00067EE4">
              <w:rPr>
                <w:rFonts w:ascii="Arial" w:hAnsi="Arial" w:cs="Arial"/>
                <w:b w:val="0"/>
                <w:noProof/>
                <w:sz w:val="18"/>
                <w:szCs w:val="18"/>
                <w:lang w:val="es-ES_tradnl"/>
              </w:rPr>
              <w:t>RQ59_01</w:t>
            </w:r>
            <w:r>
              <w:rPr>
                <w:rFonts w:ascii="Arial" w:hAnsi="Arial" w:cs="Arial"/>
                <w:b w:val="0"/>
                <w:noProof/>
                <w:sz w:val="18"/>
                <w:szCs w:val="18"/>
                <w:lang w:val="es-ES_tradnl"/>
              </w:rPr>
              <w:t>8</w:t>
            </w:r>
          </w:p>
        </w:tc>
      </w:tr>
    </w:tbl>
    <w:p w14:paraId="4EA6C54F" w14:textId="77777777" w:rsidR="00E33202" w:rsidRPr="00DA400D" w:rsidRDefault="00E33202" w:rsidP="00E33202">
      <w:pPr>
        <w:pStyle w:val="Heading6no"/>
      </w:pPr>
      <w:r w:rsidRPr="00DA400D">
        <w:t>Test Sequence #04 Error: Cascaded Event Deletion failed, Root SM-DS execution error (Subject Code 8.9 Reason Code 4.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D080BC4" w14:textId="77777777" w:rsidTr="00C44AFD">
        <w:trPr>
          <w:jc w:val="center"/>
        </w:trPr>
        <w:tc>
          <w:tcPr>
            <w:tcW w:w="1167" w:type="pct"/>
            <w:shd w:val="clear" w:color="auto" w:fill="BFBFBF" w:themeFill="background1" w:themeFillShade="BF"/>
            <w:vAlign w:val="center"/>
          </w:tcPr>
          <w:p w14:paraId="6EEC4A1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9E2CE0F" w14:textId="77777777" w:rsidR="00E33202" w:rsidRPr="00DA400D" w:rsidRDefault="00E33202" w:rsidP="00C44AFD">
            <w:pPr>
              <w:pStyle w:val="TableHeaderGray"/>
              <w:rPr>
                <w:rStyle w:val="PlaceholderText"/>
                <w:rFonts w:eastAsia="SimSun"/>
                <w:lang w:eastAsia="de-DE"/>
              </w:rPr>
            </w:pPr>
          </w:p>
        </w:tc>
      </w:tr>
      <w:tr w:rsidR="00E33202" w:rsidRPr="00DA400D" w14:paraId="4FD22EFD" w14:textId="77777777" w:rsidTr="00C44AFD">
        <w:trPr>
          <w:jc w:val="center"/>
        </w:trPr>
        <w:tc>
          <w:tcPr>
            <w:tcW w:w="1167" w:type="pct"/>
            <w:shd w:val="clear" w:color="auto" w:fill="BFBFBF" w:themeFill="background1" w:themeFillShade="BF"/>
            <w:vAlign w:val="center"/>
          </w:tcPr>
          <w:p w14:paraId="08B80A7D"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7771E4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8AB0413" w14:textId="77777777" w:rsidTr="00C44AFD">
        <w:trPr>
          <w:jc w:val="center"/>
        </w:trPr>
        <w:tc>
          <w:tcPr>
            <w:tcW w:w="1167" w:type="pct"/>
            <w:vAlign w:val="center"/>
          </w:tcPr>
          <w:p w14:paraId="4D617088" w14:textId="77777777" w:rsidR="00E33202" w:rsidRPr="008F1B4C" w:rsidRDefault="00E33202" w:rsidP="00C44AFD">
            <w:pPr>
              <w:pStyle w:val="TableText"/>
            </w:pPr>
            <w:r w:rsidRPr="00870552">
              <w:t>Alt. SM-DS</w:t>
            </w:r>
          </w:p>
        </w:tc>
        <w:tc>
          <w:tcPr>
            <w:tcW w:w="3833" w:type="pct"/>
            <w:vAlign w:val="center"/>
          </w:tcPr>
          <w:p w14:paraId="2E26FC55" w14:textId="4C16CE48"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p>
        </w:tc>
      </w:tr>
    </w:tbl>
    <w:p w14:paraId="43C81369" w14:textId="77777777" w:rsidR="00E33202"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0"/>
      </w:tblGrid>
      <w:tr w:rsidR="00E33202" w:rsidRPr="001404EA" w14:paraId="6AF1D927" w14:textId="77777777" w:rsidTr="00C44AFD">
        <w:trPr>
          <w:trHeight w:val="314"/>
          <w:jc w:val="center"/>
        </w:trPr>
        <w:tc>
          <w:tcPr>
            <w:tcW w:w="697" w:type="dxa"/>
            <w:shd w:val="clear" w:color="auto" w:fill="C00000"/>
            <w:vAlign w:val="center"/>
          </w:tcPr>
          <w:p w14:paraId="6D9D7A0F" w14:textId="77777777" w:rsidR="00E33202" w:rsidRPr="0061518F" w:rsidRDefault="00E33202" w:rsidP="00C44AFD">
            <w:pPr>
              <w:pStyle w:val="TableHeader"/>
            </w:pPr>
            <w:r w:rsidRPr="001A336D">
              <w:t>Step</w:t>
            </w:r>
          </w:p>
        </w:tc>
        <w:tc>
          <w:tcPr>
            <w:tcW w:w="1361" w:type="dxa"/>
            <w:shd w:val="clear" w:color="auto" w:fill="C00000"/>
            <w:vAlign w:val="center"/>
          </w:tcPr>
          <w:p w14:paraId="4D608643" w14:textId="77777777" w:rsidR="00E33202" w:rsidRPr="00065A81" w:rsidRDefault="00E33202" w:rsidP="00C44AFD">
            <w:pPr>
              <w:pStyle w:val="TableHeader"/>
            </w:pPr>
            <w:r w:rsidRPr="00065A81">
              <w:t>Direction</w:t>
            </w:r>
          </w:p>
        </w:tc>
        <w:tc>
          <w:tcPr>
            <w:tcW w:w="2835" w:type="dxa"/>
            <w:shd w:val="clear" w:color="auto" w:fill="C00000"/>
            <w:vAlign w:val="center"/>
          </w:tcPr>
          <w:p w14:paraId="0B0B9913"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56FC347C" w14:textId="77777777" w:rsidR="00E33202" w:rsidRPr="007E5B2A" w:rsidRDefault="00E33202" w:rsidP="00C44AFD">
            <w:pPr>
              <w:pStyle w:val="TableHeader"/>
            </w:pPr>
            <w:r w:rsidRPr="007E5B2A">
              <w:t>Expected result</w:t>
            </w:r>
          </w:p>
        </w:tc>
        <w:tc>
          <w:tcPr>
            <w:tcW w:w="1340" w:type="dxa"/>
            <w:shd w:val="clear" w:color="auto" w:fill="C00000"/>
            <w:vAlign w:val="center"/>
          </w:tcPr>
          <w:p w14:paraId="247656EF" w14:textId="77777777" w:rsidR="00E33202" w:rsidRPr="00F85498" w:rsidRDefault="00E33202" w:rsidP="00C44AFD">
            <w:pPr>
              <w:pStyle w:val="TableHeader"/>
            </w:pPr>
            <w:r w:rsidRPr="00F85498">
              <w:t>REQ</w:t>
            </w:r>
          </w:p>
        </w:tc>
      </w:tr>
      <w:tr w:rsidR="00E33202" w:rsidRPr="00DA400D" w14:paraId="30E7EBFF" w14:textId="77777777" w:rsidTr="00C44AFD">
        <w:trPr>
          <w:trHeight w:val="314"/>
          <w:jc w:val="center"/>
        </w:trPr>
        <w:tc>
          <w:tcPr>
            <w:tcW w:w="697" w:type="dxa"/>
            <w:shd w:val="clear" w:color="auto" w:fill="auto"/>
            <w:vAlign w:val="center"/>
          </w:tcPr>
          <w:p w14:paraId="5B248E33"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24701D0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P+ → Alt. SM-DS</w:t>
            </w:r>
          </w:p>
        </w:tc>
        <w:tc>
          <w:tcPr>
            <w:tcW w:w="6974" w:type="dxa"/>
            <w:gridSpan w:val="3"/>
            <w:shd w:val="clear" w:color="auto" w:fill="auto"/>
            <w:vAlign w:val="center"/>
          </w:tcPr>
          <w:p w14:paraId="7C179CD1"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E33202" w:rsidRPr="00DA400D" w14:paraId="32E346FF" w14:textId="77777777" w:rsidTr="00C44AFD">
        <w:trPr>
          <w:trHeight w:val="314"/>
          <w:jc w:val="center"/>
        </w:trPr>
        <w:tc>
          <w:tcPr>
            <w:tcW w:w="697" w:type="dxa"/>
            <w:shd w:val="clear" w:color="auto" w:fill="auto"/>
            <w:vAlign w:val="center"/>
          </w:tcPr>
          <w:p w14:paraId="4C556908" w14:textId="77777777" w:rsidR="00E33202" w:rsidRPr="008F1B4C" w:rsidRDefault="00E33202" w:rsidP="00C44AFD">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03AB381E" w14:textId="77777777" w:rsidR="00E33202" w:rsidRPr="008F1B4C" w:rsidRDefault="00E33202" w:rsidP="00C44AFD">
            <w:pPr>
              <w:rPr>
                <w:rFonts w:cs="Arial"/>
                <w:sz w:val="18"/>
                <w:szCs w:val="18"/>
              </w:rPr>
            </w:pPr>
            <w:r w:rsidRPr="008F1B4C">
              <w:rPr>
                <w:rFonts w:cs="Arial"/>
                <w:sz w:val="18"/>
                <w:szCs w:val="18"/>
              </w:rPr>
              <w:t xml:space="preserve">S_SM-DP+ </w:t>
            </w:r>
            <w:r w:rsidRPr="008F1B4C">
              <w:rPr>
                <w:rFonts w:cs="Arial" w:hint="eastAsia"/>
                <w:sz w:val="18"/>
                <w:szCs w:val="18"/>
              </w:rPr>
              <w:t>→</w:t>
            </w:r>
            <w:r w:rsidRPr="008F1B4C">
              <w:rPr>
                <w:rFonts w:cs="Arial"/>
                <w:sz w:val="18"/>
                <w:szCs w:val="18"/>
              </w:rPr>
              <w:t xml:space="preserve"> Alt. SM-DS</w:t>
            </w:r>
          </w:p>
        </w:tc>
        <w:tc>
          <w:tcPr>
            <w:tcW w:w="2835" w:type="dxa"/>
            <w:shd w:val="clear" w:color="auto" w:fill="auto"/>
            <w:vAlign w:val="center"/>
          </w:tcPr>
          <w:p w14:paraId="5A949311" w14:textId="7DCB40ED" w:rsidR="00E33202" w:rsidRPr="00ED209C" w:rsidRDefault="00E33202" w:rsidP="00C44AFD">
            <w:r w:rsidRPr="00ED209C">
              <w:rPr>
                <w:sz w:val="18"/>
                <w:szCs w:val="18"/>
              </w:rPr>
              <w:t>MTD_HTTP_REQ(</w:t>
            </w:r>
            <w:r w:rsidRPr="00ED209C">
              <w:rPr>
                <w:sz w:val="18"/>
                <w:szCs w:val="18"/>
              </w:rPr>
              <w:br/>
              <w:t xml:space="preserve">   #IUT_SM_DS_ADDRESS</w:t>
            </w:r>
            <w:r w:rsidR="00EC47D9" w:rsidRPr="00ED209C">
              <w:rPr>
                <w:sz w:val="18"/>
                <w:szCs w:val="18"/>
              </w:rPr>
              <w:t>_ES12</w:t>
            </w:r>
            <w:r w:rsidRPr="00ED209C">
              <w:rPr>
                <w:sz w:val="18"/>
                <w:szCs w:val="18"/>
              </w:rPr>
              <w:t>,</w:t>
            </w:r>
            <w:r w:rsidRPr="00ED209C">
              <w:rPr>
                <w:sz w:val="18"/>
                <w:szCs w:val="18"/>
              </w:rPr>
              <w:br/>
              <w:t xml:space="preserve">   #PATH_DELETE_EVENT,</w:t>
            </w:r>
            <w:r w:rsidRPr="00ED209C">
              <w:rPr>
                <w:sz w:val="18"/>
                <w:szCs w:val="18"/>
              </w:rPr>
              <w:br/>
              <w:t xml:space="preserve">   MTD_DELETE_EVENT(</w:t>
            </w:r>
            <w:r w:rsidRPr="00ED209C">
              <w:rPr>
                <w:sz w:val="18"/>
                <w:szCs w:val="18"/>
              </w:rPr>
              <w:br/>
              <w:t xml:space="preserve">      #S_SM_DP+_F_REQ_ID,</w:t>
            </w:r>
            <w:r w:rsidRPr="00ED209C">
              <w:rPr>
                <w:sz w:val="18"/>
                <w:szCs w:val="18"/>
              </w:rPr>
              <w:br/>
              <w:t xml:space="preserve">      #FUNCTION_CALL_ID_1,</w:t>
            </w:r>
            <w:r w:rsidRPr="00ED209C">
              <w:rPr>
                <w:sz w:val="18"/>
                <w:szCs w:val="18"/>
              </w:rPr>
              <w:br/>
              <w:t xml:space="preserve">      #EID1,</w:t>
            </w:r>
            <w:r w:rsidRPr="00ED209C">
              <w:rPr>
                <w:sz w:val="18"/>
                <w:szCs w:val="18"/>
              </w:rPr>
              <w:br/>
            </w:r>
            <w:r w:rsidRPr="00ED209C">
              <w:rPr>
                <w:rStyle w:val="PlaceholderText"/>
                <w:noProof/>
                <w:color w:val="auto"/>
                <w:sz w:val="18"/>
                <w:szCs w:val="18"/>
                <w:lang w:eastAsia="de-DE"/>
              </w:rPr>
              <w:t xml:space="preserve">      #EVENT_ID_1)</w:t>
            </w:r>
            <w:r w:rsidRPr="00ED209C">
              <w:rPr>
                <w:sz w:val="18"/>
                <w:szCs w:val="18"/>
              </w:rPr>
              <w:t>)</w:t>
            </w:r>
          </w:p>
        </w:tc>
        <w:tc>
          <w:tcPr>
            <w:tcW w:w="2799" w:type="dxa"/>
            <w:shd w:val="clear" w:color="auto" w:fill="auto"/>
            <w:vAlign w:val="center"/>
          </w:tcPr>
          <w:p w14:paraId="10DAC78C" w14:textId="77777777" w:rsidR="00E33202" w:rsidRPr="00ED209C" w:rsidRDefault="00E33202" w:rsidP="00C44AFD">
            <w:pPr>
              <w:rPr>
                <w:sz w:val="18"/>
                <w:szCs w:val="18"/>
              </w:rPr>
            </w:pPr>
          </w:p>
        </w:tc>
        <w:tc>
          <w:tcPr>
            <w:tcW w:w="1340" w:type="dxa"/>
            <w:shd w:val="clear" w:color="auto" w:fill="auto"/>
            <w:vAlign w:val="center"/>
          </w:tcPr>
          <w:p w14:paraId="34260D91" w14:textId="77777777" w:rsidR="00E33202" w:rsidRPr="00ED209C" w:rsidRDefault="00E33202" w:rsidP="00C44AFD">
            <w:pPr>
              <w:rPr>
                <w:rFonts w:cs="Arial"/>
                <w:b/>
                <w:noProof/>
                <w:sz w:val="18"/>
                <w:szCs w:val="18"/>
              </w:rPr>
            </w:pPr>
          </w:p>
        </w:tc>
      </w:tr>
      <w:tr w:rsidR="00E33202" w:rsidRPr="00DA400D" w14:paraId="31ED825D" w14:textId="77777777" w:rsidTr="00C44AFD">
        <w:trPr>
          <w:trHeight w:val="314"/>
          <w:jc w:val="center"/>
        </w:trPr>
        <w:tc>
          <w:tcPr>
            <w:tcW w:w="697" w:type="dxa"/>
            <w:shd w:val="clear" w:color="auto" w:fill="auto"/>
            <w:vAlign w:val="center"/>
          </w:tcPr>
          <w:p w14:paraId="54277DE0"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lastRenderedPageBreak/>
              <w:t>2</w:t>
            </w:r>
          </w:p>
        </w:tc>
        <w:tc>
          <w:tcPr>
            <w:tcW w:w="1361" w:type="dxa"/>
            <w:shd w:val="clear" w:color="auto" w:fill="auto"/>
            <w:vAlign w:val="center"/>
          </w:tcPr>
          <w:p w14:paraId="0A14E10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6974" w:type="dxa"/>
            <w:gridSpan w:val="3"/>
            <w:shd w:val="clear" w:color="auto" w:fill="auto"/>
            <w:vAlign w:val="center"/>
          </w:tcPr>
          <w:p w14:paraId="5E099D89"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5</w:t>
            </w:r>
          </w:p>
        </w:tc>
      </w:tr>
      <w:tr w:rsidR="00E33202" w:rsidRPr="00DA400D" w14:paraId="033E2CBE" w14:textId="77777777" w:rsidTr="00C44AFD">
        <w:trPr>
          <w:trHeight w:val="314"/>
          <w:jc w:val="center"/>
        </w:trPr>
        <w:tc>
          <w:tcPr>
            <w:tcW w:w="697" w:type="dxa"/>
            <w:shd w:val="clear" w:color="auto" w:fill="auto"/>
            <w:vAlign w:val="center"/>
          </w:tcPr>
          <w:p w14:paraId="7FAEEB58"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361" w:type="dxa"/>
            <w:shd w:val="clear" w:color="auto" w:fill="auto"/>
            <w:vAlign w:val="center"/>
          </w:tcPr>
          <w:p w14:paraId="74878CB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835" w:type="dxa"/>
            <w:shd w:val="clear" w:color="auto" w:fill="auto"/>
            <w:vAlign w:val="center"/>
          </w:tcPr>
          <w:p w14:paraId="0F2D811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w:t>
            </w:r>
            <w:r>
              <w:rPr>
                <w:rFonts w:ascii="Arial" w:hAnsi="Arial" w:cs="Arial"/>
                <w:b w:val="0"/>
                <w:sz w:val="18"/>
                <w:szCs w:val="18"/>
              </w:rPr>
              <w:t>Delete</w:t>
            </w:r>
            <w:r w:rsidRPr="00DA400D">
              <w:rPr>
                <w:rFonts w:ascii="Arial" w:hAnsi="Arial" w:cs="Arial"/>
                <w:b w:val="0"/>
                <w:sz w:val="18"/>
                <w:szCs w:val="18"/>
              </w:rPr>
              <w:t>Event</w:t>
            </w:r>
          </w:p>
        </w:tc>
        <w:tc>
          <w:tcPr>
            <w:tcW w:w="2799" w:type="dxa"/>
            <w:shd w:val="clear" w:color="auto" w:fill="auto"/>
            <w:vAlign w:val="center"/>
          </w:tcPr>
          <w:p w14:paraId="5FBD8BD8" w14:textId="3B13C3B8" w:rsidR="00E33202" w:rsidRPr="00AB42FD" w:rsidRDefault="00E33202" w:rsidP="00C44AFD">
            <w:pPr>
              <w:pStyle w:val="NormalParagraph"/>
              <w:rPr>
                <w:sz w:val="18"/>
                <w:szCs w:val="18"/>
              </w:rPr>
            </w:pPr>
            <w:r w:rsidRPr="00AB42FD">
              <w:rPr>
                <w:sz w:val="18"/>
                <w:szCs w:val="18"/>
              </w:rPr>
              <w:t>MTD_HTTP_REQ(</w:t>
            </w:r>
            <w:r w:rsidRPr="00AB42FD">
              <w:rPr>
                <w:sz w:val="18"/>
                <w:szCs w:val="18"/>
              </w:rPr>
              <w:br/>
              <w:t xml:space="preserve">   #</w:t>
            </w:r>
            <w:r w:rsidR="00EC47D9" w:rsidRPr="00BB3576">
              <w:rPr>
                <w:sz w:val="18"/>
                <w:szCs w:val="18"/>
              </w:rPr>
              <w:t>TEST_ROOT_DS_ADDRESS</w:t>
            </w:r>
            <w:r w:rsidRPr="00AB42FD">
              <w:rPr>
                <w:sz w:val="18"/>
                <w:szCs w:val="18"/>
              </w:rPr>
              <w:t>,</w:t>
            </w:r>
            <w:r w:rsidRPr="00AB42FD">
              <w:rPr>
                <w:sz w:val="18"/>
                <w:szCs w:val="18"/>
              </w:rPr>
              <w:br/>
              <w:t xml:space="preserve">   #PATH_DELETE_EVENT,</w:t>
            </w:r>
            <w:r w:rsidRPr="00AB42FD">
              <w:rPr>
                <w:sz w:val="18"/>
                <w:szCs w:val="18"/>
              </w:rPr>
              <w:br/>
              <w:t xml:space="preserve">   MTD_DELETE_EVENT(</w:t>
            </w:r>
            <w:r w:rsidRPr="00AB42FD">
              <w:rPr>
                <w:sz w:val="18"/>
                <w:szCs w:val="18"/>
              </w:rPr>
              <w:br/>
              <w:t xml:space="preserve">      &lt;FUNCTION_REQ_ID&gt;,</w:t>
            </w:r>
            <w:r w:rsidRPr="00AB42FD">
              <w:rPr>
                <w:sz w:val="18"/>
                <w:szCs w:val="18"/>
              </w:rPr>
              <w:br/>
              <w:t xml:space="preserve">      &lt;FUNCTION_CALL_ID&gt;,</w:t>
            </w:r>
            <w:r w:rsidRPr="00AB42FD">
              <w:rPr>
                <w:sz w:val="18"/>
                <w:szCs w:val="18"/>
              </w:rPr>
              <w:br/>
              <w:t xml:space="preserve">      #EID1,</w:t>
            </w:r>
            <w:r w:rsidRPr="00AB42FD">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D</w:t>
            </w:r>
            <w:r w:rsidRPr="008F1B4C">
              <w:rPr>
                <w:rStyle w:val="PlaceholderText"/>
                <w:noProof/>
                <w:sz w:val="18"/>
                <w:szCs w:val="18"/>
                <w:lang w:eastAsia="de-DE"/>
              </w:rPr>
              <w:t>&gt;)</w:t>
            </w:r>
            <w:r w:rsidRPr="00AB42FD">
              <w:rPr>
                <w:sz w:val="18"/>
                <w:szCs w:val="18"/>
              </w:rPr>
              <w:t>)</w:t>
            </w:r>
          </w:p>
        </w:tc>
        <w:tc>
          <w:tcPr>
            <w:tcW w:w="1340" w:type="dxa"/>
            <w:shd w:val="clear" w:color="auto" w:fill="auto"/>
            <w:vAlign w:val="center"/>
          </w:tcPr>
          <w:p w14:paraId="05AAC46D"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36_027 RQ36_028 RQ36_031 RQ36_032</w:t>
            </w:r>
            <w:r>
              <w:rPr>
                <w:rFonts w:ascii="Arial" w:hAnsi="Arial" w:cs="Arial"/>
                <w:b w:val="0"/>
                <w:noProof/>
                <w:sz w:val="18"/>
                <w:szCs w:val="18"/>
              </w:rPr>
              <w:t xml:space="preserve"> </w:t>
            </w:r>
            <w:r w:rsidRPr="00DA400D">
              <w:rPr>
                <w:rFonts w:ascii="Arial" w:hAnsi="Arial" w:cs="Arial"/>
                <w:b w:val="0"/>
                <w:noProof/>
                <w:sz w:val="18"/>
                <w:szCs w:val="18"/>
              </w:rPr>
              <w:t>RQ59_016</w:t>
            </w:r>
            <w:r>
              <w:rPr>
                <w:rFonts w:ascii="Arial" w:hAnsi="Arial" w:cs="Arial"/>
                <w:b w:val="0"/>
                <w:noProof/>
                <w:sz w:val="18"/>
                <w:szCs w:val="18"/>
              </w:rPr>
              <w:t xml:space="preserve"> </w:t>
            </w:r>
            <w:r w:rsidRPr="00DA400D">
              <w:rPr>
                <w:rFonts w:ascii="Arial" w:hAnsi="Arial" w:cs="Arial"/>
                <w:b w:val="0"/>
                <w:noProof/>
                <w:sz w:val="18"/>
                <w:szCs w:val="18"/>
              </w:rPr>
              <w:t>RQ59_017</w:t>
            </w:r>
            <w:r>
              <w:rPr>
                <w:rFonts w:ascii="Arial" w:hAnsi="Arial" w:cs="Arial"/>
                <w:b w:val="0"/>
                <w:noProof/>
                <w:sz w:val="18"/>
                <w:szCs w:val="18"/>
              </w:rPr>
              <w:t xml:space="preserve"> </w:t>
            </w:r>
            <w:r w:rsidRPr="00DA400D">
              <w:rPr>
                <w:rFonts w:ascii="Arial" w:hAnsi="Arial" w:cs="Arial"/>
                <w:b w:val="0"/>
                <w:noProof/>
                <w:sz w:val="18"/>
                <w:szCs w:val="18"/>
              </w:rPr>
              <w:t>RQ59_017_2</w:t>
            </w:r>
            <w:r>
              <w:rPr>
                <w:rFonts w:ascii="Arial" w:hAnsi="Arial" w:cs="Arial"/>
                <w:b w:val="0"/>
                <w:noProof/>
                <w:sz w:val="18"/>
                <w:szCs w:val="18"/>
              </w:rPr>
              <w:t xml:space="preserve"> </w:t>
            </w:r>
            <w:r w:rsidRPr="00DA400D">
              <w:rPr>
                <w:rFonts w:ascii="Arial" w:hAnsi="Arial" w:cs="Arial"/>
                <w:b w:val="0"/>
                <w:noProof/>
                <w:sz w:val="18"/>
                <w:szCs w:val="18"/>
              </w:rPr>
              <w:t>RQ59_023</w:t>
            </w:r>
            <w:r>
              <w:rPr>
                <w:rFonts w:ascii="Arial" w:hAnsi="Arial" w:cs="Arial"/>
                <w:b w:val="0"/>
                <w:noProof/>
                <w:sz w:val="18"/>
                <w:szCs w:val="18"/>
              </w:rPr>
              <w:t xml:space="preserve"> RQ62_001 </w:t>
            </w:r>
            <w:r w:rsidRPr="002278AF">
              <w:rPr>
                <w:rFonts w:ascii="Arial" w:hAnsi="Arial" w:cs="Arial"/>
                <w:b w:val="0"/>
                <w:noProof/>
                <w:sz w:val="18"/>
                <w:szCs w:val="18"/>
              </w:rPr>
              <w:t>RQ62_002</w:t>
            </w:r>
            <w:r>
              <w:rPr>
                <w:rFonts w:ascii="Arial" w:hAnsi="Arial" w:cs="Arial"/>
                <w:b w:val="0"/>
                <w:noProof/>
                <w:sz w:val="18"/>
                <w:szCs w:val="18"/>
              </w:rPr>
              <w:t xml:space="preserve"> </w:t>
            </w:r>
            <w:r w:rsidRPr="00DA400D">
              <w:rPr>
                <w:rFonts w:ascii="Arial" w:hAnsi="Arial" w:cs="Arial"/>
                <w:b w:val="0"/>
                <w:noProof/>
                <w:sz w:val="18"/>
                <w:szCs w:val="18"/>
              </w:rPr>
              <w:t>RQ65_001</w:t>
            </w:r>
            <w:r>
              <w:rPr>
                <w:rFonts w:ascii="Arial" w:hAnsi="Arial" w:cs="Arial"/>
                <w:b w:val="0"/>
                <w:noProof/>
                <w:sz w:val="18"/>
                <w:szCs w:val="18"/>
              </w:rPr>
              <w:t xml:space="preserve"> </w:t>
            </w:r>
            <w:r w:rsidRPr="00DA400D">
              <w:rPr>
                <w:rFonts w:ascii="Arial" w:hAnsi="Arial" w:cs="Arial"/>
                <w:b w:val="0"/>
                <w:noProof/>
                <w:sz w:val="18"/>
                <w:szCs w:val="18"/>
              </w:rPr>
              <w:t>RQ65_002</w:t>
            </w:r>
            <w:r>
              <w:rPr>
                <w:rFonts w:ascii="Arial" w:hAnsi="Arial" w:cs="Arial"/>
                <w:b w:val="0"/>
                <w:noProof/>
                <w:sz w:val="18"/>
                <w:szCs w:val="18"/>
              </w:rPr>
              <w:t xml:space="preserve"> </w:t>
            </w:r>
            <w:r w:rsidRPr="00DA400D">
              <w:rPr>
                <w:rFonts w:ascii="Arial" w:hAnsi="Arial" w:cs="Arial"/>
                <w:b w:val="0"/>
                <w:noProof/>
                <w:sz w:val="18"/>
                <w:szCs w:val="18"/>
              </w:rPr>
              <w:t>RQ65_003</w:t>
            </w:r>
            <w:r>
              <w:rPr>
                <w:rFonts w:ascii="Arial" w:hAnsi="Arial" w:cs="Arial"/>
                <w:b w:val="0"/>
                <w:noProof/>
                <w:sz w:val="18"/>
                <w:szCs w:val="18"/>
              </w:rPr>
              <w:t xml:space="preserve"> </w:t>
            </w:r>
            <w:r w:rsidRPr="00DA400D">
              <w:rPr>
                <w:rFonts w:ascii="Arial" w:hAnsi="Arial" w:cs="Arial"/>
                <w:b w:val="0"/>
                <w:noProof/>
                <w:sz w:val="18"/>
                <w:szCs w:val="18"/>
              </w:rPr>
              <w:t>RQ65_005</w:t>
            </w:r>
            <w:r>
              <w:rPr>
                <w:rFonts w:ascii="Arial" w:hAnsi="Arial" w:cs="Arial"/>
                <w:b w:val="0"/>
                <w:noProof/>
                <w:sz w:val="18"/>
                <w:szCs w:val="18"/>
              </w:rPr>
              <w:t xml:space="preserve"> </w:t>
            </w:r>
            <w:r w:rsidRPr="00DA400D">
              <w:rPr>
                <w:rFonts w:ascii="Arial" w:hAnsi="Arial" w:cs="Arial"/>
                <w:b w:val="0"/>
                <w:noProof/>
                <w:sz w:val="18"/>
                <w:szCs w:val="18"/>
              </w:rPr>
              <w:t>RQ65_007</w:t>
            </w:r>
            <w:r>
              <w:rPr>
                <w:rFonts w:ascii="Arial" w:hAnsi="Arial" w:cs="Arial"/>
                <w:b w:val="0"/>
                <w:noProof/>
                <w:sz w:val="18"/>
                <w:szCs w:val="18"/>
              </w:rPr>
              <w:t xml:space="preserve"> </w:t>
            </w:r>
            <w:r w:rsidRPr="00DA400D">
              <w:rPr>
                <w:rFonts w:ascii="Arial" w:hAnsi="Arial" w:cs="Arial"/>
                <w:b w:val="0"/>
                <w:noProof/>
                <w:sz w:val="18"/>
                <w:szCs w:val="18"/>
              </w:rPr>
              <w:t>RQ65_008</w:t>
            </w:r>
            <w:r>
              <w:rPr>
                <w:rFonts w:ascii="Arial" w:hAnsi="Arial" w:cs="Arial"/>
                <w:b w:val="0"/>
                <w:noProof/>
                <w:sz w:val="18"/>
                <w:szCs w:val="18"/>
              </w:rPr>
              <w:t xml:space="preserve"> </w:t>
            </w:r>
            <w:r w:rsidRPr="00DA400D">
              <w:rPr>
                <w:rFonts w:ascii="Arial" w:hAnsi="Arial" w:cs="Arial"/>
                <w:b w:val="0"/>
                <w:noProof/>
                <w:sz w:val="18"/>
                <w:szCs w:val="18"/>
              </w:rPr>
              <w:t>RQ65_009</w:t>
            </w:r>
            <w:r>
              <w:rPr>
                <w:rFonts w:ascii="Arial" w:hAnsi="Arial" w:cs="Arial"/>
                <w:b w:val="0"/>
                <w:noProof/>
                <w:sz w:val="18"/>
                <w:szCs w:val="18"/>
              </w:rPr>
              <w:t xml:space="preserve"> </w:t>
            </w:r>
            <w:r w:rsidRPr="00DA400D">
              <w:rPr>
                <w:rFonts w:ascii="Arial" w:hAnsi="Arial" w:cs="Arial"/>
                <w:b w:val="0"/>
                <w:noProof/>
                <w:sz w:val="18"/>
                <w:szCs w:val="18"/>
              </w:rPr>
              <w:t>RQ65_031</w:t>
            </w:r>
          </w:p>
        </w:tc>
      </w:tr>
      <w:tr w:rsidR="00E33202" w:rsidRPr="00DA400D" w14:paraId="1561C28E" w14:textId="77777777" w:rsidTr="00C44AFD">
        <w:trPr>
          <w:trHeight w:val="314"/>
          <w:jc w:val="center"/>
        </w:trPr>
        <w:tc>
          <w:tcPr>
            <w:tcW w:w="697" w:type="dxa"/>
            <w:shd w:val="clear" w:color="auto" w:fill="auto"/>
            <w:vAlign w:val="center"/>
          </w:tcPr>
          <w:p w14:paraId="03472FC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1361" w:type="dxa"/>
            <w:shd w:val="clear" w:color="auto" w:fill="auto"/>
            <w:vAlign w:val="center"/>
          </w:tcPr>
          <w:p w14:paraId="5D005BA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SM-DS → </w:t>
            </w:r>
            <w:r w:rsidRPr="00DA400D">
              <w:rPr>
                <w:rFonts w:ascii="Arial" w:hAnsi="Arial" w:cs="Arial"/>
                <w:b w:val="0"/>
                <w:sz w:val="18"/>
                <w:szCs w:val="18"/>
              </w:rPr>
              <w:br/>
              <w:t>Alt. SM-DS</w:t>
            </w:r>
          </w:p>
        </w:tc>
        <w:tc>
          <w:tcPr>
            <w:tcW w:w="2835" w:type="dxa"/>
            <w:shd w:val="clear" w:color="auto" w:fill="auto"/>
            <w:vAlign w:val="center"/>
          </w:tcPr>
          <w:p w14:paraId="71C80FC4" w14:textId="77777777" w:rsidR="00E33202" w:rsidRPr="00DA400D" w:rsidRDefault="00E33202" w:rsidP="00C44AFD">
            <w:pPr>
              <w:pStyle w:val="CRSheetTitle"/>
              <w:framePr w:wrap="around"/>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rFonts w:ascii="Arial" w:hAnsi="Arial" w:cs="Arial"/>
                <w:b w:val="0"/>
                <w:sz w:val="18"/>
                <w:szCs w:val="18"/>
                <w:lang w:val="es-ES_tradnl"/>
              </w:rPr>
              <w:br/>
              <w:t>#R_ERROR_1_2_4_2)</w:t>
            </w:r>
          </w:p>
        </w:tc>
        <w:tc>
          <w:tcPr>
            <w:tcW w:w="2799" w:type="dxa"/>
            <w:shd w:val="clear" w:color="auto" w:fill="auto"/>
            <w:vAlign w:val="center"/>
          </w:tcPr>
          <w:p w14:paraId="2311B410" w14:textId="77777777" w:rsidR="00E33202" w:rsidRPr="00DA400D" w:rsidRDefault="00E33202" w:rsidP="00C44AFD">
            <w:pPr>
              <w:pStyle w:val="NormalParagraph"/>
              <w:rPr>
                <w:sz w:val="18"/>
                <w:szCs w:val="18"/>
              </w:rPr>
            </w:pPr>
            <w:r w:rsidRPr="00DA400D">
              <w:rPr>
                <w:sz w:val="18"/>
                <w:szCs w:val="18"/>
              </w:rPr>
              <w:t>No Error</w:t>
            </w:r>
          </w:p>
        </w:tc>
        <w:tc>
          <w:tcPr>
            <w:tcW w:w="1340" w:type="dxa"/>
            <w:shd w:val="clear" w:color="auto" w:fill="auto"/>
            <w:vAlign w:val="center"/>
          </w:tcPr>
          <w:p w14:paraId="793585FA"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5C6566">
              <w:rPr>
                <w:rFonts w:ascii="Arial" w:hAnsi="Arial" w:cs="Arial"/>
                <w:b w:val="0"/>
                <w:noProof/>
                <w:sz w:val="18"/>
                <w:szCs w:val="18"/>
              </w:rPr>
              <w:t>RQ510_020</w:t>
            </w:r>
            <w:r>
              <w:rPr>
                <w:rFonts w:ascii="Arial" w:hAnsi="Arial" w:cs="Arial"/>
                <w:b w:val="0"/>
                <w:noProof/>
                <w:sz w:val="18"/>
                <w:szCs w:val="18"/>
              </w:rPr>
              <w:t xml:space="preserve"> RQ62_001 </w:t>
            </w:r>
            <w:r w:rsidRPr="002278AF">
              <w:rPr>
                <w:rFonts w:ascii="Arial" w:hAnsi="Arial" w:cs="Arial"/>
                <w:b w:val="0"/>
                <w:noProof/>
                <w:sz w:val="18"/>
                <w:szCs w:val="18"/>
              </w:rPr>
              <w:t>RQ62_002</w:t>
            </w:r>
          </w:p>
        </w:tc>
      </w:tr>
      <w:tr w:rsidR="00E33202" w:rsidRPr="0018587F" w14:paraId="5FE42B5E" w14:textId="77777777" w:rsidTr="00C44AFD">
        <w:trPr>
          <w:trHeight w:val="314"/>
          <w:jc w:val="center"/>
        </w:trPr>
        <w:tc>
          <w:tcPr>
            <w:tcW w:w="697" w:type="dxa"/>
            <w:shd w:val="clear" w:color="auto" w:fill="auto"/>
            <w:vAlign w:val="center"/>
          </w:tcPr>
          <w:p w14:paraId="62718971"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361" w:type="dxa"/>
            <w:shd w:val="clear" w:color="auto" w:fill="auto"/>
            <w:vAlign w:val="center"/>
          </w:tcPr>
          <w:p w14:paraId="38B2954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835" w:type="dxa"/>
            <w:shd w:val="clear" w:color="auto" w:fill="auto"/>
            <w:vAlign w:val="center"/>
          </w:tcPr>
          <w:p w14:paraId="3616C8B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sends response back to S_SM-DP+</w:t>
            </w:r>
          </w:p>
        </w:tc>
        <w:tc>
          <w:tcPr>
            <w:tcW w:w="2799" w:type="dxa"/>
            <w:shd w:val="clear" w:color="auto" w:fill="auto"/>
            <w:vAlign w:val="center"/>
          </w:tcPr>
          <w:p w14:paraId="231E3C11"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R_ERROR_8_9_4_2)</w:t>
            </w:r>
          </w:p>
        </w:tc>
        <w:tc>
          <w:tcPr>
            <w:tcW w:w="1340" w:type="dxa"/>
            <w:shd w:val="clear" w:color="auto" w:fill="auto"/>
            <w:vAlign w:val="center"/>
          </w:tcPr>
          <w:p w14:paraId="59F32520" w14:textId="77777777" w:rsidR="00E33202" w:rsidRPr="00E31195" w:rsidRDefault="00E33202" w:rsidP="00C44AFD">
            <w:pPr>
              <w:pStyle w:val="CRSheetTitle"/>
              <w:framePr w:hSpace="0" w:wrap="auto" w:hAnchor="text" w:xAlign="left" w:yAlign="inline"/>
              <w:rPr>
                <w:rFonts w:ascii="Arial" w:hAnsi="Arial" w:cs="Arial"/>
                <w:b w:val="0"/>
                <w:noProof/>
                <w:sz w:val="18"/>
                <w:szCs w:val="18"/>
                <w:lang w:val="fr-FR"/>
              </w:rPr>
            </w:pPr>
            <w:r w:rsidRPr="00E31195">
              <w:rPr>
                <w:rFonts w:ascii="Arial" w:hAnsi="Arial" w:cs="Arial"/>
                <w:b w:val="0"/>
                <w:noProof/>
                <w:sz w:val="18"/>
                <w:szCs w:val="18"/>
                <w:lang w:val="fr-FR"/>
              </w:rPr>
              <w:t>RQ59_018 RQ59_022 RQ59_025 RQ510_020 RQ62_001 RQ62_002</w:t>
            </w:r>
          </w:p>
        </w:tc>
      </w:tr>
      <w:tr w:rsidR="00203BE2" w:rsidRPr="009C26E5" w14:paraId="657E9780" w14:textId="77777777" w:rsidTr="00203BE2">
        <w:trPr>
          <w:trHeight w:val="314"/>
          <w:jc w:val="center"/>
        </w:trPr>
        <w:tc>
          <w:tcPr>
            <w:tcW w:w="697" w:type="dxa"/>
            <w:shd w:val="clear" w:color="auto" w:fill="auto"/>
            <w:vAlign w:val="center"/>
          </w:tcPr>
          <w:p w14:paraId="2856D1FC" w14:textId="0DE11493" w:rsidR="00203BE2" w:rsidRPr="00DA400D" w:rsidRDefault="00203BE2" w:rsidP="00203B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1361" w:type="dxa"/>
            <w:shd w:val="clear" w:color="auto" w:fill="auto"/>
            <w:vAlign w:val="center"/>
          </w:tcPr>
          <w:p w14:paraId="25C27748" w14:textId="0EDEFC7C" w:rsidR="00203BE2" w:rsidRPr="00DA400D" w:rsidRDefault="00203BE2" w:rsidP="00203BE2">
            <w:pPr>
              <w:pStyle w:val="CRSheetTitle"/>
              <w:framePr w:hSpace="0" w:wrap="auto" w:hAnchor="text" w:xAlign="left" w:yAlign="inline"/>
              <w:rPr>
                <w:rFonts w:ascii="Arial" w:hAnsi="Arial" w:cs="Arial"/>
                <w:b w:val="0"/>
                <w:sz w:val="18"/>
                <w:szCs w:val="18"/>
              </w:rPr>
            </w:pPr>
            <w:r w:rsidRPr="00F110C3">
              <w:rPr>
                <w:rFonts w:ascii="Arial" w:hAnsi="Arial" w:cs="Arial" w:hint="eastAsia"/>
                <w:b w:val="0"/>
                <w:sz w:val="18"/>
                <w:szCs w:val="18"/>
              </w:rPr>
              <w:t xml:space="preserve">S_LPAd </w:t>
            </w:r>
            <w:r w:rsidRPr="00F110C3">
              <w:rPr>
                <w:rFonts w:ascii="Arial" w:hAnsi="Arial" w:cs="Arial" w:hint="eastAsia"/>
                <w:b w:val="0"/>
                <w:sz w:val="18"/>
                <w:szCs w:val="18"/>
              </w:rPr>
              <w:t>→</w:t>
            </w:r>
            <w:r w:rsidRPr="00F110C3">
              <w:rPr>
                <w:rFonts w:ascii="Arial" w:hAnsi="Arial" w:cs="Arial" w:hint="eastAsia"/>
                <w:b w:val="0"/>
                <w:sz w:val="18"/>
                <w:szCs w:val="18"/>
              </w:rPr>
              <w:t xml:space="preserve"> Alt. SM-DS</w:t>
            </w:r>
          </w:p>
        </w:tc>
        <w:tc>
          <w:tcPr>
            <w:tcW w:w="5634" w:type="dxa"/>
            <w:gridSpan w:val="2"/>
            <w:shd w:val="clear" w:color="auto" w:fill="auto"/>
            <w:vAlign w:val="center"/>
          </w:tcPr>
          <w:p w14:paraId="7277D17C" w14:textId="1B88D38D" w:rsidR="00203BE2" w:rsidRPr="003C72DB" w:rsidRDefault="00203BE2" w:rsidP="00203BE2">
            <w:pPr>
              <w:pStyle w:val="NormalParagraph"/>
              <w:rPr>
                <w:sz w:val="18"/>
                <w:szCs w:val="18"/>
              </w:rPr>
            </w:pPr>
            <w:r w:rsidRPr="00CB44FA">
              <w:rPr>
                <w:sz w:val="18"/>
                <w:szCs w:val="18"/>
              </w:rPr>
              <w:t>PROC_ES11_VERIFY_EVENT_RETRIEVAL_EVENT_ID</w:t>
            </w:r>
          </w:p>
        </w:tc>
        <w:tc>
          <w:tcPr>
            <w:tcW w:w="1340" w:type="dxa"/>
            <w:shd w:val="clear" w:color="auto" w:fill="auto"/>
            <w:vAlign w:val="center"/>
          </w:tcPr>
          <w:p w14:paraId="79AC63D3" w14:textId="6B288C08" w:rsidR="00203BE2" w:rsidRPr="008B1B9D" w:rsidRDefault="00203BE2" w:rsidP="00203BE2">
            <w:pPr>
              <w:pStyle w:val="CRSheetTitle"/>
              <w:framePr w:hSpace="0" w:wrap="auto" w:hAnchor="text" w:xAlign="left" w:yAlign="inline"/>
              <w:rPr>
                <w:rFonts w:ascii="Arial" w:hAnsi="Arial" w:cs="Arial"/>
                <w:b w:val="0"/>
                <w:noProof/>
                <w:sz w:val="18"/>
                <w:szCs w:val="18"/>
                <w:lang w:val="es-ES_tradnl"/>
              </w:rPr>
            </w:pPr>
            <w:r w:rsidRPr="00F110C3">
              <w:rPr>
                <w:rFonts w:ascii="Arial" w:hAnsi="Arial" w:cs="Arial"/>
                <w:b w:val="0"/>
                <w:noProof/>
                <w:sz w:val="18"/>
                <w:szCs w:val="18"/>
                <w:lang w:val="es-ES_tradnl"/>
              </w:rPr>
              <w:t>RQ59_018</w:t>
            </w:r>
          </w:p>
        </w:tc>
      </w:tr>
    </w:tbl>
    <w:p w14:paraId="4F60A0D2" w14:textId="77777777" w:rsidR="00E33202" w:rsidRPr="003C72DB" w:rsidRDefault="00E33202" w:rsidP="00E33202">
      <w:pPr>
        <w:pStyle w:val="Heading6no"/>
        <w:rPr>
          <w:b w:val="0"/>
        </w:rPr>
      </w:pPr>
      <w:r w:rsidRPr="003C72DB">
        <w:rPr>
          <w:rStyle w:val="Heading6noChar"/>
          <w:b/>
          <w:i/>
          <w:iCs/>
        </w:rPr>
        <w:t>Test Sequence #05 Error: Event Record Does Not Match OID (Subject Code 8.9.5 Reason Code 3.</w:t>
      </w:r>
      <w:r w:rsidRPr="006053E7">
        <w:t>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A3F3ECD" w14:textId="77777777" w:rsidTr="00C44AFD">
        <w:trPr>
          <w:jc w:val="center"/>
        </w:trPr>
        <w:tc>
          <w:tcPr>
            <w:tcW w:w="1167" w:type="pct"/>
            <w:shd w:val="clear" w:color="auto" w:fill="BFBFBF" w:themeFill="background1" w:themeFillShade="BF"/>
            <w:vAlign w:val="center"/>
          </w:tcPr>
          <w:p w14:paraId="490672C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76F0C80" w14:textId="77777777" w:rsidR="00E33202" w:rsidRPr="00DA400D" w:rsidRDefault="00E33202" w:rsidP="00C44AFD">
            <w:pPr>
              <w:pStyle w:val="TableHeaderGray"/>
              <w:rPr>
                <w:rStyle w:val="PlaceholderText"/>
                <w:rFonts w:eastAsia="SimSun"/>
                <w:lang w:eastAsia="de-DE"/>
              </w:rPr>
            </w:pPr>
          </w:p>
        </w:tc>
      </w:tr>
      <w:tr w:rsidR="00E33202" w:rsidRPr="00DA400D" w14:paraId="332A33B7" w14:textId="77777777" w:rsidTr="00C44AFD">
        <w:trPr>
          <w:jc w:val="center"/>
        </w:trPr>
        <w:tc>
          <w:tcPr>
            <w:tcW w:w="1167" w:type="pct"/>
            <w:shd w:val="clear" w:color="auto" w:fill="BFBFBF" w:themeFill="background1" w:themeFillShade="BF"/>
            <w:vAlign w:val="center"/>
          </w:tcPr>
          <w:p w14:paraId="0759101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ECA54F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167E166" w14:textId="77777777" w:rsidTr="00C44AFD">
        <w:trPr>
          <w:jc w:val="center"/>
        </w:trPr>
        <w:tc>
          <w:tcPr>
            <w:tcW w:w="1167" w:type="pct"/>
            <w:vAlign w:val="center"/>
          </w:tcPr>
          <w:p w14:paraId="750EBEEE" w14:textId="77777777" w:rsidR="00E33202" w:rsidRPr="008F1B4C" w:rsidRDefault="00E33202" w:rsidP="00C44AFD">
            <w:pPr>
              <w:pStyle w:val="TableText"/>
            </w:pPr>
            <w:r w:rsidRPr="00870552">
              <w:t>Alt. SM-DS</w:t>
            </w:r>
          </w:p>
        </w:tc>
        <w:tc>
          <w:tcPr>
            <w:tcW w:w="3833" w:type="pct"/>
            <w:vAlign w:val="center"/>
          </w:tcPr>
          <w:p w14:paraId="51BFAD4A" w14:textId="5510B363"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p>
        </w:tc>
      </w:tr>
    </w:tbl>
    <w:p w14:paraId="493EE703" w14:textId="77777777" w:rsidR="00E33202" w:rsidRDefault="00E33202" w:rsidP="00E33202">
      <w:pPr>
        <w:pStyle w:val="NormalParagraph"/>
        <w:rPr>
          <w:noProof/>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694"/>
        <w:gridCol w:w="1336"/>
        <w:gridCol w:w="2786"/>
        <w:gridCol w:w="2829"/>
        <w:gridCol w:w="1352"/>
        <w:gridCol w:w="9"/>
      </w:tblGrid>
      <w:tr w:rsidR="00E33202" w:rsidRPr="001404EA" w14:paraId="638D4448" w14:textId="77777777" w:rsidTr="003C72DB">
        <w:trPr>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C00000"/>
            <w:vAlign w:val="center"/>
          </w:tcPr>
          <w:p w14:paraId="0D313995" w14:textId="77777777" w:rsidR="00E33202" w:rsidRPr="0061518F" w:rsidRDefault="00E33202" w:rsidP="00C44AFD">
            <w:pPr>
              <w:pStyle w:val="TableHeader"/>
            </w:pPr>
            <w:r w:rsidRPr="001A336D">
              <w:t>Step</w:t>
            </w:r>
          </w:p>
        </w:tc>
        <w:tc>
          <w:tcPr>
            <w:tcW w:w="1336" w:type="dxa"/>
            <w:tcBorders>
              <w:top w:val="single" w:sz="8" w:space="0" w:color="auto"/>
              <w:left w:val="single" w:sz="8" w:space="0" w:color="auto"/>
              <w:bottom w:val="single" w:sz="8" w:space="0" w:color="auto"/>
              <w:right w:val="single" w:sz="8" w:space="0" w:color="auto"/>
            </w:tcBorders>
            <w:shd w:val="clear" w:color="auto" w:fill="C00000"/>
            <w:vAlign w:val="center"/>
          </w:tcPr>
          <w:p w14:paraId="347AB44A" w14:textId="77777777" w:rsidR="00E33202" w:rsidRPr="00065A81" w:rsidRDefault="00E33202" w:rsidP="00C44AFD">
            <w:pPr>
              <w:pStyle w:val="TableHeader"/>
            </w:pPr>
            <w:r w:rsidRPr="00065A81">
              <w:t>Direction</w:t>
            </w:r>
          </w:p>
        </w:tc>
        <w:tc>
          <w:tcPr>
            <w:tcW w:w="2786" w:type="dxa"/>
            <w:tcBorders>
              <w:top w:val="single" w:sz="8" w:space="0" w:color="auto"/>
              <w:left w:val="single" w:sz="8" w:space="0" w:color="auto"/>
              <w:bottom w:val="single" w:sz="8" w:space="0" w:color="auto"/>
              <w:right w:val="single" w:sz="8" w:space="0" w:color="auto"/>
            </w:tcBorders>
            <w:shd w:val="clear" w:color="auto" w:fill="C00000"/>
            <w:vAlign w:val="center"/>
          </w:tcPr>
          <w:p w14:paraId="62634655" w14:textId="77777777" w:rsidR="00E33202" w:rsidRPr="00452227" w:rsidRDefault="00E33202" w:rsidP="00C44AFD">
            <w:pPr>
              <w:pStyle w:val="TableHeader"/>
            </w:pPr>
            <w:r w:rsidRPr="00263515">
              <w:t>Sequence / Description</w:t>
            </w:r>
          </w:p>
        </w:tc>
        <w:tc>
          <w:tcPr>
            <w:tcW w:w="2829" w:type="dxa"/>
            <w:tcBorders>
              <w:top w:val="single" w:sz="8" w:space="0" w:color="auto"/>
              <w:left w:val="single" w:sz="8" w:space="0" w:color="auto"/>
              <w:bottom w:val="single" w:sz="8" w:space="0" w:color="auto"/>
              <w:right w:val="single" w:sz="8" w:space="0" w:color="auto"/>
            </w:tcBorders>
            <w:shd w:val="clear" w:color="auto" w:fill="C00000"/>
            <w:vAlign w:val="center"/>
          </w:tcPr>
          <w:p w14:paraId="158E27B6" w14:textId="77777777" w:rsidR="00E33202" w:rsidRPr="007E5B2A" w:rsidRDefault="00E33202" w:rsidP="00C44AFD">
            <w:pPr>
              <w:pStyle w:val="TableHeader"/>
            </w:pPr>
            <w:r w:rsidRPr="007E5B2A">
              <w:t>Expected result</w:t>
            </w:r>
          </w:p>
        </w:tc>
        <w:tc>
          <w:tcPr>
            <w:tcW w:w="1361" w:type="dxa"/>
            <w:gridSpan w:val="2"/>
            <w:tcBorders>
              <w:top w:val="single" w:sz="8" w:space="0" w:color="auto"/>
              <w:left w:val="single" w:sz="8" w:space="0" w:color="auto"/>
              <w:bottom w:val="single" w:sz="8" w:space="0" w:color="auto"/>
              <w:right w:val="single" w:sz="8" w:space="0" w:color="auto"/>
            </w:tcBorders>
            <w:shd w:val="clear" w:color="auto" w:fill="C00000"/>
            <w:vAlign w:val="center"/>
          </w:tcPr>
          <w:p w14:paraId="09963C20" w14:textId="77777777" w:rsidR="00E33202" w:rsidRPr="00F85498" w:rsidRDefault="00E33202" w:rsidP="00C44AFD">
            <w:pPr>
              <w:pStyle w:val="TableHeader"/>
            </w:pPr>
            <w:r w:rsidRPr="00F85498">
              <w:t>REQ</w:t>
            </w:r>
          </w:p>
        </w:tc>
      </w:tr>
      <w:tr w:rsidR="00E33202" w:rsidRPr="00DA400D" w14:paraId="44F98659" w14:textId="77777777" w:rsidTr="00C44AFD">
        <w:trPr>
          <w:gridAfter w:val="1"/>
          <w:wAfter w:w="9" w:type="dxa"/>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3D8161E3" w14:textId="77777777" w:rsidR="00E33202" w:rsidRPr="006053E7" w:rsidRDefault="00E33202" w:rsidP="00C44AFD">
            <w:pPr>
              <w:pStyle w:val="TableContentLeft"/>
            </w:pPr>
            <w:r w:rsidRPr="006053E7">
              <w:t>IC1</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2795123D" w14:textId="77777777" w:rsidR="00E33202" w:rsidRPr="006053E7" w:rsidRDefault="00E33202" w:rsidP="00C44AFD">
            <w:pPr>
              <w:pStyle w:val="TableContentLeft"/>
            </w:pPr>
            <w:r w:rsidRPr="006053E7">
              <w:t>S_SM-DP+ → Alt. SM-DS</w:t>
            </w:r>
          </w:p>
        </w:tc>
        <w:tc>
          <w:tcPr>
            <w:tcW w:w="6967"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CE980A9" w14:textId="77777777" w:rsidR="00E33202" w:rsidRPr="006053E7" w:rsidRDefault="00E33202" w:rsidP="00C44AFD">
            <w:pPr>
              <w:pStyle w:val="TableContentLeft"/>
            </w:pPr>
            <w:r w:rsidRPr="003C72DB">
              <w:rPr>
                <w:rStyle w:val="PlaceholderText"/>
                <w:color w:val="auto"/>
              </w:rPr>
              <w:t>PROC_TLS_INITIALIZATION_MUTUAL_AUTH_INV_OID on ES12</w:t>
            </w:r>
          </w:p>
        </w:tc>
      </w:tr>
      <w:tr w:rsidR="00E33202" w:rsidRPr="0018587F" w14:paraId="0E1022F2" w14:textId="77777777" w:rsidTr="003C72DB">
        <w:trPr>
          <w:trHeight w:val="2245"/>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33A3CB97" w14:textId="77777777" w:rsidR="00E33202" w:rsidRPr="00DA400D" w:rsidRDefault="00E33202" w:rsidP="00C44AFD">
            <w:pPr>
              <w:pStyle w:val="TableContentLeft"/>
            </w:pPr>
            <w:r w:rsidRPr="00DA400D">
              <w:lastRenderedPageBreak/>
              <w:t>1</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2DC62FBB" w14:textId="77777777" w:rsidR="00E33202" w:rsidRPr="00DA400D" w:rsidRDefault="00E33202" w:rsidP="00C44AFD">
            <w:pPr>
              <w:pStyle w:val="TableContentLeft"/>
            </w:pPr>
            <w:r w:rsidRPr="00DA400D">
              <w:t>S_SM-DP+ → Alt. SM-DS</w:t>
            </w:r>
          </w:p>
        </w:tc>
        <w:tc>
          <w:tcPr>
            <w:tcW w:w="2786" w:type="dxa"/>
            <w:tcBorders>
              <w:top w:val="single" w:sz="8" w:space="0" w:color="auto"/>
              <w:left w:val="single" w:sz="8" w:space="0" w:color="auto"/>
              <w:bottom w:val="single" w:sz="8" w:space="0" w:color="auto"/>
              <w:right w:val="single" w:sz="8" w:space="0" w:color="auto"/>
            </w:tcBorders>
            <w:shd w:val="clear" w:color="auto" w:fill="auto"/>
            <w:vAlign w:val="center"/>
          </w:tcPr>
          <w:p w14:paraId="2721E48A" w14:textId="576EF7E6"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rPr>
                <w:lang w:val="en-US"/>
              </w:rPr>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29" w:type="dxa"/>
            <w:tcBorders>
              <w:top w:val="single" w:sz="8" w:space="0" w:color="auto"/>
              <w:left w:val="single" w:sz="8" w:space="0" w:color="auto"/>
              <w:bottom w:val="single" w:sz="8" w:space="0" w:color="auto"/>
              <w:right w:val="single" w:sz="8" w:space="0" w:color="auto"/>
            </w:tcBorders>
            <w:shd w:val="clear" w:color="auto" w:fill="auto"/>
            <w:vAlign w:val="center"/>
          </w:tcPr>
          <w:p w14:paraId="5A49402C" w14:textId="77777777" w:rsidR="00E33202" w:rsidRPr="00ED209C" w:rsidRDefault="00E33202" w:rsidP="00C44AFD">
            <w:pPr>
              <w:pStyle w:val="TableContentLeft"/>
              <w:rPr>
                <w:lang w:val="es-ES_tradnl"/>
              </w:rPr>
            </w:pPr>
            <w:r w:rsidRPr="00ED209C">
              <w:rPr>
                <w:lang w:val="es-ES_tradnl"/>
              </w:rPr>
              <w:t>MTD_HTTP_RESP(</w:t>
            </w:r>
            <w:r w:rsidRPr="00ED209C">
              <w:rPr>
                <w:lang w:val="es-ES_tradnl"/>
              </w:rPr>
              <w:br/>
              <w:t>#R_ERROR_8_9_5_3_9)</w:t>
            </w:r>
          </w:p>
        </w:tc>
        <w:tc>
          <w:tcPr>
            <w:tcW w:w="136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472FC11C" w14:textId="77777777" w:rsidR="00E33202" w:rsidRPr="00E31195" w:rsidRDefault="00E33202" w:rsidP="00C44AFD">
            <w:pPr>
              <w:pStyle w:val="TableContentLeft"/>
              <w:rPr>
                <w:lang w:val="fr-FR"/>
              </w:rPr>
            </w:pPr>
            <w:r w:rsidRPr="00E31195">
              <w:rPr>
                <w:lang w:val="fr-FR"/>
              </w:rPr>
              <w:t>RQ59_016_1 RQ59_022 RQ59_025 RQ510_020 RQ62_001 RQ62_002</w:t>
            </w:r>
          </w:p>
        </w:tc>
      </w:tr>
      <w:tr w:rsidR="00203BE2" w:rsidRPr="00DA400D" w14:paraId="37170A5C" w14:textId="77777777" w:rsidTr="003C72DB">
        <w:trPr>
          <w:gridAfter w:val="1"/>
          <w:wAfter w:w="9" w:type="dxa"/>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7D0321C6" w14:textId="0F6E9972" w:rsidR="00203BE2" w:rsidRPr="00DA400D" w:rsidRDefault="00203BE2" w:rsidP="00203BE2">
            <w:pPr>
              <w:pStyle w:val="TableContentLeft"/>
            </w:pPr>
            <w:r>
              <w:t>2</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7C33ABFA" w14:textId="210176FE" w:rsidR="00203BE2" w:rsidRPr="00DA400D" w:rsidRDefault="00203BE2" w:rsidP="00203BE2">
            <w:pPr>
              <w:pStyle w:val="TableContentLeft"/>
            </w:pPr>
            <w:r w:rsidRPr="002C4C8B">
              <w:rPr>
                <w:rFonts w:hint="eastAsia"/>
              </w:rPr>
              <w:t xml:space="preserve">S_LPAd </w:t>
            </w:r>
            <w:r w:rsidRPr="002C4C8B">
              <w:rPr>
                <w:rFonts w:hint="eastAsia"/>
              </w:rPr>
              <w:t>→</w:t>
            </w:r>
            <w:r w:rsidRPr="002C4C8B">
              <w:rPr>
                <w:rFonts w:hint="eastAsia"/>
              </w:rPr>
              <w:t xml:space="preserve"> Alt. SM-DS</w:t>
            </w:r>
          </w:p>
        </w:tc>
        <w:tc>
          <w:tcPr>
            <w:tcW w:w="5615"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613D3E52" w14:textId="503EBA2D" w:rsidR="00203BE2" w:rsidRPr="00ED209C" w:rsidRDefault="00203BE2" w:rsidP="00203BE2">
            <w:pPr>
              <w:pStyle w:val="TableContentLeft"/>
              <w:rPr>
                <w:rStyle w:val="PlaceholderText"/>
                <w:color w:val="auto"/>
              </w:rPr>
            </w:pPr>
            <w:r w:rsidRPr="00ED209C">
              <w:t>PROC_ES11_VERIFY_EVENT_RETRIEVAL_EVENT_ID</w:t>
            </w:r>
          </w:p>
        </w:tc>
        <w:tc>
          <w:tcPr>
            <w:tcW w:w="1352" w:type="dxa"/>
            <w:tcBorders>
              <w:top w:val="single" w:sz="8" w:space="0" w:color="auto"/>
              <w:left w:val="single" w:sz="8" w:space="0" w:color="auto"/>
              <w:bottom w:val="single" w:sz="8" w:space="0" w:color="auto"/>
              <w:right w:val="single" w:sz="8" w:space="0" w:color="auto"/>
            </w:tcBorders>
            <w:shd w:val="clear" w:color="auto" w:fill="auto"/>
            <w:vAlign w:val="center"/>
          </w:tcPr>
          <w:p w14:paraId="65598A2F" w14:textId="11792A44" w:rsidR="00203BE2" w:rsidRPr="00ED209C" w:rsidRDefault="00203BE2" w:rsidP="00203BE2">
            <w:pPr>
              <w:pStyle w:val="TableContentLeft"/>
              <w:rPr>
                <w:rStyle w:val="PlaceholderText"/>
                <w:color w:val="auto"/>
              </w:rPr>
            </w:pPr>
            <w:r w:rsidRPr="00ED209C">
              <w:rPr>
                <w:lang w:val="es-ES_tradnl"/>
              </w:rPr>
              <w:t>RQ59_016_1</w:t>
            </w:r>
          </w:p>
        </w:tc>
      </w:tr>
    </w:tbl>
    <w:p w14:paraId="44482B47" w14:textId="77777777" w:rsidR="00E33202" w:rsidRPr="00E31195" w:rsidRDefault="00E33202" w:rsidP="00E33202">
      <w:pPr>
        <w:pStyle w:val="Heading5"/>
        <w:numPr>
          <w:ilvl w:val="0"/>
          <w:numId w:val="0"/>
        </w:numPr>
        <w:ind w:left="1304" w:hanging="1304"/>
        <w:rPr>
          <w:lang w:val="es-ES"/>
        </w:rPr>
      </w:pPr>
      <w:r w:rsidRPr="00E31195">
        <w:rPr>
          <w:lang w:val="es-ES"/>
          <w14:scene3d>
            <w14:camera w14:prst="orthographicFront"/>
            <w14:lightRig w14:rig="threePt" w14:dir="t">
              <w14:rot w14:lat="0" w14:lon="0" w14:rev="0"/>
            </w14:lightRig>
          </w14:scene3d>
        </w:rPr>
        <w:t>4.5.2.2.3</w:t>
      </w:r>
      <w:r w:rsidRPr="00E31195">
        <w:rPr>
          <w:lang w:val="es-ES"/>
          <w14:scene3d>
            <w14:camera w14:prst="orthographicFront"/>
            <w14:lightRig w14:rig="threePt" w14:dir="t">
              <w14:rot w14:lat="0" w14:lon="0" w14:rev="0"/>
            </w14:lightRig>
          </w14:scene3d>
        </w:rPr>
        <w:tab/>
      </w:r>
      <w:r w:rsidRPr="00E31195">
        <w:rPr>
          <w:lang w:val="es-ES"/>
        </w:rPr>
        <w:t>TC_ALT_SM_DS_ES12.DeleteEvent_Error_Nonexistant_Event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8F1E108" w14:textId="77777777" w:rsidTr="00C44AFD">
        <w:trPr>
          <w:jc w:val="center"/>
        </w:trPr>
        <w:tc>
          <w:tcPr>
            <w:tcW w:w="5000" w:type="pct"/>
            <w:gridSpan w:val="2"/>
            <w:shd w:val="clear" w:color="auto" w:fill="BFBFBF" w:themeFill="background1" w:themeFillShade="BF"/>
            <w:vAlign w:val="center"/>
          </w:tcPr>
          <w:p w14:paraId="1FB11EA8"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0AA893EC" w14:textId="77777777" w:rsidTr="00C44AFD">
        <w:trPr>
          <w:jc w:val="center"/>
        </w:trPr>
        <w:tc>
          <w:tcPr>
            <w:tcW w:w="1294" w:type="pct"/>
            <w:shd w:val="clear" w:color="auto" w:fill="BFBFBF" w:themeFill="background1" w:themeFillShade="BF"/>
            <w:vAlign w:val="center"/>
          </w:tcPr>
          <w:p w14:paraId="2252CD1F"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5D93D03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48F4C19F" w14:textId="77777777" w:rsidTr="00C44AFD">
        <w:trPr>
          <w:jc w:val="center"/>
        </w:trPr>
        <w:tc>
          <w:tcPr>
            <w:tcW w:w="1294" w:type="pct"/>
          </w:tcPr>
          <w:p w14:paraId="003F7D76" w14:textId="77777777" w:rsidR="00E33202" w:rsidRPr="00870552" w:rsidRDefault="00E33202" w:rsidP="00C44AFD">
            <w:pPr>
              <w:pStyle w:val="TableText"/>
              <w:rPr>
                <w:highlight w:val="yellow"/>
              </w:rPr>
            </w:pPr>
            <w:r w:rsidRPr="00870552">
              <w:t>Alt. SM-DS</w:t>
            </w:r>
          </w:p>
        </w:tc>
        <w:tc>
          <w:tcPr>
            <w:tcW w:w="3706" w:type="pct"/>
          </w:tcPr>
          <w:p w14:paraId="1EBCB83D" w14:textId="77777777" w:rsidR="00E33202" w:rsidRPr="00870552" w:rsidRDefault="00E33202" w:rsidP="00C44AFD">
            <w:pPr>
              <w:pStyle w:val="TableBulletText"/>
            </w:pPr>
            <w:r w:rsidRPr="008F1B4C">
              <w:t>No TLS connections are established between the Alternative SM-DS and any of the simulator test tools.</w:t>
            </w:r>
          </w:p>
        </w:tc>
      </w:tr>
    </w:tbl>
    <w:p w14:paraId="70B4C13B" w14:textId="77777777" w:rsidR="00E33202" w:rsidRPr="00DA400D" w:rsidRDefault="00E33202" w:rsidP="00E33202">
      <w:pPr>
        <w:pStyle w:val="Heading6no"/>
        <w:rPr>
          <w:rFonts w:eastAsia="SimSun" w:cs="Times New Roman"/>
          <w:noProof/>
          <w:lang w:eastAsia="de-DE"/>
        </w:rPr>
      </w:pPr>
      <w:r w:rsidRPr="00DA400D">
        <w:t>Test Sequence #01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0AB3722" w14:textId="77777777" w:rsidTr="00C44AFD">
        <w:trPr>
          <w:jc w:val="center"/>
        </w:trPr>
        <w:tc>
          <w:tcPr>
            <w:tcW w:w="1167" w:type="pct"/>
            <w:shd w:val="clear" w:color="auto" w:fill="BFBFBF" w:themeFill="background1" w:themeFillShade="BF"/>
            <w:vAlign w:val="center"/>
          </w:tcPr>
          <w:p w14:paraId="6165F7C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FDF9D88" w14:textId="77777777" w:rsidR="00E33202" w:rsidRPr="00DA400D" w:rsidRDefault="00E33202" w:rsidP="00C44AFD">
            <w:pPr>
              <w:pStyle w:val="TableHeaderGray"/>
              <w:rPr>
                <w:rStyle w:val="PlaceholderText"/>
                <w:rFonts w:eastAsia="SimSun"/>
                <w:lang w:eastAsia="de-DE"/>
              </w:rPr>
            </w:pPr>
          </w:p>
        </w:tc>
      </w:tr>
      <w:tr w:rsidR="00E33202" w:rsidRPr="00DA400D" w14:paraId="7998F558" w14:textId="77777777" w:rsidTr="00C44AFD">
        <w:trPr>
          <w:jc w:val="center"/>
        </w:trPr>
        <w:tc>
          <w:tcPr>
            <w:tcW w:w="1167" w:type="pct"/>
            <w:shd w:val="clear" w:color="auto" w:fill="BFBFBF" w:themeFill="background1" w:themeFillShade="BF"/>
            <w:vAlign w:val="center"/>
          </w:tcPr>
          <w:p w14:paraId="236EED3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18E427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37D4D134" w14:textId="77777777" w:rsidTr="00C44AFD">
        <w:trPr>
          <w:jc w:val="center"/>
        </w:trPr>
        <w:tc>
          <w:tcPr>
            <w:tcW w:w="1167" w:type="pct"/>
            <w:vAlign w:val="center"/>
          </w:tcPr>
          <w:p w14:paraId="7C0925A1" w14:textId="77777777" w:rsidR="00E33202" w:rsidRPr="008F1B4C" w:rsidRDefault="00E33202" w:rsidP="00C44AFD">
            <w:pPr>
              <w:pStyle w:val="TableText"/>
            </w:pPr>
            <w:r w:rsidRPr="00870552">
              <w:t>Alt. SM-DS</w:t>
            </w:r>
          </w:p>
        </w:tc>
        <w:tc>
          <w:tcPr>
            <w:tcW w:w="3833" w:type="pct"/>
            <w:vAlign w:val="center"/>
          </w:tcPr>
          <w:p w14:paraId="05F58AA7" w14:textId="77777777" w:rsidR="00E33202" w:rsidRPr="008F1B4C" w:rsidRDefault="00E33202" w:rsidP="00C44AFD">
            <w:pPr>
              <w:pStyle w:val="TableBulletText"/>
            </w:pPr>
            <w:r w:rsidRPr="008F1B4C">
              <w:t>#EVENT_ID_1 is not registered</w:t>
            </w:r>
            <w:r>
              <w:t>.</w:t>
            </w:r>
          </w:p>
        </w:tc>
      </w:tr>
    </w:tbl>
    <w:p w14:paraId="7A6A9BFE" w14:textId="77777777" w:rsidR="00E33202" w:rsidRDefault="00E33202" w:rsidP="00E33202">
      <w:pPr>
        <w:pStyle w:val="NormalParagraph"/>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835"/>
        <w:gridCol w:w="1304"/>
      </w:tblGrid>
      <w:tr w:rsidR="00E33202" w:rsidRPr="001404EA" w14:paraId="5585E009" w14:textId="77777777" w:rsidTr="00C44AFD">
        <w:trPr>
          <w:trHeight w:val="314"/>
          <w:jc w:val="center"/>
        </w:trPr>
        <w:tc>
          <w:tcPr>
            <w:tcW w:w="699" w:type="dxa"/>
            <w:shd w:val="clear" w:color="auto" w:fill="C00000"/>
            <w:vAlign w:val="center"/>
          </w:tcPr>
          <w:p w14:paraId="66EF52E3" w14:textId="77777777" w:rsidR="00E33202" w:rsidRPr="0061518F" w:rsidRDefault="00E33202" w:rsidP="00C44AFD">
            <w:pPr>
              <w:pStyle w:val="TableHeader"/>
            </w:pPr>
            <w:r w:rsidRPr="001A336D">
              <w:t>Step</w:t>
            </w:r>
          </w:p>
        </w:tc>
        <w:tc>
          <w:tcPr>
            <w:tcW w:w="1361" w:type="dxa"/>
            <w:shd w:val="clear" w:color="auto" w:fill="C00000"/>
            <w:vAlign w:val="center"/>
          </w:tcPr>
          <w:p w14:paraId="064BB2CC" w14:textId="77777777" w:rsidR="00E33202" w:rsidRPr="00065A81" w:rsidRDefault="00E33202" w:rsidP="00C44AFD">
            <w:pPr>
              <w:pStyle w:val="TableHeader"/>
            </w:pPr>
            <w:r w:rsidRPr="00065A81">
              <w:t>Direction</w:t>
            </w:r>
          </w:p>
        </w:tc>
        <w:tc>
          <w:tcPr>
            <w:tcW w:w="2835" w:type="dxa"/>
            <w:shd w:val="clear" w:color="auto" w:fill="C00000"/>
            <w:vAlign w:val="center"/>
          </w:tcPr>
          <w:p w14:paraId="2116F7E8"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093130D0" w14:textId="77777777" w:rsidR="00E33202" w:rsidRPr="007E5B2A" w:rsidRDefault="00E33202" w:rsidP="00C44AFD">
            <w:pPr>
              <w:pStyle w:val="TableHeader"/>
            </w:pPr>
            <w:r w:rsidRPr="007E5B2A">
              <w:t>Expected result</w:t>
            </w:r>
          </w:p>
        </w:tc>
        <w:tc>
          <w:tcPr>
            <w:tcW w:w="1304" w:type="dxa"/>
            <w:shd w:val="clear" w:color="auto" w:fill="C00000"/>
            <w:vAlign w:val="center"/>
          </w:tcPr>
          <w:p w14:paraId="3F2A5183" w14:textId="77777777" w:rsidR="00E33202" w:rsidRPr="00F85498" w:rsidRDefault="00E33202" w:rsidP="00C44AFD">
            <w:pPr>
              <w:pStyle w:val="TableHeader"/>
            </w:pPr>
            <w:r w:rsidRPr="00F85498">
              <w:t>REQ</w:t>
            </w:r>
          </w:p>
        </w:tc>
      </w:tr>
      <w:tr w:rsidR="00E33202" w:rsidRPr="00DA400D" w14:paraId="018D192E" w14:textId="77777777" w:rsidTr="00C44AFD">
        <w:trPr>
          <w:trHeight w:val="314"/>
          <w:jc w:val="center"/>
        </w:trPr>
        <w:tc>
          <w:tcPr>
            <w:tcW w:w="699" w:type="dxa"/>
            <w:shd w:val="clear" w:color="auto" w:fill="auto"/>
            <w:vAlign w:val="center"/>
          </w:tcPr>
          <w:p w14:paraId="0BF0A41F" w14:textId="77777777" w:rsidR="00E33202" w:rsidRPr="00DA400D" w:rsidRDefault="00E33202" w:rsidP="00C44AFD">
            <w:pPr>
              <w:pStyle w:val="TableContentLeft"/>
            </w:pPr>
            <w:r w:rsidRPr="00DA400D">
              <w:t>IC1</w:t>
            </w:r>
          </w:p>
        </w:tc>
        <w:tc>
          <w:tcPr>
            <w:tcW w:w="1361" w:type="dxa"/>
            <w:shd w:val="clear" w:color="auto" w:fill="auto"/>
            <w:vAlign w:val="center"/>
          </w:tcPr>
          <w:p w14:paraId="29D4ED7D" w14:textId="77777777" w:rsidR="00E33202" w:rsidRPr="00DA400D" w:rsidRDefault="00E33202" w:rsidP="00C44AFD">
            <w:pPr>
              <w:pStyle w:val="TableContentLeft"/>
            </w:pPr>
            <w:r w:rsidRPr="00DA400D">
              <w:t>S_SM-DP+ → Alt. SM-DS</w:t>
            </w:r>
          </w:p>
        </w:tc>
        <w:tc>
          <w:tcPr>
            <w:tcW w:w="6973" w:type="dxa"/>
            <w:gridSpan w:val="3"/>
            <w:shd w:val="clear" w:color="auto" w:fill="auto"/>
            <w:vAlign w:val="center"/>
          </w:tcPr>
          <w:p w14:paraId="68A79F09" w14:textId="77777777" w:rsidR="00E33202" w:rsidRPr="00AB42FD" w:rsidRDefault="00E33202" w:rsidP="00C44AFD">
            <w:pPr>
              <w:pStyle w:val="TableContentLeft"/>
            </w:pPr>
            <w:r w:rsidRPr="008F1B4C">
              <w:rPr>
                <w:rStyle w:val="PlaceholderText"/>
              </w:rPr>
              <w:t>PROC_TLS_INITIALIZATION_MUTUAL_AUTH on ES12</w:t>
            </w:r>
          </w:p>
        </w:tc>
      </w:tr>
      <w:tr w:rsidR="00E33202" w:rsidRPr="0018587F" w14:paraId="0C27FB73" w14:textId="77777777" w:rsidTr="00C44AFD">
        <w:trPr>
          <w:trHeight w:val="314"/>
          <w:jc w:val="center"/>
        </w:trPr>
        <w:tc>
          <w:tcPr>
            <w:tcW w:w="699" w:type="dxa"/>
            <w:shd w:val="clear" w:color="auto" w:fill="auto"/>
            <w:vAlign w:val="center"/>
          </w:tcPr>
          <w:p w14:paraId="1D0BA552" w14:textId="77777777" w:rsidR="00E33202" w:rsidRPr="00DA400D" w:rsidRDefault="00E33202" w:rsidP="00C44AFD">
            <w:pPr>
              <w:pStyle w:val="TableContentLeft"/>
            </w:pPr>
            <w:r w:rsidRPr="00DA400D">
              <w:t>1</w:t>
            </w:r>
          </w:p>
        </w:tc>
        <w:tc>
          <w:tcPr>
            <w:tcW w:w="1361" w:type="dxa"/>
            <w:shd w:val="clear" w:color="auto" w:fill="auto"/>
            <w:vAlign w:val="center"/>
          </w:tcPr>
          <w:p w14:paraId="62D209B0" w14:textId="77777777" w:rsidR="00E33202" w:rsidRPr="00DA400D" w:rsidRDefault="00E33202" w:rsidP="00C44AFD">
            <w:pPr>
              <w:pStyle w:val="TableContentLeft"/>
            </w:pPr>
            <w:r w:rsidRPr="00DA400D">
              <w:t>S_SM-DP+ → Alt. SM-DS</w:t>
            </w:r>
          </w:p>
        </w:tc>
        <w:tc>
          <w:tcPr>
            <w:tcW w:w="2835" w:type="dxa"/>
            <w:shd w:val="clear" w:color="auto" w:fill="auto"/>
            <w:vAlign w:val="center"/>
          </w:tcPr>
          <w:p w14:paraId="2ECA948B" w14:textId="4762CEFA" w:rsidR="00E33202" w:rsidRPr="00DA400D" w:rsidRDefault="00E33202" w:rsidP="00C44AFD">
            <w:pPr>
              <w:pStyle w:val="TableContentLeft"/>
            </w:pPr>
            <w:r w:rsidRPr="00DA400D">
              <w:t>MTD_HTTP_REQ(</w:t>
            </w:r>
            <w:r w:rsidRPr="00DA400D">
              <w:br/>
              <w:t xml:space="preserve">   #</w:t>
            </w:r>
            <w:r w:rsidRPr="00DA400D">
              <w:rPr>
                <w:lang w:val="en-US"/>
              </w:rPr>
              <w:t>IUT_SM_DS_ADDRESS</w:t>
            </w:r>
            <w:r w:rsidR="00EC47D9" w:rsidRPr="00BB3576">
              <w:rPr>
                <w:lang w:val="en-US"/>
              </w:rPr>
              <w:t>_ES12</w:t>
            </w:r>
            <w:r w:rsidRPr="00DA400D">
              <w:t>,</w:t>
            </w:r>
            <w:r w:rsidRPr="00DA400D">
              <w:br/>
              <w:t xml:space="preserve">   #PATH_DELETE_EVENT,</w:t>
            </w:r>
            <w:r w:rsidRPr="00DA400D">
              <w:br/>
              <w:t xml:space="preserve">   MTD_DELETE_EVENT(</w:t>
            </w:r>
            <w:r w:rsidRPr="00DA400D">
              <w:br/>
              <w:t xml:space="preserve">      #S_SM_DP+_F_REQ_ID,</w:t>
            </w:r>
            <w:r w:rsidRPr="00DA400D">
              <w:br/>
              <w:t xml:space="preserve">      #FUNCTION_CALL_ID_1,</w:t>
            </w:r>
            <w:r w:rsidRPr="00DA400D">
              <w:br/>
              <w:t xml:space="preserve">      #EID1,</w:t>
            </w:r>
            <w:r w:rsidRPr="00DA400D">
              <w:br/>
              <w:t xml:space="preserve">      #EVENT_ID_1))</w:t>
            </w:r>
          </w:p>
        </w:tc>
        <w:tc>
          <w:tcPr>
            <w:tcW w:w="2835" w:type="dxa"/>
            <w:shd w:val="clear" w:color="auto" w:fill="auto"/>
            <w:vAlign w:val="center"/>
          </w:tcPr>
          <w:p w14:paraId="2CB1745C"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1304" w:type="dxa"/>
            <w:shd w:val="clear" w:color="auto" w:fill="auto"/>
            <w:vAlign w:val="center"/>
          </w:tcPr>
          <w:p w14:paraId="2EC9BB6C" w14:textId="77777777" w:rsidR="00E33202" w:rsidRPr="00E31195" w:rsidRDefault="00E33202" w:rsidP="00C44AFD">
            <w:pPr>
              <w:pStyle w:val="TableContentLeft"/>
              <w:rPr>
                <w:lang w:val="fr-FR"/>
              </w:rPr>
            </w:pPr>
            <w:r w:rsidRPr="00E31195">
              <w:rPr>
                <w:lang w:val="fr-FR"/>
              </w:rPr>
              <w:t>RQ59_016_1 RQ59_022 RQ59_025 RQ510_020 RQ62_001 RQ62_002</w:t>
            </w:r>
          </w:p>
        </w:tc>
      </w:tr>
    </w:tbl>
    <w:p w14:paraId="74E61CC0" w14:textId="368225C4" w:rsidR="00E33202" w:rsidRPr="00DA400D" w:rsidRDefault="00E33202" w:rsidP="00E33202">
      <w:pPr>
        <w:pStyle w:val="Heading3"/>
        <w:numPr>
          <w:ilvl w:val="0"/>
          <w:numId w:val="0"/>
        </w:numPr>
        <w:tabs>
          <w:tab w:val="left" w:pos="851"/>
        </w:tabs>
        <w:ind w:left="851" w:hanging="851"/>
        <w:rPr>
          <w:iCs w:val="0"/>
          <w:lang w:val="en-US"/>
        </w:rPr>
      </w:pPr>
      <w:bookmarkStart w:id="1786" w:name="_Toc483841329"/>
      <w:bookmarkStart w:id="1787" w:name="_Toc518049327"/>
      <w:bookmarkStart w:id="1788" w:name="_Toc520956898"/>
      <w:bookmarkStart w:id="1789" w:name="_Toc13661678"/>
      <w:bookmarkStart w:id="1790" w:name="_Toc195628616"/>
      <w:r w:rsidRPr="00DA400D">
        <w:rPr>
          <w:iCs w:val="0"/>
          <w:lang w:val="en-US"/>
        </w:rPr>
        <w:t>4.5.3</w:t>
      </w:r>
      <w:r w:rsidRPr="00DA400D">
        <w:rPr>
          <w:iCs w:val="0"/>
          <w:lang w:val="en-US"/>
        </w:rPr>
        <w:tab/>
        <w:t>ES15 (SM-DS -- SM-DS): RegisterEvent</w:t>
      </w:r>
      <w:bookmarkEnd w:id="1786"/>
      <w:bookmarkEnd w:id="1787"/>
      <w:bookmarkEnd w:id="1788"/>
      <w:bookmarkEnd w:id="1789"/>
      <w:bookmarkEnd w:id="1790"/>
    </w:p>
    <w:p w14:paraId="3AE9F7DF" w14:textId="77777777" w:rsidR="00E33202" w:rsidRPr="00DA400D" w:rsidRDefault="00E33202" w:rsidP="00E33202">
      <w:pPr>
        <w:pStyle w:val="Heading4"/>
        <w:numPr>
          <w:ilvl w:val="0"/>
          <w:numId w:val="0"/>
        </w:numPr>
        <w:tabs>
          <w:tab w:val="left" w:pos="1077"/>
        </w:tabs>
        <w:ind w:left="1077" w:hanging="1077"/>
      </w:pPr>
      <w:r w:rsidRPr="00DA400D">
        <w:t>4.5.3.1</w:t>
      </w:r>
      <w:r w:rsidRPr="00DA400D">
        <w:tab/>
        <w:t>Conformance Requirements</w:t>
      </w:r>
    </w:p>
    <w:p w14:paraId="3CD7053F" w14:textId="77777777" w:rsidR="00E33202" w:rsidRPr="00DA400D" w:rsidRDefault="00E33202" w:rsidP="00E33202">
      <w:pPr>
        <w:pStyle w:val="NormalParagraph"/>
      </w:pPr>
      <w:r w:rsidRPr="004652C1">
        <w:rPr>
          <w:b/>
        </w:rPr>
        <w:t>References</w:t>
      </w:r>
    </w:p>
    <w:p w14:paraId="1FF1168F" w14:textId="77777777" w:rsidR="00E33202" w:rsidRPr="00DA0491" w:rsidRDefault="00E33202" w:rsidP="00E33202">
      <w:pPr>
        <w:pStyle w:val="NormalParagraph"/>
        <w:rPr>
          <w:lang w:val="fr-FR"/>
        </w:rPr>
      </w:pPr>
      <w:r w:rsidRPr="00DA0491">
        <w:rPr>
          <w:lang w:val="fr-FR"/>
        </w:rPr>
        <w:t>GSMA RSP Technical Specification [2]</w:t>
      </w:r>
    </w:p>
    <w:p w14:paraId="7EFB292A" w14:textId="77777777" w:rsidR="00E33202" w:rsidRPr="00DA0491" w:rsidRDefault="00E33202" w:rsidP="00E33202">
      <w:pPr>
        <w:pStyle w:val="NormalParagraph"/>
        <w:rPr>
          <w:lang w:val="fr-FR"/>
        </w:rPr>
      </w:pPr>
      <w:r w:rsidRPr="00DA0491">
        <w:rPr>
          <w:b/>
          <w:lang w:val="fr-FR"/>
        </w:rPr>
        <w:t>Requirements</w:t>
      </w:r>
    </w:p>
    <w:p w14:paraId="04671976" w14:textId="77777777" w:rsidR="00E33202" w:rsidRPr="00DA0491" w:rsidRDefault="00E33202" w:rsidP="00E33202">
      <w:pPr>
        <w:pStyle w:val="ListBullet1"/>
        <w:numPr>
          <w:ilvl w:val="0"/>
          <w:numId w:val="0"/>
        </w:numPr>
        <w:ind w:left="680" w:hanging="340"/>
        <w:rPr>
          <w:lang w:val="fr-FR"/>
        </w:rPr>
      </w:pPr>
      <w:r w:rsidRPr="00DA400D">
        <w:rPr>
          <w:rFonts w:ascii="Symbol" w:hAnsi="Symbol"/>
        </w:rPr>
        <w:lastRenderedPageBreak/>
        <w:t></w:t>
      </w:r>
      <w:r w:rsidRPr="00DA0491">
        <w:rPr>
          <w:rFonts w:ascii="Symbol" w:hAnsi="Symbol"/>
          <w:lang w:val="fr-FR"/>
        </w:rPr>
        <w:tab/>
      </w:r>
      <w:r w:rsidRPr="00DA0491">
        <w:rPr>
          <w:lang w:val="fr-FR"/>
        </w:rPr>
        <w:t>RQ36_005, RQ36_010, RQ36_011, RQ36_012</w:t>
      </w:r>
    </w:p>
    <w:p w14:paraId="0248783F"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62_001, RQ62_002, RQ62_005, RQ62_006</w:t>
      </w:r>
    </w:p>
    <w:p w14:paraId="3139BB17"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65_001, RQ65_002, RQ65_003, RQ65_005, RQ65_007, RQ65_008, RQ65_009, RQ65_030</w:t>
      </w:r>
    </w:p>
    <w:p w14:paraId="0ECB2FA9"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510_003, RQ510_004, RQ510_005, RQ510_006, RQ510_009, RQ510_010, RQ510_011, RQ510_012, RQ510_013, RQ510_014, RQ510_015</w:t>
      </w:r>
    </w:p>
    <w:p w14:paraId="23F029C2" w14:textId="77777777" w:rsidR="00E33202" w:rsidRPr="00DA400D" w:rsidRDefault="00E33202" w:rsidP="00E33202">
      <w:pPr>
        <w:pStyle w:val="Heading4"/>
        <w:numPr>
          <w:ilvl w:val="0"/>
          <w:numId w:val="0"/>
        </w:numPr>
        <w:tabs>
          <w:tab w:val="left" w:pos="1077"/>
        </w:tabs>
        <w:ind w:left="1077" w:hanging="1077"/>
      </w:pPr>
      <w:r w:rsidRPr="00DA400D">
        <w:t>4.5.3.2</w:t>
      </w:r>
      <w:r w:rsidRPr="00DA400D">
        <w:tab/>
        <w:t>Test Cases</w:t>
      </w:r>
    </w:p>
    <w:p w14:paraId="4F7EB644" w14:textId="77777777" w:rsidR="00E33202" w:rsidRPr="00AB42FD" w:rsidRDefault="00E33202" w:rsidP="00E33202">
      <w:pPr>
        <w:pStyle w:val="Heading5"/>
        <w:numPr>
          <w:ilvl w:val="0"/>
          <w:numId w:val="0"/>
        </w:numPr>
        <w:ind w:left="1304" w:hanging="1304"/>
      </w:pPr>
      <w:r w:rsidRPr="00AB42FD">
        <w:rPr>
          <w14:scene3d>
            <w14:camera w14:prst="orthographicFront"/>
            <w14:lightRig w14:rig="threePt" w14:dir="t">
              <w14:rot w14:lat="0" w14:lon="0" w14:rev="0"/>
            </w14:lightRig>
          </w14:scene3d>
        </w:rPr>
        <w:t>4.5.3.2.1</w:t>
      </w:r>
      <w:r w:rsidRPr="00ED209C">
        <w:rPr>
          <w14:scene3d>
            <w14:camera w14:prst="orthographicFront"/>
            <w14:lightRig w14:rig="threePt" w14:dir="t">
              <w14:rot w14:lat="0" w14:lon="0" w14:rev="0"/>
            </w14:lightRig>
          </w14:scene3d>
        </w:rPr>
        <w:tab/>
      </w:r>
      <w:r w:rsidRPr="00ED209C">
        <w:rPr>
          <w:rStyle w:val="PlaceholderText"/>
          <w:rFonts w:eastAsia="SimSun"/>
          <w:color w:val="auto"/>
          <w:lang w:eastAsia="de-DE"/>
        </w:rPr>
        <w:t>TC_ROOT_SM_DS_ES15.Register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0135FF2" w14:textId="77777777" w:rsidTr="00C44AFD">
        <w:trPr>
          <w:jc w:val="center"/>
        </w:trPr>
        <w:tc>
          <w:tcPr>
            <w:tcW w:w="5000" w:type="pct"/>
            <w:gridSpan w:val="2"/>
            <w:shd w:val="clear" w:color="auto" w:fill="BFBFBF" w:themeFill="background1" w:themeFillShade="BF"/>
            <w:vAlign w:val="center"/>
          </w:tcPr>
          <w:p w14:paraId="4B2330C9"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5554DFC4" w14:textId="77777777" w:rsidTr="00C44AFD">
        <w:trPr>
          <w:jc w:val="center"/>
        </w:trPr>
        <w:tc>
          <w:tcPr>
            <w:tcW w:w="1294" w:type="pct"/>
            <w:shd w:val="clear" w:color="auto" w:fill="BFBFBF" w:themeFill="background1" w:themeFillShade="BF"/>
            <w:vAlign w:val="center"/>
          </w:tcPr>
          <w:p w14:paraId="225480FC"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1EE5149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2691B35A" w14:textId="77777777" w:rsidTr="00C44AFD">
        <w:trPr>
          <w:jc w:val="center"/>
        </w:trPr>
        <w:tc>
          <w:tcPr>
            <w:tcW w:w="1294" w:type="pct"/>
          </w:tcPr>
          <w:p w14:paraId="34195166" w14:textId="77777777" w:rsidR="00E33202" w:rsidRPr="00870552" w:rsidRDefault="00E33202" w:rsidP="00C44AFD">
            <w:pPr>
              <w:pStyle w:val="TableText"/>
              <w:rPr>
                <w:highlight w:val="yellow"/>
              </w:rPr>
            </w:pPr>
            <w:r w:rsidRPr="00870552">
              <w:t>Root SM-DS</w:t>
            </w:r>
          </w:p>
        </w:tc>
        <w:tc>
          <w:tcPr>
            <w:tcW w:w="3706" w:type="pct"/>
          </w:tcPr>
          <w:p w14:paraId="4A547ECF" w14:textId="77777777" w:rsidR="00E33202" w:rsidRPr="00870552" w:rsidRDefault="00E33202" w:rsidP="00C44AFD">
            <w:pPr>
              <w:pStyle w:val="TableBulletText"/>
            </w:pPr>
            <w:r w:rsidRPr="008F1B4C">
              <w:t>No TLS connections are established between the Root SM-DS and any of the simulator test tools.</w:t>
            </w:r>
          </w:p>
        </w:tc>
      </w:tr>
    </w:tbl>
    <w:p w14:paraId="3E9A499B" w14:textId="77777777" w:rsidR="00E33202" w:rsidRPr="00DA400D" w:rsidRDefault="00E33202" w:rsidP="00E33202">
      <w:pPr>
        <w:pStyle w:val="Heading6no"/>
      </w:pPr>
      <w:r w:rsidRPr="00DA400D">
        <w:t>Test Sequence #01 Nominal: EventID Registration to SM-DS with Event forwarding</w:t>
      </w:r>
    </w:p>
    <w:p w14:paraId="400684D8" w14:textId="77777777" w:rsidR="00E33202" w:rsidRPr="00DA400D" w:rsidRDefault="00E33202" w:rsidP="00E33202">
      <w:pPr>
        <w:pStyle w:val="NormalParagraph"/>
      </w:pPr>
      <w:r w:rsidRPr="00DA400D">
        <w:t>The purpose of this test is to verify that the Root SM-DS ignores the ForwardingIndicator and successfully performs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27D0265" w14:textId="77777777" w:rsidTr="00C44AFD">
        <w:trPr>
          <w:jc w:val="center"/>
        </w:trPr>
        <w:tc>
          <w:tcPr>
            <w:tcW w:w="1167" w:type="pct"/>
            <w:shd w:val="clear" w:color="auto" w:fill="BFBFBF" w:themeFill="background1" w:themeFillShade="BF"/>
            <w:vAlign w:val="center"/>
          </w:tcPr>
          <w:p w14:paraId="55231B8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EE3C157" w14:textId="77777777" w:rsidR="00E33202" w:rsidRPr="00DA400D" w:rsidRDefault="00E33202" w:rsidP="00C44AFD">
            <w:pPr>
              <w:pStyle w:val="TableHeaderGray"/>
              <w:rPr>
                <w:rStyle w:val="PlaceholderText"/>
              </w:rPr>
            </w:pPr>
          </w:p>
        </w:tc>
      </w:tr>
      <w:tr w:rsidR="00E33202" w:rsidRPr="00DA400D" w14:paraId="56AD7319" w14:textId="77777777" w:rsidTr="00C44AFD">
        <w:trPr>
          <w:jc w:val="center"/>
        </w:trPr>
        <w:tc>
          <w:tcPr>
            <w:tcW w:w="1167" w:type="pct"/>
            <w:shd w:val="clear" w:color="auto" w:fill="BFBFBF" w:themeFill="background1" w:themeFillShade="BF"/>
            <w:vAlign w:val="center"/>
          </w:tcPr>
          <w:p w14:paraId="50D1A3B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582D18B"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4DBA3765" w14:textId="77777777" w:rsidTr="00C44AFD">
        <w:trPr>
          <w:jc w:val="center"/>
        </w:trPr>
        <w:tc>
          <w:tcPr>
            <w:tcW w:w="1167" w:type="pct"/>
            <w:vAlign w:val="center"/>
          </w:tcPr>
          <w:p w14:paraId="5725695C" w14:textId="77777777" w:rsidR="00E33202" w:rsidRPr="008F1B4C" w:rsidRDefault="00E33202" w:rsidP="00C44AFD">
            <w:pPr>
              <w:pStyle w:val="TableText"/>
            </w:pPr>
            <w:r w:rsidRPr="00870552">
              <w:t>Root SM-DS</w:t>
            </w:r>
          </w:p>
        </w:tc>
        <w:tc>
          <w:tcPr>
            <w:tcW w:w="3833" w:type="pct"/>
            <w:vAlign w:val="center"/>
          </w:tcPr>
          <w:p w14:paraId="5147E21C" w14:textId="77777777" w:rsidR="00E33202" w:rsidRPr="008F1B4C" w:rsidRDefault="00E33202" w:rsidP="00C44AFD">
            <w:pPr>
              <w:pStyle w:val="TableBulletText"/>
            </w:pPr>
            <w:r w:rsidRPr="008F1B4C">
              <w:t>#EVENT_ID_1 is not already used by the Root SM-DS</w:t>
            </w:r>
            <w:r>
              <w:t>.</w:t>
            </w:r>
          </w:p>
        </w:tc>
      </w:tr>
    </w:tbl>
    <w:p w14:paraId="7BEBF4C1" w14:textId="77777777" w:rsidR="00E33202" w:rsidRPr="00DA400D"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907"/>
        <w:gridCol w:w="1232"/>
      </w:tblGrid>
      <w:tr w:rsidR="00E33202" w:rsidRPr="001404EA" w14:paraId="3545C62F" w14:textId="77777777" w:rsidTr="00C44AFD">
        <w:trPr>
          <w:trHeight w:val="314"/>
          <w:jc w:val="center"/>
        </w:trPr>
        <w:tc>
          <w:tcPr>
            <w:tcW w:w="699" w:type="dxa"/>
            <w:shd w:val="clear" w:color="auto" w:fill="C00000"/>
            <w:vAlign w:val="center"/>
          </w:tcPr>
          <w:p w14:paraId="261992DD" w14:textId="77777777" w:rsidR="00E33202" w:rsidRPr="0061518F" w:rsidRDefault="00E33202" w:rsidP="00C44AFD">
            <w:pPr>
              <w:pStyle w:val="TableHeader"/>
            </w:pPr>
            <w:r w:rsidRPr="001A336D">
              <w:t>Step</w:t>
            </w:r>
          </w:p>
        </w:tc>
        <w:tc>
          <w:tcPr>
            <w:tcW w:w="1361" w:type="dxa"/>
            <w:shd w:val="clear" w:color="auto" w:fill="C00000"/>
            <w:vAlign w:val="center"/>
          </w:tcPr>
          <w:p w14:paraId="3E2400C7" w14:textId="77777777" w:rsidR="00E33202" w:rsidRPr="00065A81" w:rsidRDefault="00E33202" w:rsidP="00C44AFD">
            <w:pPr>
              <w:pStyle w:val="TableHeader"/>
            </w:pPr>
            <w:r w:rsidRPr="00065A81">
              <w:t>Direction</w:t>
            </w:r>
          </w:p>
        </w:tc>
        <w:tc>
          <w:tcPr>
            <w:tcW w:w="2835" w:type="dxa"/>
            <w:shd w:val="clear" w:color="auto" w:fill="C00000"/>
            <w:vAlign w:val="center"/>
          </w:tcPr>
          <w:p w14:paraId="063E99A1" w14:textId="77777777" w:rsidR="00E33202" w:rsidRPr="00452227" w:rsidRDefault="00E33202" w:rsidP="00C44AFD">
            <w:pPr>
              <w:pStyle w:val="TableHeader"/>
            </w:pPr>
            <w:r w:rsidRPr="00263515">
              <w:t>Sequence / Description</w:t>
            </w:r>
          </w:p>
        </w:tc>
        <w:tc>
          <w:tcPr>
            <w:tcW w:w="2907" w:type="dxa"/>
            <w:shd w:val="clear" w:color="auto" w:fill="C00000"/>
            <w:vAlign w:val="center"/>
          </w:tcPr>
          <w:p w14:paraId="2A9865F8" w14:textId="77777777" w:rsidR="00E33202" w:rsidRPr="007E5B2A" w:rsidRDefault="00E33202" w:rsidP="00C44AFD">
            <w:pPr>
              <w:pStyle w:val="TableHeader"/>
            </w:pPr>
            <w:r w:rsidRPr="007E5B2A">
              <w:t>Expected result</w:t>
            </w:r>
          </w:p>
        </w:tc>
        <w:tc>
          <w:tcPr>
            <w:tcW w:w="1232" w:type="dxa"/>
            <w:shd w:val="clear" w:color="auto" w:fill="C00000"/>
            <w:vAlign w:val="center"/>
          </w:tcPr>
          <w:p w14:paraId="338CA294" w14:textId="77777777" w:rsidR="00E33202" w:rsidRPr="00F85498" w:rsidRDefault="00E33202" w:rsidP="00C44AFD">
            <w:pPr>
              <w:pStyle w:val="TableHeader"/>
            </w:pPr>
            <w:r w:rsidRPr="00F85498">
              <w:t>REQ</w:t>
            </w:r>
          </w:p>
        </w:tc>
      </w:tr>
      <w:tr w:rsidR="00E33202" w:rsidRPr="00DA400D" w14:paraId="78721169" w14:textId="77777777" w:rsidTr="00C44AFD">
        <w:trPr>
          <w:trHeight w:val="314"/>
          <w:jc w:val="center"/>
        </w:trPr>
        <w:tc>
          <w:tcPr>
            <w:tcW w:w="699" w:type="dxa"/>
            <w:shd w:val="clear" w:color="auto" w:fill="auto"/>
            <w:vAlign w:val="center"/>
          </w:tcPr>
          <w:p w14:paraId="50D0B850"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723BBA96" w14:textId="77777777" w:rsidR="00E33202" w:rsidRPr="00ED209C" w:rsidRDefault="00E33202" w:rsidP="00C44AFD">
            <w:pPr>
              <w:pStyle w:val="TableContentLeft"/>
              <w:rPr>
                <w:b/>
              </w:rPr>
            </w:pPr>
            <w:r w:rsidRPr="00ED209C">
              <w:rPr>
                <w:rStyle w:val="PlaceholderText"/>
                <w:color w:val="auto"/>
              </w:rPr>
              <w:t>PROC_TLS_INITIALIZATION_MUTUAL_AUTH on ES15</w:t>
            </w:r>
          </w:p>
        </w:tc>
      </w:tr>
      <w:tr w:rsidR="00E33202" w:rsidRPr="00DA400D" w14:paraId="6B498C8A" w14:textId="77777777" w:rsidTr="00C44AFD">
        <w:trPr>
          <w:trHeight w:val="314"/>
          <w:jc w:val="center"/>
        </w:trPr>
        <w:tc>
          <w:tcPr>
            <w:tcW w:w="699" w:type="dxa"/>
            <w:shd w:val="clear" w:color="auto" w:fill="auto"/>
            <w:vAlign w:val="center"/>
          </w:tcPr>
          <w:p w14:paraId="4B12F256" w14:textId="77777777" w:rsidR="00E33202" w:rsidRPr="00DA400D" w:rsidRDefault="00E33202" w:rsidP="00C44AFD">
            <w:pPr>
              <w:pStyle w:val="TableContentLeft"/>
            </w:pPr>
            <w:r w:rsidRPr="00DA400D">
              <w:t>1</w:t>
            </w:r>
          </w:p>
        </w:tc>
        <w:tc>
          <w:tcPr>
            <w:tcW w:w="1361" w:type="dxa"/>
            <w:shd w:val="clear" w:color="auto" w:fill="auto"/>
            <w:vAlign w:val="center"/>
          </w:tcPr>
          <w:p w14:paraId="30E7BD90" w14:textId="77777777" w:rsidR="00E33202" w:rsidRPr="00ED209C" w:rsidRDefault="00E33202" w:rsidP="00C44AFD">
            <w:pPr>
              <w:pStyle w:val="TableContentLeft"/>
              <w:rPr>
                <w:b/>
              </w:rPr>
            </w:pPr>
            <w:r w:rsidRPr="00ED209C">
              <w:t>S_SM-DS → Root SM-DS</w:t>
            </w:r>
          </w:p>
        </w:tc>
        <w:tc>
          <w:tcPr>
            <w:tcW w:w="2835" w:type="dxa"/>
            <w:shd w:val="clear" w:color="auto" w:fill="auto"/>
            <w:vAlign w:val="center"/>
          </w:tcPr>
          <w:p w14:paraId="455FFB81" w14:textId="4434040C" w:rsidR="00E33202" w:rsidRPr="00ED209C" w:rsidRDefault="00E33202" w:rsidP="00C44AFD">
            <w:pPr>
              <w:pStyle w:val="TableContentLeft"/>
              <w:rPr>
                <w:b/>
              </w:rPr>
            </w:pPr>
            <w:r w:rsidRPr="00ED209C">
              <w:t>MTD_HTTP_REQ(</w:t>
            </w:r>
            <w:r w:rsidRPr="00ED209C">
              <w:br/>
              <w:t xml:space="preserve">   #</w:t>
            </w:r>
            <w:r w:rsidRPr="00ED209C">
              <w:rPr>
                <w:lang w:val="en-US"/>
              </w:rPr>
              <w:t>IUT_SM_DS_ADDRESS</w:t>
            </w:r>
            <w:r w:rsidR="00EC47D9" w:rsidRPr="00ED209C">
              <w:rPr>
                <w:lang w:val="en-US"/>
              </w:rPr>
              <w:t>_ES1</w:t>
            </w:r>
            <w:r w:rsidR="00E2659E" w:rsidRPr="00ED209C">
              <w:rPr>
                <w:lang w:val="en-US"/>
              </w:rPr>
              <w:t>5</w:t>
            </w:r>
            <w:r w:rsidRPr="00ED209C">
              <w:t>,</w:t>
            </w:r>
            <w:r w:rsidRPr="00ED209C">
              <w:br/>
              <w:t xml:space="preserve">   #PATH_REGISTER_EVENT,</w:t>
            </w:r>
            <w:r w:rsidRPr="00ED209C">
              <w:br/>
              <w:t xml:space="preserve">   MTD_REGISTER_EVENT(</w:t>
            </w:r>
            <w:r w:rsidRPr="00ED209C">
              <w:br/>
              <w:t xml:space="preserve">      #S_SM_DS_F_REQ_ID,</w:t>
            </w:r>
            <w:r w:rsidRPr="00ED209C">
              <w:br/>
              <w:t xml:space="preserve">      #FUNCTION_CALL_ID_1,</w:t>
            </w:r>
            <w:r w:rsidRPr="00ED209C">
              <w:br/>
              <w:t xml:space="preserve">      #EID1,      </w:t>
            </w:r>
            <w:r w:rsidRPr="00ED209C">
              <w:br/>
              <w:t xml:space="preserve">     #</w:t>
            </w:r>
            <w:r w:rsidRPr="00ED209C">
              <w:rPr>
                <w:lang w:val="en-US"/>
              </w:rPr>
              <w:t>TEST_ALT_DS_ADDRESS</w:t>
            </w:r>
            <w:r w:rsidRPr="00ED209C">
              <w:rPr>
                <w:rStyle w:val="PlaceholderText"/>
                <w:color w:val="auto"/>
              </w:rPr>
              <w:t>,</w:t>
            </w:r>
            <w:r w:rsidRPr="00ED209C">
              <w:br/>
            </w:r>
            <w:r w:rsidRPr="00ED209C">
              <w:rPr>
                <w:rStyle w:val="PlaceholderText"/>
                <w:color w:val="auto"/>
              </w:rPr>
              <w:t xml:space="preserve">      #EVENT_ID_1,</w:t>
            </w:r>
            <w:r w:rsidRPr="00ED209C">
              <w:rPr>
                <w:rStyle w:val="PlaceholderText"/>
                <w:color w:val="auto"/>
              </w:rPr>
              <w:br/>
              <w:t xml:space="preserve">      TRUE)</w:t>
            </w:r>
            <w:r w:rsidRPr="00ED209C">
              <w:t>)</w:t>
            </w:r>
          </w:p>
        </w:tc>
        <w:tc>
          <w:tcPr>
            <w:tcW w:w="2907" w:type="dxa"/>
            <w:shd w:val="clear" w:color="auto" w:fill="auto"/>
            <w:vAlign w:val="center"/>
          </w:tcPr>
          <w:p w14:paraId="0E405490" w14:textId="77777777" w:rsidR="00E33202" w:rsidRPr="00DA400D" w:rsidRDefault="00E33202" w:rsidP="00C44AFD">
            <w:pPr>
              <w:pStyle w:val="TableContentLeft"/>
            </w:pPr>
            <w:r w:rsidRPr="00DA400D">
              <w:t>MTD_HTTP_RESP(</w:t>
            </w:r>
            <w:r w:rsidRPr="00DA400D">
              <w:rPr>
                <w:b/>
              </w:rPr>
              <w:br/>
            </w:r>
            <w:r w:rsidRPr="00DA400D">
              <w:t>#R_SUCCESS)</w:t>
            </w:r>
          </w:p>
        </w:tc>
        <w:tc>
          <w:tcPr>
            <w:tcW w:w="1232" w:type="dxa"/>
            <w:shd w:val="clear" w:color="auto" w:fill="auto"/>
            <w:vAlign w:val="center"/>
          </w:tcPr>
          <w:p w14:paraId="54F8E3D7" w14:textId="77777777" w:rsidR="00E33202" w:rsidRPr="00DA400D" w:rsidRDefault="00E33202" w:rsidP="00C44AFD">
            <w:pPr>
              <w:pStyle w:val="TableContentLeft"/>
              <w:rPr>
                <w:b/>
              </w:rPr>
            </w:pPr>
            <w:r w:rsidRPr="00DA400D">
              <w:t>RQ510_003 RQ510_012</w:t>
            </w:r>
            <w:r>
              <w:t xml:space="preserve"> RQ62_001 </w:t>
            </w:r>
            <w:r w:rsidRPr="00DA400D">
              <w:t>RQ62_002</w:t>
            </w:r>
          </w:p>
        </w:tc>
      </w:tr>
      <w:tr w:rsidR="00E33202" w:rsidRPr="00DA400D" w14:paraId="3F8BEAB8" w14:textId="77777777" w:rsidTr="00C44AFD">
        <w:trPr>
          <w:trHeight w:val="314"/>
          <w:jc w:val="center"/>
        </w:trPr>
        <w:tc>
          <w:tcPr>
            <w:tcW w:w="699" w:type="dxa"/>
            <w:shd w:val="clear" w:color="auto" w:fill="auto"/>
            <w:vAlign w:val="center"/>
          </w:tcPr>
          <w:p w14:paraId="7FA17760" w14:textId="77777777" w:rsidR="00E33202" w:rsidRPr="00DA400D" w:rsidRDefault="00E33202" w:rsidP="00C44AFD">
            <w:pPr>
              <w:pStyle w:val="TableContentLeft"/>
            </w:pPr>
            <w:r w:rsidRPr="00DA400D">
              <w:t>2</w:t>
            </w:r>
          </w:p>
        </w:tc>
        <w:tc>
          <w:tcPr>
            <w:tcW w:w="1361" w:type="dxa"/>
            <w:shd w:val="clear" w:color="auto" w:fill="auto"/>
            <w:vAlign w:val="center"/>
          </w:tcPr>
          <w:p w14:paraId="706D97C8" w14:textId="77777777" w:rsidR="00E33202" w:rsidRPr="00ED209C" w:rsidRDefault="00E33202" w:rsidP="00C44AFD">
            <w:pPr>
              <w:pStyle w:val="TableContentLeft"/>
              <w:rPr>
                <w:b/>
              </w:rPr>
            </w:pPr>
            <w:r w:rsidRPr="00ED209C">
              <w:t>S_LPAd → Root SM-DS</w:t>
            </w:r>
          </w:p>
        </w:tc>
        <w:tc>
          <w:tcPr>
            <w:tcW w:w="5742" w:type="dxa"/>
            <w:gridSpan w:val="2"/>
            <w:shd w:val="clear" w:color="auto" w:fill="auto"/>
            <w:vAlign w:val="center"/>
          </w:tcPr>
          <w:p w14:paraId="3764C1E0" w14:textId="3916E88E" w:rsidR="00E33202" w:rsidRPr="00ED209C" w:rsidRDefault="00E33202" w:rsidP="00C44AFD">
            <w:pPr>
              <w:pStyle w:val="TableContentLeft"/>
            </w:pPr>
            <w:r w:rsidRPr="00ED209C">
              <w:t>PROC</w:t>
            </w:r>
            <w:r w:rsidRPr="00ED209C">
              <w:rPr>
                <w:b/>
              </w:rPr>
              <w:t>_</w:t>
            </w:r>
            <w:r w:rsidRPr="00ED209C">
              <w:t>ES11_VERIFY_EVENT_RETRIEVAL</w:t>
            </w:r>
            <w:r w:rsidR="0040365B" w:rsidRPr="00ED209C">
              <w:t>_NO_EVENT_ID</w:t>
            </w:r>
            <w:r w:rsidR="00823F20" w:rsidRPr="00ED209C">
              <w:t xml:space="preserve"> using R_AUTH_CLIENT_DS_EVENT_ENTRY_1_ALT_DS_OK instead of R_AUTH_CLIENT_DS_EVENT_ENTRY_1_OK</w:t>
            </w:r>
          </w:p>
        </w:tc>
        <w:tc>
          <w:tcPr>
            <w:tcW w:w="1232" w:type="dxa"/>
            <w:shd w:val="clear" w:color="auto" w:fill="auto"/>
            <w:vAlign w:val="center"/>
          </w:tcPr>
          <w:p w14:paraId="2F6E8FB5" w14:textId="77777777" w:rsidR="00E33202" w:rsidRPr="00DA400D" w:rsidRDefault="00E33202" w:rsidP="00C44AFD">
            <w:pPr>
              <w:pStyle w:val="TableContentLeft"/>
              <w:rPr>
                <w:b/>
              </w:rPr>
            </w:pPr>
            <w:r w:rsidRPr="00DA400D">
              <w:t>RQ36_011</w:t>
            </w:r>
          </w:p>
        </w:tc>
      </w:tr>
    </w:tbl>
    <w:p w14:paraId="75B8781F" w14:textId="77777777" w:rsidR="00E33202" w:rsidRPr="00DA400D" w:rsidRDefault="00E33202" w:rsidP="00E33202">
      <w:pPr>
        <w:pStyle w:val="Heading6no"/>
      </w:pPr>
      <w:r w:rsidRPr="00DA400D">
        <w:t>Test Sequence #02 Nominal: EventID Registration to SM-DS without Event forwarding</w:t>
      </w:r>
    </w:p>
    <w:p w14:paraId="40E530F4" w14:textId="77777777" w:rsidR="00E33202" w:rsidRPr="00DA400D" w:rsidRDefault="00E33202" w:rsidP="00E33202">
      <w:pPr>
        <w:pStyle w:val="NormalParagraph"/>
      </w:pPr>
      <w:r w:rsidRPr="00DA400D">
        <w:t>The purpose of this test is to verify that the Root SM-DS successfully performs Event Registration with Event without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8F91510" w14:textId="77777777" w:rsidTr="00C44AFD">
        <w:trPr>
          <w:jc w:val="center"/>
        </w:trPr>
        <w:tc>
          <w:tcPr>
            <w:tcW w:w="1167" w:type="pct"/>
            <w:shd w:val="clear" w:color="auto" w:fill="BFBFBF" w:themeFill="background1" w:themeFillShade="BF"/>
            <w:vAlign w:val="center"/>
          </w:tcPr>
          <w:p w14:paraId="3393C580" w14:textId="77777777" w:rsidR="00E33202" w:rsidRPr="00DA400D" w:rsidRDefault="00E33202" w:rsidP="00C44AFD">
            <w:pPr>
              <w:pStyle w:val="TableHeaderGray"/>
            </w:pPr>
            <w:r w:rsidRPr="00DA400D">
              <w:lastRenderedPageBreak/>
              <w:t>Initial Conditions</w:t>
            </w:r>
          </w:p>
        </w:tc>
        <w:tc>
          <w:tcPr>
            <w:tcW w:w="3833" w:type="pct"/>
            <w:tcBorders>
              <w:top w:val="nil"/>
              <w:right w:val="nil"/>
            </w:tcBorders>
            <w:shd w:val="clear" w:color="auto" w:fill="auto"/>
            <w:vAlign w:val="center"/>
          </w:tcPr>
          <w:p w14:paraId="470C9691" w14:textId="77777777" w:rsidR="00E33202" w:rsidRPr="00DA400D" w:rsidRDefault="00E33202" w:rsidP="00C44AFD">
            <w:pPr>
              <w:pStyle w:val="TableHeaderGray"/>
              <w:rPr>
                <w:rStyle w:val="PlaceholderText"/>
                <w:rFonts w:eastAsia="SimSun"/>
                <w:lang w:eastAsia="de-DE"/>
              </w:rPr>
            </w:pPr>
          </w:p>
        </w:tc>
      </w:tr>
      <w:tr w:rsidR="00E33202" w:rsidRPr="00DA400D" w14:paraId="3C705F13" w14:textId="77777777" w:rsidTr="00C44AFD">
        <w:trPr>
          <w:jc w:val="center"/>
        </w:trPr>
        <w:tc>
          <w:tcPr>
            <w:tcW w:w="1167" w:type="pct"/>
            <w:shd w:val="clear" w:color="auto" w:fill="BFBFBF" w:themeFill="background1" w:themeFillShade="BF"/>
            <w:vAlign w:val="center"/>
          </w:tcPr>
          <w:p w14:paraId="16A9DF3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DE59AC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2869C63" w14:textId="77777777" w:rsidTr="00C44AFD">
        <w:trPr>
          <w:jc w:val="center"/>
        </w:trPr>
        <w:tc>
          <w:tcPr>
            <w:tcW w:w="1167" w:type="pct"/>
            <w:vAlign w:val="center"/>
          </w:tcPr>
          <w:p w14:paraId="3DFC2302" w14:textId="77777777" w:rsidR="00E33202" w:rsidRPr="008F1B4C" w:rsidRDefault="00E33202" w:rsidP="00C44AFD">
            <w:pPr>
              <w:pStyle w:val="TableText"/>
            </w:pPr>
            <w:r w:rsidRPr="00870552">
              <w:t>Root SM-DS</w:t>
            </w:r>
          </w:p>
        </w:tc>
        <w:tc>
          <w:tcPr>
            <w:tcW w:w="3833" w:type="pct"/>
            <w:vAlign w:val="center"/>
          </w:tcPr>
          <w:p w14:paraId="0CD7EC08" w14:textId="77777777" w:rsidR="00E33202" w:rsidRPr="008F1B4C" w:rsidRDefault="00E33202" w:rsidP="00C44AFD">
            <w:pPr>
              <w:pStyle w:val="TableBulletText"/>
            </w:pPr>
            <w:r w:rsidRPr="008F1B4C">
              <w:t>#EVENT_ID_1 is not already used by the Root SM-DS</w:t>
            </w:r>
            <w:r>
              <w:t>.</w:t>
            </w:r>
          </w:p>
        </w:tc>
      </w:tr>
    </w:tbl>
    <w:p w14:paraId="112A659F" w14:textId="77777777" w:rsidR="00E33202"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908"/>
        <w:gridCol w:w="1231"/>
      </w:tblGrid>
      <w:tr w:rsidR="00E33202" w:rsidRPr="001404EA" w14:paraId="1931B399" w14:textId="77777777" w:rsidTr="00C44AFD">
        <w:trPr>
          <w:trHeight w:val="314"/>
          <w:jc w:val="center"/>
        </w:trPr>
        <w:tc>
          <w:tcPr>
            <w:tcW w:w="698" w:type="dxa"/>
            <w:shd w:val="clear" w:color="auto" w:fill="C00000"/>
            <w:vAlign w:val="center"/>
          </w:tcPr>
          <w:p w14:paraId="22894E91" w14:textId="77777777" w:rsidR="00E33202" w:rsidRPr="0061518F" w:rsidRDefault="00E33202" w:rsidP="00C44AFD">
            <w:pPr>
              <w:pStyle w:val="TableHeader"/>
            </w:pPr>
            <w:r w:rsidRPr="001A336D">
              <w:t>Step</w:t>
            </w:r>
          </w:p>
        </w:tc>
        <w:tc>
          <w:tcPr>
            <w:tcW w:w="1361" w:type="dxa"/>
            <w:shd w:val="clear" w:color="auto" w:fill="C00000"/>
            <w:vAlign w:val="center"/>
          </w:tcPr>
          <w:p w14:paraId="0897E74C" w14:textId="77777777" w:rsidR="00E33202" w:rsidRPr="00065A81" w:rsidRDefault="00E33202" w:rsidP="00C44AFD">
            <w:pPr>
              <w:pStyle w:val="TableHeader"/>
            </w:pPr>
            <w:r w:rsidRPr="00065A81">
              <w:t>Direction</w:t>
            </w:r>
          </w:p>
        </w:tc>
        <w:tc>
          <w:tcPr>
            <w:tcW w:w="2835" w:type="dxa"/>
            <w:shd w:val="clear" w:color="auto" w:fill="C00000"/>
            <w:vAlign w:val="center"/>
          </w:tcPr>
          <w:p w14:paraId="46910130" w14:textId="77777777" w:rsidR="00E33202" w:rsidRPr="00452227" w:rsidRDefault="00E33202" w:rsidP="00C44AFD">
            <w:pPr>
              <w:pStyle w:val="TableHeader"/>
            </w:pPr>
            <w:r w:rsidRPr="00263515">
              <w:t>Sequence / Description</w:t>
            </w:r>
          </w:p>
        </w:tc>
        <w:tc>
          <w:tcPr>
            <w:tcW w:w="2908" w:type="dxa"/>
            <w:shd w:val="clear" w:color="auto" w:fill="C00000"/>
            <w:vAlign w:val="center"/>
          </w:tcPr>
          <w:p w14:paraId="43E75937" w14:textId="77777777" w:rsidR="00E33202" w:rsidRPr="007E5B2A" w:rsidRDefault="00E33202" w:rsidP="00C44AFD">
            <w:pPr>
              <w:pStyle w:val="TableHeader"/>
            </w:pPr>
            <w:r w:rsidRPr="007E5B2A">
              <w:t>Expected result</w:t>
            </w:r>
          </w:p>
        </w:tc>
        <w:tc>
          <w:tcPr>
            <w:tcW w:w="1231" w:type="dxa"/>
            <w:shd w:val="clear" w:color="auto" w:fill="C00000"/>
            <w:vAlign w:val="center"/>
          </w:tcPr>
          <w:p w14:paraId="1D567776" w14:textId="77777777" w:rsidR="00E33202" w:rsidRPr="00F85498" w:rsidRDefault="00E33202" w:rsidP="00C44AFD">
            <w:pPr>
              <w:pStyle w:val="TableHeader"/>
            </w:pPr>
            <w:r w:rsidRPr="00F85498">
              <w:t>REQ</w:t>
            </w:r>
          </w:p>
        </w:tc>
      </w:tr>
      <w:tr w:rsidR="00E33202" w:rsidRPr="00DA400D" w14:paraId="3A231A8B" w14:textId="77777777" w:rsidTr="00C44AFD">
        <w:trPr>
          <w:trHeight w:val="314"/>
          <w:jc w:val="center"/>
        </w:trPr>
        <w:tc>
          <w:tcPr>
            <w:tcW w:w="698" w:type="dxa"/>
            <w:shd w:val="clear" w:color="auto" w:fill="auto"/>
            <w:vAlign w:val="center"/>
          </w:tcPr>
          <w:p w14:paraId="22C3C43C" w14:textId="77777777" w:rsidR="00E33202" w:rsidRPr="00DA400D" w:rsidRDefault="00E33202" w:rsidP="00C44AFD">
            <w:pPr>
              <w:pStyle w:val="TableContentLeft"/>
            </w:pPr>
            <w:r w:rsidRPr="00DA400D">
              <w:t>IC1</w:t>
            </w:r>
          </w:p>
        </w:tc>
        <w:tc>
          <w:tcPr>
            <w:tcW w:w="8335" w:type="dxa"/>
            <w:gridSpan w:val="4"/>
            <w:shd w:val="clear" w:color="auto" w:fill="auto"/>
            <w:vAlign w:val="center"/>
          </w:tcPr>
          <w:p w14:paraId="4B4BE87F" w14:textId="77777777" w:rsidR="00E33202" w:rsidRPr="002C01B0" w:rsidRDefault="00E33202" w:rsidP="00C44AFD">
            <w:pPr>
              <w:pStyle w:val="TableContentLeft"/>
            </w:pPr>
            <w:r w:rsidRPr="00ED209C">
              <w:rPr>
                <w:rStyle w:val="PlaceholderText"/>
                <w:color w:val="auto"/>
              </w:rPr>
              <w:t>PROC_TLS_INITIALIZATION_MUTUAL_AUTH on ES15</w:t>
            </w:r>
          </w:p>
        </w:tc>
      </w:tr>
      <w:tr w:rsidR="00E33202" w:rsidRPr="00DA400D" w14:paraId="6AD8F20B" w14:textId="77777777" w:rsidTr="00C44AFD">
        <w:trPr>
          <w:trHeight w:val="314"/>
          <w:jc w:val="center"/>
        </w:trPr>
        <w:tc>
          <w:tcPr>
            <w:tcW w:w="698" w:type="dxa"/>
            <w:shd w:val="clear" w:color="auto" w:fill="auto"/>
            <w:vAlign w:val="center"/>
          </w:tcPr>
          <w:p w14:paraId="6FBE0821" w14:textId="77777777" w:rsidR="00E33202" w:rsidRPr="00DA400D" w:rsidRDefault="00E33202" w:rsidP="00C44AFD">
            <w:pPr>
              <w:pStyle w:val="TableContentLeft"/>
            </w:pPr>
            <w:r w:rsidRPr="00DA400D">
              <w:t>1</w:t>
            </w:r>
          </w:p>
        </w:tc>
        <w:tc>
          <w:tcPr>
            <w:tcW w:w="1361" w:type="dxa"/>
            <w:shd w:val="clear" w:color="auto" w:fill="auto"/>
            <w:vAlign w:val="center"/>
          </w:tcPr>
          <w:p w14:paraId="684ADEAF" w14:textId="77777777" w:rsidR="00E33202" w:rsidRPr="00DA400D" w:rsidRDefault="00E33202" w:rsidP="00C44AFD">
            <w:pPr>
              <w:pStyle w:val="TableContentLeft"/>
            </w:pPr>
            <w:r w:rsidRPr="00DA400D">
              <w:t>S_SM-DS → Root SM-DS</w:t>
            </w:r>
          </w:p>
        </w:tc>
        <w:tc>
          <w:tcPr>
            <w:tcW w:w="2835" w:type="dxa"/>
            <w:shd w:val="clear" w:color="auto" w:fill="auto"/>
            <w:vAlign w:val="center"/>
          </w:tcPr>
          <w:p w14:paraId="1B4DD3CA" w14:textId="1EC6306A"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C47D9" w:rsidRPr="00BB3576">
              <w:rPr>
                <w:lang w:val="en-US"/>
              </w:rPr>
              <w:t>_ES1</w:t>
            </w:r>
            <w:r w:rsidR="00E2659E">
              <w:rPr>
                <w:lang w:val="en-US"/>
              </w:rPr>
              <w:t>5</w:t>
            </w:r>
            <w:r w:rsidRPr="002C01B0">
              <w:t>,</w:t>
            </w:r>
            <w:r w:rsidRPr="002C01B0">
              <w:br/>
              <w:t xml:space="preserve">   #PATH_REGISTER_EVENT,</w:t>
            </w:r>
            <w:r w:rsidRPr="002C01B0">
              <w:br/>
              <w:t xml:space="preserve">   MTD_REGISTER_EVENT(</w:t>
            </w:r>
            <w:r w:rsidRPr="002C01B0">
              <w:br/>
              <w:t xml:space="preserve">      #S_SM_DS_F_REQ_ID,</w:t>
            </w:r>
            <w:r w:rsidRPr="002C01B0">
              <w:br/>
              <w:t xml:space="preserve">      #FUNCTION_CALL_ID_1,</w:t>
            </w:r>
            <w:r w:rsidRPr="002C01B0">
              <w:br/>
              <w:t xml:space="preserve">      #EID1,      </w:t>
            </w:r>
            <w:r w:rsidRPr="002C01B0">
              <w:br/>
              <w:t xml:space="preserve">     #</w:t>
            </w:r>
            <w:r w:rsidRPr="002C01B0">
              <w:rPr>
                <w:lang w:val="en-US"/>
              </w:rPr>
              <w:t>TEST_ALT_DS_ADDRESS</w:t>
            </w:r>
            <w:r w:rsidRPr="008F1B4C">
              <w:rPr>
                <w:rStyle w:val="PlaceholderText"/>
              </w:rPr>
              <w:t>,</w:t>
            </w:r>
            <w:r w:rsidRPr="002C01B0">
              <w:br/>
            </w:r>
            <w:r w:rsidRPr="008F1B4C">
              <w:rPr>
                <w:rStyle w:val="PlaceholderText"/>
              </w:rPr>
              <w:t xml:space="preserve">      #EVENT_ID_1,</w:t>
            </w:r>
            <w:r w:rsidRPr="008F1B4C">
              <w:rPr>
                <w:rStyle w:val="PlaceholderText"/>
              </w:rPr>
              <w:br/>
              <w:t xml:space="preserve">      FALSE)</w:t>
            </w:r>
            <w:r w:rsidRPr="002C01B0">
              <w:t>)</w:t>
            </w:r>
          </w:p>
        </w:tc>
        <w:tc>
          <w:tcPr>
            <w:tcW w:w="2908" w:type="dxa"/>
            <w:shd w:val="clear" w:color="auto" w:fill="auto"/>
            <w:vAlign w:val="center"/>
          </w:tcPr>
          <w:p w14:paraId="13C2BBA9" w14:textId="77777777" w:rsidR="00E33202" w:rsidRPr="00DA400D" w:rsidRDefault="00E33202" w:rsidP="00C44AFD">
            <w:pPr>
              <w:pStyle w:val="TableContentLeft"/>
            </w:pPr>
            <w:r w:rsidRPr="00DA400D">
              <w:t>MTD_HTTP_RESP(</w:t>
            </w:r>
            <w:r w:rsidRPr="00DA400D">
              <w:br/>
              <w:t>#R_SUCCESS)</w:t>
            </w:r>
          </w:p>
        </w:tc>
        <w:tc>
          <w:tcPr>
            <w:tcW w:w="1231" w:type="dxa"/>
            <w:shd w:val="clear" w:color="auto" w:fill="auto"/>
            <w:vAlign w:val="center"/>
          </w:tcPr>
          <w:p w14:paraId="30A5FC9D" w14:textId="77777777" w:rsidR="00E33202" w:rsidRPr="00DA400D" w:rsidRDefault="00E33202" w:rsidP="00C44AFD">
            <w:pPr>
              <w:pStyle w:val="TableContentLeft"/>
            </w:pPr>
            <w:r w:rsidRPr="00DA400D">
              <w:t>RQ36_010</w:t>
            </w:r>
            <w:r>
              <w:t xml:space="preserve"> </w:t>
            </w:r>
            <w:r w:rsidRPr="00DA400D">
              <w:t>RQ36_011</w:t>
            </w:r>
            <w:r>
              <w:t xml:space="preserve"> </w:t>
            </w:r>
            <w:r w:rsidRPr="00DA400D">
              <w:t>RQ36_012 RQ510_004</w:t>
            </w:r>
            <w:r>
              <w:t xml:space="preserve"> </w:t>
            </w:r>
            <w:r w:rsidRPr="00DA400D">
              <w:t>RQ510_006</w:t>
            </w:r>
            <w:r>
              <w:t xml:space="preserve"> </w:t>
            </w:r>
            <w:r w:rsidRPr="00DA400D">
              <w:t>RQ510_009</w:t>
            </w:r>
            <w:r>
              <w:t xml:space="preserve"> </w:t>
            </w:r>
            <w:r w:rsidRPr="00DA400D">
              <w:t>RQ510_011</w:t>
            </w:r>
            <w:r>
              <w:t xml:space="preserve"> </w:t>
            </w:r>
            <w:r w:rsidRPr="00DA400D">
              <w:t>RQ510_013</w:t>
            </w:r>
            <w:r>
              <w:t xml:space="preserve"> </w:t>
            </w:r>
            <w:r w:rsidRPr="00DA400D">
              <w:t xml:space="preserve">RQ510_014 </w:t>
            </w:r>
            <w:r>
              <w:t>RQ62_001</w:t>
            </w:r>
            <w:r w:rsidRPr="00DA400D">
              <w:t xml:space="preserve"> RQ62_002</w:t>
            </w:r>
            <w:r>
              <w:t xml:space="preserve"> </w:t>
            </w:r>
            <w:r w:rsidRPr="00DA400D">
              <w:t>RQ62_005</w:t>
            </w:r>
            <w:r>
              <w:t xml:space="preserve"> </w:t>
            </w:r>
            <w:r w:rsidRPr="00DA400D">
              <w:t>RQ62_006 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0</w:t>
            </w:r>
          </w:p>
        </w:tc>
      </w:tr>
      <w:tr w:rsidR="00E33202" w:rsidRPr="00DA400D" w14:paraId="7D401920" w14:textId="77777777" w:rsidTr="00C44AFD">
        <w:trPr>
          <w:trHeight w:val="314"/>
          <w:jc w:val="center"/>
        </w:trPr>
        <w:tc>
          <w:tcPr>
            <w:tcW w:w="698" w:type="dxa"/>
            <w:shd w:val="clear" w:color="auto" w:fill="auto"/>
            <w:vAlign w:val="center"/>
          </w:tcPr>
          <w:p w14:paraId="1FCA7620" w14:textId="77777777" w:rsidR="00E33202" w:rsidRPr="00DA400D" w:rsidRDefault="00E33202" w:rsidP="00C44AFD">
            <w:pPr>
              <w:pStyle w:val="TableContentLeft"/>
            </w:pPr>
            <w:r w:rsidRPr="00DA400D">
              <w:t>2</w:t>
            </w:r>
          </w:p>
        </w:tc>
        <w:tc>
          <w:tcPr>
            <w:tcW w:w="1361" w:type="dxa"/>
            <w:shd w:val="clear" w:color="auto" w:fill="auto"/>
            <w:vAlign w:val="center"/>
          </w:tcPr>
          <w:p w14:paraId="35227348" w14:textId="77777777" w:rsidR="00E33202" w:rsidRPr="00DA400D" w:rsidRDefault="00E33202" w:rsidP="00C44AFD">
            <w:pPr>
              <w:pStyle w:val="TableContentLeft"/>
            </w:pPr>
            <w:r w:rsidRPr="00DA400D">
              <w:t>S_LPAd → Root SM-DS</w:t>
            </w:r>
          </w:p>
        </w:tc>
        <w:tc>
          <w:tcPr>
            <w:tcW w:w="5743" w:type="dxa"/>
            <w:gridSpan w:val="2"/>
            <w:shd w:val="clear" w:color="auto" w:fill="auto"/>
            <w:vAlign w:val="center"/>
          </w:tcPr>
          <w:p w14:paraId="05AD59D7" w14:textId="4429EDFD" w:rsidR="00E33202" w:rsidRPr="00DA400D" w:rsidRDefault="00E33202" w:rsidP="00C44AFD">
            <w:pPr>
              <w:pStyle w:val="TableContentLeft"/>
            </w:pPr>
            <w:r w:rsidRPr="00DA400D">
              <w:t>PROC_ES11_VERIFY_EVENT_RETRIEVAL</w:t>
            </w:r>
            <w:r w:rsidR="0040365B">
              <w:t>_NO_EVENT_ID</w:t>
            </w:r>
            <w:r w:rsidR="00823F20" w:rsidRPr="00FD12C7">
              <w:t xml:space="preserve"> using R_AUTH_CLIENT_DS_EVENT_ENTRY_1_ALT_DS_OK instead of R_AUTH_CLIENT_DS_EVENT_ENTRY_1_OK</w:t>
            </w:r>
          </w:p>
        </w:tc>
        <w:tc>
          <w:tcPr>
            <w:tcW w:w="1231" w:type="dxa"/>
            <w:shd w:val="clear" w:color="auto" w:fill="auto"/>
            <w:vAlign w:val="center"/>
          </w:tcPr>
          <w:p w14:paraId="665C47EC" w14:textId="77777777" w:rsidR="00E33202" w:rsidRPr="00DA400D" w:rsidRDefault="00E33202" w:rsidP="00C44AFD">
            <w:pPr>
              <w:pStyle w:val="TableContentLeft"/>
            </w:pPr>
            <w:r w:rsidRPr="00DA400D">
              <w:t>RQ36_011</w:t>
            </w:r>
          </w:p>
        </w:tc>
      </w:tr>
    </w:tbl>
    <w:p w14:paraId="1F10CC26" w14:textId="77777777" w:rsidR="00E33202" w:rsidRPr="00DA400D" w:rsidRDefault="00E33202" w:rsidP="00E33202">
      <w:pPr>
        <w:pStyle w:val="Heading6no"/>
        <w:rPr>
          <w:rFonts w:eastAsia="SimSun" w:cs="Times New Roman"/>
          <w:noProof/>
          <w:lang w:eastAsia="de-DE"/>
        </w:rPr>
      </w:pPr>
      <w:r w:rsidRPr="00DA400D">
        <w:t>Test Sequence #03 Error: Event Record Already Exists without Event Forwarding (Subject Code 8.9.5 Reason Code 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FE331AB" w14:textId="77777777" w:rsidTr="00C44AFD">
        <w:trPr>
          <w:jc w:val="center"/>
        </w:trPr>
        <w:tc>
          <w:tcPr>
            <w:tcW w:w="1167" w:type="pct"/>
            <w:shd w:val="clear" w:color="auto" w:fill="BFBFBF" w:themeFill="background1" w:themeFillShade="BF"/>
            <w:vAlign w:val="center"/>
          </w:tcPr>
          <w:p w14:paraId="62749A7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E564D60" w14:textId="77777777" w:rsidR="00E33202" w:rsidRPr="00DA400D" w:rsidRDefault="00E33202" w:rsidP="00C44AFD">
            <w:pPr>
              <w:pStyle w:val="TableHeaderGray"/>
              <w:rPr>
                <w:rStyle w:val="PlaceholderText"/>
                <w:rFonts w:eastAsia="SimSun"/>
                <w:lang w:eastAsia="de-DE"/>
              </w:rPr>
            </w:pPr>
          </w:p>
        </w:tc>
      </w:tr>
      <w:tr w:rsidR="00E33202" w:rsidRPr="00DA400D" w14:paraId="3F50553A" w14:textId="77777777" w:rsidTr="00C44AFD">
        <w:trPr>
          <w:jc w:val="center"/>
        </w:trPr>
        <w:tc>
          <w:tcPr>
            <w:tcW w:w="1167" w:type="pct"/>
            <w:shd w:val="clear" w:color="auto" w:fill="BFBFBF" w:themeFill="background1" w:themeFillShade="BF"/>
            <w:vAlign w:val="center"/>
          </w:tcPr>
          <w:p w14:paraId="09F5462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21907E7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A5A6EC7" w14:textId="77777777" w:rsidTr="00C44AFD">
        <w:trPr>
          <w:jc w:val="center"/>
        </w:trPr>
        <w:tc>
          <w:tcPr>
            <w:tcW w:w="1167" w:type="pct"/>
            <w:vAlign w:val="center"/>
          </w:tcPr>
          <w:p w14:paraId="07E25C2E" w14:textId="77777777" w:rsidR="00E33202" w:rsidRPr="008F1B4C" w:rsidRDefault="00E33202" w:rsidP="00C44AFD">
            <w:pPr>
              <w:pStyle w:val="TableText"/>
            </w:pPr>
            <w:r w:rsidRPr="00870552">
              <w:t>Root SM-DS</w:t>
            </w:r>
          </w:p>
        </w:tc>
        <w:tc>
          <w:tcPr>
            <w:tcW w:w="3833" w:type="pct"/>
            <w:vAlign w:val="center"/>
          </w:tcPr>
          <w:p w14:paraId="11F6F67A" w14:textId="72F18F64" w:rsidR="00E33202" w:rsidRPr="008F1B4C" w:rsidRDefault="00E33202" w:rsidP="00C44AFD">
            <w:pPr>
              <w:pStyle w:val="TableBulletText"/>
            </w:pPr>
            <w:r w:rsidRPr="008F1B4C">
              <w:t>#EVENT_ID_1 is already used by the Root SM-DS</w:t>
            </w:r>
            <w:r w:rsidR="00823F20">
              <w:t xml:space="preserve"> for #EID2</w:t>
            </w:r>
            <w:r w:rsidR="000824ED">
              <w:t xml:space="preserve">, registered with </w:t>
            </w:r>
            <w:r w:rsidR="000824ED" w:rsidRPr="00DA60BA">
              <w:t>S_SM_D</w:t>
            </w:r>
            <w:r w:rsidR="000824ED">
              <w:t>S</w:t>
            </w:r>
            <w:r w:rsidR="000824ED" w:rsidRPr="00DA60BA">
              <w:t>_OID</w:t>
            </w:r>
            <w:r>
              <w:t>.</w:t>
            </w:r>
          </w:p>
        </w:tc>
      </w:tr>
    </w:tbl>
    <w:p w14:paraId="0A589493" w14:textId="77777777" w:rsidR="00E33202" w:rsidRDefault="00E33202" w:rsidP="00E33202">
      <w:pPr>
        <w:pStyle w:val="NormalParagraph"/>
        <w:rPr>
          <w:noProof/>
        </w:rPr>
      </w:pP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893"/>
        <w:gridCol w:w="1275"/>
      </w:tblGrid>
      <w:tr w:rsidR="00E33202" w:rsidRPr="001404EA" w14:paraId="3EA59E0B" w14:textId="77777777" w:rsidTr="00C44AFD">
        <w:trPr>
          <w:trHeight w:val="314"/>
          <w:jc w:val="center"/>
        </w:trPr>
        <w:tc>
          <w:tcPr>
            <w:tcW w:w="698" w:type="dxa"/>
            <w:shd w:val="clear" w:color="auto" w:fill="C00000"/>
            <w:vAlign w:val="center"/>
          </w:tcPr>
          <w:p w14:paraId="03487B6F" w14:textId="77777777" w:rsidR="00E33202" w:rsidRPr="0061518F" w:rsidRDefault="00E33202" w:rsidP="00C44AFD">
            <w:pPr>
              <w:pStyle w:val="TableHeader"/>
            </w:pPr>
            <w:r w:rsidRPr="001A336D">
              <w:t>Step</w:t>
            </w:r>
          </w:p>
        </w:tc>
        <w:tc>
          <w:tcPr>
            <w:tcW w:w="1361" w:type="dxa"/>
            <w:shd w:val="clear" w:color="auto" w:fill="C00000"/>
            <w:vAlign w:val="center"/>
          </w:tcPr>
          <w:p w14:paraId="0EB4155D" w14:textId="77777777" w:rsidR="00E33202" w:rsidRPr="00065A81" w:rsidRDefault="00E33202" w:rsidP="00C44AFD">
            <w:pPr>
              <w:pStyle w:val="TableHeader"/>
            </w:pPr>
            <w:r w:rsidRPr="00065A81">
              <w:t>Direction</w:t>
            </w:r>
          </w:p>
        </w:tc>
        <w:tc>
          <w:tcPr>
            <w:tcW w:w="2835" w:type="dxa"/>
            <w:shd w:val="clear" w:color="auto" w:fill="C00000"/>
            <w:vAlign w:val="center"/>
          </w:tcPr>
          <w:p w14:paraId="2DA44191" w14:textId="77777777" w:rsidR="00E33202" w:rsidRPr="00452227" w:rsidRDefault="00E33202" w:rsidP="00C44AFD">
            <w:pPr>
              <w:pStyle w:val="TableHeader"/>
            </w:pPr>
            <w:r w:rsidRPr="00263515">
              <w:t>Sequence / Description</w:t>
            </w:r>
          </w:p>
        </w:tc>
        <w:tc>
          <w:tcPr>
            <w:tcW w:w="2893" w:type="dxa"/>
            <w:shd w:val="clear" w:color="auto" w:fill="C00000"/>
            <w:vAlign w:val="center"/>
          </w:tcPr>
          <w:p w14:paraId="11742BAC" w14:textId="77777777" w:rsidR="00E33202" w:rsidRPr="007E5B2A" w:rsidRDefault="00E33202" w:rsidP="00C44AFD">
            <w:pPr>
              <w:pStyle w:val="TableHeader"/>
            </w:pPr>
            <w:r w:rsidRPr="007E5B2A">
              <w:t>Expected result</w:t>
            </w:r>
          </w:p>
        </w:tc>
        <w:tc>
          <w:tcPr>
            <w:tcW w:w="1275" w:type="dxa"/>
            <w:shd w:val="clear" w:color="auto" w:fill="C00000"/>
            <w:vAlign w:val="center"/>
          </w:tcPr>
          <w:p w14:paraId="30BC30B7" w14:textId="77777777" w:rsidR="00E33202" w:rsidRPr="00F85498" w:rsidRDefault="00E33202" w:rsidP="00C44AFD">
            <w:pPr>
              <w:pStyle w:val="TableHeader"/>
            </w:pPr>
            <w:r w:rsidRPr="00F85498">
              <w:t>REQ</w:t>
            </w:r>
          </w:p>
        </w:tc>
      </w:tr>
      <w:tr w:rsidR="00E33202" w:rsidRPr="00DA400D" w14:paraId="76DA5994" w14:textId="77777777" w:rsidTr="00C44AFD">
        <w:trPr>
          <w:trHeight w:val="314"/>
          <w:jc w:val="center"/>
        </w:trPr>
        <w:tc>
          <w:tcPr>
            <w:tcW w:w="698" w:type="dxa"/>
            <w:shd w:val="clear" w:color="auto" w:fill="auto"/>
            <w:vAlign w:val="center"/>
          </w:tcPr>
          <w:p w14:paraId="72ACE35C" w14:textId="77777777" w:rsidR="00E33202" w:rsidRPr="00DA400D" w:rsidRDefault="00E33202" w:rsidP="00C44AFD">
            <w:pPr>
              <w:pStyle w:val="TableContentLeft"/>
            </w:pPr>
            <w:r w:rsidRPr="00DA400D">
              <w:t>IC1</w:t>
            </w:r>
          </w:p>
        </w:tc>
        <w:tc>
          <w:tcPr>
            <w:tcW w:w="8364" w:type="dxa"/>
            <w:gridSpan w:val="4"/>
            <w:shd w:val="clear" w:color="auto" w:fill="auto"/>
            <w:vAlign w:val="center"/>
          </w:tcPr>
          <w:p w14:paraId="6D9B38AE" w14:textId="77777777" w:rsidR="00E33202" w:rsidRPr="00ED209C" w:rsidRDefault="00E33202" w:rsidP="00C44AFD">
            <w:pPr>
              <w:pStyle w:val="TableContentLeft"/>
            </w:pPr>
            <w:r w:rsidRPr="00ED209C">
              <w:rPr>
                <w:rStyle w:val="PlaceholderText"/>
                <w:color w:val="auto"/>
              </w:rPr>
              <w:t>PROC_TLS_INITIALIZATION_MUTUAL_AUTH on ES15</w:t>
            </w:r>
          </w:p>
        </w:tc>
      </w:tr>
      <w:tr w:rsidR="00E33202" w:rsidRPr="0018587F" w14:paraId="663C1B1C" w14:textId="77777777" w:rsidTr="00C44AFD">
        <w:trPr>
          <w:trHeight w:val="314"/>
          <w:jc w:val="center"/>
        </w:trPr>
        <w:tc>
          <w:tcPr>
            <w:tcW w:w="698" w:type="dxa"/>
            <w:shd w:val="clear" w:color="auto" w:fill="auto"/>
            <w:vAlign w:val="center"/>
          </w:tcPr>
          <w:p w14:paraId="31AB7209" w14:textId="77777777" w:rsidR="00E33202" w:rsidRPr="00DA400D" w:rsidRDefault="00E33202" w:rsidP="00C44AFD">
            <w:pPr>
              <w:pStyle w:val="TableContentLeft"/>
            </w:pPr>
            <w:r w:rsidRPr="00DA400D">
              <w:t>1</w:t>
            </w:r>
          </w:p>
        </w:tc>
        <w:tc>
          <w:tcPr>
            <w:tcW w:w="1361" w:type="dxa"/>
            <w:shd w:val="clear" w:color="auto" w:fill="auto"/>
            <w:vAlign w:val="center"/>
          </w:tcPr>
          <w:p w14:paraId="19429312" w14:textId="77777777" w:rsidR="00E33202" w:rsidRPr="00ED209C" w:rsidRDefault="00E33202" w:rsidP="00C44AFD">
            <w:pPr>
              <w:pStyle w:val="TableContentLeft"/>
            </w:pPr>
            <w:r w:rsidRPr="00ED209C">
              <w:t>S_SM-DS → Root SM-DS</w:t>
            </w:r>
          </w:p>
        </w:tc>
        <w:tc>
          <w:tcPr>
            <w:tcW w:w="2835" w:type="dxa"/>
            <w:shd w:val="clear" w:color="auto" w:fill="auto"/>
            <w:vAlign w:val="center"/>
          </w:tcPr>
          <w:p w14:paraId="2A10DE2D" w14:textId="47138042"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rPr>
                <w:lang w:val="en-US"/>
              </w:rPr>
              <w:t>_ES1</w:t>
            </w:r>
            <w:r w:rsidR="00E2659E" w:rsidRPr="00ED209C">
              <w:rPr>
                <w:lang w:val="en-US"/>
              </w:rPr>
              <w:t>5</w:t>
            </w:r>
            <w:r w:rsidRPr="00ED209C">
              <w:t>,</w:t>
            </w:r>
            <w:r w:rsidRPr="00ED209C">
              <w:br/>
              <w:t xml:space="preserve">   #PATH_REGISTER_EVENT,</w:t>
            </w:r>
            <w:r w:rsidRPr="00ED209C">
              <w:br/>
              <w:t xml:space="preserve">   MTD_REGISTER_EVENT(</w:t>
            </w:r>
            <w:r w:rsidRPr="00ED209C">
              <w:br/>
              <w:t xml:space="preserve">      #S_SM_DS_F_REQ_ID,</w:t>
            </w:r>
            <w:r w:rsidRPr="00ED209C">
              <w:br/>
              <w:t xml:space="preserve">      #FUNCTION_CALL_ID_1,</w:t>
            </w:r>
            <w:r w:rsidRPr="00ED209C">
              <w:br/>
              <w:t xml:space="preserve">      #EID1,             </w:t>
            </w:r>
            <w:r w:rsidRPr="00ED209C">
              <w:br/>
            </w:r>
            <w:r w:rsidRPr="00ED209C">
              <w:lastRenderedPageBreak/>
              <w:t xml:space="preserve">     #</w:t>
            </w:r>
            <w:r w:rsidRPr="00ED209C">
              <w:rPr>
                <w:lang w:val="en-US"/>
              </w:rPr>
              <w:t>TEST_ALT_DS_ADDRESS</w:t>
            </w:r>
            <w:r w:rsidRPr="00ED209C">
              <w:rPr>
                <w:rStyle w:val="PlaceholderText"/>
                <w:color w:val="auto"/>
              </w:rPr>
              <w:t>,</w:t>
            </w:r>
            <w:r w:rsidRPr="00ED209C">
              <w:br/>
            </w:r>
            <w:r w:rsidRPr="00ED209C">
              <w:rPr>
                <w:rStyle w:val="PlaceholderText"/>
                <w:color w:val="auto"/>
              </w:rPr>
              <w:t xml:space="preserve">      #EVENT_ID_1,</w:t>
            </w:r>
            <w:r w:rsidRPr="00ED209C">
              <w:rPr>
                <w:rStyle w:val="PlaceholderText"/>
                <w:color w:val="auto"/>
              </w:rPr>
              <w:br/>
              <w:t xml:space="preserve">      FALSE)</w:t>
            </w:r>
            <w:r w:rsidRPr="00ED209C">
              <w:t>)</w:t>
            </w:r>
          </w:p>
        </w:tc>
        <w:tc>
          <w:tcPr>
            <w:tcW w:w="2893" w:type="dxa"/>
            <w:shd w:val="clear" w:color="auto" w:fill="auto"/>
            <w:vAlign w:val="center"/>
          </w:tcPr>
          <w:p w14:paraId="64282682" w14:textId="77777777" w:rsidR="00E33202" w:rsidRPr="00DA400D" w:rsidRDefault="00E33202" w:rsidP="00C44AFD">
            <w:pPr>
              <w:pStyle w:val="TableContentLeft"/>
              <w:rPr>
                <w:lang w:val="es-ES_tradnl"/>
              </w:rPr>
            </w:pPr>
            <w:r w:rsidRPr="00DA400D">
              <w:rPr>
                <w:lang w:val="es-ES_tradnl"/>
              </w:rPr>
              <w:lastRenderedPageBreak/>
              <w:t>MTD_HTTP_RESP(</w:t>
            </w:r>
            <w:r w:rsidRPr="00DA400D">
              <w:rPr>
                <w:lang w:val="es-ES_tradnl"/>
              </w:rPr>
              <w:br/>
              <w:t>#R_ERROR_8_9_5_3_3)</w:t>
            </w:r>
          </w:p>
        </w:tc>
        <w:tc>
          <w:tcPr>
            <w:tcW w:w="1275" w:type="dxa"/>
            <w:shd w:val="clear" w:color="auto" w:fill="auto"/>
            <w:vAlign w:val="center"/>
          </w:tcPr>
          <w:p w14:paraId="735A31F9" w14:textId="77777777" w:rsidR="00E33202" w:rsidRPr="00E31195" w:rsidRDefault="00E33202" w:rsidP="00C44AFD">
            <w:pPr>
              <w:pStyle w:val="TableContentLeft"/>
              <w:rPr>
                <w:lang w:val="fr-FR"/>
              </w:rPr>
            </w:pPr>
            <w:r w:rsidRPr="00E31195">
              <w:rPr>
                <w:lang w:val="fr-FR"/>
              </w:rPr>
              <w:t>RQ510_005 RQ510_010 RQ510_015 RQ62_001 RQ62_002</w:t>
            </w:r>
          </w:p>
        </w:tc>
      </w:tr>
      <w:tr w:rsidR="00E33202" w:rsidRPr="00DA400D" w14:paraId="23B57B04" w14:textId="77777777" w:rsidTr="00C44AFD">
        <w:trPr>
          <w:trHeight w:val="314"/>
          <w:jc w:val="center"/>
        </w:trPr>
        <w:tc>
          <w:tcPr>
            <w:tcW w:w="698" w:type="dxa"/>
            <w:shd w:val="clear" w:color="auto" w:fill="auto"/>
            <w:vAlign w:val="center"/>
          </w:tcPr>
          <w:p w14:paraId="2AE8F28A" w14:textId="77777777" w:rsidR="00E33202" w:rsidRPr="00DA400D" w:rsidRDefault="00E33202" w:rsidP="00C44AFD">
            <w:pPr>
              <w:pStyle w:val="TableContentLeft"/>
            </w:pPr>
            <w:r w:rsidRPr="00DA400D">
              <w:t>2</w:t>
            </w:r>
          </w:p>
        </w:tc>
        <w:tc>
          <w:tcPr>
            <w:tcW w:w="1361" w:type="dxa"/>
            <w:shd w:val="clear" w:color="auto" w:fill="auto"/>
            <w:vAlign w:val="center"/>
          </w:tcPr>
          <w:p w14:paraId="45AD6B27" w14:textId="77777777" w:rsidR="00E33202" w:rsidRPr="00DA400D" w:rsidRDefault="00E33202" w:rsidP="00C44AFD">
            <w:pPr>
              <w:pStyle w:val="TableContentLeft"/>
            </w:pPr>
            <w:r w:rsidRPr="00DA400D">
              <w:t>S_LPAd → Root SM-DS</w:t>
            </w:r>
          </w:p>
        </w:tc>
        <w:tc>
          <w:tcPr>
            <w:tcW w:w="5728" w:type="dxa"/>
            <w:gridSpan w:val="2"/>
            <w:shd w:val="clear" w:color="auto" w:fill="auto"/>
            <w:vAlign w:val="center"/>
          </w:tcPr>
          <w:p w14:paraId="28F49AE6" w14:textId="652C3E05" w:rsidR="00E33202" w:rsidRPr="00DA400D" w:rsidRDefault="00E33202" w:rsidP="00C44AFD">
            <w:pPr>
              <w:pStyle w:val="TableContentLeft"/>
              <w:rPr>
                <w:lang w:val="es-ES_tradnl"/>
              </w:rPr>
            </w:pPr>
            <w:r w:rsidRPr="00DA400D">
              <w:rPr>
                <w:lang w:val="es-ES_tradnl"/>
              </w:rPr>
              <w:t>PROC_ES11_VERIFY_EVENT_RETRIEVAL</w:t>
            </w:r>
            <w:r w:rsidR="0040365B">
              <w:t>_NO_EVENT_ID</w:t>
            </w:r>
            <w:r w:rsidRPr="00DA400D">
              <w:rPr>
                <w:lang w:val="es-ES_tradnl"/>
              </w:rPr>
              <w:t>_ERROR</w:t>
            </w:r>
          </w:p>
        </w:tc>
        <w:tc>
          <w:tcPr>
            <w:tcW w:w="1275" w:type="dxa"/>
            <w:shd w:val="clear" w:color="auto" w:fill="auto"/>
            <w:vAlign w:val="center"/>
          </w:tcPr>
          <w:p w14:paraId="4AE73A54" w14:textId="77777777" w:rsidR="00E33202" w:rsidRPr="00DA400D" w:rsidRDefault="00E33202" w:rsidP="00C44AFD">
            <w:pPr>
              <w:pStyle w:val="TableContentLeft"/>
            </w:pPr>
            <w:r w:rsidRPr="00DA400D">
              <w:t>RQ36_005</w:t>
            </w:r>
          </w:p>
        </w:tc>
      </w:tr>
    </w:tbl>
    <w:p w14:paraId="043CFB69" w14:textId="4E40CB48" w:rsidR="00E33202" w:rsidRPr="00DA0491" w:rsidRDefault="00E33202" w:rsidP="00E33202">
      <w:pPr>
        <w:pStyle w:val="Heading3"/>
        <w:numPr>
          <w:ilvl w:val="0"/>
          <w:numId w:val="0"/>
        </w:numPr>
        <w:tabs>
          <w:tab w:val="left" w:pos="851"/>
        </w:tabs>
        <w:ind w:left="851" w:hanging="851"/>
        <w:rPr>
          <w:iCs w:val="0"/>
          <w:lang w:val="nl-NL"/>
        </w:rPr>
      </w:pPr>
      <w:bookmarkStart w:id="1791" w:name="_Toc482058842"/>
      <w:bookmarkStart w:id="1792" w:name="_Toc483841330"/>
      <w:bookmarkStart w:id="1793" w:name="_Toc518049328"/>
      <w:bookmarkStart w:id="1794" w:name="_Toc520956899"/>
      <w:bookmarkStart w:id="1795" w:name="_Toc13661679"/>
      <w:bookmarkStart w:id="1796" w:name="_Toc195628617"/>
      <w:bookmarkEnd w:id="1791"/>
      <w:r w:rsidRPr="00DA0491">
        <w:rPr>
          <w:iCs w:val="0"/>
          <w:lang w:val="nl-NL"/>
        </w:rPr>
        <w:t>4.5.4</w:t>
      </w:r>
      <w:r w:rsidRPr="00DA0491">
        <w:rPr>
          <w:iCs w:val="0"/>
          <w:lang w:val="nl-NL"/>
        </w:rPr>
        <w:tab/>
        <w:t>ES15 (SM-DS -- SM-DS): DeleteEvent</w:t>
      </w:r>
      <w:bookmarkEnd w:id="1792"/>
      <w:bookmarkEnd w:id="1793"/>
      <w:bookmarkEnd w:id="1794"/>
      <w:bookmarkEnd w:id="1795"/>
      <w:bookmarkEnd w:id="1796"/>
    </w:p>
    <w:p w14:paraId="32858C0A" w14:textId="77777777" w:rsidR="00E33202" w:rsidRPr="00DA0491" w:rsidRDefault="00E33202" w:rsidP="00E33202">
      <w:pPr>
        <w:pStyle w:val="Heading4"/>
        <w:numPr>
          <w:ilvl w:val="0"/>
          <w:numId w:val="0"/>
        </w:numPr>
        <w:tabs>
          <w:tab w:val="left" w:pos="1077"/>
        </w:tabs>
        <w:ind w:left="1077" w:hanging="1077"/>
        <w:rPr>
          <w:lang w:val="nl-NL"/>
        </w:rPr>
      </w:pPr>
      <w:r w:rsidRPr="00DA0491">
        <w:rPr>
          <w:lang w:val="nl-NL"/>
        </w:rPr>
        <w:t>4.5.4.1</w:t>
      </w:r>
      <w:r w:rsidRPr="00DA0491">
        <w:rPr>
          <w:lang w:val="nl-NL"/>
        </w:rPr>
        <w:tab/>
        <w:t>Conformance Requirements</w:t>
      </w:r>
    </w:p>
    <w:p w14:paraId="485A2B82" w14:textId="77777777" w:rsidR="00E33202" w:rsidRPr="00DA0491" w:rsidRDefault="00E33202" w:rsidP="00E33202">
      <w:pPr>
        <w:pStyle w:val="NormalParagraph"/>
        <w:rPr>
          <w:lang w:val="nl-NL"/>
        </w:rPr>
      </w:pPr>
      <w:r w:rsidRPr="00DA0491">
        <w:rPr>
          <w:b/>
          <w:lang w:val="nl-NL"/>
        </w:rPr>
        <w:t>References</w:t>
      </w:r>
    </w:p>
    <w:p w14:paraId="4643E5D4" w14:textId="77777777" w:rsidR="00E33202" w:rsidRPr="00DA0491" w:rsidRDefault="00E33202" w:rsidP="00E33202">
      <w:pPr>
        <w:pStyle w:val="NormalParagraph"/>
        <w:rPr>
          <w:lang w:val="nl-NL"/>
        </w:rPr>
      </w:pPr>
      <w:r w:rsidRPr="00DA0491">
        <w:rPr>
          <w:lang w:val="nl-NL"/>
        </w:rPr>
        <w:t>GSMA RSP Technical Specification [2]</w:t>
      </w:r>
    </w:p>
    <w:p w14:paraId="35D4DA6C" w14:textId="77777777" w:rsidR="00E33202" w:rsidRPr="00DA0491" w:rsidRDefault="00E33202" w:rsidP="00E33202">
      <w:pPr>
        <w:pStyle w:val="NormalParagraph"/>
        <w:rPr>
          <w:lang w:val="nl-NL"/>
        </w:rPr>
      </w:pPr>
      <w:r w:rsidRPr="00DA0491">
        <w:rPr>
          <w:b/>
          <w:lang w:val="nl-NL"/>
        </w:rPr>
        <w:t>Requirements</w:t>
      </w:r>
    </w:p>
    <w:p w14:paraId="41CC23FF"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36_028, RQ36_029, RQ36_030, RQ36_031</w:t>
      </w:r>
    </w:p>
    <w:p w14:paraId="4F8DC168"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62_001, RQ62_002, RQ62_005, RQ62_006</w:t>
      </w:r>
    </w:p>
    <w:p w14:paraId="0C418F79"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65_001, RQ65_002, RQ65_003, RQ65_005, RQ65_007, RQ65_008, RQ65_009, RQ65_031</w:t>
      </w:r>
    </w:p>
    <w:p w14:paraId="4A29BC85" w14:textId="77777777" w:rsidR="00E33202" w:rsidRPr="00E31195" w:rsidRDefault="00E33202" w:rsidP="00E33202">
      <w:pPr>
        <w:pStyle w:val="ListBullet1"/>
        <w:numPr>
          <w:ilvl w:val="0"/>
          <w:numId w:val="0"/>
        </w:numPr>
        <w:ind w:left="680" w:hanging="340"/>
        <w:rPr>
          <w:lang w:val="nl-NL"/>
        </w:rPr>
      </w:pPr>
      <w:r w:rsidRPr="00DA400D">
        <w:rPr>
          <w:rFonts w:ascii="Symbol" w:hAnsi="Symbol"/>
        </w:rPr>
        <w:t></w:t>
      </w:r>
      <w:r w:rsidRPr="00E31195">
        <w:rPr>
          <w:rFonts w:ascii="Symbol" w:hAnsi="Symbol" w:hint="eastAsia"/>
          <w:lang w:val="nl-NL"/>
        </w:rPr>
        <w:tab/>
      </w:r>
      <w:r w:rsidRPr="00E31195">
        <w:rPr>
          <w:lang w:val="nl-NL"/>
        </w:rPr>
        <w:t>RQ510_016, RQ510_016_1, RQ510_021, RQ510_022, RQ510_023, RQ510_024, RQ510_025</w:t>
      </w:r>
    </w:p>
    <w:p w14:paraId="3E32108F" w14:textId="77777777" w:rsidR="00E33202" w:rsidRPr="00DA400D" w:rsidRDefault="00E33202" w:rsidP="00E33202">
      <w:pPr>
        <w:pStyle w:val="Heading4"/>
        <w:numPr>
          <w:ilvl w:val="0"/>
          <w:numId w:val="0"/>
        </w:numPr>
        <w:tabs>
          <w:tab w:val="left" w:pos="1077"/>
        </w:tabs>
        <w:ind w:left="1077" w:hanging="1077"/>
      </w:pPr>
      <w:r w:rsidRPr="00DA400D">
        <w:t>4.5.4.2</w:t>
      </w:r>
      <w:r w:rsidRPr="00DA400D">
        <w:tab/>
        <w:t>Test Cases</w:t>
      </w:r>
    </w:p>
    <w:p w14:paraId="21B21A6A"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4.2.1</w:t>
      </w:r>
      <w:r w:rsidRPr="00DA400D">
        <w:rPr>
          <w14:scene3d>
            <w14:camera w14:prst="orthographicFront"/>
            <w14:lightRig w14:rig="threePt" w14:dir="t">
              <w14:rot w14:lat="0" w14:lon="0" w14:rev="0"/>
            </w14:lightRig>
          </w14:scene3d>
        </w:rPr>
        <w:tab/>
      </w:r>
      <w:r w:rsidRPr="00DA400D">
        <w:t>TC_ROOT_SM_DS_ES15.Delete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0B8FD6A7" w14:textId="77777777" w:rsidTr="00C44AFD">
        <w:trPr>
          <w:jc w:val="center"/>
        </w:trPr>
        <w:tc>
          <w:tcPr>
            <w:tcW w:w="5000" w:type="pct"/>
            <w:gridSpan w:val="2"/>
            <w:shd w:val="clear" w:color="auto" w:fill="BFBFBF" w:themeFill="background1" w:themeFillShade="BF"/>
            <w:vAlign w:val="center"/>
          </w:tcPr>
          <w:p w14:paraId="48AC0D87"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33FB78BD" w14:textId="77777777" w:rsidTr="00C44AFD">
        <w:trPr>
          <w:jc w:val="center"/>
        </w:trPr>
        <w:tc>
          <w:tcPr>
            <w:tcW w:w="1294" w:type="pct"/>
            <w:shd w:val="clear" w:color="auto" w:fill="BFBFBF" w:themeFill="background1" w:themeFillShade="BF"/>
            <w:vAlign w:val="center"/>
          </w:tcPr>
          <w:p w14:paraId="282A79A5"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0089728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74C4D192" w14:textId="77777777" w:rsidTr="00C44AFD">
        <w:trPr>
          <w:jc w:val="center"/>
        </w:trPr>
        <w:tc>
          <w:tcPr>
            <w:tcW w:w="1294" w:type="pct"/>
          </w:tcPr>
          <w:p w14:paraId="5153C061" w14:textId="77777777" w:rsidR="00E33202" w:rsidRPr="00870552" w:rsidRDefault="00E33202" w:rsidP="00C44AFD">
            <w:pPr>
              <w:pStyle w:val="TableText"/>
              <w:rPr>
                <w:highlight w:val="yellow"/>
              </w:rPr>
            </w:pPr>
            <w:r w:rsidRPr="00870552">
              <w:t>Root SM-DS</w:t>
            </w:r>
          </w:p>
        </w:tc>
        <w:tc>
          <w:tcPr>
            <w:tcW w:w="3706" w:type="pct"/>
          </w:tcPr>
          <w:p w14:paraId="150826CA" w14:textId="77777777" w:rsidR="00E33202" w:rsidRPr="00870552" w:rsidRDefault="00E33202" w:rsidP="00C44AFD">
            <w:pPr>
              <w:pStyle w:val="TableBulletText"/>
            </w:pPr>
            <w:r w:rsidRPr="008F1B4C">
              <w:t>No TLS connections are established between the Alternative SM-DS and any of the simulator test tools.</w:t>
            </w:r>
          </w:p>
        </w:tc>
      </w:tr>
    </w:tbl>
    <w:p w14:paraId="3DA8C51A" w14:textId="77777777" w:rsidR="00E33202" w:rsidRPr="00DA400D" w:rsidRDefault="00E33202" w:rsidP="00E33202">
      <w:pPr>
        <w:pStyle w:val="Heading6no"/>
      </w:pPr>
      <w:r w:rsidRPr="00DA400D">
        <w:t>Test Sequence #01 Nominal: Event Deletion</w:t>
      </w:r>
    </w:p>
    <w:p w14:paraId="0E9E420D" w14:textId="77777777" w:rsidR="00E33202" w:rsidRPr="00DA400D" w:rsidRDefault="00E33202" w:rsidP="00E33202">
      <w:pPr>
        <w:pStyle w:val="NormalParagraph"/>
      </w:pPr>
      <w:r w:rsidRPr="00DA400D">
        <w:t>The purpose of this test is to verify that the Root SM-DS can perform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73854E7F" w14:textId="77777777" w:rsidTr="00C44AFD">
        <w:trPr>
          <w:jc w:val="center"/>
        </w:trPr>
        <w:tc>
          <w:tcPr>
            <w:tcW w:w="1093" w:type="pct"/>
            <w:shd w:val="clear" w:color="auto" w:fill="BFBFBF" w:themeFill="background1" w:themeFillShade="BF"/>
            <w:vAlign w:val="center"/>
          </w:tcPr>
          <w:p w14:paraId="6858AAC3"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2C9BE3F7" w14:textId="77777777" w:rsidR="00E33202" w:rsidRPr="00DA400D" w:rsidRDefault="00E33202" w:rsidP="00C44AFD">
            <w:pPr>
              <w:pStyle w:val="TableHeaderGray"/>
              <w:rPr>
                <w:rStyle w:val="PlaceholderText"/>
                <w:rFonts w:eastAsia="SimSun"/>
                <w:lang w:eastAsia="de-DE"/>
              </w:rPr>
            </w:pPr>
          </w:p>
        </w:tc>
      </w:tr>
      <w:tr w:rsidR="00E33202" w:rsidRPr="00DA400D" w14:paraId="430D71E6" w14:textId="77777777" w:rsidTr="00C44AFD">
        <w:trPr>
          <w:jc w:val="center"/>
        </w:trPr>
        <w:tc>
          <w:tcPr>
            <w:tcW w:w="1093" w:type="pct"/>
            <w:shd w:val="clear" w:color="auto" w:fill="BFBFBF" w:themeFill="background1" w:themeFillShade="BF"/>
            <w:vAlign w:val="center"/>
          </w:tcPr>
          <w:p w14:paraId="5C21612F"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079A3C7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578F583" w14:textId="77777777" w:rsidTr="00C44AFD">
        <w:trPr>
          <w:jc w:val="center"/>
        </w:trPr>
        <w:tc>
          <w:tcPr>
            <w:tcW w:w="1093" w:type="pct"/>
            <w:vAlign w:val="center"/>
          </w:tcPr>
          <w:p w14:paraId="75D75CE4" w14:textId="77777777" w:rsidR="00E33202" w:rsidRPr="008F1B4C" w:rsidRDefault="00E33202" w:rsidP="00C44AFD">
            <w:pPr>
              <w:pStyle w:val="TableText"/>
            </w:pPr>
            <w:r w:rsidRPr="00870552">
              <w:t>Root SM-DS</w:t>
            </w:r>
          </w:p>
        </w:tc>
        <w:tc>
          <w:tcPr>
            <w:tcW w:w="3907" w:type="pct"/>
            <w:vAlign w:val="center"/>
          </w:tcPr>
          <w:p w14:paraId="62139CF3" w14:textId="7E8A9C22" w:rsidR="00E33202" w:rsidRPr="008F1B4C" w:rsidRDefault="00E33202" w:rsidP="00C44AFD">
            <w:pPr>
              <w:pStyle w:val="TableBulletText"/>
            </w:pPr>
            <w:r w:rsidRPr="008F1B4C">
              <w:t>#EVENT_ID_1 was registered for #EID1 and #TEST_</w:t>
            </w:r>
            <w:r w:rsidR="00971404">
              <w:t>ALT_</w:t>
            </w:r>
            <w:r w:rsidRPr="008F1B4C">
              <w:t>D</w:t>
            </w:r>
            <w:r w:rsidR="00971404">
              <w:t>S</w:t>
            </w:r>
            <w:r w:rsidRPr="008F1B4C">
              <w:t>_ADDRESS</w:t>
            </w:r>
            <w:r w:rsidR="000824ED">
              <w:t xml:space="preserve">, registered with </w:t>
            </w:r>
            <w:r w:rsidR="000824ED" w:rsidRPr="00DA60BA">
              <w:t>S_SM_D</w:t>
            </w:r>
            <w:r w:rsidR="000824ED">
              <w:t>S</w:t>
            </w:r>
            <w:r w:rsidR="000824ED" w:rsidRPr="00DA60BA">
              <w:t>_OID</w:t>
            </w:r>
            <w:r w:rsidRPr="008F1B4C">
              <w:t>.</w:t>
            </w:r>
          </w:p>
        </w:tc>
      </w:tr>
    </w:tbl>
    <w:p w14:paraId="2C6F7743" w14:textId="77777777" w:rsidR="00E33202" w:rsidRPr="001404EA"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82"/>
        <w:gridCol w:w="2860"/>
        <w:gridCol w:w="1232"/>
      </w:tblGrid>
      <w:tr w:rsidR="00E33202" w:rsidRPr="001404EA" w14:paraId="385DC455" w14:textId="77777777" w:rsidTr="00C44AFD">
        <w:trPr>
          <w:trHeight w:val="314"/>
          <w:jc w:val="center"/>
        </w:trPr>
        <w:tc>
          <w:tcPr>
            <w:tcW w:w="699" w:type="dxa"/>
            <w:shd w:val="clear" w:color="auto" w:fill="C00000"/>
            <w:vAlign w:val="center"/>
          </w:tcPr>
          <w:p w14:paraId="4B3F028E" w14:textId="77777777" w:rsidR="00E33202" w:rsidRPr="0061518F" w:rsidRDefault="00E33202" w:rsidP="00C44AFD">
            <w:pPr>
              <w:pStyle w:val="TableHeader"/>
            </w:pPr>
            <w:r w:rsidRPr="001A336D">
              <w:t>Step</w:t>
            </w:r>
          </w:p>
        </w:tc>
        <w:tc>
          <w:tcPr>
            <w:tcW w:w="1361" w:type="dxa"/>
            <w:shd w:val="clear" w:color="auto" w:fill="C00000"/>
            <w:vAlign w:val="center"/>
          </w:tcPr>
          <w:p w14:paraId="4B51EAC9" w14:textId="77777777" w:rsidR="00E33202" w:rsidRPr="00065A81" w:rsidRDefault="00E33202" w:rsidP="00C44AFD">
            <w:pPr>
              <w:pStyle w:val="TableHeader"/>
            </w:pPr>
            <w:r w:rsidRPr="00065A81">
              <w:t>Direction</w:t>
            </w:r>
          </w:p>
        </w:tc>
        <w:tc>
          <w:tcPr>
            <w:tcW w:w="2882" w:type="dxa"/>
            <w:shd w:val="clear" w:color="auto" w:fill="C00000"/>
            <w:vAlign w:val="center"/>
          </w:tcPr>
          <w:p w14:paraId="20A8FBC3" w14:textId="77777777" w:rsidR="00E33202" w:rsidRPr="00452227" w:rsidRDefault="00E33202" w:rsidP="00C44AFD">
            <w:pPr>
              <w:pStyle w:val="TableHeader"/>
            </w:pPr>
            <w:r w:rsidRPr="00263515">
              <w:t>Sequence / Description</w:t>
            </w:r>
          </w:p>
        </w:tc>
        <w:tc>
          <w:tcPr>
            <w:tcW w:w="2860" w:type="dxa"/>
            <w:shd w:val="clear" w:color="auto" w:fill="C00000"/>
            <w:vAlign w:val="center"/>
          </w:tcPr>
          <w:p w14:paraId="0DCF1A0C" w14:textId="77777777" w:rsidR="00E33202" w:rsidRPr="007E5B2A" w:rsidRDefault="00E33202" w:rsidP="00C44AFD">
            <w:pPr>
              <w:pStyle w:val="TableHeader"/>
            </w:pPr>
            <w:r w:rsidRPr="007E5B2A">
              <w:t>Expected result</w:t>
            </w:r>
          </w:p>
        </w:tc>
        <w:tc>
          <w:tcPr>
            <w:tcW w:w="1232" w:type="dxa"/>
            <w:shd w:val="clear" w:color="auto" w:fill="C00000"/>
            <w:vAlign w:val="center"/>
          </w:tcPr>
          <w:p w14:paraId="5D26E64B" w14:textId="77777777" w:rsidR="00E33202" w:rsidRPr="00F85498" w:rsidRDefault="00E33202" w:rsidP="00C44AFD">
            <w:pPr>
              <w:pStyle w:val="TableHeader"/>
            </w:pPr>
            <w:r w:rsidRPr="00F85498">
              <w:t>REQ</w:t>
            </w:r>
          </w:p>
        </w:tc>
      </w:tr>
      <w:tr w:rsidR="00E33202" w:rsidRPr="00DA400D" w14:paraId="116B4997" w14:textId="77777777" w:rsidTr="00C44AFD">
        <w:trPr>
          <w:trHeight w:val="314"/>
          <w:jc w:val="center"/>
        </w:trPr>
        <w:tc>
          <w:tcPr>
            <w:tcW w:w="699" w:type="dxa"/>
            <w:shd w:val="clear" w:color="auto" w:fill="auto"/>
            <w:vAlign w:val="center"/>
          </w:tcPr>
          <w:p w14:paraId="0041B8BD"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7458E58D" w14:textId="77777777" w:rsidR="00E33202" w:rsidRPr="002C01B0" w:rsidRDefault="00E33202" w:rsidP="00C44AFD">
            <w:pPr>
              <w:pStyle w:val="TableContentLeft"/>
              <w:rPr>
                <w:b/>
              </w:rPr>
            </w:pPr>
            <w:r w:rsidRPr="008F1B4C">
              <w:rPr>
                <w:rStyle w:val="PlaceholderText"/>
              </w:rPr>
              <w:t>PROC_TLS_INITIALIZATION_MUTUAL_AUTH on ES15</w:t>
            </w:r>
          </w:p>
        </w:tc>
      </w:tr>
      <w:tr w:rsidR="00E33202" w:rsidRPr="00DA400D" w14:paraId="1A6F839C" w14:textId="77777777" w:rsidTr="00C44AFD">
        <w:trPr>
          <w:trHeight w:val="314"/>
          <w:jc w:val="center"/>
        </w:trPr>
        <w:tc>
          <w:tcPr>
            <w:tcW w:w="699" w:type="dxa"/>
            <w:shd w:val="clear" w:color="auto" w:fill="auto"/>
            <w:vAlign w:val="center"/>
          </w:tcPr>
          <w:p w14:paraId="5BF2CEFD" w14:textId="77777777" w:rsidR="00E33202" w:rsidRPr="00DA400D" w:rsidRDefault="00E33202" w:rsidP="00C44AFD">
            <w:pPr>
              <w:pStyle w:val="TableContentLeft"/>
            </w:pPr>
            <w:r w:rsidRPr="00DA400D">
              <w:t>1</w:t>
            </w:r>
          </w:p>
        </w:tc>
        <w:tc>
          <w:tcPr>
            <w:tcW w:w="1361" w:type="dxa"/>
            <w:shd w:val="clear" w:color="auto" w:fill="auto"/>
            <w:vAlign w:val="center"/>
          </w:tcPr>
          <w:p w14:paraId="0CFBB567" w14:textId="77777777" w:rsidR="00E33202" w:rsidRPr="00DA400D" w:rsidRDefault="00E33202" w:rsidP="00C44AFD">
            <w:pPr>
              <w:pStyle w:val="TableContentLeft"/>
              <w:rPr>
                <w:b/>
              </w:rPr>
            </w:pPr>
            <w:r w:rsidRPr="00DA400D">
              <w:t>S_SM-DS → Root SM-DS</w:t>
            </w:r>
          </w:p>
        </w:tc>
        <w:tc>
          <w:tcPr>
            <w:tcW w:w="2882" w:type="dxa"/>
            <w:shd w:val="clear" w:color="auto" w:fill="auto"/>
            <w:vAlign w:val="center"/>
          </w:tcPr>
          <w:p w14:paraId="2F6ADCB4" w14:textId="1A5A705D" w:rsidR="00E33202" w:rsidRPr="002C01B0" w:rsidRDefault="00E33202" w:rsidP="00C44AFD">
            <w:pPr>
              <w:pStyle w:val="TableContentLeft"/>
              <w:rPr>
                <w:b/>
              </w:rPr>
            </w:pPr>
            <w:r w:rsidRPr="002C01B0">
              <w:t>MTD_HTTP_REQ(</w:t>
            </w:r>
            <w:r w:rsidRPr="002C01B0">
              <w:br/>
              <w:t xml:space="preserve">   #</w:t>
            </w:r>
            <w:r w:rsidRPr="002C01B0">
              <w:rPr>
                <w:lang w:val="en-US"/>
              </w:rPr>
              <w:t>IUT_SM_DS_ADDRESS</w:t>
            </w:r>
            <w:r w:rsidR="00E2659E" w:rsidRPr="00BB3576">
              <w:rPr>
                <w:lang w:val="en-US"/>
              </w:rPr>
              <w:t>_ES1</w:t>
            </w:r>
            <w:r w:rsidR="00E2659E">
              <w:rPr>
                <w:lang w:val="en-US"/>
              </w:rPr>
              <w:t>5</w:t>
            </w:r>
            <w:r w:rsidRPr="002C01B0">
              <w:t>,</w:t>
            </w:r>
            <w:r w:rsidRPr="002C01B0">
              <w:br/>
              <w:t xml:space="preserve">   #PATH_DELETE_EVENT,</w:t>
            </w:r>
            <w:r w:rsidRPr="002C01B0">
              <w:br/>
              <w:t xml:space="preserve">   MTD_DELETE_EVENT(</w:t>
            </w:r>
            <w:r w:rsidRPr="002C01B0">
              <w:br/>
              <w:t xml:space="preserve">      #S_SM_DS_F_REQ_ID,</w:t>
            </w:r>
            <w:r w:rsidRPr="002C01B0">
              <w:br/>
            </w:r>
            <w:r w:rsidRPr="002C01B0">
              <w:lastRenderedPageBreak/>
              <w:t xml:space="preserve">      #FUNCTION_CALL_ID_1,</w:t>
            </w:r>
            <w:r w:rsidRPr="002C01B0">
              <w:br/>
              <w:t xml:space="preserve">      #EID1,</w:t>
            </w:r>
            <w:r w:rsidRPr="002C01B0">
              <w:br/>
            </w:r>
            <w:r w:rsidRPr="008F1B4C">
              <w:rPr>
                <w:rStyle w:val="PlaceholderText"/>
              </w:rPr>
              <w:t xml:space="preserve">      #EVENT_ID_1)</w:t>
            </w:r>
            <w:r w:rsidRPr="002C01B0">
              <w:t>)</w:t>
            </w:r>
          </w:p>
        </w:tc>
        <w:tc>
          <w:tcPr>
            <w:tcW w:w="2860" w:type="dxa"/>
            <w:shd w:val="clear" w:color="auto" w:fill="auto"/>
            <w:vAlign w:val="center"/>
          </w:tcPr>
          <w:p w14:paraId="31A1A648" w14:textId="77777777" w:rsidR="00E33202" w:rsidRPr="00DA400D" w:rsidRDefault="00E33202" w:rsidP="00C44AFD">
            <w:pPr>
              <w:pStyle w:val="TableContentLeft"/>
            </w:pPr>
            <w:r w:rsidRPr="00DA400D">
              <w:lastRenderedPageBreak/>
              <w:t>MTD_HTTP_RESP(</w:t>
            </w:r>
            <w:r w:rsidRPr="00DA400D">
              <w:br/>
              <w:t>#R_SUCCESS)</w:t>
            </w:r>
          </w:p>
        </w:tc>
        <w:tc>
          <w:tcPr>
            <w:tcW w:w="1232" w:type="dxa"/>
            <w:shd w:val="clear" w:color="auto" w:fill="auto"/>
            <w:vAlign w:val="center"/>
          </w:tcPr>
          <w:p w14:paraId="2174D72C" w14:textId="77777777" w:rsidR="00E33202" w:rsidRPr="00DA400D" w:rsidRDefault="00E33202" w:rsidP="00C44AFD">
            <w:pPr>
              <w:pStyle w:val="TableContentLeft"/>
              <w:rPr>
                <w:b/>
              </w:rPr>
            </w:pPr>
            <w:r w:rsidRPr="00DA400D">
              <w:t>RQ36_028</w:t>
            </w:r>
            <w:r>
              <w:t xml:space="preserve"> </w:t>
            </w:r>
            <w:r w:rsidRPr="00DA400D">
              <w:t>RQ36_029 RQ36_030</w:t>
            </w:r>
            <w:r>
              <w:t xml:space="preserve"> RQ62_001 </w:t>
            </w:r>
            <w:r w:rsidRPr="00DA400D">
              <w:t>RQ62_002</w:t>
            </w:r>
            <w:r>
              <w:t xml:space="preserve"> </w:t>
            </w:r>
            <w:r w:rsidRPr="00DA400D">
              <w:t>RQ62_005</w:t>
            </w:r>
            <w:r>
              <w:t xml:space="preserve"> </w:t>
            </w:r>
            <w:r w:rsidRPr="00DA400D">
              <w:t>RQ62_006</w:t>
            </w:r>
            <w:r w:rsidRPr="00DA400D">
              <w:rPr>
                <w:b/>
              </w:rPr>
              <w:t xml:space="preserve"> </w:t>
            </w:r>
            <w:r w:rsidRPr="00DA400D">
              <w:lastRenderedPageBreak/>
              <w:t>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1 RQ510_016</w:t>
            </w:r>
            <w:r>
              <w:t xml:space="preserve"> </w:t>
            </w:r>
            <w:r w:rsidRPr="00DA400D">
              <w:t>RQ510_021</w:t>
            </w:r>
            <w:r>
              <w:t xml:space="preserve"> </w:t>
            </w:r>
            <w:r w:rsidRPr="00DA400D">
              <w:t>RQ510_023</w:t>
            </w:r>
            <w:r>
              <w:t xml:space="preserve"> </w:t>
            </w:r>
            <w:r w:rsidRPr="00DA400D">
              <w:t>RQ510_024</w:t>
            </w:r>
          </w:p>
        </w:tc>
      </w:tr>
      <w:tr w:rsidR="00E33202" w:rsidRPr="00DA400D" w14:paraId="435422DA" w14:textId="77777777" w:rsidTr="00C44AFD">
        <w:trPr>
          <w:trHeight w:val="314"/>
          <w:jc w:val="center"/>
        </w:trPr>
        <w:tc>
          <w:tcPr>
            <w:tcW w:w="699" w:type="dxa"/>
            <w:shd w:val="clear" w:color="auto" w:fill="auto"/>
            <w:vAlign w:val="center"/>
          </w:tcPr>
          <w:p w14:paraId="4318BC3B" w14:textId="77777777" w:rsidR="00E33202" w:rsidRPr="00DA400D" w:rsidRDefault="00E33202" w:rsidP="00C44AFD">
            <w:pPr>
              <w:pStyle w:val="TableContentLeft"/>
            </w:pPr>
            <w:r w:rsidRPr="00DA400D">
              <w:lastRenderedPageBreak/>
              <w:t>2</w:t>
            </w:r>
          </w:p>
        </w:tc>
        <w:tc>
          <w:tcPr>
            <w:tcW w:w="1361" w:type="dxa"/>
            <w:shd w:val="clear" w:color="auto" w:fill="auto"/>
            <w:vAlign w:val="center"/>
          </w:tcPr>
          <w:p w14:paraId="26FA04FE" w14:textId="77777777" w:rsidR="00E33202" w:rsidRPr="00DA400D" w:rsidRDefault="00E33202" w:rsidP="00C44AFD">
            <w:pPr>
              <w:pStyle w:val="TableContentLeft"/>
              <w:rPr>
                <w:b/>
              </w:rPr>
            </w:pPr>
            <w:r w:rsidRPr="00DA400D">
              <w:t>S_LPAd → Root SM-DS</w:t>
            </w:r>
          </w:p>
        </w:tc>
        <w:tc>
          <w:tcPr>
            <w:tcW w:w="5742" w:type="dxa"/>
            <w:gridSpan w:val="2"/>
            <w:shd w:val="clear" w:color="auto" w:fill="auto"/>
            <w:vAlign w:val="center"/>
          </w:tcPr>
          <w:p w14:paraId="609E4AC8" w14:textId="1241965F" w:rsidR="00E33202" w:rsidRPr="003C72DB" w:rsidRDefault="00E33202" w:rsidP="00C44AFD">
            <w:pPr>
              <w:pStyle w:val="TableContentLeft"/>
            </w:pPr>
            <w:r w:rsidRPr="003C72DB">
              <w:t>PROC</w:t>
            </w:r>
            <w:r w:rsidRPr="003C72DB">
              <w:rPr>
                <w:b/>
              </w:rPr>
              <w:t>_</w:t>
            </w:r>
            <w:r w:rsidRPr="003C72DB">
              <w:t>ES11_VERIFY_EVENT_RETRIEVAL</w:t>
            </w:r>
            <w:r w:rsidR="0040365B">
              <w:t>_NO_EVENT_ID</w:t>
            </w:r>
            <w:r w:rsidRPr="003C72DB">
              <w:t>_ERROR</w:t>
            </w:r>
          </w:p>
        </w:tc>
        <w:tc>
          <w:tcPr>
            <w:tcW w:w="1232" w:type="dxa"/>
            <w:shd w:val="clear" w:color="auto" w:fill="auto"/>
            <w:vAlign w:val="center"/>
          </w:tcPr>
          <w:p w14:paraId="33A7B193" w14:textId="77777777" w:rsidR="00E33202" w:rsidRPr="00DA400D" w:rsidRDefault="00E33202" w:rsidP="00C44AFD">
            <w:pPr>
              <w:pStyle w:val="TableContentLeft"/>
              <w:rPr>
                <w:b/>
              </w:rPr>
            </w:pPr>
            <w:r w:rsidRPr="00DA400D">
              <w:t>RQ36_031</w:t>
            </w:r>
          </w:p>
        </w:tc>
      </w:tr>
    </w:tbl>
    <w:p w14:paraId="0DC9E5DB" w14:textId="77777777" w:rsidR="00E33202" w:rsidRPr="00DA400D" w:rsidRDefault="00E33202" w:rsidP="00E33202">
      <w:pPr>
        <w:pStyle w:val="Heading6no"/>
        <w:rPr>
          <w:rFonts w:eastAsia="SimSun" w:cs="Times New Roman"/>
          <w:noProof/>
          <w:lang w:eastAsia="de-DE"/>
        </w:rPr>
      </w:pPr>
      <w:r w:rsidRPr="00DA400D">
        <w:t>Test Sequence #02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DE9213A" w14:textId="77777777" w:rsidTr="00C44AFD">
        <w:trPr>
          <w:jc w:val="center"/>
        </w:trPr>
        <w:tc>
          <w:tcPr>
            <w:tcW w:w="1167" w:type="pct"/>
            <w:shd w:val="clear" w:color="auto" w:fill="BFBFBF" w:themeFill="background1" w:themeFillShade="BF"/>
            <w:vAlign w:val="center"/>
          </w:tcPr>
          <w:p w14:paraId="1583C22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ABCF3FD" w14:textId="77777777" w:rsidR="00E33202" w:rsidRPr="00DA400D" w:rsidRDefault="00E33202" w:rsidP="00C44AFD">
            <w:pPr>
              <w:pStyle w:val="TableHeaderGray"/>
              <w:rPr>
                <w:rStyle w:val="PlaceholderText"/>
                <w:rFonts w:eastAsia="SimSun"/>
                <w:lang w:eastAsia="de-DE"/>
              </w:rPr>
            </w:pPr>
          </w:p>
        </w:tc>
      </w:tr>
      <w:tr w:rsidR="00E33202" w:rsidRPr="00DA400D" w14:paraId="4414D812" w14:textId="77777777" w:rsidTr="00C44AFD">
        <w:trPr>
          <w:jc w:val="center"/>
        </w:trPr>
        <w:tc>
          <w:tcPr>
            <w:tcW w:w="1167" w:type="pct"/>
            <w:shd w:val="clear" w:color="auto" w:fill="BFBFBF" w:themeFill="background1" w:themeFillShade="BF"/>
            <w:vAlign w:val="center"/>
          </w:tcPr>
          <w:p w14:paraId="33AC92B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E84B4B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90EF022" w14:textId="77777777" w:rsidTr="00C44AFD">
        <w:trPr>
          <w:jc w:val="center"/>
        </w:trPr>
        <w:tc>
          <w:tcPr>
            <w:tcW w:w="1167" w:type="pct"/>
            <w:vAlign w:val="center"/>
          </w:tcPr>
          <w:p w14:paraId="6EB2086C" w14:textId="77777777" w:rsidR="00E33202" w:rsidRPr="008F1B4C" w:rsidRDefault="00E33202" w:rsidP="00C44AFD">
            <w:pPr>
              <w:pStyle w:val="TableText"/>
            </w:pPr>
            <w:r w:rsidRPr="00870552">
              <w:t>Root SM-DS</w:t>
            </w:r>
          </w:p>
        </w:tc>
        <w:tc>
          <w:tcPr>
            <w:tcW w:w="3833" w:type="pct"/>
            <w:vAlign w:val="center"/>
          </w:tcPr>
          <w:p w14:paraId="3EFA07ED" w14:textId="77777777" w:rsidR="00E33202" w:rsidRPr="008F1B4C" w:rsidRDefault="00E33202" w:rsidP="00C44AFD">
            <w:pPr>
              <w:pStyle w:val="TableBulletText"/>
            </w:pPr>
            <w:r w:rsidRPr="008F1B4C">
              <w:t>#EVENT_ID_1 is not registered.</w:t>
            </w:r>
          </w:p>
        </w:tc>
      </w:tr>
    </w:tbl>
    <w:p w14:paraId="6D1F0471"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41"/>
        <w:gridCol w:w="2793"/>
        <w:gridCol w:w="2793"/>
        <w:gridCol w:w="1395"/>
      </w:tblGrid>
      <w:tr w:rsidR="00E33202" w:rsidRPr="001404EA" w14:paraId="168D0915" w14:textId="77777777" w:rsidTr="00C44AFD">
        <w:trPr>
          <w:trHeight w:val="314"/>
          <w:jc w:val="center"/>
        </w:trPr>
        <w:tc>
          <w:tcPr>
            <w:tcW w:w="382" w:type="pct"/>
            <w:shd w:val="clear" w:color="auto" w:fill="C00000"/>
            <w:vAlign w:val="center"/>
          </w:tcPr>
          <w:p w14:paraId="59FA56D0" w14:textId="77777777" w:rsidR="00E33202" w:rsidRPr="0061518F" w:rsidRDefault="00E33202" w:rsidP="00C44AFD">
            <w:pPr>
              <w:pStyle w:val="TableHeader"/>
            </w:pPr>
            <w:r w:rsidRPr="001A336D">
              <w:t>Step</w:t>
            </w:r>
          </w:p>
        </w:tc>
        <w:tc>
          <w:tcPr>
            <w:tcW w:w="744" w:type="pct"/>
            <w:shd w:val="clear" w:color="auto" w:fill="C00000"/>
            <w:vAlign w:val="center"/>
          </w:tcPr>
          <w:p w14:paraId="73E15BD3" w14:textId="77777777" w:rsidR="00E33202" w:rsidRPr="00065A81" w:rsidRDefault="00E33202" w:rsidP="00C44AFD">
            <w:pPr>
              <w:pStyle w:val="TableHeader"/>
            </w:pPr>
            <w:r w:rsidRPr="00065A81">
              <w:t>Direction</w:t>
            </w:r>
          </w:p>
        </w:tc>
        <w:tc>
          <w:tcPr>
            <w:tcW w:w="1550" w:type="pct"/>
            <w:shd w:val="clear" w:color="auto" w:fill="C00000"/>
            <w:vAlign w:val="center"/>
          </w:tcPr>
          <w:p w14:paraId="278CADEE" w14:textId="77777777" w:rsidR="00E33202" w:rsidRPr="00452227" w:rsidRDefault="00E33202" w:rsidP="00C44AFD">
            <w:pPr>
              <w:pStyle w:val="TableHeader"/>
            </w:pPr>
            <w:r w:rsidRPr="00263515">
              <w:t>Sequence / Description</w:t>
            </w:r>
          </w:p>
        </w:tc>
        <w:tc>
          <w:tcPr>
            <w:tcW w:w="1550" w:type="pct"/>
            <w:shd w:val="clear" w:color="auto" w:fill="C00000"/>
            <w:vAlign w:val="center"/>
          </w:tcPr>
          <w:p w14:paraId="5AF95C1A" w14:textId="77777777" w:rsidR="00E33202" w:rsidRPr="007E5B2A" w:rsidRDefault="00E33202" w:rsidP="00C44AFD">
            <w:pPr>
              <w:pStyle w:val="TableHeader"/>
            </w:pPr>
            <w:r w:rsidRPr="007E5B2A">
              <w:t>Expected result</w:t>
            </w:r>
          </w:p>
        </w:tc>
        <w:tc>
          <w:tcPr>
            <w:tcW w:w="775" w:type="pct"/>
            <w:shd w:val="clear" w:color="auto" w:fill="C00000"/>
            <w:vAlign w:val="center"/>
          </w:tcPr>
          <w:p w14:paraId="2B4F26B7" w14:textId="77777777" w:rsidR="00E33202" w:rsidRPr="00F85498" w:rsidRDefault="00E33202" w:rsidP="00C44AFD">
            <w:pPr>
              <w:pStyle w:val="TableHeader"/>
            </w:pPr>
            <w:r w:rsidRPr="00F85498">
              <w:t>REQ</w:t>
            </w:r>
          </w:p>
        </w:tc>
      </w:tr>
      <w:tr w:rsidR="00E33202" w:rsidRPr="00DA400D" w14:paraId="27ADB2CA" w14:textId="77777777" w:rsidTr="00C44AFD">
        <w:trPr>
          <w:trHeight w:val="314"/>
          <w:jc w:val="center"/>
        </w:trPr>
        <w:tc>
          <w:tcPr>
            <w:tcW w:w="382" w:type="pct"/>
            <w:shd w:val="clear" w:color="auto" w:fill="auto"/>
            <w:vAlign w:val="center"/>
          </w:tcPr>
          <w:p w14:paraId="3BA232DC" w14:textId="77777777" w:rsidR="00E33202" w:rsidRPr="00DA400D" w:rsidRDefault="00E33202" w:rsidP="00C44AFD">
            <w:pPr>
              <w:pStyle w:val="TableContentLeft"/>
              <w:rPr>
                <w:b/>
              </w:rPr>
            </w:pPr>
            <w:r w:rsidRPr="00DA400D">
              <w:t>IC1</w:t>
            </w:r>
          </w:p>
        </w:tc>
        <w:tc>
          <w:tcPr>
            <w:tcW w:w="4618" w:type="pct"/>
            <w:gridSpan w:val="4"/>
            <w:shd w:val="clear" w:color="auto" w:fill="auto"/>
            <w:vAlign w:val="center"/>
          </w:tcPr>
          <w:p w14:paraId="5885FFA8" w14:textId="77777777" w:rsidR="00E33202" w:rsidRPr="00E95814" w:rsidRDefault="00E33202" w:rsidP="00C44AFD">
            <w:pPr>
              <w:pStyle w:val="TableContentLeft"/>
              <w:rPr>
                <w:b/>
              </w:rPr>
            </w:pPr>
            <w:r w:rsidRPr="00E95814">
              <w:rPr>
                <w:rStyle w:val="PlaceholderText"/>
                <w:color w:val="auto"/>
              </w:rPr>
              <w:t>PROC_TLS_INITIALIZATION_MUTUAL_AUTH on ES15</w:t>
            </w:r>
          </w:p>
        </w:tc>
      </w:tr>
      <w:tr w:rsidR="00E33202" w:rsidRPr="0018587F" w14:paraId="514E2167" w14:textId="77777777" w:rsidTr="00C44AFD">
        <w:trPr>
          <w:trHeight w:val="314"/>
          <w:jc w:val="center"/>
        </w:trPr>
        <w:tc>
          <w:tcPr>
            <w:tcW w:w="382" w:type="pct"/>
            <w:shd w:val="clear" w:color="auto" w:fill="auto"/>
            <w:vAlign w:val="center"/>
          </w:tcPr>
          <w:p w14:paraId="4DB0B24B" w14:textId="77777777" w:rsidR="00E33202" w:rsidRPr="00DA400D" w:rsidRDefault="00E33202" w:rsidP="00C44AFD">
            <w:pPr>
              <w:pStyle w:val="TableContentLeft"/>
            </w:pPr>
            <w:r w:rsidRPr="00DA400D">
              <w:t>1</w:t>
            </w:r>
          </w:p>
        </w:tc>
        <w:tc>
          <w:tcPr>
            <w:tcW w:w="744" w:type="pct"/>
            <w:shd w:val="clear" w:color="auto" w:fill="auto"/>
            <w:vAlign w:val="center"/>
          </w:tcPr>
          <w:p w14:paraId="0EB4C8F5" w14:textId="77777777" w:rsidR="00E33202" w:rsidRPr="00E95814" w:rsidRDefault="00E33202" w:rsidP="00C44AFD">
            <w:pPr>
              <w:pStyle w:val="TableContentLeft"/>
              <w:rPr>
                <w:b/>
              </w:rPr>
            </w:pPr>
            <w:r w:rsidRPr="00E95814">
              <w:t>S_SM-DS → Root SM-DS</w:t>
            </w:r>
          </w:p>
        </w:tc>
        <w:tc>
          <w:tcPr>
            <w:tcW w:w="1550" w:type="pct"/>
            <w:shd w:val="clear" w:color="auto" w:fill="auto"/>
            <w:vAlign w:val="center"/>
          </w:tcPr>
          <w:p w14:paraId="488E0D16" w14:textId="00C73946" w:rsidR="00E33202" w:rsidRPr="00E95814" w:rsidRDefault="00E33202" w:rsidP="00C44AFD">
            <w:pPr>
              <w:pStyle w:val="TableContentLeft"/>
              <w:rPr>
                <w:b/>
              </w:rPr>
            </w:pPr>
            <w:r w:rsidRPr="00E95814">
              <w:t>MTD_HTTP_REQ(</w:t>
            </w:r>
            <w:r w:rsidRPr="00E95814">
              <w:br/>
              <w:t xml:space="preserve">   #</w:t>
            </w:r>
            <w:r w:rsidRPr="00E95814">
              <w:rPr>
                <w:lang w:val="en-US"/>
              </w:rPr>
              <w:t>IUT_SM_DS_ADDRESS</w:t>
            </w:r>
            <w:r w:rsidR="00E2659E" w:rsidRPr="00E95814">
              <w:rPr>
                <w:lang w:val="en-US"/>
              </w:rPr>
              <w:t>_ES15</w:t>
            </w:r>
            <w:r w:rsidRPr="00E95814">
              <w:t>,</w:t>
            </w:r>
            <w:r w:rsidRPr="00E95814">
              <w:br/>
              <w:t xml:space="preserve">   #PATH_DELETE_EVENT,</w:t>
            </w:r>
            <w:r w:rsidRPr="00E95814">
              <w:br/>
              <w:t xml:space="preserve">   MTD_DELETE_EVENT(</w:t>
            </w:r>
            <w:r w:rsidRPr="00E95814">
              <w:br/>
              <w:t xml:space="preserve">      #S_SM_DS_F_REQ_ID,</w:t>
            </w:r>
            <w:r w:rsidRPr="00E95814">
              <w:br/>
              <w:t xml:space="preserve">      #FUNCTION_CALL_ID_1,</w:t>
            </w:r>
            <w:r w:rsidRPr="00E95814">
              <w:br/>
              <w:t xml:space="preserve">      #EID1,</w:t>
            </w:r>
            <w:r w:rsidRPr="00E95814">
              <w:br/>
            </w:r>
            <w:r w:rsidRPr="00E95814">
              <w:rPr>
                <w:rStyle w:val="PlaceholderText"/>
                <w:color w:val="auto"/>
              </w:rPr>
              <w:t xml:space="preserve">      #EVENT_ID_1)</w:t>
            </w:r>
            <w:r w:rsidRPr="00E95814">
              <w:t>)</w:t>
            </w:r>
          </w:p>
        </w:tc>
        <w:tc>
          <w:tcPr>
            <w:tcW w:w="1550" w:type="pct"/>
            <w:shd w:val="clear" w:color="auto" w:fill="auto"/>
            <w:vAlign w:val="center"/>
          </w:tcPr>
          <w:p w14:paraId="0C98D3AC"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9_5_3_9)</w:t>
            </w:r>
          </w:p>
        </w:tc>
        <w:tc>
          <w:tcPr>
            <w:tcW w:w="775" w:type="pct"/>
            <w:shd w:val="clear" w:color="auto" w:fill="auto"/>
            <w:vAlign w:val="center"/>
          </w:tcPr>
          <w:p w14:paraId="5DFD1652" w14:textId="77777777" w:rsidR="00E33202" w:rsidRPr="00E31195" w:rsidRDefault="00E33202" w:rsidP="00C44AFD">
            <w:pPr>
              <w:pStyle w:val="TableContentLeft"/>
              <w:rPr>
                <w:b/>
                <w:lang w:val="fr-FR"/>
              </w:rPr>
            </w:pPr>
            <w:r w:rsidRPr="00E31195">
              <w:rPr>
                <w:lang w:val="fr-FR"/>
              </w:rPr>
              <w:t>RQ510_016_1 RQ510_022 RQ510_025 RQ62_001 RQ62_002</w:t>
            </w:r>
          </w:p>
        </w:tc>
      </w:tr>
    </w:tbl>
    <w:p w14:paraId="3D644F8C" w14:textId="77777777" w:rsidR="00E33202" w:rsidRPr="00DA400D" w:rsidRDefault="00E33202" w:rsidP="00E33202">
      <w:pPr>
        <w:pStyle w:val="Heading6no"/>
        <w:rPr>
          <w:rFonts w:eastAsia="SimSun" w:cs="Times New Roman"/>
          <w:noProof/>
          <w:lang w:eastAsia="de-DE"/>
        </w:rPr>
      </w:pPr>
      <w:r w:rsidRPr="00DA400D">
        <w:t>Test Sequence #03 Error: Event Record Does Not Match OID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9630407" w14:textId="77777777" w:rsidTr="00C44AFD">
        <w:trPr>
          <w:jc w:val="center"/>
        </w:trPr>
        <w:tc>
          <w:tcPr>
            <w:tcW w:w="1167" w:type="pct"/>
            <w:shd w:val="clear" w:color="auto" w:fill="BFBFBF" w:themeFill="background1" w:themeFillShade="BF"/>
            <w:vAlign w:val="center"/>
          </w:tcPr>
          <w:p w14:paraId="4C4C939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0C7BB23" w14:textId="77777777" w:rsidR="00E33202" w:rsidRPr="00DA400D" w:rsidRDefault="00E33202" w:rsidP="00C44AFD">
            <w:pPr>
              <w:pStyle w:val="TableHeaderGray"/>
              <w:rPr>
                <w:rStyle w:val="PlaceholderText"/>
                <w:rFonts w:eastAsia="SimSun"/>
                <w:lang w:eastAsia="de-DE"/>
              </w:rPr>
            </w:pPr>
          </w:p>
        </w:tc>
      </w:tr>
      <w:tr w:rsidR="00E33202" w:rsidRPr="00DA400D" w14:paraId="5A0D77B7" w14:textId="77777777" w:rsidTr="00C44AFD">
        <w:trPr>
          <w:jc w:val="center"/>
        </w:trPr>
        <w:tc>
          <w:tcPr>
            <w:tcW w:w="1167" w:type="pct"/>
            <w:shd w:val="clear" w:color="auto" w:fill="BFBFBF" w:themeFill="background1" w:themeFillShade="BF"/>
            <w:vAlign w:val="center"/>
          </w:tcPr>
          <w:p w14:paraId="669E8A5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6B2DE0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5BC68901" w14:textId="77777777" w:rsidTr="00C44AFD">
        <w:trPr>
          <w:jc w:val="center"/>
        </w:trPr>
        <w:tc>
          <w:tcPr>
            <w:tcW w:w="1167" w:type="pct"/>
            <w:vAlign w:val="center"/>
          </w:tcPr>
          <w:p w14:paraId="51B67B53" w14:textId="2694CD66" w:rsidR="00E33202" w:rsidRPr="008F1B4C" w:rsidRDefault="00823F20" w:rsidP="00C44AFD">
            <w:pPr>
              <w:pStyle w:val="TableText"/>
              <w:rPr>
                <w:rFonts w:cs="Arial"/>
                <w:sz w:val="18"/>
                <w:szCs w:val="18"/>
              </w:rPr>
            </w:pPr>
            <w:r>
              <w:t>Root</w:t>
            </w:r>
            <w:r w:rsidR="00E33202" w:rsidRPr="00870552">
              <w:t xml:space="preserve"> SM-DS</w:t>
            </w:r>
          </w:p>
        </w:tc>
        <w:tc>
          <w:tcPr>
            <w:tcW w:w="3833" w:type="pct"/>
            <w:vAlign w:val="center"/>
          </w:tcPr>
          <w:p w14:paraId="60A602CE" w14:textId="6D216430" w:rsidR="00E33202" w:rsidRPr="00870552" w:rsidRDefault="00E33202" w:rsidP="00C44AFD">
            <w:pPr>
              <w:pStyle w:val="TableText"/>
            </w:pPr>
            <w:r w:rsidRPr="00870552">
              <w:t>#EVENT_ID_1 was registered for #EID1 and #TEST_</w:t>
            </w:r>
            <w:r w:rsidR="00971404">
              <w:t>ALT_</w:t>
            </w:r>
            <w:r w:rsidRPr="00870552">
              <w:t>D</w:t>
            </w:r>
            <w:r w:rsidR="00971404">
              <w:t>S</w:t>
            </w:r>
            <w:r w:rsidRPr="00870552">
              <w:t>_ADDRESS</w:t>
            </w:r>
            <w:r w:rsidR="000824ED">
              <w:t xml:space="preserve">, registered with </w:t>
            </w:r>
            <w:r w:rsidR="000824ED" w:rsidRPr="00DA60BA">
              <w:t>S_SM_D</w:t>
            </w:r>
            <w:r w:rsidR="000824ED">
              <w:t>S</w:t>
            </w:r>
            <w:r w:rsidR="000824ED" w:rsidRPr="00DA60BA">
              <w:t>_OID</w:t>
            </w:r>
            <w:r w:rsidRPr="00870552">
              <w:t>.</w:t>
            </w:r>
          </w:p>
        </w:tc>
      </w:tr>
    </w:tbl>
    <w:p w14:paraId="6A82C1FA"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96"/>
        <w:gridCol w:w="2888"/>
        <w:gridCol w:w="2746"/>
        <w:gridCol w:w="1387"/>
      </w:tblGrid>
      <w:tr w:rsidR="00E33202" w:rsidRPr="001404EA" w14:paraId="0A5A4F26" w14:textId="77777777" w:rsidTr="00C44AFD">
        <w:trPr>
          <w:trHeight w:val="314"/>
          <w:jc w:val="center"/>
        </w:trPr>
        <w:tc>
          <w:tcPr>
            <w:tcW w:w="381" w:type="pct"/>
            <w:shd w:val="clear" w:color="auto" w:fill="C00000"/>
            <w:vAlign w:val="center"/>
          </w:tcPr>
          <w:p w14:paraId="35589320" w14:textId="77777777" w:rsidR="00E33202" w:rsidRPr="0061518F" w:rsidRDefault="00E33202" w:rsidP="00C44AFD">
            <w:pPr>
              <w:pStyle w:val="TableHeader"/>
            </w:pPr>
            <w:r w:rsidRPr="001A336D">
              <w:t>Step</w:t>
            </w:r>
          </w:p>
        </w:tc>
        <w:tc>
          <w:tcPr>
            <w:tcW w:w="743" w:type="pct"/>
            <w:shd w:val="clear" w:color="auto" w:fill="C00000"/>
            <w:vAlign w:val="center"/>
          </w:tcPr>
          <w:p w14:paraId="2210FD68" w14:textId="77777777" w:rsidR="00E33202" w:rsidRPr="00452227" w:rsidRDefault="00E33202" w:rsidP="00C44AFD">
            <w:pPr>
              <w:pStyle w:val="TableHeader"/>
            </w:pPr>
            <w:r w:rsidRPr="00065A81">
              <w:t>D</w:t>
            </w:r>
            <w:r w:rsidRPr="00263515">
              <w:t>irection</w:t>
            </w:r>
          </w:p>
        </w:tc>
        <w:tc>
          <w:tcPr>
            <w:tcW w:w="1548" w:type="pct"/>
            <w:shd w:val="clear" w:color="auto" w:fill="C00000"/>
            <w:vAlign w:val="center"/>
          </w:tcPr>
          <w:p w14:paraId="00D63CE7" w14:textId="77777777" w:rsidR="00E33202" w:rsidRPr="007E5B2A" w:rsidRDefault="00E33202" w:rsidP="00C44AFD">
            <w:pPr>
              <w:pStyle w:val="TableHeader"/>
            </w:pPr>
            <w:r w:rsidRPr="007E5B2A">
              <w:t>Sequence / Description</w:t>
            </w:r>
          </w:p>
        </w:tc>
        <w:tc>
          <w:tcPr>
            <w:tcW w:w="1548" w:type="pct"/>
            <w:shd w:val="clear" w:color="auto" w:fill="C00000"/>
            <w:vAlign w:val="center"/>
          </w:tcPr>
          <w:p w14:paraId="35EB0D49" w14:textId="77777777" w:rsidR="00E33202" w:rsidRPr="00F85498" w:rsidRDefault="00E33202" w:rsidP="00C44AFD">
            <w:pPr>
              <w:pStyle w:val="TableHeader"/>
            </w:pPr>
            <w:r w:rsidRPr="00F85498">
              <w:t>Expected result</w:t>
            </w:r>
          </w:p>
        </w:tc>
        <w:tc>
          <w:tcPr>
            <w:tcW w:w="780" w:type="pct"/>
            <w:shd w:val="clear" w:color="auto" w:fill="C00000"/>
            <w:vAlign w:val="center"/>
          </w:tcPr>
          <w:p w14:paraId="1569792C" w14:textId="77777777" w:rsidR="00E33202" w:rsidRPr="00C71E8A" w:rsidRDefault="00E33202" w:rsidP="00C44AFD">
            <w:pPr>
              <w:pStyle w:val="TableHeader"/>
            </w:pPr>
            <w:r w:rsidRPr="00C71E8A">
              <w:t>REQ</w:t>
            </w:r>
          </w:p>
        </w:tc>
      </w:tr>
      <w:tr w:rsidR="00E33202" w:rsidRPr="00DA400D" w14:paraId="50D74D5B" w14:textId="77777777" w:rsidTr="00C44AFD">
        <w:trPr>
          <w:trHeight w:val="314"/>
          <w:jc w:val="center"/>
        </w:trPr>
        <w:tc>
          <w:tcPr>
            <w:tcW w:w="381" w:type="pct"/>
            <w:shd w:val="clear" w:color="auto" w:fill="auto"/>
            <w:vAlign w:val="center"/>
          </w:tcPr>
          <w:p w14:paraId="459B2731"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743" w:type="pct"/>
            <w:shd w:val="clear" w:color="auto" w:fill="auto"/>
            <w:vAlign w:val="center"/>
          </w:tcPr>
          <w:p w14:paraId="6C3B5A17" w14:textId="77777777" w:rsidR="00E33202" w:rsidRPr="009A2538" w:rsidRDefault="00E33202" w:rsidP="00C44AFD">
            <w:pPr>
              <w:pStyle w:val="CRSheetTitle"/>
              <w:framePr w:hSpace="0" w:wrap="auto" w:hAnchor="text" w:xAlign="left" w:yAlign="inline"/>
              <w:rPr>
                <w:rFonts w:ascii="Arial" w:hAnsi="Arial" w:cs="Arial"/>
                <w:b w:val="0"/>
                <w:sz w:val="18"/>
                <w:szCs w:val="18"/>
              </w:rPr>
            </w:pPr>
            <w:r w:rsidRPr="009A2538">
              <w:rPr>
                <w:rFonts w:ascii="Arial" w:hAnsi="Arial" w:cs="Arial"/>
                <w:b w:val="0"/>
                <w:sz w:val="18"/>
                <w:szCs w:val="18"/>
              </w:rPr>
              <w:t>S_SM-DS → Root SM-DS</w:t>
            </w:r>
          </w:p>
        </w:tc>
        <w:tc>
          <w:tcPr>
            <w:tcW w:w="3870" w:type="pct"/>
            <w:gridSpan w:val="3"/>
            <w:shd w:val="clear" w:color="auto" w:fill="auto"/>
            <w:vAlign w:val="center"/>
          </w:tcPr>
          <w:p w14:paraId="3BFC15A6" w14:textId="77777777" w:rsidR="00E33202" w:rsidRPr="009A2538" w:rsidRDefault="00E33202" w:rsidP="00C44AFD">
            <w:pPr>
              <w:pStyle w:val="CRSheetTitle"/>
              <w:framePr w:hSpace="0" w:wrap="auto" w:hAnchor="text" w:xAlign="left" w:yAlign="inline"/>
              <w:rPr>
                <w:rFonts w:ascii="Arial" w:hAnsi="Arial" w:cs="Arial"/>
                <w:b w:val="0"/>
                <w:noProof/>
                <w:sz w:val="18"/>
                <w:szCs w:val="18"/>
              </w:rPr>
            </w:pPr>
            <w:r w:rsidRPr="003C72DB">
              <w:rPr>
                <w:rStyle w:val="PlaceholderText"/>
                <w:rFonts w:ascii="Arial" w:hAnsi="Arial" w:cs="Arial"/>
                <w:b w:val="0"/>
                <w:noProof/>
                <w:color w:val="auto"/>
                <w:sz w:val="18"/>
                <w:szCs w:val="18"/>
                <w:lang w:eastAsia="de-DE"/>
              </w:rPr>
              <w:t>PROC_TLS_INITIALIZATION_MUTUAL_AUTH_INV_OID on ES15</w:t>
            </w:r>
          </w:p>
        </w:tc>
      </w:tr>
      <w:tr w:rsidR="00E33202" w:rsidRPr="0018587F" w14:paraId="6D8432B7" w14:textId="77777777" w:rsidTr="00C44AFD">
        <w:trPr>
          <w:trHeight w:val="314"/>
          <w:jc w:val="center"/>
        </w:trPr>
        <w:tc>
          <w:tcPr>
            <w:tcW w:w="381" w:type="pct"/>
            <w:shd w:val="clear" w:color="auto" w:fill="auto"/>
            <w:vAlign w:val="center"/>
          </w:tcPr>
          <w:p w14:paraId="6EBF83E8"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lastRenderedPageBreak/>
              <w:t>1</w:t>
            </w:r>
          </w:p>
        </w:tc>
        <w:tc>
          <w:tcPr>
            <w:tcW w:w="743" w:type="pct"/>
            <w:shd w:val="clear" w:color="auto" w:fill="auto"/>
            <w:vAlign w:val="center"/>
          </w:tcPr>
          <w:p w14:paraId="4434520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Root SM-DS</w:t>
            </w:r>
          </w:p>
        </w:tc>
        <w:tc>
          <w:tcPr>
            <w:tcW w:w="1548" w:type="pct"/>
            <w:shd w:val="clear" w:color="auto" w:fill="auto"/>
            <w:vAlign w:val="center"/>
          </w:tcPr>
          <w:p w14:paraId="263C4617" w14:textId="61B8D5A2" w:rsidR="00E33202" w:rsidRPr="002C01B0" w:rsidRDefault="00E33202" w:rsidP="00C44AFD">
            <w:pPr>
              <w:pStyle w:val="TableContentLeft"/>
            </w:pPr>
            <w:r w:rsidRPr="002C01B0">
              <w:t>MTD_HTTP_REQ(</w:t>
            </w:r>
            <w:r w:rsidRPr="002C01B0">
              <w:br/>
              <w:t xml:space="preserve">   #IUT_SM_DS_ADDRESS</w:t>
            </w:r>
            <w:r w:rsidR="00E2659E" w:rsidRPr="00BB3576">
              <w:rPr>
                <w:lang w:val="en-US"/>
              </w:rPr>
              <w:t>_ES15</w:t>
            </w:r>
            <w:r w:rsidRPr="002C01B0">
              <w:t>,</w:t>
            </w:r>
            <w:r w:rsidRPr="002C01B0">
              <w:br/>
              <w:t xml:space="preserve">   #PATH_DELETE_EVENT,</w:t>
            </w:r>
            <w:r w:rsidRPr="002C01B0">
              <w:br/>
              <w:t xml:space="preserve">   MTD_DELETE_EVENT(</w:t>
            </w:r>
            <w:r w:rsidRPr="002C01B0">
              <w:br/>
              <w:t xml:space="preserve">      #S_SM_DS_F_REQ_ID,</w:t>
            </w:r>
            <w:r w:rsidRPr="002C01B0">
              <w:br/>
              <w:t xml:space="preserve">      #FUNCTION_CALL_ID_1,</w:t>
            </w:r>
            <w:r w:rsidRPr="002C01B0">
              <w:br/>
              <w:t xml:space="preserve">      #EID1,</w:t>
            </w:r>
            <w:r w:rsidRPr="002C01B0">
              <w:br/>
            </w:r>
            <w:r w:rsidRPr="00187771">
              <w:rPr>
                <w:rStyle w:val="PlaceholderText"/>
                <w:noProof/>
              </w:rPr>
              <w:t xml:space="preserve">      #EVENT_</w:t>
            </w:r>
            <w:r w:rsidRPr="00CE59E3">
              <w:rPr>
                <w:rStyle w:val="PlaceholderText"/>
                <w:noProof/>
              </w:rPr>
              <w:t>ID_1)</w:t>
            </w:r>
            <w:r w:rsidRPr="002C01B0">
              <w:t>)</w:t>
            </w:r>
          </w:p>
        </w:tc>
        <w:tc>
          <w:tcPr>
            <w:tcW w:w="1548" w:type="pct"/>
            <w:shd w:val="clear" w:color="auto" w:fill="auto"/>
            <w:vAlign w:val="center"/>
          </w:tcPr>
          <w:p w14:paraId="7159AEE1"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774" w:type="pct"/>
            <w:shd w:val="clear" w:color="auto" w:fill="auto"/>
            <w:vAlign w:val="center"/>
          </w:tcPr>
          <w:p w14:paraId="1896D55E" w14:textId="77777777" w:rsidR="00E33202" w:rsidRPr="00E31195" w:rsidRDefault="00E33202" w:rsidP="00C44AFD">
            <w:pPr>
              <w:pStyle w:val="TableContentLeft"/>
              <w:rPr>
                <w:noProof/>
                <w:lang w:val="fr-FR"/>
              </w:rPr>
            </w:pPr>
            <w:r w:rsidRPr="00E31195">
              <w:rPr>
                <w:noProof/>
                <w:lang w:val="fr-FR"/>
              </w:rPr>
              <w:t>RQ510_016_1 RQ510_022 RQ510_025</w:t>
            </w:r>
            <w:r w:rsidRPr="00E31195">
              <w:rPr>
                <w:lang w:val="fr-FR"/>
              </w:rPr>
              <w:t xml:space="preserve"> </w:t>
            </w:r>
            <w:r w:rsidRPr="00E31195">
              <w:rPr>
                <w:noProof/>
                <w:lang w:val="fr-FR"/>
              </w:rPr>
              <w:t>RQ62_001 RQ62_002</w:t>
            </w:r>
          </w:p>
        </w:tc>
      </w:tr>
      <w:tr w:rsidR="00E33202" w:rsidRPr="00DA400D" w14:paraId="7A81C56D" w14:textId="77777777" w:rsidTr="00C44AFD">
        <w:trPr>
          <w:trHeight w:val="314"/>
          <w:jc w:val="center"/>
        </w:trPr>
        <w:tc>
          <w:tcPr>
            <w:tcW w:w="381" w:type="pct"/>
            <w:shd w:val="clear" w:color="auto" w:fill="auto"/>
            <w:vAlign w:val="center"/>
          </w:tcPr>
          <w:p w14:paraId="039A7FD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743" w:type="pct"/>
            <w:shd w:val="clear" w:color="auto" w:fill="auto"/>
            <w:vAlign w:val="center"/>
          </w:tcPr>
          <w:p w14:paraId="5926D0D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Root SM-DS</w:t>
            </w:r>
          </w:p>
        </w:tc>
        <w:tc>
          <w:tcPr>
            <w:tcW w:w="3096" w:type="pct"/>
            <w:gridSpan w:val="2"/>
            <w:shd w:val="clear" w:color="auto" w:fill="auto"/>
            <w:vAlign w:val="center"/>
          </w:tcPr>
          <w:p w14:paraId="4126A65E" w14:textId="2D4A1B40" w:rsidR="00E33202" w:rsidRPr="00DA400D" w:rsidRDefault="00E33202" w:rsidP="00C44AFD">
            <w:pPr>
              <w:pStyle w:val="NormalParagraph"/>
              <w:rPr>
                <w:sz w:val="18"/>
                <w:szCs w:val="18"/>
              </w:rPr>
            </w:pPr>
            <w:r w:rsidRPr="00DA400D">
              <w:rPr>
                <w:sz w:val="18"/>
              </w:rPr>
              <w:t>PROC</w:t>
            </w:r>
            <w:r w:rsidRPr="00DA400D">
              <w:rPr>
                <w:b/>
                <w:sz w:val="18"/>
              </w:rPr>
              <w:t>_</w:t>
            </w:r>
            <w:r w:rsidRPr="00DA400D">
              <w:rPr>
                <w:sz w:val="18"/>
              </w:rPr>
              <w:t>ES11_VERIFY_EVENT_RETRIEVAL</w:t>
            </w:r>
            <w:r w:rsidR="0040365B" w:rsidRPr="0040365B">
              <w:rPr>
                <w:sz w:val="18"/>
              </w:rPr>
              <w:t>_NO_EVENT_ID</w:t>
            </w:r>
            <w:r w:rsidR="00971404">
              <w:rPr>
                <w:sz w:val="18"/>
              </w:rPr>
              <w:t xml:space="preserve"> </w:t>
            </w:r>
            <w:r w:rsidR="00971404" w:rsidRPr="00476724">
              <w:rPr>
                <w:sz w:val="18"/>
              </w:rPr>
              <w:t>using #R_AUTH_CLIENT_DS_EVENT_ENTRY_1_ALT_DS_OK instead of #R_AUTH_CLIENT_DS_EVENT_ENTRY_1_OK</w:t>
            </w:r>
          </w:p>
        </w:tc>
        <w:tc>
          <w:tcPr>
            <w:tcW w:w="774" w:type="pct"/>
            <w:shd w:val="clear" w:color="auto" w:fill="auto"/>
            <w:vAlign w:val="center"/>
          </w:tcPr>
          <w:p w14:paraId="02C92AF6"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510_016_1</w:t>
            </w:r>
          </w:p>
        </w:tc>
      </w:tr>
    </w:tbl>
    <w:p w14:paraId="5F7FF14A" w14:textId="01372066" w:rsidR="00E33202" w:rsidRPr="00DA400D" w:rsidRDefault="00E33202" w:rsidP="00E33202">
      <w:pPr>
        <w:pStyle w:val="Heading3"/>
        <w:numPr>
          <w:ilvl w:val="0"/>
          <w:numId w:val="0"/>
        </w:numPr>
        <w:tabs>
          <w:tab w:val="left" w:pos="851"/>
        </w:tabs>
        <w:ind w:left="851" w:hanging="851"/>
        <w:rPr>
          <w:iCs w:val="0"/>
          <w:lang w:val="en-US"/>
        </w:rPr>
      </w:pPr>
      <w:bookmarkStart w:id="1797" w:name="_Toc483841331"/>
      <w:bookmarkStart w:id="1798" w:name="_Toc518049329"/>
      <w:bookmarkStart w:id="1799" w:name="_Toc520956900"/>
      <w:bookmarkStart w:id="1800" w:name="_Toc13661680"/>
      <w:bookmarkStart w:id="1801" w:name="_Toc195628618"/>
      <w:r w:rsidRPr="00DA400D">
        <w:rPr>
          <w:iCs w:val="0"/>
          <w:lang w:val="en-US"/>
        </w:rPr>
        <w:t>4.5.5</w:t>
      </w:r>
      <w:r w:rsidRPr="00DA400D">
        <w:rPr>
          <w:iCs w:val="0"/>
          <w:lang w:val="en-US"/>
        </w:rPr>
        <w:tab/>
        <w:t>ES11 (LPA -- SM-DS): InitiateAuthentication</w:t>
      </w:r>
      <w:bookmarkEnd w:id="1797"/>
      <w:bookmarkEnd w:id="1798"/>
      <w:bookmarkEnd w:id="1799"/>
      <w:bookmarkEnd w:id="1800"/>
      <w:bookmarkEnd w:id="1801"/>
    </w:p>
    <w:p w14:paraId="4A589D0B" w14:textId="77777777" w:rsidR="00E33202" w:rsidRPr="00DA400D" w:rsidRDefault="00E33202" w:rsidP="00E33202">
      <w:pPr>
        <w:pStyle w:val="Heading4"/>
        <w:numPr>
          <w:ilvl w:val="0"/>
          <w:numId w:val="0"/>
        </w:numPr>
        <w:tabs>
          <w:tab w:val="left" w:pos="1077"/>
        </w:tabs>
        <w:ind w:left="1077" w:hanging="1077"/>
      </w:pPr>
      <w:r w:rsidRPr="00DA400D">
        <w:t>4.5.5.1</w:t>
      </w:r>
      <w:r w:rsidRPr="00DA400D">
        <w:tab/>
        <w:t>Conformance Requirements</w:t>
      </w:r>
    </w:p>
    <w:p w14:paraId="448D7DD2" w14:textId="77777777" w:rsidR="00E33202" w:rsidRPr="00131164" w:rsidRDefault="00E33202" w:rsidP="00E33202">
      <w:pPr>
        <w:pStyle w:val="NormalParagraph"/>
      </w:pPr>
      <w:r w:rsidRPr="004652C1">
        <w:rPr>
          <w:b/>
        </w:rPr>
        <w:t>References</w:t>
      </w:r>
    </w:p>
    <w:p w14:paraId="0320BE6E" w14:textId="77777777" w:rsidR="00E33202" w:rsidRPr="00DA400D" w:rsidRDefault="00E33202" w:rsidP="00E33202">
      <w:pPr>
        <w:pStyle w:val="NormalParagraph"/>
      </w:pPr>
      <w:r w:rsidRPr="00DA400D">
        <w:t>GSMA RSP Technical Specification [2]</w:t>
      </w:r>
    </w:p>
    <w:p w14:paraId="1A362CF9" w14:textId="77777777" w:rsidR="00E33202" w:rsidRPr="00131164" w:rsidRDefault="00E33202" w:rsidP="00E33202">
      <w:pPr>
        <w:pStyle w:val="NormalParagraph"/>
      </w:pPr>
      <w:r w:rsidRPr="004652C1">
        <w:rPr>
          <w:b/>
        </w:rPr>
        <w:t>Requirements</w:t>
      </w:r>
    </w:p>
    <w:p w14:paraId="2B6809FA" w14:textId="77777777" w:rsidR="00E33202" w:rsidRPr="004652C1" w:rsidRDefault="00E33202" w:rsidP="00E33202">
      <w:pPr>
        <w:pStyle w:val="ListBullet1"/>
        <w:numPr>
          <w:ilvl w:val="0"/>
          <w:numId w:val="0"/>
        </w:numPr>
        <w:ind w:left="680" w:hanging="340"/>
        <w:rPr>
          <w:rFonts w:cs="Arial"/>
        </w:rPr>
      </w:pPr>
      <w:r w:rsidRPr="00DA400D">
        <w:rPr>
          <w:rFonts w:ascii="Symbol" w:hAnsi="Symbol"/>
        </w:rPr>
        <w:t></w:t>
      </w:r>
      <w:r w:rsidRPr="00DA400D">
        <w:rPr>
          <w:rFonts w:ascii="Symbol" w:hAnsi="Symbol"/>
        </w:rPr>
        <w:tab/>
      </w:r>
      <w:r>
        <w:rPr>
          <w:rFonts w:cs="Arial"/>
        </w:rPr>
        <w:t>RQ26_033</w:t>
      </w:r>
    </w:p>
    <w:p w14:paraId="51538B2B" w14:textId="77777777" w:rsidR="00E33202" w:rsidRPr="00DA0491" w:rsidRDefault="00E33202" w:rsidP="00E33202">
      <w:pPr>
        <w:pStyle w:val="ListBullet1"/>
        <w:numPr>
          <w:ilvl w:val="0"/>
          <w:numId w:val="23"/>
        </w:numPr>
      </w:pPr>
      <w:r w:rsidRPr="00DA0491">
        <w:t>RQ31_030, RQ31_033, RQ31_034, RQ31_035, RQ31_036, RQ31_037, RQ31_038, RQ31_039, RQ31_041, RQ31_042, RQ31_043, RQ31_073</w:t>
      </w:r>
    </w:p>
    <w:p w14:paraId="0D0ED82D"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106</w:t>
      </w:r>
    </w:p>
    <w:p w14:paraId="0D87EAE0"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8_003, RQ58_004, RQ58_005, RQ58_006, RQ58_007, RQ58_008, RQ58_010, RQ58_011, RQ58_012, RQ58_013, RQ58_014, RQ58_015, RQ58_016, RQ58_017, RQ58_018, RQ58_019, RQ58_020</w:t>
      </w:r>
    </w:p>
    <w:p w14:paraId="324A5384" w14:textId="77777777" w:rsidR="00E33202" w:rsidRPr="008B1B9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t>RQ62_001, RQ62_002</w:t>
      </w:r>
    </w:p>
    <w:p w14:paraId="6872B502" w14:textId="77777777" w:rsidR="00E33202" w:rsidRPr="00DA400D" w:rsidRDefault="00E33202" w:rsidP="00E33202">
      <w:pPr>
        <w:pStyle w:val="ListBullet1"/>
        <w:numPr>
          <w:ilvl w:val="0"/>
          <w:numId w:val="23"/>
        </w:numPr>
      </w:pPr>
      <w:r w:rsidRPr="00DA400D">
        <w:t>RQ65_018</w:t>
      </w:r>
    </w:p>
    <w:p w14:paraId="13970790" w14:textId="77777777" w:rsidR="00E33202" w:rsidRPr="00DA400D" w:rsidRDefault="00E33202" w:rsidP="00E33202">
      <w:pPr>
        <w:pStyle w:val="Heading4"/>
        <w:numPr>
          <w:ilvl w:val="0"/>
          <w:numId w:val="0"/>
        </w:numPr>
        <w:tabs>
          <w:tab w:val="left" w:pos="1077"/>
        </w:tabs>
        <w:ind w:left="1077" w:hanging="1077"/>
      </w:pPr>
      <w:r w:rsidRPr="00DA400D">
        <w:t>4.5.5.2</w:t>
      </w:r>
      <w:r w:rsidRPr="00DA400D">
        <w:tab/>
        <w:t>Test Cases</w:t>
      </w:r>
    </w:p>
    <w:p w14:paraId="2409E021"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5.2.1</w:t>
      </w:r>
      <w:r w:rsidRPr="00DA400D">
        <w:rPr>
          <w14:scene3d>
            <w14:camera w14:prst="orthographicFront"/>
            <w14:lightRig w14:rig="threePt" w14:dir="t">
              <w14:rot w14:lat="0" w14:lon="0" w14:rev="0"/>
            </w14:lightRig>
          </w14:scene3d>
        </w:rPr>
        <w:tab/>
      </w:r>
      <w:r w:rsidRPr="00DA400D">
        <w:t>TC_SM_DS_ES11.InitiateAuthenticat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DA400D" w14:paraId="45D5D003" w14:textId="77777777" w:rsidTr="00C44AFD">
        <w:trPr>
          <w:jc w:val="center"/>
        </w:trPr>
        <w:tc>
          <w:tcPr>
            <w:tcW w:w="5000" w:type="pct"/>
            <w:gridSpan w:val="2"/>
            <w:shd w:val="clear" w:color="auto" w:fill="BFBFBF"/>
            <w:vAlign w:val="center"/>
          </w:tcPr>
          <w:p w14:paraId="29E80A09" w14:textId="77777777" w:rsidR="00E33202" w:rsidRPr="00DA400D" w:rsidRDefault="00E33202" w:rsidP="00C44AFD">
            <w:pPr>
              <w:pStyle w:val="TableHeaderGray"/>
              <w:rPr>
                <w:lang w:val="en-GB" w:eastAsia="de-DE"/>
              </w:rPr>
            </w:pPr>
            <w:r w:rsidRPr="00DA400D">
              <w:rPr>
                <w:lang w:val="en-GB"/>
              </w:rPr>
              <w:t>General Initial Conditions for SM-DS testing</w:t>
            </w:r>
          </w:p>
        </w:tc>
      </w:tr>
      <w:tr w:rsidR="00E33202" w:rsidRPr="00DA400D" w14:paraId="57A6F75C" w14:textId="77777777" w:rsidTr="00C44AFD">
        <w:trPr>
          <w:jc w:val="center"/>
        </w:trPr>
        <w:tc>
          <w:tcPr>
            <w:tcW w:w="1283" w:type="pct"/>
            <w:shd w:val="clear" w:color="auto" w:fill="BFBFBF"/>
            <w:vAlign w:val="center"/>
          </w:tcPr>
          <w:p w14:paraId="3699EDA4" w14:textId="77777777" w:rsidR="00E33202" w:rsidRPr="00DA400D" w:rsidRDefault="00E33202" w:rsidP="00C44AFD">
            <w:pPr>
              <w:pStyle w:val="TableHeaderGray"/>
              <w:rPr>
                <w:lang w:val="en-GB"/>
              </w:rPr>
            </w:pPr>
            <w:r w:rsidRPr="00DA400D">
              <w:rPr>
                <w:lang w:val="en-GB"/>
              </w:rPr>
              <w:t>Entity</w:t>
            </w:r>
          </w:p>
        </w:tc>
        <w:tc>
          <w:tcPr>
            <w:tcW w:w="3717" w:type="pct"/>
            <w:shd w:val="clear" w:color="auto" w:fill="BFBFBF"/>
            <w:vAlign w:val="center"/>
          </w:tcPr>
          <w:p w14:paraId="4A3E6B4B" w14:textId="77777777" w:rsidR="00E33202" w:rsidRPr="00DA400D" w:rsidRDefault="00E33202" w:rsidP="00C44AFD">
            <w:pPr>
              <w:pStyle w:val="TableHeaderGray"/>
              <w:rPr>
                <w:lang w:val="en-GB" w:eastAsia="de-DE"/>
              </w:rPr>
            </w:pPr>
            <w:r w:rsidRPr="00DA400D">
              <w:rPr>
                <w:lang w:val="en-GB" w:eastAsia="de-DE"/>
              </w:rPr>
              <w:t>Description of the general initial condition</w:t>
            </w:r>
          </w:p>
        </w:tc>
      </w:tr>
      <w:tr w:rsidR="00E33202" w:rsidRPr="00DA400D" w14:paraId="10E48D7B" w14:textId="77777777" w:rsidTr="00C44AFD">
        <w:trPr>
          <w:jc w:val="center"/>
        </w:trPr>
        <w:tc>
          <w:tcPr>
            <w:tcW w:w="1283" w:type="pct"/>
            <w:vAlign w:val="center"/>
          </w:tcPr>
          <w:p w14:paraId="3B6C5977" w14:textId="77777777" w:rsidR="00E33202" w:rsidRPr="00DA400D" w:rsidRDefault="00E33202" w:rsidP="00C44AFD">
            <w:pPr>
              <w:pStyle w:val="TableText"/>
              <w:rPr>
                <w:highlight w:val="yellow"/>
              </w:rPr>
            </w:pPr>
            <w:r w:rsidRPr="00DA400D">
              <w:t>SM-DS</w:t>
            </w:r>
          </w:p>
        </w:tc>
        <w:tc>
          <w:tcPr>
            <w:tcW w:w="3717" w:type="pct"/>
            <w:vAlign w:val="center"/>
          </w:tcPr>
          <w:p w14:paraId="46B10A4A" w14:textId="5085DEC0" w:rsidR="00E33202" w:rsidRPr="00DA400D" w:rsidRDefault="00E33202" w:rsidP="00C44AFD">
            <w:pPr>
              <w:pStyle w:val="TableText"/>
            </w:pPr>
            <w:r w:rsidRPr="00DA400D">
              <w:t>SM-DS is configured with the #CERT_SM_</w:t>
            </w:r>
            <w:r w:rsidR="00FC1F2A">
              <w:t>D</w:t>
            </w:r>
            <w:r w:rsidRPr="00DA400D">
              <w:t>Sauth_ECDSA for NIST</w:t>
            </w:r>
            <w:r>
              <w:t>.</w:t>
            </w:r>
          </w:p>
        </w:tc>
      </w:tr>
    </w:tbl>
    <w:p w14:paraId="2B145DEF" w14:textId="77777777" w:rsidR="00E33202" w:rsidRPr="00DA400D" w:rsidRDefault="00E33202" w:rsidP="00E33202">
      <w:pPr>
        <w:pStyle w:val="NormalParagraph"/>
      </w:pPr>
      <w:r w:rsidRPr="00DA400D">
        <w:t>Perform all test sequences defined in 4.3.12.2.1 with the following variables:</w:t>
      </w:r>
    </w:p>
    <w:p w14:paraId="476460C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Test Environment  = TE_S1</w:t>
      </w:r>
    </w:p>
    <w:p w14:paraId="70E1B30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w:t>
      </w:r>
    </w:p>
    <w:p w14:paraId="1D9DA2E8" w14:textId="32E77D64"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M_</w:t>
      </w:r>
      <w:r w:rsidR="00FC1F2A">
        <w:t>X</w:t>
      </w:r>
      <w:r w:rsidRPr="00DA400D">
        <w:t>Xauth_ECDSA = CERT_SM_</w:t>
      </w:r>
      <w:r w:rsidR="00FC1F2A">
        <w:t>D</w:t>
      </w:r>
      <w:r w:rsidRPr="00DA400D">
        <w:t>Sauth_ECDSA</w:t>
      </w:r>
    </w:p>
    <w:p w14:paraId="437F5AE6" w14:textId="4F706A9D" w:rsidR="00E33202"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PK_SM_</w:t>
      </w:r>
      <w:r w:rsidR="00FC1F2A">
        <w:t>X</w:t>
      </w:r>
      <w:r w:rsidRPr="00DA400D">
        <w:t>Xauth_ECDSA = PK_SM_</w:t>
      </w:r>
      <w:r w:rsidR="00FC1F2A">
        <w:t>D</w:t>
      </w:r>
      <w:r w:rsidRPr="00DA400D">
        <w:t>Sauth_ECDSA</w:t>
      </w:r>
    </w:p>
    <w:p w14:paraId="20CC894E" w14:textId="77777777" w:rsidR="009629EB" w:rsidRPr="00DA400D" w:rsidRDefault="009629EB" w:rsidP="009629EB">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4.5.5.2.</w:t>
      </w:r>
      <w:r>
        <w:rPr>
          <w14:scene3d>
            <w14:camera w14:prst="orthographicFront"/>
            <w14:lightRig w14:rig="threePt" w14:dir="t">
              <w14:rot w14:lat="0" w14:lon="0" w14:rev="0"/>
            </w14:lightRig>
          </w14:scene3d>
        </w:rPr>
        <w:t>2</w:t>
      </w:r>
      <w:r w:rsidRPr="00DA400D">
        <w:rPr>
          <w14:scene3d>
            <w14:camera w14:prst="orthographicFront"/>
            <w14:lightRig w14:rig="threePt" w14:dir="t">
              <w14:rot w14:lat="0" w14:lon="0" w14:rev="0"/>
            </w14:lightRig>
          </w14:scene3d>
        </w:rPr>
        <w:tab/>
      </w:r>
      <w:r w:rsidRPr="00DA400D">
        <w:t>TC_SM_DS_ES11.InitiateAuthentication</w:t>
      </w:r>
      <w:r>
        <w: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9629EB" w:rsidRPr="00DA400D" w14:paraId="0F954A44" w14:textId="77777777" w:rsidTr="001E618B">
        <w:trPr>
          <w:jc w:val="center"/>
        </w:trPr>
        <w:tc>
          <w:tcPr>
            <w:tcW w:w="5000" w:type="pct"/>
            <w:gridSpan w:val="2"/>
            <w:shd w:val="clear" w:color="auto" w:fill="BFBFBF"/>
            <w:vAlign w:val="center"/>
          </w:tcPr>
          <w:p w14:paraId="61BC4AFA" w14:textId="77777777" w:rsidR="009629EB" w:rsidRPr="00DA400D" w:rsidRDefault="009629EB" w:rsidP="001E618B">
            <w:pPr>
              <w:pStyle w:val="TableHeaderGray"/>
              <w:rPr>
                <w:lang w:val="en-GB" w:eastAsia="de-DE"/>
              </w:rPr>
            </w:pPr>
            <w:r w:rsidRPr="00DA400D">
              <w:rPr>
                <w:lang w:val="en-GB"/>
              </w:rPr>
              <w:t>General Initial Conditions for SM-DS testing</w:t>
            </w:r>
          </w:p>
        </w:tc>
      </w:tr>
      <w:tr w:rsidR="009629EB" w:rsidRPr="00DA400D" w14:paraId="6FDCF0C5" w14:textId="77777777" w:rsidTr="001E618B">
        <w:trPr>
          <w:jc w:val="center"/>
        </w:trPr>
        <w:tc>
          <w:tcPr>
            <w:tcW w:w="1283" w:type="pct"/>
            <w:shd w:val="clear" w:color="auto" w:fill="BFBFBF"/>
            <w:vAlign w:val="center"/>
          </w:tcPr>
          <w:p w14:paraId="6D4EC654" w14:textId="77777777" w:rsidR="009629EB" w:rsidRPr="00DA400D" w:rsidRDefault="009629EB" w:rsidP="001E618B">
            <w:pPr>
              <w:pStyle w:val="TableHeaderGray"/>
              <w:rPr>
                <w:lang w:val="en-GB"/>
              </w:rPr>
            </w:pPr>
            <w:r w:rsidRPr="00DA400D">
              <w:rPr>
                <w:lang w:val="en-GB"/>
              </w:rPr>
              <w:t>Entity</w:t>
            </w:r>
          </w:p>
        </w:tc>
        <w:tc>
          <w:tcPr>
            <w:tcW w:w="3717" w:type="pct"/>
            <w:shd w:val="clear" w:color="auto" w:fill="BFBFBF"/>
            <w:vAlign w:val="center"/>
          </w:tcPr>
          <w:p w14:paraId="021B6421" w14:textId="77777777" w:rsidR="009629EB" w:rsidRPr="00DA400D" w:rsidRDefault="009629EB" w:rsidP="001E618B">
            <w:pPr>
              <w:pStyle w:val="TableHeaderGray"/>
              <w:rPr>
                <w:lang w:val="en-GB" w:eastAsia="de-DE"/>
              </w:rPr>
            </w:pPr>
            <w:r w:rsidRPr="00DA400D">
              <w:rPr>
                <w:lang w:val="en-GB" w:eastAsia="de-DE"/>
              </w:rPr>
              <w:t>Description of the general initial condition</w:t>
            </w:r>
          </w:p>
        </w:tc>
      </w:tr>
      <w:tr w:rsidR="009629EB" w:rsidRPr="00DA400D" w14:paraId="5E591392" w14:textId="77777777" w:rsidTr="001E618B">
        <w:trPr>
          <w:jc w:val="center"/>
        </w:trPr>
        <w:tc>
          <w:tcPr>
            <w:tcW w:w="1283" w:type="pct"/>
            <w:vAlign w:val="center"/>
          </w:tcPr>
          <w:p w14:paraId="0A0DAAE9" w14:textId="77777777" w:rsidR="009629EB" w:rsidRPr="00DA400D" w:rsidRDefault="009629EB" w:rsidP="001E618B">
            <w:pPr>
              <w:pStyle w:val="TableText"/>
              <w:rPr>
                <w:highlight w:val="yellow"/>
              </w:rPr>
            </w:pPr>
            <w:r w:rsidRPr="00DA400D">
              <w:t>SM-DS</w:t>
            </w:r>
          </w:p>
        </w:tc>
        <w:tc>
          <w:tcPr>
            <w:tcW w:w="3717" w:type="pct"/>
            <w:vAlign w:val="center"/>
          </w:tcPr>
          <w:p w14:paraId="49626211" w14:textId="356B9C20" w:rsidR="009629EB" w:rsidRPr="00DA400D" w:rsidRDefault="009629EB" w:rsidP="001E618B">
            <w:pPr>
              <w:pStyle w:val="TableText"/>
            </w:pPr>
            <w:r w:rsidRPr="00DA400D">
              <w:t>SM-DS is configured with the #CERT_SM_</w:t>
            </w:r>
            <w:r w:rsidR="00FC1F2A">
              <w:t>D</w:t>
            </w:r>
            <w:r w:rsidRPr="00DA400D">
              <w:t xml:space="preserve">Sauth_ECDSA for </w:t>
            </w:r>
            <w:r>
              <w:t>BRP.</w:t>
            </w:r>
          </w:p>
        </w:tc>
      </w:tr>
    </w:tbl>
    <w:p w14:paraId="1A50A960" w14:textId="77777777" w:rsidR="009629EB" w:rsidRPr="00DA400D" w:rsidRDefault="009629EB" w:rsidP="009629EB">
      <w:pPr>
        <w:pStyle w:val="NormalParagraph"/>
      </w:pPr>
      <w:r w:rsidRPr="00DA400D">
        <w:t>Perform all test sequences defined in 4.3.12.2.</w:t>
      </w:r>
      <w:r>
        <w:t>3</w:t>
      </w:r>
      <w:r w:rsidRPr="00DA400D">
        <w:t xml:space="preserve"> with the following variables:</w:t>
      </w:r>
    </w:p>
    <w:p w14:paraId="237E797B" w14:textId="77777777" w:rsidR="009629EB" w:rsidRPr="00DA400D" w:rsidRDefault="009629EB" w:rsidP="009629EB">
      <w:pPr>
        <w:pStyle w:val="ListBullet1"/>
        <w:numPr>
          <w:ilvl w:val="0"/>
          <w:numId w:val="0"/>
        </w:numPr>
        <w:ind w:left="680" w:hanging="340"/>
      </w:pPr>
      <w:r w:rsidRPr="00DA400D">
        <w:rPr>
          <w:rFonts w:ascii="Symbol" w:hAnsi="Symbol"/>
        </w:rPr>
        <w:t></w:t>
      </w:r>
      <w:r w:rsidRPr="00DA400D">
        <w:rPr>
          <w:rFonts w:ascii="Symbol" w:hAnsi="Symbol"/>
        </w:rPr>
        <w:tab/>
      </w:r>
      <w:r w:rsidRPr="00DA400D">
        <w:t>Test Environment  = TE_S1</w:t>
      </w:r>
    </w:p>
    <w:p w14:paraId="4607209A" w14:textId="77777777" w:rsidR="009629EB" w:rsidRPr="00DA400D" w:rsidRDefault="009629EB" w:rsidP="009629EB">
      <w:pPr>
        <w:pStyle w:val="ListBullet1"/>
        <w:numPr>
          <w:ilvl w:val="0"/>
          <w:numId w:val="0"/>
        </w:numPr>
        <w:ind w:left="680" w:hanging="340"/>
      </w:pPr>
      <w:r w:rsidRPr="00DA400D">
        <w:rPr>
          <w:rFonts w:ascii="Symbol" w:hAnsi="Symbol"/>
        </w:rPr>
        <w:t></w:t>
      </w:r>
      <w:r w:rsidRPr="00DA400D">
        <w:rPr>
          <w:rFonts w:ascii="Symbol" w:hAnsi="Symbol"/>
        </w:rPr>
        <w:tab/>
      </w:r>
      <w:r w:rsidRPr="00DA400D">
        <w:t>SERVER = SM-DS</w:t>
      </w:r>
    </w:p>
    <w:p w14:paraId="1A7A8146" w14:textId="6F156E0B" w:rsidR="009629EB" w:rsidRPr="00DA400D" w:rsidRDefault="009629EB" w:rsidP="009629EB">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M_</w:t>
      </w:r>
      <w:r w:rsidR="00FC1F2A">
        <w:t>X</w:t>
      </w:r>
      <w:r w:rsidRPr="00DA400D">
        <w:t>Xauth_ECDSA = CERT_SM_</w:t>
      </w:r>
      <w:r w:rsidR="00FC1F2A">
        <w:t>D</w:t>
      </w:r>
      <w:r w:rsidRPr="00DA400D">
        <w:t>Sauth_ECDSA</w:t>
      </w:r>
    </w:p>
    <w:p w14:paraId="68BE1F49" w14:textId="42309792" w:rsidR="009629EB" w:rsidRPr="00DA400D" w:rsidRDefault="009629EB" w:rsidP="009629EB">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PK_SM_</w:t>
      </w:r>
      <w:r w:rsidR="00FC1F2A">
        <w:t>X</w:t>
      </w:r>
      <w:r w:rsidRPr="00DA400D">
        <w:t>Xauth_ECDSA = PK_SM_</w:t>
      </w:r>
      <w:r w:rsidR="00FC1F2A">
        <w:t>D</w:t>
      </w:r>
      <w:r w:rsidRPr="00DA400D">
        <w:t>Sauth_ECDSA</w:t>
      </w:r>
    </w:p>
    <w:p w14:paraId="3B08F972" w14:textId="55602E0A" w:rsidR="009629EB" w:rsidRDefault="009629EB" w:rsidP="009629EB">
      <w:pPr>
        <w:pStyle w:val="ListBulletsub"/>
        <w:numPr>
          <w:ilvl w:val="0"/>
          <w:numId w:val="0"/>
        </w:numPr>
        <w:rPr>
          <w:rFonts w:ascii="Courier New" w:hAnsi="Courier New" w:cs="Courier New"/>
        </w:rPr>
      </w:pPr>
    </w:p>
    <w:p w14:paraId="65D31F94" w14:textId="77777777" w:rsidR="009629EB" w:rsidRPr="00DA400D" w:rsidRDefault="009629EB" w:rsidP="009629EB">
      <w:pPr>
        <w:pStyle w:val="ListBulletsub"/>
        <w:numPr>
          <w:ilvl w:val="0"/>
          <w:numId w:val="0"/>
        </w:numPr>
      </w:pPr>
    </w:p>
    <w:p w14:paraId="07CF0160" w14:textId="2F59F58D" w:rsidR="00E33202" w:rsidRPr="00DA400D" w:rsidRDefault="00E33202" w:rsidP="00E33202">
      <w:pPr>
        <w:pStyle w:val="Heading3"/>
        <w:numPr>
          <w:ilvl w:val="0"/>
          <w:numId w:val="0"/>
        </w:numPr>
        <w:tabs>
          <w:tab w:val="left" w:pos="851"/>
        </w:tabs>
        <w:ind w:left="851" w:hanging="851"/>
        <w:rPr>
          <w:iCs w:val="0"/>
          <w:lang w:val="en-US"/>
        </w:rPr>
      </w:pPr>
      <w:bookmarkStart w:id="1802" w:name="_Toc483841332"/>
      <w:bookmarkStart w:id="1803" w:name="_Toc518049330"/>
      <w:bookmarkStart w:id="1804" w:name="_Toc520956901"/>
      <w:bookmarkStart w:id="1805" w:name="_Toc13661681"/>
      <w:bookmarkStart w:id="1806" w:name="_Toc195628619"/>
      <w:r w:rsidRPr="00DA400D">
        <w:rPr>
          <w:iCs w:val="0"/>
          <w:lang w:val="en-US"/>
        </w:rPr>
        <w:t>4.5.6</w:t>
      </w:r>
      <w:r w:rsidRPr="00DA400D">
        <w:rPr>
          <w:iCs w:val="0"/>
          <w:lang w:val="en-US"/>
        </w:rPr>
        <w:tab/>
        <w:t>ES11 (LPA -- SM-DS): Authenticate Client</w:t>
      </w:r>
      <w:bookmarkEnd w:id="1802"/>
      <w:bookmarkEnd w:id="1803"/>
      <w:bookmarkEnd w:id="1804"/>
      <w:bookmarkEnd w:id="1805"/>
      <w:bookmarkEnd w:id="1806"/>
    </w:p>
    <w:p w14:paraId="2B746EDB" w14:textId="77777777" w:rsidR="00E33202" w:rsidRPr="00DA400D" w:rsidRDefault="00E33202" w:rsidP="00E33202">
      <w:pPr>
        <w:pStyle w:val="Heading4"/>
        <w:numPr>
          <w:ilvl w:val="0"/>
          <w:numId w:val="0"/>
        </w:numPr>
        <w:tabs>
          <w:tab w:val="left" w:pos="1077"/>
        </w:tabs>
        <w:ind w:left="1077" w:hanging="1077"/>
      </w:pPr>
      <w:r w:rsidRPr="00DA400D">
        <w:t>4.5.6.1</w:t>
      </w:r>
      <w:r w:rsidRPr="00DA400D">
        <w:tab/>
        <w:t>Conformance Requirements</w:t>
      </w:r>
    </w:p>
    <w:p w14:paraId="2CCD9D21" w14:textId="77777777" w:rsidR="00E33202" w:rsidRPr="00131164" w:rsidRDefault="00E33202" w:rsidP="00E33202">
      <w:pPr>
        <w:pStyle w:val="NormalParagraph"/>
      </w:pPr>
      <w:r w:rsidRPr="004652C1">
        <w:rPr>
          <w:b/>
        </w:rPr>
        <w:t>References</w:t>
      </w:r>
    </w:p>
    <w:p w14:paraId="6711BF19" w14:textId="77777777" w:rsidR="00E33202" w:rsidRPr="00DA400D" w:rsidRDefault="00E33202" w:rsidP="00E33202">
      <w:pPr>
        <w:pStyle w:val="NormalParagraph"/>
      </w:pPr>
      <w:r w:rsidRPr="00DA400D">
        <w:t>GSMA RSP Technical Specification [2]</w:t>
      </w:r>
    </w:p>
    <w:p w14:paraId="2EDD0031" w14:textId="77777777" w:rsidR="00E33202" w:rsidRPr="00DA400D" w:rsidRDefault="00E33202" w:rsidP="00E33202">
      <w:pPr>
        <w:pStyle w:val="NormalParagraph"/>
      </w:pPr>
      <w:r w:rsidRPr="004652C1">
        <w:rPr>
          <w:b/>
        </w:rPr>
        <w:t>Requirements</w:t>
      </w:r>
    </w:p>
    <w:p w14:paraId="6F5D370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05, RQ26_006, RQ26_012, RQ26_014</w:t>
      </w:r>
    </w:p>
    <w:p w14:paraId="661528F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58, RQ31_059, RQ31_060</w:t>
      </w:r>
    </w:p>
    <w:p w14:paraId="54D062E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6_017, RQ36_021, RQ36_022</w:t>
      </w:r>
    </w:p>
    <w:p w14:paraId="596FA224" w14:textId="77777777"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45_006, RQ45_026, RQ45_026_1, RQ45_027, RQ45_028, RQ45_029</w:t>
      </w:r>
    </w:p>
    <w:p w14:paraId="2AAC37F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037, RQ57_108</w:t>
      </w:r>
    </w:p>
    <w:p w14:paraId="2BEACB8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25, RQ58_026, RQ58_027, RQ58_028, RQ58_029, RQ58_031, RQ58_036, RQ58_036_1, RQ58_037, RQ58_038, RQ58_039</w:t>
      </w:r>
    </w:p>
    <w:p w14:paraId="698DDB1E" w14:textId="77777777" w:rsidR="00E33202" w:rsidRDefault="00E33202" w:rsidP="00E33202">
      <w:pPr>
        <w:pStyle w:val="ListBullet1"/>
        <w:numPr>
          <w:ilvl w:val="0"/>
          <w:numId w:val="0"/>
        </w:numPr>
        <w:ind w:left="680" w:hanging="340"/>
        <w:rPr>
          <w:rFonts w:ascii="Symbol" w:hAnsi="Symbol" w:hint="eastAsia"/>
        </w:rPr>
      </w:pPr>
      <w:r w:rsidRPr="00DA400D">
        <w:rPr>
          <w:rFonts w:ascii="Symbol" w:hAnsi="Symbol"/>
        </w:rPr>
        <w:t></w:t>
      </w:r>
      <w:r w:rsidRPr="00DA400D">
        <w:rPr>
          <w:rFonts w:ascii="Symbol" w:hAnsi="Symbol"/>
        </w:rPr>
        <w:tab/>
      </w:r>
      <w:r>
        <w:t>RQ62_001, RQ62_002</w:t>
      </w:r>
    </w:p>
    <w:p w14:paraId="021C0424" w14:textId="77777777" w:rsidR="00E33202" w:rsidRPr="008B1B9D" w:rsidRDefault="00E33202" w:rsidP="00E33202">
      <w:pPr>
        <w:pStyle w:val="ListBullet1"/>
        <w:numPr>
          <w:ilvl w:val="0"/>
          <w:numId w:val="23"/>
        </w:numPr>
        <w:rPr>
          <w:rFonts w:ascii="Symbol" w:hAnsi="Symbol" w:hint="eastAsia"/>
        </w:rPr>
      </w:pPr>
      <w:r w:rsidRPr="00DA400D">
        <w:t>R</w:t>
      </w:r>
      <w:r>
        <w:t>Q65_27, R</w:t>
      </w:r>
      <w:r w:rsidRPr="00DA400D">
        <w:t>Q65_028, RQ65_029</w:t>
      </w:r>
    </w:p>
    <w:p w14:paraId="07D77E52" w14:textId="77777777" w:rsidR="00E33202" w:rsidRPr="00DA400D" w:rsidRDefault="00E33202" w:rsidP="00E33202">
      <w:pPr>
        <w:pStyle w:val="Heading4"/>
        <w:numPr>
          <w:ilvl w:val="0"/>
          <w:numId w:val="0"/>
        </w:numPr>
        <w:tabs>
          <w:tab w:val="left" w:pos="1077"/>
        </w:tabs>
        <w:ind w:left="1077" w:hanging="1077"/>
      </w:pPr>
      <w:r w:rsidRPr="00DA400D">
        <w:t>4.5.6.2</w:t>
      </w:r>
      <w:r w:rsidRPr="00DA400D">
        <w:tab/>
        <w:t>Test Cases</w:t>
      </w:r>
    </w:p>
    <w:p w14:paraId="7115CDD4"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6.2.1</w:t>
      </w:r>
      <w:r w:rsidRPr="00DA400D">
        <w:rPr>
          <w14:scene3d>
            <w14:camera w14:prst="orthographicFront"/>
            <w14:lightRig w14:rig="threePt" w14:dir="t">
              <w14:rot w14:lat="0" w14:lon="0" w14:rev="0"/>
            </w14:lightRig>
          </w14:scene3d>
        </w:rPr>
        <w:tab/>
      </w:r>
      <w:r w:rsidRPr="00DA400D">
        <w:t>TC_SM-DS_ES11.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50A8048" w14:textId="77777777" w:rsidTr="00C44AFD">
        <w:trPr>
          <w:jc w:val="center"/>
        </w:trPr>
        <w:tc>
          <w:tcPr>
            <w:tcW w:w="5000" w:type="pct"/>
            <w:gridSpan w:val="2"/>
            <w:shd w:val="clear" w:color="auto" w:fill="BFBFBF" w:themeFill="background1" w:themeFillShade="BF"/>
            <w:vAlign w:val="center"/>
          </w:tcPr>
          <w:p w14:paraId="6C863E22"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7C25FC37" w14:textId="77777777" w:rsidTr="00C44AFD">
        <w:trPr>
          <w:jc w:val="center"/>
        </w:trPr>
        <w:tc>
          <w:tcPr>
            <w:tcW w:w="1294" w:type="pct"/>
            <w:shd w:val="clear" w:color="auto" w:fill="BFBFBF" w:themeFill="background1" w:themeFillShade="BF"/>
            <w:vAlign w:val="center"/>
          </w:tcPr>
          <w:p w14:paraId="2EE83395"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1D0FA47C"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54C09FDB" w14:textId="77777777" w:rsidTr="00C44AFD">
        <w:trPr>
          <w:jc w:val="center"/>
        </w:trPr>
        <w:tc>
          <w:tcPr>
            <w:tcW w:w="1294" w:type="pct"/>
          </w:tcPr>
          <w:p w14:paraId="5849BBA5" w14:textId="77777777" w:rsidR="00E33202" w:rsidRPr="00DA400D" w:rsidRDefault="00E33202" w:rsidP="00C44AFD">
            <w:pPr>
              <w:pStyle w:val="TableText"/>
              <w:rPr>
                <w:rStyle w:val="PlaceholderText"/>
                <w:sz w:val="22"/>
                <w:szCs w:val="20"/>
                <w:highlight w:val="yellow"/>
                <w:lang w:eastAsia="zh-CN"/>
              </w:rPr>
            </w:pPr>
            <w:r w:rsidRPr="00DA400D">
              <w:t>SM-DS</w:t>
            </w:r>
          </w:p>
        </w:tc>
        <w:tc>
          <w:tcPr>
            <w:tcW w:w="3706" w:type="pct"/>
          </w:tcPr>
          <w:p w14:paraId="1FB097EA" w14:textId="66DC24BE" w:rsidR="00E33202" w:rsidRPr="00DA400D" w:rsidRDefault="00E33202" w:rsidP="00C44AFD">
            <w:pPr>
              <w:pStyle w:val="TableText"/>
              <w:rPr>
                <w:rStyle w:val="PlaceholderText"/>
              </w:rPr>
            </w:pPr>
            <w:r w:rsidRPr="00DA400D">
              <w:t>SM-DS is configured with the #CERT_SM_</w:t>
            </w:r>
            <w:r w:rsidR="00FC1F2A">
              <w:t>D</w:t>
            </w:r>
            <w:r w:rsidRPr="00DA400D">
              <w:t>Sauth_ECDSA for NIST</w:t>
            </w:r>
            <w:r>
              <w:t>.</w:t>
            </w:r>
          </w:p>
        </w:tc>
      </w:tr>
    </w:tbl>
    <w:p w14:paraId="7CC18912" w14:textId="77777777" w:rsidR="00E33202" w:rsidRPr="00DA400D" w:rsidRDefault="00E33202" w:rsidP="00E33202">
      <w:pPr>
        <w:pStyle w:val="Heading6no"/>
      </w:pPr>
      <w:r w:rsidRPr="00DA400D">
        <w:t>Test Sequence #01 Nominal Matching ID Empty for one pending Event</w:t>
      </w:r>
    </w:p>
    <w:p w14:paraId="27B462B0"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occurs for one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1A2CD1D" w14:textId="77777777" w:rsidTr="00C44AFD">
        <w:trPr>
          <w:jc w:val="center"/>
        </w:trPr>
        <w:tc>
          <w:tcPr>
            <w:tcW w:w="1167" w:type="pct"/>
            <w:shd w:val="clear" w:color="auto" w:fill="BFBFBF" w:themeFill="background1" w:themeFillShade="BF"/>
            <w:vAlign w:val="center"/>
          </w:tcPr>
          <w:p w14:paraId="4E3ACA2F" w14:textId="77777777" w:rsidR="00E33202" w:rsidRPr="00DA400D" w:rsidRDefault="00E33202" w:rsidP="00C44AFD">
            <w:pPr>
              <w:pStyle w:val="TableHeaderGray"/>
            </w:pPr>
            <w:r w:rsidRPr="00DA400D">
              <w:lastRenderedPageBreak/>
              <w:t>Initial Conditions</w:t>
            </w:r>
          </w:p>
        </w:tc>
        <w:tc>
          <w:tcPr>
            <w:tcW w:w="3833" w:type="pct"/>
            <w:tcBorders>
              <w:top w:val="nil"/>
              <w:right w:val="nil"/>
            </w:tcBorders>
            <w:shd w:val="clear" w:color="auto" w:fill="auto"/>
            <w:vAlign w:val="center"/>
          </w:tcPr>
          <w:p w14:paraId="406B5B85" w14:textId="77777777" w:rsidR="00E33202" w:rsidRPr="00DA400D" w:rsidRDefault="00E33202" w:rsidP="00C44AFD">
            <w:pPr>
              <w:pStyle w:val="TableHeaderGray"/>
              <w:rPr>
                <w:rStyle w:val="PlaceholderText"/>
                <w:rFonts w:eastAsia="SimSun"/>
                <w:lang w:eastAsia="de-DE"/>
              </w:rPr>
            </w:pPr>
          </w:p>
        </w:tc>
      </w:tr>
      <w:tr w:rsidR="00E33202" w:rsidRPr="00DA400D" w14:paraId="4278B436" w14:textId="77777777" w:rsidTr="00C44AFD">
        <w:trPr>
          <w:jc w:val="center"/>
        </w:trPr>
        <w:tc>
          <w:tcPr>
            <w:tcW w:w="1167" w:type="pct"/>
            <w:shd w:val="clear" w:color="auto" w:fill="BFBFBF" w:themeFill="background1" w:themeFillShade="BF"/>
            <w:vAlign w:val="center"/>
          </w:tcPr>
          <w:p w14:paraId="0DA3BC8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D8495EE"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E75F674" w14:textId="77777777" w:rsidTr="00C44AFD">
        <w:trPr>
          <w:jc w:val="center"/>
        </w:trPr>
        <w:tc>
          <w:tcPr>
            <w:tcW w:w="1167" w:type="pct"/>
            <w:vAlign w:val="center"/>
          </w:tcPr>
          <w:p w14:paraId="2BA652E9" w14:textId="77777777" w:rsidR="00E33202" w:rsidRPr="008F1B4C" w:rsidRDefault="00E33202" w:rsidP="00C44AFD">
            <w:pPr>
              <w:pStyle w:val="TableText"/>
            </w:pPr>
            <w:r w:rsidRPr="0023773A">
              <w:t>SM-DS</w:t>
            </w:r>
          </w:p>
        </w:tc>
        <w:tc>
          <w:tcPr>
            <w:tcW w:w="3833" w:type="pct"/>
            <w:vAlign w:val="center"/>
          </w:tcPr>
          <w:p w14:paraId="26C77F93" w14:textId="77777777" w:rsidR="00E33202" w:rsidRPr="008F1B4C" w:rsidRDefault="00E33202" w:rsidP="00C44AFD">
            <w:pPr>
              <w:pStyle w:val="TableBulletText"/>
            </w:pPr>
            <w:r w:rsidRPr="008F1B4C">
              <w:t>#EVENT_ID_1 has been registered in the SM-DS with #EID1 and #TEST_DP_ADDRESS1.</w:t>
            </w:r>
          </w:p>
        </w:tc>
      </w:tr>
    </w:tbl>
    <w:p w14:paraId="1E7CA7FE" w14:textId="77777777" w:rsidR="00E33202" w:rsidRDefault="00E33202" w:rsidP="00E33202">
      <w:pPr>
        <w:pStyle w:val="NormalParagraph"/>
        <w:rPr>
          <w:noProof/>
        </w:rPr>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1404EA" w14:paraId="4EA95EA4" w14:textId="77777777" w:rsidTr="00C44AFD">
        <w:trPr>
          <w:trHeight w:val="314"/>
          <w:jc w:val="center"/>
        </w:trPr>
        <w:tc>
          <w:tcPr>
            <w:tcW w:w="699" w:type="dxa"/>
            <w:shd w:val="clear" w:color="auto" w:fill="C00000"/>
            <w:vAlign w:val="center"/>
          </w:tcPr>
          <w:p w14:paraId="2F458BAC" w14:textId="77777777" w:rsidR="00E33202" w:rsidRPr="0061518F" w:rsidRDefault="00E33202" w:rsidP="00C44AFD">
            <w:pPr>
              <w:pStyle w:val="TableHeader"/>
            </w:pPr>
            <w:r w:rsidRPr="001A336D">
              <w:t>Step</w:t>
            </w:r>
          </w:p>
        </w:tc>
        <w:tc>
          <w:tcPr>
            <w:tcW w:w="1191" w:type="dxa"/>
            <w:shd w:val="clear" w:color="auto" w:fill="C00000"/>
            <w:vAlign w:val="center"/>
          </w:tcPr>
          <w:p w14:paraId="1A0C1B81" w14:textId="77777777" w:rsidR="00E33202" w:rsidRPr="00065A81" w:rsidRDefault="00E33202" w:rsidP="00C44AFD">
            <w:pPr>
              <w:pStyle w:val="TableHeader"/>
            </w:pPr>
            <w:r w:rsidRPr="00065A81">
              <w:t>Direction</w:t>
            </w:r>
          </w:p>
        </w:tc>
        <w:tc>
          <w:tcPr>
            <w:tcW w:w="2948" w:type="dxa"/>
            <w:shd w:val="clear" w:color="auto" w:fill="C00000"/>
            <w:vAlign w:val="center"/>
          </w:tcPr>
          <w:p w14:paraId="5D87EB6B"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425F539E" w14:textId="77777777" w:rsidR="00E33202" w:rsidRPr="007E5B2A" w:rsidRDefault="00E33202" w:rsidP="00C44AFD">
            <w:pPr>
              <w:pStyle w:val="TableHeader"/>
            </w:pPr>
            <w:r w:rsidRPr="007E5B2A">
              <w:t>Expected result</w:t>
            </w:r>
          </w:p>
        </w:tc>
        <w:tc>
          <w:tcPr>
            <w:tcW w:w="1304" w:type="dxa"/>
            <w:shd w:val="clear" w:color="auto" w:fill="C00000"/>
            <w:vAlign w:val="center"/>
          </w:tcPr>
          <w:p w14:paraId="5E17B5E1" w14:textId="77777777" w:rsidR="00E33202" w:rsidRPr="00F85498" w:rsidRDefault="00E33202" w:rsidP="00C44AFD">
            <w:pPr>
              <w:pStyle w:val="TableHeader"/>
            </w:pPr>
            <w:r w:rsidRPr="00F85498">
              <w:t>REQ</w:t>
            </w:r>
          </w:p>
        </w:tc>
      </w:tr>
      <w:tr w:rsidR="00E33202" w:rsidRPr="00DA400D" w14:paraId="3AF9E923" w14:textId="77777777" w:rsidTr="00C44AFD">
        <w:trPr>
          <w:trHeight w:val="314"/>
          <w:jc w:val="center"/>
        </w:trPr>
        <w:tc>
          <w:tcPr>
            <w:tcW w:w="699" w:type="dxa"/>
            <w:shd w:val="clear" w:color="auto" w:fill="auto"/>
            <w:vAlign w:val="center"/>
          </w:tcPr>
          <w:p w14:paraId="52A0949D"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75723F79"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64D16263" w14:textId="77777777" w:rsidTr="00C44AFD">
        <w:trPr>
          <w:trHeight w:val="314"/>
          <w:jc w:val="center"/>
        </w:trPr>
        <w:tc>
          <w:tcPr>
            <w:tcW w:w="699" w:type="dxa"/>
            <w:shd w:val="clear" w:color="auto" w:fill="auto"/>
            <w:vAlign w:val="center"/>
          </w:tcPr>
          <w:p w14:paraId="2071B803" w14:textId="77777777" w:rsidR="00E33202" w:rsidRPr="00DA400D" w:rsidRDefault="00E33202" w:rsidP="00C44AFD">
            <w:pPr>
              <w:pStyle w:val="TableContentLeft"/>
            </w:pPr>
            <w:r w:rsidRPr="00DA400D">
              <w:t>IC2</w:t>
            </w:r>
          </w:p>
        </w:tc>
        <w:tc>
          <w:tcPr>
            <w:tcW w:w="1191" w:type="dxa"/>
            <w:shd w:val="clear" w:color="auto" w:fill="auto"/>
            <w:vAlign w:val="center"/>
          </w:tcPr>
          <w:p w14:paraId="45AD0BD4" w14:textId="77777777" w:rsidR="00E33202" w:rsidRPr="00DA400D" w:rsidRDefault="00E33202" w:rsidP="00C44AFD">
            <w:pPr>
              <w:pStyle w:val="TableContentLeft"/>
            </w:pPr>
            <w:r w:rsidRPr="00DA400D">
              <w:t xml:space="preserve">S_LPAd → </w:t>
            </w:r>
            <w:r w:rsidRPr="00DA400D">
              <w:br/>
              <w:t>SM-DS</w:t>
            </w:r>
          </w:p>
        </w:tc>
        <w:tc>
          <w:tcPr>
            <w:tcW w:w="2948" w:type="dxa"/>
            <w:shd w:val="clear" w:color="auto" w:fill="auto"/>
            <w:vAlign w:val="center"/>
          </w:tcPr>
          <w:p w14:paraId="1AAB9B76" w14:textId="67ECC64D" w:rsidR="00E33202" w:rsidRPr="00DA400D" w:rsidRDefault="00E33202" w:rsidP="00C44AFD">
            <w:pPr>
              <w:pStyle w:val="TableContentLeft"/>
            </w:pPr>
            <w:r w:rsidRPr="00DA400D">
              <w:t>MTD_HTTP_REQ(</w:t>
            </w:r>
            <w:r w:rsidRPr="00DA400D">
              <w:br/>
              <w:t xml:space="preserve">   #</w:t>
            </w:r>
            <w:r w:rsidRPr="00DA400D">
              <w:rPr>
                <w:lang w:val="en-US"/>
              </w:rPr>
              <w:t>IUT_SM_DS_ADDRESS</w:t>
            </w:r>
            <w:r w:rsidR="00E2659E">
              <w:rPr>
                <w:lang w:val="en-US"/>
              </w:rPr>
              <w:t>_ES11</w:t>
            </w:r>
            <w:r w:rsidRPr="00DA400D">
              <w:t>,</w:t>
            </w:r>
            <w:r w:rsidRPr="00DA400D">
              <w:br/>
              <w:t xml:space="preserve">   #PATH_INITIATE_AUTH,</w:t>
            </w:r>
            <w:r w:rsidRPr="00DA400D">
              <w:br/>
              <w:t>MTD_INITIATE_AUTHENTICATION(</w:t>
            </w:r>
            <w:r w:rsidRPr="00DA400D">
              <w:br/>
              <w:t xml:space="preserve">      #S_</w:t>
            </w:r>
            <w:r w:rsidRPr="00DA400D">
              <w:rPr>
                <w:lang w:val="en-US"/>
              </w:rPr>
              <w:t>EUICC_CHALLENGE</w:t>
            </w:r>
            <w:r w:rsidRPr="00DA400D">
              <w:t xml:space="preserve">, </w:t>
            </w:r>
            <w:r w:rsidRPr="00DA400D">
              <w:br/>
              <w:t xml:space="preserve">      </w:t>
            </w:r>
            <w:r w:rsidRPr="00DA400D">
              <w:rPr>
                <w:lang w:val="en-US"/>
              </w:rPr>
              <w:t>#S_EUICC_INFO1</w:t>
            </w:r>
            <w:r w:rsidRPr="00DA400D">
              <w:t>,</w:t>
            </w:r>
            <w:r w:rsidRPr="00DA400D">
              <w:br/>
              <w:t xml:space="preserve">      #IUT_SM_DS_ADDRESS</w:t>
            </w:r>
            <w:r w:rsidR="00E2659E">
              <w:rPr>
                <w:lang w:val="en-US"/>
              </w:rPr>
              <w:t>_ES11</w:t>
            </w:r>
            <w:r w:rsidRPr="00DA400D">
              <w:t>))</w:t>
            </w:r>
          </w:p>
        </w:tc>
        <w:tc>
          <w:tcPr>
            <w:tcW w:w="2948" w:type="dxa"/>
            <w:shd w:val="clear" w:color="auto" w:fill="auto"/>
            <w:vAlign w:val="center"/>
          </w:tcPr>
          <w:p w14:paraId="4477B05E" w14:textId="77777777" w:rsidR="00E33202" w:rsidRPr="00DA400D" w:rsidRDefault="00E33202" w:rsidP="00C44AFD">
            <w:pPr>
              <w:pStyle w:val="TableContentLeft"/>
            </w:pPr>
            <w:r w:rsidRPr="00DA400D">
              <w:t>MTD_HTTP_RESP( #R_INITIATE_AUTH_OK)</w:t>
            </w:r>
          </w:p>
        </w:tc>
        <w:tc>
          <w:tcPr>
            <w:tcW w:w="1304" w:type="dxa"/>
            <w:shd w:val="clear" w:color="auto" w:fill="auto"/>
            <w:vAlign w:val="center"/>
          </w:tcPr>
          <w:p w14:paraId="3EB5F052" w14:textId="77777777" w:rsidR="00E33202" w:rsidRPr="00DA400D" w:rsidRDefault="00E33202" w:rsidP="00C44AFD">
            <w:pPr>
              <w:pStyle w:val="TableContentLeft"/>
            </w:pPr>
          </w:p>
        </w:tc>
      </w:tr>
      <w:tr w:rsidR="00E33202" w:rsidRPr="00DA400D" w14:paraId="7C1A4B49" w14:textId="77777777" w:rsidTr="00C44AFD">
        <w:trPr>
          <w:trHeight w:val="314"/>
          <w:jc w:val="center"/>
        </w:trPr>
        <w:tc>
          <w:tcPr>
            <w:tcW w:w="699" w:type="dxa"/>
            <w:shd w:val="clear" w:color="auto" w:fill="auto"/>
            <w:vAlign w:val="center"/>
          </w:tcPr>
          <w:p w14:paraId="4FB85FAF" w14:textId="77777777" w:rsidR="00E33202" w:rsidRPr="00DA400D" w:rsidRDefault="00E33202" w:rsidP="00C44AFD">
            <w:pPr>
              <w:pStyle w:val="TableContentLeft"/>
            </w:pPr>
            <w:r w:rsidRPr="00DA400D">
              <w:t>1</w:t>
            </w:r>
          </w:p>
        </w:tc>
        <w:tc>
          <w:tcPr>
            <w:tcW w:w="1191" w:type="dxa"/>
            <w:shd w:val="clear" w:color="auto" w:fill="auto"/>
            <w:vAlign w:val="center"/>
          </w:tcPr>
          <w:p w14:paraId="6F3B8FBE" w14:textId="77777777" w:rsidR="00E33202" w:rsidRPr="00DA400D" w:rsidRDefault="00E33202" w:rsidP="00C44AFD">
            <w:pPr>
              <w:pStyle w:val="TableContentLeft"/>
            </w:pPr>
            <w:r w:rsidRPr="00DA400D">
              <w:t xml:space="preserve">S_LPAd → </w:t>
            </w:r>
            <w:r w:rsidRPr="00DA400D">
              <w:br/>
              <w:t>SM-DS</w:t>
            </w:r>
          </w:p>
        </w:tc>
        <w:tc>
          <w:tcPr>
            <w:tcW w:w="2948" w:type="dxa"/>
            <w:shd w:val="clear" w:color="auto" w:fill="auto"/>
            <w:vAlign w:val="center"/>
          </w:tcPr>
          <w:p w14:paraId="5B065DB0" w14:textId="3EE8D041"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EMPTY</w:t>
            </w:r>
            <w:r w:rsidRPr="00E95814">
              <w:t>))</w:t>
            </w:r>
          </w:p>
        </w:tc>
        <w:tc>
          <w:tcPr>
            <w:tcW w:w="2948" w:type="dxa"/>
            <w:shd w:val="clear" w:color="auto" w:fill="auto"/>
            <w:vAlign w:val="center"/>
          </w:tcPr>
          <w:p w14:paraId="1E4517E9" w14:textId="77777777" w:rsidR="00E33202" w:rsidRPr="00E95814" w:rsidRDefault="00E33202" w:rsidP="00C44AFD">
            <w:pPr>
              <w:pStyle w:val="TableContentLeft"/>
            </w:pPr>
            <w:r w:rsidRPr="00E95814">
              <w:t>MTD_HTTP_RESP(</w:t>
            </w:r>
            <w:r w:rsidRPr="00E95814">
              <w:br/>
              <w:t>#R_AUTH_CLIENT_DS_EVENT_ENTRY_1_OK)</w:t>
            </w:r>
          </w:p>
        </w:tc>
        <w:tc>
          <w:tcPr>
            <w:tcW w:w="1304" w:type="dxa"/>
            <w:shd w:val="clear" w:color="auto" w:fill="auto"/>
            <w:vAlign w:val="center"/>
          </w:tcPr>
          <w:p w14:paraId="5BB2F97E" w14:textId="77777777" w:rsidR="00E33202" w:rsidRPr="00E95814" w:rsidRDefault="00E33202" w:rsidP="00C44AFD">
            <w:pPr>
              <w:pStyle w:val="TableContentLeft"/>
            </w:pPr>
            <w:r w:rsidRPr="00E95814">
              <w:t xml:space="preserve">RQ26_005 RQ26_006 RQ26_012 RQ26_014 RQ31_058 RQ31_059 RQ31_060 RQ36_017 RQ36_021 RQ36_022 RQ45_006 RQ45_026 RQ45_026_1 RQ45_027 RQ45_028 RQ45_029 RQ57_037 RQ57_108 RQ58_025 RQ58_026 RQ58_027 RQ58_028 RQ58_029 RQ58_031 RQ58_036 RQ58_037 RQ58_038 </w:t>
            </w:r>
            <w:r w:rsidRPr="00E95814">
              <w:rPr>
                <w:rStyle w:val="PlaceholderText"/>
                <w:color w:val="auto"/>
              </w:rPr>
              <w:t>RQ62_001 RQ62_002 RQ65_028 RQ65_029</w:t>
            </w:r>
          </w:p>
        </w:tc>
      </w:tr>
    </w:tbl>
    <w:p w14:paraId="17C71AAB" w14:textId="77777777" w:rsidR="00E33202" w:rsidRPr="00DA400D" w:rsidRDefault="00E33202" w:rsidP="00E33202">
      <w:pPr>
        <w:pStyle w:val="Heading6no"/>
      </w:pPr>
      <w:r w:rsidRPr="00DA400D">
        <w:lastRenderedPageBreak/>
        <w:t>Test Sequence #02 Nominal Matching ID Empty for two pending Events</w:t>
      </w:r>
    </w:p>
    <w:p w14:paraId="4C56E25E"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occurs for any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9D1ED74" w14:textId="77777777" w:rsidTr="00C44AFD">
        <w:trPr>
          <w:jc w:val="center"/>
        </w:trPr>
        <w:tc>
          <w:tcPr>
            <w:tcW w:w="1167" w:type="pct"/>
            <w:shd w:val="clear" w:color="auto" w:fill="BFBFBF" w:themeFill="background1" w:themeFillShade="BF"/>
            <w:vAlign w:val="center"/>
          </w:tcPr>
          <w:p w14:paraId="3C371E9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99D7D05" w14:textId="77777777" w:rsidR="00E33202" w:rsidRPr="00DA400D" w:rsidRDefault="00E33202" w:rsidP="00C44AFD">
            <w:pPr>
              <w:pStyle w:val="TableHeaderGray"/>
              <w:rPr>
                <w:rStyle w:val="PlaceholderText"/>
                <w:rFonts w:eastAsia="SimSun"/>
                <w:lang w:eastAsia="de-DE"/>
              </w:rPr>
            </w:pPr>
          </w:p>
        </w:tc>
      </w:tr>
      <w:tr w:rsidR="00E33202" w:rsidRPr="00DA400D" w14:paraId="5475DF7F" w14:textId="77777777" w:rsidTr="00C44AFD">
        <w:trPr>
          <w:jc w:val="center"/>
        </w:trPr>
        <w:tc>
          <w:tcPr>
            <w:tcW w:w="1167" w:type="pct"/>
            <w:shd w:val="clear" w:color="auto" w:fill="BFBFBF" w:themeFill="background1" w:themeFillShade="BF"/>
            <w:vAlign w:val="center"/>
          </w:tcPr>
          <w:p w14:paraId="258F3D4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32F9BBA"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7191075" w14:textId="77777777" w:rsidTr="00C44AFD">
        <w:trPr>
          <w:jc w:val="center"/>
        </w:trPr>
        <w:tc>
          <w:tcPr>
            <w:tcW w:w="1167" w:type="pct"/>
            <w:vAlign w:val="center"/>
          </w:tcPr>
          <w:p w14:paraId="490BFC6E" w14:textId="77777777" w:rsidR="00E33202" w:rsidRPr="008F1B4C" w:rsidRDefault="00E33202" w:rsidP="00C44AFD">
            <w:pPr>
              <w:pStyle w:val="TableText"/>
            </w:pPr>
            <w:r w:rsidRPr="008F1B4C">
              <w:t>SM-DS</w:t>
            </w:r>
          </w:p>
        </w:tc>
        <w:tc>
          <w:tcPr>
            <w:tcW w:w="3833" w:type="pct"/>
            <w:vAlign w:val="center"/>
          </w:tcPr>
          <w:p w14:paraId="6BDFEB04" w14:textId="77777777" w:rsidR="00E33202" w:rsidRPr="008F1B4C" w:rsidRDefault="00E33202" w:rsidP="00C44AFD">
            <w:pPr>
              <w:pStyle w:val="TableBulletText"/>
            </w:pPr>
            <w:r w:rsidRPr="008F1B4C">
              <w:t>#EVENT_ID_1 has been registered in the SM-DS with #EID1 and #TEST_DP_ADDRESS1.</w:t>
            </w:r>
          </w:p>
          <w:p w14:paraId="0847D73E" w14:textId="77777777" w:rsidR="00E33202" w:rsidRPr="008F1B4C" w:rsidRDefault="00E33202" w:rsidP="00C44AFD">
            <w:pPr>
              <w:pStyle w:val="TableBulletText"/>
            </w:pPr>
            <w:r w:rsidRPr="008F1B4C">
              <w:t>#EVENT_ID_2 has been registered in the SM-DS with #EID1 and #TEST_DP_ADDRESS2.</w:t>
            </w:r>
          </w:p>
        </w:tc>
      </w:tr>
    </w:tbl>
    <w:p w14:paraId="2799356B"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05"/>
        <w:gridCol w:w="3017"/>
        <w:gridCol w:w="1317"/>
      </w:tblGrid>
      <w:tr w:rsidR="00E33202" w:rsidRPr="001404EA" w14:paraId="6F0482EE" w14:textId="77777777" w:rsidTr="00C44AFD">
        <w:trPr>
          <w:trHeight w:val="314"/>
          <w:jc w:val="center"/>
        </w:trPr>
        <w:tc>
          <w:tcPr>
            <w:tcW w:w="423" w:type="pct"/>
            <w:shd w:val="clear" w:color="auto" w:fill="C00000"/>
            <w:vAlign w:val="center"/>
          </w:tcPr>
          <w:p w14:paraId="3BA30657" w14:textId="77777777" w:rsidR="00E33202" w:rsidRPr="0061518F" w:rsidRDefault="00E33202" w:rsidP="00C44AFD">
            <w:pPr>
              <w:pStyle w:val="TableHeader"/>
            </w:pPr>
            <w:r w:rsidRPr="001A336D">
              <w:t>Step</w:t>
            </w:r>
          </w:p>
        </w:tc>
        <w:tc>
          <w:tcPr>
            <w:tcW w:w="671" w:type="pct"/>
            <w:shd w:val="clear" w:color="auto" w:fill="C00000"/>
            <w:vAlign w:val="center"/>
          </w:tcPr>
          <w:p w14:paraId="7837017B" w14:textId="77777777" w:rsidR="00E33202" w:rsidRPr="00065A81" w:rsidRDefault="00E33202" w:rsidP="00C44AFD">
            <w:pPr>
              <w:pStyle w:val="TableHeader"/>
            </w:pPr>
            <w:r w:rsidRPr="00065A81">
              <w:t>Direction</w:t>
            </w:r>
          </w:p>
        </w:tc>
        <w:tc>
          <w:tcPr>
            <w:tcW w:w="1501" w:type="pct"/>
            <w:shd w:val="clear" w:color="auto" w:fill="C00000"/>
            <w:vAlign w:val="center"/>
          </w:tcPr>
          <w:p w14:paraId="7140CFA1" w14:textId="77777777" w:rsidR="00E33202" w:rsidRPr="00452227" w:rsidRDefault="00E33202" w:rsidP="00C44AFD">
            <w:pPr>
              <w:pStyle w:val="TableHeader"/>
            </w:pPr>
            <w:r w:rsidRPr="00263515">
              <w:t>Sequence / Description</w:t>
            </w:r>
          </w:p>
        </w:tc>
        <w:tc>
          <w:tcPr>
            <w:tcW w:w="1674" w:type="pct"/>
            <w:shd w:val="clear" w:color="auto" w:fill="C00000"/>
            <w:vAlign w:val="center"/>
          </w:tcPr>
          <w:p w14:paraId="5E6A4EBE" w14:textId="77777777" w:rsidR="00E33202" w:rsidRPr="007E5B2A" w:rsidRDefault="00E33202" w:rsidP="00C44AFD">
            <w:pPr>
              <w:pStyle w:val="TableHeader"/>
            </w:pPr>
            <w:r w:rsidRPr="007E5B2A">
              <w:t>Expected result</w:t>
            </w:r>
          </w:p>
        </w:tc>
        <w:tc>
          <w:tcPr>
            <w:tcW w:w="731" w:type="pct"/>
            <w:shd w:val="clear" w:color="auto" w:fill="C00000"/>
            <w:vAlign w:val="center"/>
          </w:tcPr>
          <w:p w14:paraId="2F5BC796" w14:textId="77777777" w:rsidR="00E33202" w:rsidRPr="00F85498" w:rsidRDefault="00E33202" w:rsidP="00C44AFD">
            <w:pPr>
              <w:pStyle w:val="TableHeader"/>
            </w:pPr>
            <w:r w:rsidRPr="00F85498">
              <w:t>REQ</w:t>
            </w:r>
          </w:p>
        </w:tc>
      </w:tr>
      <w:tr w:rsidR="00E33202" w:rsidRPr="00DA400D" w14:paraId="0AD5E349" w14:textId="77777777" w:rsidTr="00C44AFD">
        <w:trPr>
          <w:trHeight w:val="314"/>
          <w:jc w:val="center"/>
        </w:trPr>
        <w:tc>
          <w:tcPr>
            <w:tcW w:w="423" w:type="pct"/>
            <w:shd w:val="clear" w:color="auto" w:fill="auto"/>
            <w:vAlign w:val="center"/>
          </w:tcPr>
          <w:p w14:paraId="1B1FE291"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3143A320"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C098DED" w14:textId="77777777" w:rsidTr="00C44AFD">
        <w:trPr>
          <w:trHeight w:val="314"/>
          <w:jc w:val="center"/>
        </w:trPr>
        <w:tc>
          <w:tcPr>
            <w:tcW w:w="423" w:type="pct"/>
            <w:shd w:val="clear" w:color="auto" w:fill="auto"/>
            <w:vAlign w:val="center"/>
          </w:tcPr>
          <w:p w14:paraId="4A7D2722" w14:textId="77777777" w:rsidR="00E33202" w:rsidRPr="00DA400D" w:rsidRDefault="00E33202" w:rsidP="00C44AFD">
            <w:pPr>
              <w:pStyle w:val="TableContentLeft"/>
            </w:pPr>
            <w:r w:rsidRPr="00DA400D">
              <w:t>IC2</w:t>
            </w:r>
          </w:p>
        </w:tc>
        <w:tc>
          <w:tcPr>
            <w:tcW w:w="671" w:type="pct"/>
            <w:shd w:val="clear" w:color="auto" w:fill="auto"/>
            <w:vAlign w:val="center"/>
          </w:tcPr>
          <w:p w14:paraId="3E53255C" w14:textId="77777777" w:rsidR="00E33202" w:rsidRPr="00E95814" w:rsidRDefault="00E33202" w:rsidP="00C44AFD">
            <w:pPr>
              <w:pStyle w:val="TableContentLeft"/>
            </w:pPr>
            <w:r w:rsidRPr="00E95814">
              <w:t xml:space="preserve">S_LPAd → </w:t>
            </w:r>
            <w:r w:rsidRPr="00E95814">
              <w:br/>
              <w:t>SM-DS</w:t>
            </w:r>
          </w:p>
        </w:tc>
        <w:tc>
          <w:tcPr>
            <w:tcW w:w="1501" w:type="pct"/>
            <w:shd w:val="clear" w:color="auto" w:fill="auto"/>
            <w:vAlign w:val="center"/>
          </w:tcPr>
          <w:p w14:paraId="16CD0461" w14:textId="7AF7C2BE"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674" w:type="pct"/>
            <w:shd w:val="clear" w:color="auto" w:fill="auto"/>
            <w:vAlign w:val="center"/>
          </w:tcPr>
          <w:p w14:paraId="522DBB6E"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3F7C3BA9" w14:textId="77777777" w:rsidR="00E33202" w:rsidRPr="00DA400D" w:rsidRDefault="00E33202" w:rsidP="00C44AFD">
            <w:pPr>
              <w:pStyle w:val="TableContentLeft"/>
            </w:pPr>
          </w:p>
        </w:tc>
      </w:tr>
      <w:tr w:rsidR="00E33202" w:rsidRPr="00DA400D" w14:paraId="5E64AC9A" w14:textId="77777777" w:rsidTr="00C44AFD">
        <w:trPr>
          <w:trHeight w:val="314"/>
          <w:jc w:val="center"/>
        </w:trPr>
        <w:tc>
          <w:tcPr>
            <w:tcW w:w="423" w:type="pct"/>
            <w:shd w:val="clear" w:color="auto" w:fill="auto"/>
            <w:vAlign w:val="center"/>
          </w:tcPr>
          <w:p w14:paraId="3596742C" w14:textId="77777777" w:rsidR="00E33202" w:rsidRPr="00DA400D" w:rsidRDefault="00E33202" w:rsidP="00C44AFD">
            <w:pPr>
              <w:pStyle w:val="TableContentLeft"/>
            </w:pPr>
            <w:r w:rsidRPr="00DA400D">
              <w:t>1</w:t>
            </w:r>
          </w:p>
        </w:tc>
        <w:tc>
          <w:tcPr>
            <w:tcW w:w="671" w:type="pct"/>
            <w:shd w:val="clear" w:color="auto" w:fill="auto"/>
            <w:vAlign w:val="center"/>
          </w:tcPr>
          <w:p w14:paraId="67F382DD" w14:textId="77777777" w:rsidR="00E33202" w:rsidRPr="00DA400D" w:rsidRDefault="00E33202" w:rsidP="00C44AFD">
            <w:pPr>
              <w:pStyle w:val="TableContentLeft"/>
            </w:pPr>
            <w:r w:rsidRPr="00DA400D">
              <w:t xml:space="preserve">S_LPAd → </w:t>
            </w:r>
            <w:r w:rsidRPr="00DA400D">
              <w:br/>
              <w:t>SM-DS</w:t>
            </w:r>
          </w:p>
        </w:tc>
        <w:tc>
          <w:tcPr>
            <w:tcW w:w="1501" w:type="pct"/>
            <w:shd w:val="clear" w:color="auto" w:fill="auto"/>
            <w:vAlign w:val="center"/>
          </w:tcPr>
          <w:p w14:paraId="03F0520C" w14:textId="6319CE63"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AUTH_SERVER_RESP_MATCHING_ID_EMPTY))</w:t>
            </w:r>
          </w:p>
        </w:tc>
        <w:tc>
          <w:tcPr>
            <w:tcW w:w="1674" w:type="pct"/>
            <w:shd w:val="clear" w:color="auto" w:fill="auto"/>
            <w:vAlign w:val="center"/>
          </w:tcPr>
          <w:p w14:paraId="35885034" w14:textId="77777777" w:rsidR="00E33202" w:rsidRPr="00DA400D" w:rsidRDefault="00E33202" w:rsidP="00C44AFD">
            <w:pPr>
              <w:pStyle w:val="TableContentLeft"/>
            </w:pPr>
            <w:r w:rsidRPr="00DA400D">
              <w:t>MTD_HTTP_RESP(</w:t>
            </w:r>
            <w:r w:rsidRPr="00DA400D">
              <w:br/>
              <w:t>#R_AUTH_CLIENT_DS_EVENT_ENTRY_MULTI_OK)</w:t>
            </w:r>
          </w:p>
        </w:tc>
        <w:tc>
          <w:tcPr>
            <w:tcW w:w="731" w:type="pct"/>
            <w:shd w:val="clear" w:color="auto" w:fill="auto"/>
            <w:vAlign w:val="center"/>
          </w:tcPr>
          <w:p w14:paraId="4979BD6C" w14:textId="77777777" w:rsidR="00E33202" w:rsidRPr="00DA400D" w:rsidRDefault="00E33202" w:rsidP="00C44AFD">
            <w:pPr>
              <w:pStyle w:val="TableContentLeft"/>
            </w:pPr>
            <w:r w:rsidRPr="00DA400D">
              <w:t>RQ26_005 RQ26_006 RQ26_012 RQ26_014 RQ31_058</w:t>
            </w:r>
            <w:r>
              <w:t xml:space="preserve"> </w:t>
            </w:r>
            <w:r w:rsidRPr="00DA400D">
              <w:t>RQ31_059</w:t>
            </w:r>
            <w:r>
              <w:t xml:space="preserve"> </w:t>
            </w:r>
            <w:r w:rsidRPr="00DA400D">
              <w:t>RQ31_060</w:t>
            </w:r>
            <w:r>
              <w:t xml:space="preserve"> </w:t>
            </w:r>
            <w:r w:rsidRPr="00DA400D">
              <w:t>RQ36_017</w:t>
            </w:r>
            <w:r>
              <w:t xml:space="preserve"> </w:t>
            </w:r>
            <w:r w:rsidRPr="00DA400D">
              <w:t>RQ36_021</w:t>
            </w:r>
            <w:r>
              <w:t xml:space="preserve"> </w:t>
            </w:r>
            <w:r w:rsidRPr="00DA400D">
              <w:t>RQ36_022</w:t>
            </w:r>
            <w:r>
              <w:t xml:space="preserve"> </w:t>
            </w:r>
            <w:r w:rsidRPr="00DA400D">
              <w:t>RQ45_006 RQ45_026 RQ45_026_1 RQ45_027 RQ45_028 RQ45_029</w:t>
            </w:r>
            <w:r>
              <w:t xml:space="preserve"> </w:t>
            </w:r>
            <w:r w:rsidRPr="00DA400D">
              <w:t>RQ57_037</w:t>
            </w:r>
            <w:r>
              <w:t xml:space="preserve"> </w:t>
            </w:r>
            <w:r w:rsidRPr="00DA400D">
              <w:t>RQ57_108</w:t>
            </w:r>
            <w:r>
              <w:t xml:space="preserve"> </w:t>
            </w:r>
            <w:r w:rsidRPr="00DA400D">
              <w:t>RQ58_025</w:t>
            </w:r>
            <w:r>
              <w:t xml:space="preserve"> </w:t>
            </w:r>
            <w:r w:rsidRPr="00DA400D">
              <w:t>RQ58_026</w:t>
            </w:r>
            <w:r>
              <w:t xml:space="preserve"> </w:t>
            </w:r>
            <w:r w:rsidRPr="00DA400D">
              <w:t>RQ58_027</w:t>
            </w:r>
            <w:r>
              <w:t xml:space="preserve"> </w:t>
            </w:r>
            <w:r w:rsidRPr="00DA400D">
              <w:t>RQ58_028</w:t>
            </w:r>
            <w:r>
              <w:t xml:space="preserve"> </w:t>
            </w:r>
            <w:r w:rsidRPr="00DA400D">
              <w:t>RQ58_029</w:t>
            </w:r>
            <w:r>
              <w:t xml:space="preserve"> </w:t>
            </w:r>
            <w:r w:rsidRPr="00DA400D">
              <w:t>RQ58_031</w:t>
            </w:r>
            <w:r>
              <w:t xml:space="preserve"> </w:t>
            </w:r>
            <w:r w:rsidRPr="00DA400D">
              <w:t>RQ58_036</w:t>
            </w:r>
            <w:r>
              <w:t xml:space="preserve"> </w:t>
            </w:r>
            <w:r w:rsidRPr="00DA400D">
              <w:t>RQ</w:t>
            </w:r>
            <w:r w:rsidRPr="00A75286">
              <w:t>58_037</w:t>
            </w:r>
            <w:r>
              <w:t xml:space="preserve"> </w:t>
            </w:r>
            <w:r w:rsidRPr="00A75286">
              <w:t xml:space="preserve">RQ58_038 </w:t>
            </w:r>
            <w:r w:rsidRPr="00FC1EF3">
              <w:t>RQ62_001</w:t>
            </w:r>
            <w:r>
              <w:t xml:space="preserve"> </w:t>
            </w:r>
            <w:r w:rsidRPr="00FC1EF3">
              <w:lastRenderedPageBreak/>
              <w:t xml:space="preserve">RQ62_002 </w:t>
            </w:r>
            <w:r w:rsidRPr="00DA400D">
              <w:t>RQ65_028 RQ65_029</w:t>
            </w:r>
          </w:p>
        </w:tc>
      </w:tr>
    </w:tbl>
    <w:p w14:paraId="573E7E04" w14:textId="77777777" w:rsidR="00E33202" w:rsidRPr="00DA400D" w:rsidRDefault="00E33202" w:rsidP="00E33202">
      <w:pPr>
        <w:pStyle w:val="Heading6no"/>
      </w:pPr>
      <w:r w:rsidRPr="00DA400D">
        <w:lastRenderedPageBreak/>
        <w:t>Test Sequence #03 Nominal Matching ID Empty for no pending Events</w:t>
      </w:r>
    </w:p>
    <w:p w14:paraId="137532C7"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returns no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A1BB06C" w14:textId="77777777" w:rsidTr="00C44AFD">
        <w:trPr>
          <w:jc w:val="center"/>
        </w:trPr>
        <w:tc>
          <w:tcPr>
            <w:tcW w:w="1167" w:type="pct"/>
            <w:shd w:val="clear" w:color="auto" w:fill="BFBFBF" w:themeFill="background1" w:themeFillShade="BF"/>
            <w:vAlign w:val="center"/>
          </w:tcPr>
          <w:p w14:paraId="1229AF2C"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431EB45" w14:textId="77777777" w:rsidR="00E33202" w:rsidRPr="00DA400D" w:rsidRDefault="00E33202" w:rsidP="00C44AFD">
            <w:pPr>
              <w:pStyle w:val="TableHeaderGray"/>
              <w:rPr>
                <w:rStyle w:val="PlaceholderText"/>
                <w:rFonts w:eastAsia="SimSun"/>
                <w:lang w:eastAsia="de-DE"/>
              </w:rPr>
            </w:pPr>
          </w:p>
        </w:tc>
      </w:tr>
      <w:tr w:rsidR="00E33202" w:rsidRPr="00DA400D" w14:paraId="04BC4323" w14:textId="77777777" w:rsidTr="00C44AFD">
        <w:trPr>
          <w:jc w:val="center"/>
        </w:trPr>
        <w:tc>
          <w:tcPr>
            <w:tcW w:w="1167" w:type="pct"/>
            <w:shd w:val="clear" w:color="auto" w:fill="BFBFBF" w:themeFill="background1" w:themeFillShade="BF"/>
            <w:vAlign w:val="center"/>
          </w:tcPr>
          <w:p w14:paraId="434C10D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82E56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3A2658F0" w14:textId="77777777" w:rsidTr="00C44AFD">
        <w:trPr>
          <w:jc w:val="center"/>
        </w:trPr>
        <w:tc>
          <w:tcPr>
            <w:tcW w:w="1167" w:type="pct"/>
            <w:vAlign w:val="center"/>
          </w:tcPr>
          <w:p w14:paraId="45684140" w14:textId="77777777" w:rsidR="00E33202" w:rsidRPr="008F1B4C" w:rsidRDefault="00E33202" w:rsidP="00C44AFD">
            <w:pPr>
              <w:pStyle w:val="TableText"/>
            </w:pPr>
            <w:r w:rsidRPr="0023773A">
              <w:t>SM-DS</w:t>
            </w:r>
          </w:p>
        </w:tc>
        <w:tc>
          <w:tcPr>
            <w:tcW w:w="3833" w:type="pct"/>
            <w:vAlign w:val="center"/>
          </w:tcPr>
          <w:p w14:paraId="4B9BFC2E" w14:textId="77777777" w:rsidR="00E33202" w:rsidRPr="008F1B4C" w:rsidRDefault="00E33202" w:rsidP="00C44AFD">
            <w:pPr>
              <w:pStyle w:val="TableBulletText"/>
            </w:pPr>
            <w:r w:rsidRPr="008F1B4C">
              <w:t>No Events have been registered in the SM-DS for #EID1.</w:t>
            </w:r>
          </w:p>
        </w:tc>
      </w:tr>
    </w:tbl>
    <w:p w14:paraId="6C2EBC10" w14:textId="77777777" w:rsidR="00E33202" w:rsidRPr="00DA400D" w:rsidRDefault="00E33202" w:rsidP="00E33202">
      <w:pPr>
        <w:pStyle w:val="NormalParagraph"/>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D75BF0" w14:paraId="1DF85694" w14:textId="77777777" w:rsidTr="00C44AFD">
        <w:trPr>
          <w:trHeight w:val="314"/>
          <w:jc w:val="center"/>
        </w:trPr>
        <w:tc>
          <w:tcPr>
            <w:tcW w:w="699" w:type="dxa"/>
            <w:shd w:val="clear" w:color="auto" w:fill="C00000"/>
            <w:vAlign w:val="center"/>
          </w:tcPr>
          <w:p w14:paraId="57F19996" w14:textId="77777777" w:rsidR="00E33202" w:rsidRPr="0061518F" w:rsidRDefault="00E33202" w:rsidP="00C44AFD">
            <w:pPr>
              <w:pStyle w:val="TableHeader"/>
            </w:pPr>
            <w:r w:rsidRPr="001A336D">
              <w:t>Step</w:t>
            </w:r>
          </w:p>
        </w:tc>
        <w:tc>
          <w:tcPr>
            <w:tcW w:w="1191" w:type="dxa"/>
            <w:shd w:val="clear" w:color="auto" w:fill="C00000"/>
            <w:vAlign w:val="center"/>
          </w:tcPr>
          <w:p w14:paraId="6A9DFF5C" w14:textId="77777777" w:rsidR="00E33202" w:rsidRPr="00065A81" w:rsidRDefault="00E33202" w:rsidP="00C44AFD">
            <w:pPr>
              <w:pStyle w:val="TableHeader"/>
            </w:pPr>
            <w:r w:rsidRPr="00065A81">
              <w:t>Direction</w:t>
            </w:r>
          </w:p>
        </w:tc>
        <w:tc>
          <w:tcPr>
            <w:tcW w:w="2948" w:type="dxa"/>
            <w:shd w:val="clear" w:color="auto" w:fill="C00000"/>
            <w:vAlign w:val="center"/>
          </w:tcPr>
          <w:p w14:paraId="4A5A4D87"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055D1D79" w14:textId="77777777" w:rsidR="00E33202" w:rsidRPr="007E5B2A" w:rsidRDefault="00E33202" w:rsidP="00C44AFD">
            <w:pPr>
              <w:pStyle w:val="TableHeader"/>
            </w:pPr>
            <w:r w:rsidRPr="007E5B2A">
              <w:t>Expected result</w:t>
            </w:r>
          </w:p>
        </w:tc>
        <w:tc>
          <w:tcPr>
            <w:tcW w:w="1304" w:type="dxa"/>
            <w:shd w:val="clear" w:color="auto" w:fill="C00000"/>
            <w:vAlign w:val="center"/>
          </w:tcPr>
          <w:p w14:paraId="60404DDF" w14:textId="77777777" w:rsidR="00E33202" w:rsidRPr="00F85498" w:rsidRDefault="00E33202" w:rsidP="00C44AFD">
            <w:pPr>
              <w:pStyle w:val="TableHeader"/>
            </w:pPr>
            <w:r w:rsidRPr="00F85498">
              <w:t>REQ</w:t>
            </w:r>
          </w:p>
        </w:tc>
      </w:tr>
      <w:tr w:rsidR="00E33202" w:rsidRPr="00DA400D" w14:paraId="4F6623C5" w14:textId="77777777" w:rsidTr="00C44AFD">
        <w:trPr>
          <w:trHeight w:val="314"/>
          <w:jc w:val="center"/>
        </w:trPr>
        <w:tc>
          <w:tcPr>
            <w:tcW w:w="699" w:type="dxa"/>
            <w:shd w:val="clear" w:color="auto" w:fill="auto"/>
            <w:vAlign w:val="center"/>
          </w:tcPr>
          <w:p w14:paraId="5B1E3B30"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31D18EF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4418D03" w14:textId="77777777" w:rsidTr="00C44AFD">
        <w:trPr>
          <w:trHeight w:val="314"/>
          <w:jc w:val="center"/>
        </w:trPr>
        <w:tc>
          <w:tcPr>
            <w:tcW w:w="699" w:type="dxa"/>
            <w:shd w:val="clear" w:color="auto" w:fill="auto"/>
            <w:vAlign w:val="center"/>
          </w:tcPr>
          <w:p w14:paraId="1C772372" w14:textId="77777777" w:rsidR="00E33202" w:rsidRPr="00DA400D" w:rsidRDefault="00E33202" w:rsidP="00C44AFD">
            <w:pPr>
              <w:pStyle w:val="TableContentLeft"/>
            </w:pPr>
            <w:r w:rsidRPr="00DA400D">
              <w:t>IC2</w:t>
            </w:r>
          </w:p>
        </w:tc>
        <w:tc>
          <w:tcPr>
            <w:tcW w:w="1191" w:type="dxa"/>
            <w:shd w:val="clear" w:color="auto" w:fill="auto"/>
            <w:vAlign w:val="center"/>
          </w:tcPr>
          <w:p w14:paraId="21978EF4" w14:textId="77777777" w:rsidR="00E33202" w:rsidRPr="00E95814" w:rsidRDefault="00E33202" w:rsidP="00C44AFD">
            <w:pPr>
              <w:pStyle w:val="TableContentLeft"/>
            </w:pPr>
            <w:r w:rsidRPr="00E95814">
              <w:t xml:space="preserve">S_LPAd → </w:t>
            </w:r>
            <w:r w:rsidRPr="00E95814">
              <w:br/>
              <w:t>SM-DS</w:t>
            </w:r>
          </w:p>
        </w:tc>
        <w:tc>
          <w:tcPr>
            <w:tcW w:w="2948" w:type="dxa"/>
            <w:shd w:val="clear" w:color="auto" w:fill="auto"/>
            <w:vAlign w:val="center"/>
          </w:tcPr>
          <w:p w14:paraId="4E53E581" w14:textId="5B69C52F"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2948" w:type="dxa"/>
            <w:shd w:val="clear" w:color="auto" w:fill="auto"/>
            <w:vAlign w:val="center"/>
          </w:tcPr>
          <w:p w14:paraId="03986EEB" w14:textId="77777777" w:rsidR="00E33202" w:rsidRPr="00E95814" w:rsidRDefault="00E33202" w:rsidP="00C44AFD">
            <w:pPr>
              <w:pStyle w:val="TableContentLeft"/>
            </w:pPr>
            <w:r w:rsidRPr="00E95814">
              <w:t>MTD_HTTP_RESP( #R_INITIATE_AUTH_OK)</w:t>
            </w:r>
          </w:p>
        </w:tc>
        <w:tc>
          <w:tcPr>
            <w:tcW w:w="1304" w:type="dxa"/>
            <w:shd w:val="clear" w:color="auto" w:fill="auto"/>
            <w:vAlign w:val="center"/>
          </w:tcPr>
          <w:p w14:paraId="09E3D3D0" w14:textId="77777777" w:rsidR="00E33202" w:rsidRPr="00DA400D" w:rsidRDefault="00E33202" w:rsidP="00C44AFD">
            <w:pPr>
              <w:pStyle w:val="TableContentLeft"/>
            </w:pPr>
          </w:p>
        </w:tc>
      </w:tr>
      <w:tr w:rsidR="00E33202" w:rsidRPr="00CE59E3" w14:paraId="24DD0D97" w14:textId="77777777" w:rsidTr="00C44AFD">
        <w:trPr>
          <w:trHeight w:val="314"/>
          <w:jc w:val="center"/>
        </w:trPr>
        <w:tc>
          <w:tcPr>
            <w:tcW w:w="699" w:type="dxa"/>
            <w:shd w:val="clear" w:color="auto" w:fill="auto"/>
            <w:vAlign w:val="center"/>
          </w:tcPr>
          <w:p w14:paraId="61CB5347" w14:textId="77777777" w:rsidR="00E33202" w:rsidRPr="00187771" w:rsidRDefault="00E33202" w:rsidP="00C44AFD">
            <w:pPr>
              <w:pStyle w:val="TableContentLeft"/>
            </w:pPr>
            <w:r w:rsidRPr="00187771">
              <w:t>1</w:t>
            </w:r>
          </w:p>
        </w:tc>
        <w:tc>
          <w:tcPr>
            <w:tcW w:w="1191" w:type="dxa"/>
            <w:shd w:val="clear" w:color="auto" w:fill="auto"/>
            <w:vAlign w:val="center"/>
          </w:tcPr>
          <w:p w14:paraId="5046A48E" w14:textId="77777777" w:rsidR="00E33202" w:rsidRPr="00CE59E3" w:rsidRDefault="00E33202" w:rsidP="00C44AFD">
            <w:pPr>
              <w:pStyle w:val="TableContentLeft"/>
            </w:pPr>
            <w:r w:rsidRPr="00CE59E3">
              <w:t xml:space="preserve">S_LPAd → </w:t>
            </w:r>
            <w:r w:rsidRPr="00CE59E3">
              <w:br/>
              <w:t>SM-DS</w:t>
            </w:r>
          </w:p>
        </w:tc>
        <w:tc>
          <w:tcPr>
            <w:tcW w:w="2948" w:type="dxa"/>
            <w:shd w:val="clear" w:color="auto" w:fill="auto"/>
            <w:vAlign w:val="center"/>
          </w:tcPr>
          <w:p w14:paraId="4123CCA7" w14:textId="3322D466" w:rsidR="00E33202" w:rsidRPr="00CE59E3" w:rsidRDefault="00E33202" w:rsidP="00C44AFD">
            <w:pPr>
              <w:pStyle w:val="TableContentLeft"/>
            </w:pPr>
            <w:r w:rsidRPr="00CE59E3">
              <w:t>MTD_HTTP_REQ(</w:t>
            </w:r>
            <w:r w:rsidRPr="00CE59E3">
              <w:br/>
              <w:t xml:space="preserve">   #IUT_SM_DS_ADDRESS</w:t>
            </w:r>
            <w:r w:rsidR="00E2659E">
              <w:rPr>
                <w:lang w:val="en-US"/>
              </w:rPr>
              <w:t>_ES11</w:t>
            </w:r>
            <w:r w:rsidRPr="00CE59E3">
              <w:t>,</w:t>
            </w:r>
            <w:r w:rsidRPr="00CE59E3">
              <w:br/>
              <w:t xml:space="preserve">   #PATH_AUTH_CLIENT,</w:t>
            </w:r>
            <w:r w:rsidRPr="00CE59E3">
              <w:br/>
              <w:t xml:space="preserve"> MTD_AUTHENTICATE_CLIENT(</w:t>
            </w:r>
            <w:r w:rsidRPr="00CE59E3">
              <w:br/>
              <w:t xml:space="preserve">      &lt;S_TRANSACTION_ID&gt;,    #AUTH_SERVER_RESP_MATCHING_ID_EMPTY))</w:t>
            </w:r>
          </w:p>
        </w:tc>
        <w:tc>
          <w:tcPr>
            <w:tcW w:w="2948" w:type="dxa"/>
            <w:shd w:val="clear" w:color="auto" w:fill="auto"/>
            <w:vAlign w:val="center"/>
          </w:tcPr>
          <w:p w14:paraId="156F002E" w14:textId="77777777" w:rsidR="00E33202" w:rsidRPr="00CE59E3" w:rsidRDefault="00E33202" w:rsidP="00C44AFD">
            <w:pPr>
              <w:pStyle w:val="TableContentLeft"/>
            </w:pPr>
            <w:r w:rsidRPr="00CE59E3">
              <w:t>MTD_HTTP_RESP(</w:t>
            </w:r>
            <w:r w:rsidRPr="00CE59E3">
              <w:br/>
              <w:t>#R_AUTH_CLIENT_DS_EVENT_ENTRY_EMPTY_OK)</w:t>
            </w:r>
          </w:p>
        </w:tc>
        <w:tc>
          <w:tcPr>
            <w:tcW w:w="1304" w:type="dxa"/>
            <w:shd w:val="clear" w:color="auto" w:fill="auto"/>
            <w:vAlign w:val="center"/>
          </w:tcPr>
          <w:p w14:paraId="5E66B28F" w14:textId="77777777" w:rsidR="00E33202" w:rsidRPr="00187771" w:rsidRDefault="00E33202" w:rsidP="00C44AFD">
            <w:pPr>
              <w:pStyle w:val="TableContentLeft"/>
            </w:pPr>
            <w:r w:rsidRPr="00CE59E3">
              <w:t>RQ26_005 RQ26_006 RQ26_012 RQ26_014 RQ31_058</w:t>
            </w:r>
            <w:r>
              <w:t xml:space="preserve"> </w:t>
            </w:r>
            <w:r w:rsidRPr="00187771">
              <w:t>RQ31_059</w:t>
            </w:r>
            <w:r>
              <w:t xml:space="preserve"> </w:t>
            </w:r>
            <w:r w:rsidRPr="00187771">
              <w:t>RQ31_060</w:t>
            </w:r>
            <w:r>
              <w:t xml:space="preserve"> </w:t>
            </w:r>
            <w:r w:rsidRPr="00187771">
              <w:t>RQ36_017</w:t>
            </w:r>
            <w:r>
              <w:t xml:space="preserve"> </w:t>
            </w:r>
            <w:r w:rsidRPr="00187771">
              <w:t>RQ36_021</w:t>
            </w:r>
            <w:r>
              <w:t xml:space="preserve"> </w:t>
            </w:r>
            <w:r w:rsidRPr="00187771">
              <w:t>RQ36_022</w:t>
            </w:r>
            <w:r>
              <w:t xml:space="preserve"> </w:t>
            </w:r>
            <w:r w:rsidRPr="00187771">
              <w:t>RQ45_006 RQ45_026 RQ45_026_1 RQ45_027 RQ45_028 RQ45_029</w:t>
            </w:r>
            <w:r>
              <w:t xml:space="preserve"> </w:t>
            </w:r>
            <w:r w:rsidRPr="00187771">
              <w:t>RQ57_03</w:t>
            </w:r>
            <w:r w:rsidRPr="00CE59E3">
              <w:t>7</w:t>
            </w:r>
            <w:r>
              <w:t xml:space="preserve"> </w:t>
            </w:r>
            <w:r w:rsidRPr="00187771">
              <w:t>RQ57_108</w:t>
            </w:r>
            <w:r>
              <w:t xml:space="preserve"> </w:t>
            </w:r>
            <w:r w:rsidRPr="00187771">
              <w:t>RQ58_025</w:t>
            </w:r>
            <w:r>
              <w:t xml:space="preserve"> </w:t>
            </w:r>
            <w:r w:rsidRPr="00187771">
              <w:t>RQ58_026</w:t>
            </w:r>
            <w:r>
              <w:t xml:space="preserve"> </w:t>
            </w:r>
            <w:r w:rsidRPr="00187771">
              <w:t>RQ58_027</w:t>
            </w:r>
            <w:r>
              <w:t xml:space="preserve"> </w:t>
            </w:r>
            <w:r w:rsidRPr="00187771">
              <w:t>RQ58_028</w:t>
            </w:r>
            <w:r>
              <w:t xml:space="preserve"> </w:t>
            </w:r>
            <w:r w:rsidRPr="00187771">
              <w:t>RQ58_029</w:t>
            </w:r>
            <w:r>
              <w:t xml:space="preserve"> </w:t>
            </w:r>
            <w:r w:rsidRPr="00187771">
              <w:t>RQ58_031</w:t>
            </w:r>
            <w:r>
              <w:t xml:space="preserve"> </w:t>
            </w:r>
            <w:r w:rsidRPr="00187771">
              <w:t>RQ58_033</w:t>
            </w:r>
            <w:r>
              <w:t xml:space="preserve"> </w:t>
            </w:r>
            <w:r w:rsidRPr="00187771">
              <w:t>RQ58_036</w:t>
            </w:r>
            <w:r>
              <w:t xml:space="preserve"> </w:t>
            </w:r>
            <w:r w:rsidRPr="00187771">
              <w:t>RQ58_037</w:t>
            </w:r>
            <w:r>
              <w:t xml:space="preserve"> </w:t>
            </w:r>
            <w:r w:rsidRPr="00187771">
              <w:lastRenderedPageBreak/>
              <w:t>RQ58_038 RQ62_001</w:t>
            </w:r>
            <w:r>
              <w:t xml:space="preserve"> </w:t>
            </w:r>
            <w:r w:rsidRPr="00187771">
              <w:t>RQ62_002 RQ65_028 RQ65_029</w:t>
            </w:r>
          </w:p>
        </w:tc>
      </w:tr>
    </w:tbl>
    <w:p w14:paraId="4F5F1413" w14:textId="77777777" w:rsidR="00E33202" w:rsidRPr="00DA400D" w:rsidRDefault="00E33202" w:rsidP="00E33202">
      <w:pPr>
        <w:pStyle w:val="Heading6no"/>
      </w:pPr>
      <w:r w:rsidRPr="00DA400D">
        <w:lastRenderedPageBreak/>
        <w:t>Test Sequence #04 Nominal Matching ID Omitted for one pending Event</w:t>
      </w:r>
    </w:p>
    <w:p w14:paraId="0D91FBEA"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occurs for one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CF71B4D" w14:textId="77777777" w:rsidTr="00C44AFD">
        <w:trPr>
          <w:jc w:val="center"/>
        </w:trPr>
        <w:tc>
          <w:tcPr>
            <w:tcW w:w="1167" w:type="pct"/>
            <w:shd w:val="clear" w:color="auto" w:fill="BFBFBF" w:themeFill="background1" w:themeFillShade="BF"/>
            <w:vAlign w:val="center"/>
          </w:tcPr>
          <w:p w14:paraId="3479FFC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7561882" w14:textId="77777777" w:rsidR="00E33202" w:rsidRPr="00DA400D" w:rsidRDefault="00E33202" w:rsidP="00C44AFD">
            <w:pPr>
              <w:pStyle w:val="TableHeaderGray"/>
              <w:rPr>
                <w:rStyle w:val="PlaceholderText"/>
                <w:rFonts w:eastAsia="SimSun"/>
                <w:lang w:eastAsia="de-DE"/>
              </w:rPr>
            </w:pPr>
          </w:p>
        </w:tc>
      </w:tr>
      <w:tr w:rsidR="00E33202" w:rsidRPr="00DA400D" w14:paraId="5CDC4B75" w14:textId="77777777" w:rsidTr="00C44AFD">
        <w:trPr>
          <w:jc w:val="center"/>
        </w:trPr>
        <w:tc>
          <w:tcPr>
            <w:tcW w:w="1167" w:type="pct"/>
            <w:shd w:val="clear" w:color="auto" w:fill="BFBFBF" w:themeFill="background1" w:themeFillShade="BF"/>
            <w:vAlign w:val="center"/>
          </w:tcPr>
          <w:p w14:paraId="3EDF3E47"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564F37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19CCBC41" w14:textId="77777777" w:rsidTr="00C44AFD">
        <w:trPr>
          <w:jc w:val="center"/>
        </w:trPr>
        <w:tc>
          <w:tcPr>
            <w:tcW w:w="1167" w:type="pct"/>
            <w:vAlign w:val="center"/>
          </w:tcPr>
          <w:p w14:paraId="0A47A8B1" w14:textId="77777777" w:rsidR="00E33202" w:rsidRPr="00DA400D" w:rsidRDefault="00E33202" w:rsidP="00C44AFD">
            <w:pPr>
              <w:pStyle w:val="TableText"/>
            </w:pPr>
            <w:r w:rsidRPr="00DA400D">
              <w:t>SM-DS</w:t>
            </w:r>
          </w:p>
        </w:tc>
        <w:tc>
          <w:tcPr>
            <w:tcW w:w="3833" w:type="pct"/>
            <w:vAlign w:val="center"/>
          </w:tcPr>
          <w:p w14:paraId="7A1F31F7" w14:textId="77777777" w:rsidR="00E33202" w:rsidRPr="00DA400D" w:rsidRDefault="00E33202" w:rsidP="00C44AFD">
            <w:pPr>
              <w:pStyle w:val="TableText"/>
            </w:pPr>
            <w:r w:rsidRPr="00DA400D">
              <w:t>#EVENT_ID_1 has been registered in the SM-DS with #EID1 and #TEST_DP_ADDRESS1.</w:t>
            </w:r>
          </w:p>
        </w:tc>
      </w:tr>
    </w:tbl>
    <w:p w14:paraId="5E5ED643"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970"/>
        <w:gridCol w:w="2750"/>
        <w:gridCol w:w="1319"/>
      </w:tblGrid>
      <w:tr w:rsidR="00E33202" w:rsidRPr="001404EA" w14:paraId="7C31B397" w14:textId="77777777" w:rsidTr="00C44AFD">
        <w:trPr>
          <w:trHeight w:val="314"/>
          <w:jc w:val="center"/>
        </w:trPr>
        <w:tc>
          <w:tcPr>
            <w:tcW w:w="423" w:type="pct"/>
            <w:shd w:val="clear" w:color="auto" w:fill="C00000"/>
            <w:vAlign w:val="center"/>
          </w:tcPr>
          <w:p w14:paraId="774EC192" w14:textId="77777777" w:rsidR="00E33202" w:rsidRPr="0061518F" w:rsidRDefault="00E33202" w:rsidP="00C44AFD">
            <w:pPr>
              <w:pStyle w:val="TableHeader"/>
            </w:pPr>
            <w:r w:rsidRPr="001A336D">
              <w:t>Step</w:t>
            </w:r>
          </w:p>
        </w:tc>
        <w:tc>
          <w:tcPr>
            <w:tcW w:w="671" w:type="pct"/>
            <w:shd w:val="clear" w:color="auto" w:fill="C00000"/>
            <w:vAlign w:val="center"/>
          </w:tcPr>
          <w:p w14:paraId="2364FA33" w14:textId="77777777" w:rsidR="00E33202" w:rsidRPr="00065A81" w:rsidRDefault="00E33202" w:rsidP="00C44AFD">
            <w:pPr>
              <w:pStyle w:val="TableHeader"/>
            </w:pPr>
            <w:r w:rsidRPr="00065A81">
              <w:t>Direction</w:t>
            </w:r>
          </w:p>
        </w:tc>
        <w:tc>
          <w:tcPr>
            <w:tcW w:w="1648" w:type="pct"/>
            <w:shd w:val="clear" w:color="auto" w:fill="C00000"/>
            <w:vAlign w:val="center"/>
          </w:tcPr>
          <w:p w14:paraId="73DF2940"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533E7B54" w14:textId="77777777" w:rsidR="00E33202" w:rsidRPr="007E5B2A" w:rsidRDefault="00E33202" w:rsidP="00C44AFD">
            <w:pPr>
              <w:pStyle w:val="TableHeader"/>
            </w:pPr>
            <w:r w:rsidRPr="007E5B2A">
              <w:t>Expected result</w:t>
            </w:r>
          </w:p>
        </w:tc>
        <w:tc>
          <w:tcPr>
            <w:tcW w:w="732" w:type="pct"/>
            <w:shd w:val="clear" w:color="auto" w:fill="C00000"/>
            <w:vAlign w:val="center"/>
          </w:tcPr>
          <w:p w14:paraId="1F0E21C1" w14:textId="77777777" w:rsidR="00E33202" w:rsidRPr="00F85498" w:rsidRDefault="00E33202" w:rsidP="00C44AFD">
            <w:pPr>
              <w:pStyle w:val="TableHeader"/>
            </w:pPr>
            <w:r w:rsidRPr="00F85498">
              <w:t>REQ</w:t>
            </w:r>
          </w:p>
        </w:tc>
      </w:tr>
      <w:tr w:rsidR="00E33202" w:rsidRPr="00DA400D" w14:paraId="1E7750AC" w14:textId="77777777" w:rsidTr="00C44AFD">
        <w:trPr>
          <w:trHeight w:val="314"/>
          <w:jc w:val="center"/>
        </w:trPr>
        <w:tc>
          <w:tcPr>
            <w:tcW w:w="423" w:type="pct"/>
            <w:shd w:val="clear" w:color="auto" w:fill="auto"/>
            <w:vAlign w:val="center"/>
          </w:tcPr>
          <w:p w14:paraId="19C396D4"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7F7DF6F0"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DB45547" w14:textId="77777777" w:rsidTr="00C44AFD">
        <w:trPr>
          <w:trHeight w:val="314"/>
          <w:jc w:val="center"/>
        </w:trPr>
        <w:tc>
          <w:tcPr>
            <w:tcW w:w="423" w:type="pct"/>
            <w:shd w:val="clear" w:color="auto" w:fill="auto"/>
            <w:vAlign w:val="center"/>
          </w:tcPr>
          <w:p w14:paraId="625E9725" w14:textId="77777777" w:rsidR="00E33202" w:rsidRPr="00E95814" w:rsidRDefault="00E33202" w:rsidP="00C44AFD">
            <w:pPr>
              <w:pStyle w:val="TableContentLeft"/>
            </w:pPr>
            <w:r w:rsidRPr="00E95814">
              <w:t>IC2</w:t>
            </w:r>
          </w:p>
        </w:tc>
        <w:tc>
          <w:tcPr>
            <w:tcW w:w="671" w:type="pct"/>
            <w:shd w:val="clear" w:color="auto" w:fill="auto"/>
            <w:vAlign w:val="center"/>
          </w:tcPr>
          <w:p w14:paraId="61D95D47" w14:textId="77777777" w:rsidR="00E33202" w:rsidRPr="00E95814" w:rsidRDefault="00E33202" w:rsidP="00C44AFD">
            <w:pPr>
              <w:pStyle w:val="TableContentLeft"/>
            </w:pPr>
            <w:r w:rsidRPr="00E95814">
              <w:t xml:space="preserve">S_LPAd → </w:t>
            </w:r>
            <w:r w:rsidRPr="00E95814">
              <w:br/>
              <w:t>SM-DS</w:t>
            </w:r>
          </w:p>
        </w:tc>
        <w:tc>
          <w:tcPr>
            <w:tcW w:w="1648" w:type="pct"/>
            <w:shd w:val="clear" w:color="auto" w:fill="auto"/>
            <w:vAlign w:val="center"/>
          </w:tcPr>
          <w:p w14:paraId="6ADC49C7" w14:textId="1AE3B955"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526" w:type="pct"/>
            <w:shd w:val="clear" w:color="auto" w:fill="auto"/>
            <w:vAlign w:val="center"/>
          </w:tcPr>
          <w:p w14:paraId="20074118"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5158FB7A" w14:textId="77777777" w:rsidR="00E33202" w:rsidRPr="00DA400D" w:rsidRDefault="00E33202" w:rsidP="00C44AFD">
            <w:pPr>
              <w:pStyle w:val="TableContentLeft"/>
            </w:pPr>
          </w:p>
        </w:tc>
      </w:tr>
      <w:tr w:rsidR="00E33202" w:rsidRPr="00DA400D" w14:paraId="1C228DBF" w14:textId="77777777" w:rsidTr="00C44AFD">
        <w:trPr>
          <w:trHeight w:val="314"/>
          <w:jc w:val="center"/>
        </w:trPr>
        <w:tc>
          <w:tcPr>
            <w:tcW w:w="423" w:type="pct"/>
            <w:shd w:val="clear" w:color="auto" w:fill="auto"/>
            <w:vAlign w:val="center"/>
          </w:tcPr>
          <w:p w14:paraId="6A387C74" w14:textId="77777777" w:rsidR="00E33202" w:rsidRPr="00E95814" w:rsidRDefault="00E33202" w:rsidP="00C44AFD">
            <w:pPr>
              <w:pStyle w:val="TableContentLeft"/>
            </w:pPr>
            <w:r w:rsidRPr="00E95814">
              <w:t>1</w:t>
            </w:r>
          </w:p>
        </w:tc>
        <w:tc>
          <w:tcPr>
            <w:tcW w:w="671" w:type="pct"/>
            <w:shd w:val="clear" w:color="auto" w:fill="auto"/>
            <w:vAlign w:val="center"/>
          </w:tcPr>
          <w:p w14:paraId="140B4B0E" w14:textId="77777777" w:rsidR="00E33202" w:rsidRPr="00E95814" w:rsidRDefault="00E33202" w:rsidP="00C44AFD">
            <w:pPr>
              <w:pStyle w:val="TableContentLeft"/>
            </w:pPr>
            <w:r w:rsidRPr="00E95814">
              <w:t xml:space="preserve">S_LPAd → </w:t>
            </w:r>
            <w:r w:rsidRPr="00E95814">
              <w:br/>
              <w:t>SM-DS</w:t>
            </w:r>
          </w:p>
        </w:tc>
        <w:tc>
          <w:tcPr>
            <w:tcW w:w="1648" w:type="pct"/>
            <w:shd w:val="clear" w:color="auto" w:fill="auto"/>
            <w:vAlign w:val="center"/>
          </w:tcPr>
          <w:p w14:paraId="104B148E" w14:textId="49C15F3A"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OMITTED</w:t>
            </w:r>
            <w:r w:rsidRPr="00E95814">
              <w:t>))</w:t>
            </w:r>
          </w:p>
        </w:tc>
        <w:tc>
          <w:tcPr>
            <w:tcW w:w="1526" w:type="pct"/>
            <w:shd w:val="clear" w:color="auto" w:fill="auto"/>
            <w:vAlign w:val="center"/>
          </w:tcPr>
          <w:p w14:paraId="2B605578" w14:textId="77777777" w:rsidR="00E33202" w:rsidRPr="00E95814" w:rsidRDefault="00E33202" w:rsidP="00C44AFD">
            <w:pPr>
              <w:pStyle w:val="TableContentLeft"/>
            </w:pPr>
            <w:r w:rsidRPr="00E95814">
              <w:t>MTD_HTTP_RESP(</w:t>
            </w:r>
            <w:r w:rsidRPr="00E95814">
              <w:br/>
              <w:t>#R_AUTH_CLIENT_DS_EVENT_ENTRY_1_OK)</w:t>
            </w:r>
          </w:p>
        </w:tc>
        <w:tc>
          <w:tcPr>
            <w:tcW w:w="732" w:type="pct"/>
            <w:shd w:val="clear" w:color="auto" w:fill="auto"/>
            <w:vAlign w:val="center"/>
          </w:tcPr>
          <w:p w14:paraId="29BB93D1"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w:t>
            </w:r>
            <w:r>
              <w:t xml:space="preserve"> </w:t>
            </w:r>
            <w:r w:rsidRPr="002C01B0">
              <w:t>RQ45_006 RQ45_026 RQ45_026_1</w:t>
            </w:r>
            <w:r>
              <w:t xml:space="preserve"> </w:t>
            </w:r>
            <w:r w:rsidRPr="002C01B0">
              <w:t>RQ45_027 RQ45_028 RQ45_029</w:t>
            </w:r>
            <w:r>
              <w:t xml:space="preserve"> </w:t>
            </w:r>
            <w:r w:rsidRPr="002C01B0">
              <w:t>RQ57_037</w:t>
            </w:r>
            <w:r>
              <w:t xml:space="preserve"> </w:t>
            </w:r>
            <w:r w:rsidRPr="002C01B0">
              <w:t>RQ57_108</w:t>
            </w:r>
            <w:r>
              <w:t xml:space="preserve"> </w:t>
            </w:r>
            <w:r w:rsidRPr="002C01B0">
              <w:t>RQ58_025</w:t>
            </w:r>
            <w:r>
              <w:t xml:space="preserve"> </w:t>
            </w:r>
            <w:r w:rsidRPr="002C01B0">
              <w:t>RQ58_026</w:t>
            </w:r>
            <w:r>
              <w:t xml:space="preserve"> </w:t>
            </w:r>
            <w:r w:rsidRPr="002C01B0">
              <w:t>RQ58_027</w:t>
            </w:r>
            <w:r>
              <w:t xml:space="preserve"> </w:t>
            </w:r>
            <w:r w:rsidRPr="002C01B0">
              <w:t>RQ58_028</w:t>
            </w:r>
            <w:r>
              <w:t xml:space="preserve"> </w:t>
            </w:r>
            <w:r w:rsidRPr="002C01B0">
              <w:t>RQ58_029</w:t>
            </w:r>
            <w:r>
              <w:t xml:space="preserve"> </w:t>
            </w:r>
            <w:r w:rsidRPr="002C01B0">
              <w:t>RQ58_031</w:t>
            </w:r>
            <w:r>
              <w:t xml:space="preserve"> </w:t>
            </w:r>
            <w:r w:rsidRPr="002C01B0">
              <w:t>RQ58_036</w:t>
            </w:r>
            <w:r>
              <w:t xml:space="preserve"> </w:t>
            </w:r>
            <w:r w:rsidRPr="002C01B0">
              <w:lastRenderedPageBreak/>
              <w:t>RQ58_037</w:t>
            </w:r>
            <w:r>
              <w:t xml:space="preserve"> </w:t>
            </w:r>
            <w:r w:rsidRPr="002C01B0">
              <w:t xml:space="preserve">RQ58_038 </w:t>
            </w:r>
            <w:r w:rsidRPr="008F1B4C">
              <w:rPr>
                <w:rStyle w:val="PlaceholderText"/>
              </w:rPr>
              <w:t>RQ62_001</w:t>
            </w:r>
            <w:r>
              <w:rPr>
                <w:rStyle w:val="PlaceholderText"/>
              </w:rPr>
              <w:t xml:space="preserve"> </w:t>
            </w:r>
            <w:r w:rsidRPr="008F1B4C">
              <w:rPr>
                <w:rStyle w:val="PlaceholderText"/>
              </w:rPr>
              <w:t>RQ62_002 RQ65_028 RQ65_029</w:t>
            </w:r>
          </w:p>
        </w:tc>
      </w:tr>
    </w:tbl>
    <w:p w14:paraId="74A4A389" w14:textId="77777777" w:rsidR="00E33202" w:rsidRPr="00DA400D" w:rsidRDefault="00E33202" w:rsidP="00E33202">
      <w:pPr>
        <w:pStyle w:val="Heading6no"/>
      </w:pPr>
      <w:r w:rsidRPr="00DA400D">
        <w:lastRenderedPageBreak/>
        <w:t>Test Sequence #05 Nominal Matching ID Omitted for two pending Events</w:t>
      </w:r>
    </w:p>
    <w:p w14:paraId="6B22C616"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occurs for any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C29F561" w14:textId="77777777" w:rsidTr="00C44AFD">
        <w:trPr>
          <w:jc w:val="center"/>
        </w:trPr>
        <w:tc>
          <w:tcPr>
            <w:tcW w:w="1167" w:type="pct"/>
            <w:shd w:val="clear" w:color="auto" w:fill="BFBFBF" w:themeFill="background1" w:themeFillShade="BF"/>
            <w:vAlign w:val="center"/>
          </w:tcPr>
          <w:p w14:paraId="30163BF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0085ECE" w14:textId="77777777" w:rsidR="00E33202" w:rsidRPr="00DA400D" w:rsidRDefault="00E33202" w:rsidP="00C44AFD">
            <w:pPr>
              <w:pStyle w:val="TableHeaderGray"/>
              <w:rPr>
                <w:rStyle w:val="PlaceholderText"/>
                <w:rFonts w:eastAsia="SimSun"/>
                <w:lang w:eastAsia="de-DE"/>
              </w:rPr>
            </w:pPr>
          </w:p>
        </w:tc>
      </w:tr>
      <w:tr w:rsidR="00E33202" w:rsidRPr="00DA400D" w14:paraId="44DFAA6B" w14:textId="77777777" w:rsidTr="00C44AFD">
        <w:trPr>
          <w:jc w:val="center"/>
        </w:trPr>
        <w:tc>
          <w:tcPr>
            <w:tcW w:w="1167" w:type="pct"/>
            <w:shd w:val="clear" w:color="auto" w:fill="BFBFBF" w:themeFill="background1" w:themeFillShade="BF"/>
            <w:vAlign w:val="center"/>
          </w:tcPr>
          <w:p w14:paraId="30B75D5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584709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824804D" w14:textId="77777777" w:rsidTr="00C44AFD">
        <w:trPr>
          <w:jc w:val="center"/>
        </w:trPr>
        <w:tc>
          <w:tcPr>
            <w:tcW w:w="1167" w:type="pct"/>
            <w:vAlign w:val="center"/>
          </w:tcPr>
          <w:p w14:paraId="53999DBE" w14:textId="77777777" w:rsidR="00E33202" w:rsidRPr="008F1B4C" w:rsidRDefault="00E33202" w:rsidP="00C44AFD">
            <w:pPr>
              <w:pStyle w:val="TableText"/>
            </w:pPr>
            <w:r w:rsidRPr="0023773A">
              <w:t>SM-DS</w:t>
            </w:r>
          </w:p>
        </w:tc>
        <w:tc>
          <w:tcPr>
            <w:tcW w:w="3833" w:type="pct"/>
            <w:vAlign w:val="center"/>
          </w:tcPr>
          <w:p w14:paraId="474557D1" w14:textId="77777777" w:rsidR="00E33202" w:rsidRPr="008F1B4C" w:rsidRDefault="00E33202" w:rsidP="00C44AFD">
            <w:pPr>
              <w:pStyle w:val="TableBulletText"/>
            </w:pPr>
            <w:r w:rsidRPr="008F1B4C">
              <w:t>#EVENT_ID_1 has been registered in the SM-DS with #EID1 and #TEST_DP_ADDRESS1.</w:t>
            </w:r>
          </w:p>
          <w:p w14:paraId="4A46C5F1" w14:textId="77777777" w:rsidR="00E33202" w:rsidRPr="008F1B4C" w:rsidRDefault="00E33202" w:rsidP="00C44AFD">
            <w:pPr>
              <w:pStyle w:val="TableBulletText"/>
            </w:pPr>
            <w:r w:rsidRPr="008F1B4C">
              <w:t>#EVENT_ID_2 has been registered in the SM-DS with #EID1 and #TEST_DP_ADDRESS2.</w:t>
            </w:r>
          </w:p>
        </w:tc>
      </w:tr>
    </w:tbl>
    <w:p w14:paraId="4B5AC3F7" w14:textId="77777777" w:rsidR="00E33202" w:rsidRPr="00DA400D" w:rsidRDefault="00E33202" w:rsidP="00E33202">
      <w:pPr>
        <w:pStyle w:val="NormalParagraph"/>
        <w:rPr>
          <w:noProof/>
        </w:rPr>
      </w:pPr>
    </w:p>
    <w:tbl>
      <w:tblPr>
        <w:tblW w:w="90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D75BF0" w14:paraId="266945EA"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C00000"/>
            <w:vAlign w:val="center"/>
          </w:tcPr>
          <w:p w14:paraId="741CCB32" w14:textId="77777777" w:rsidR="00E33202" w:rsidRPr="0061518F" w:rsidRDefault="00E33202" w:rsidP="00C44AFD">
            <w:pPr>
              <w:pStyle w:val="TableHeader"/>
            </w:pPr>
            <w:r w:rsidRPr="001A336D">
              <w:t>Step</w:t>
            </w:r>
          </w:p>
        </w:tc>
        <w:tc>
          <w:tcPr>
            <w:tcW w:w="1191" w:type="dxa"/>
            <w:tcBorders>
              <w:top w:val="single" w:sz="8" w:space="0" w:color="auto"/>
              <w:left w:val="single" w:sz="8" w:space="0" w:color="auto"/>
              <w:bottom w:val="single" w:sz="8" w:space="0" w:color="auto"/>
              <w:right w:val="single" w:sz="8" w:space="0" w:color="auto"/>
            </w:tcBorders>
            <w:shd w:val="clear" w:color="auto" w:fill="C00000"/>
            <w:vAlign w:val="center"/>
          </w:tcPr>
          <w:p w14:paraId="0FAC2FA8" w14:textId="77777777" w:rsidR="00E33202" w:rsidRPr="00065A81" w:rsidRDefault="00E33202" w:rsidP="00C44AFD">
            <w:pPr>
              <w:pStyle w:val="TableHeader"/>
            </w:pPr>
            <w:r w:rsidRPr="00065A81">
              <w:t>Direction</w:t>
            </w:r>
          </w:p>
        </w:tc>
        <w:tc>
          <w:tcPr>
            <w:tcW w:w="2948" w:type="dxa"/>
            <w:tcBorders>
              <w:top w:val="single" w:sz="8" w:space="0" w:color="auto"/>
              <w:left w:val="single" w:sz="8" w:space="0" w:color="auto"/>
              <w:bottom w:val="single" w:sz="8" w:space="0" w:color="auto"/>
              <w:right w:val="single" w:sz="8" w:space="0" w:color="auto"/>
            </w:tcBorders>
            <w:shd w:val="clear" w:color="auto" w:fill="C00000"/>
            <w:vAlign w:val="center"/>
          </w:tcPr>
          <w:p w14:paraId="5BAD087C" w14:textId="77777777" w:rsidR="00E33202" w:rsidRPr="00452227" w:rsidRDefault="00E33202" w:rsidP="00C44AFD">
            <w:pPr>
              <w:pStyle w:val="TableHeader"/>
            </w:pPr>
            <w:r w:rsidRPr="00263515">
              <w:t>Sequence / Description</w:t>
            </w:r>
          </w:p>
        </w:tc>
        <w:tc>
          <w:tcPr>
            <w:tcW w:w="2948" w:type="dxa"/>
            <w:tcBorders>
              <w:top w:val="single" w:sz="8" w:space="0" w:color="auto"/>
              <w:left w:val="single" w:sz="8" w:space="0" w:color="auto"/>
              <w:bottom w:val="single" w:sz="8" w:space="0" w:color="auto"/>
              <w:right w:val="single" w:sz="8" w:space="0" w:color="auto"/>
            </w:tcBorders>
            <w:shd w:val="clear" w:color="auto" w:fill="C00000"/>
            <w:vAlign w:val="center"/>
          </w:tcPr>
          <w:p w14:paraId="182B6FB1" w14:textId="77777777" w:rsidR="00E33202" w:rsidRPr="007E5B2A" w:rsidRDefault="00E33202" w:rsidP="00C44AFD">
            <w:pPr>
              <w:pStyle w:val="TableHeader"/>
            </w:pPr>
            <w:r w:rsidRPr="007E5B2A">
              <w:t>Expected result</w:t>
            </w:r>
          </w:p>
        </w:tc>
        <w:tc>
          <w:tcPr>
            <w:tcW w:w="1304" w:type="dxa"/>
            <w:tcBorders>
              <w:top w:val="single" w:sz="8" w:space="0" w:color="auto"/>
              <w:left w:val="single" w:sz="8" w:space="0" w:color="auto"/>
              <w:bottom w:val="single" w:sz="8" w:space="0" w:color="auto"/>
              <w:right w:val="single" w:sz="8" w:space="0" w:color="auto"/>
            </w:tcBorders>
            <w:shd w:val="clear" w:color="auto" w:fill="C00000"/>
            <w:vAlign w:val="center"/>
          </w:tcPr>
          <w:p w14:paraId="55688954" w14:textId="77777777" w:rsidR="00E33202" w:rsidRPr="00F85498" w:rsidRDefault="00E33202" w:rsidP="00C44AFD">
            <w:pPr>
              <w:pStyle w:val="TableHeader"/>
            </w:pPr>
            <w:r w:rsidRPr="00F85498">
              <w:t>REQ</w:t>
            </w:r>
          </w:p>
        </w:tc>
      </w:tr>
      <w:tr w:rsidR="00E33202" w:rsidRPr="00DA400D" w14:paraId="5ECC9B30" w14:textId="77777777" w:rsidTr="00C44AFD">
        <w:trPr>
          <w:trHeight w:val="314"/>
          <w:jc w:val="center"/>
        </w:trPr>
        <w:tc>
          <w:tcPr>
            <w:tcW w:w="699" w:type="dxa"/>
            <w:tcBorders>
              <w:top w:val="single" w:sz="8" w:space="0" w:color="auto"/>
              <w:left w:val="single" w:sz="12" w:space="0" w:color="auto"/>
              <w:bottom w:val="single" w:sz="8" w:space="0" w:color="auto"/>
              <w:right w:val="single" w:sz="12" w:space="0" w:color="auto"/>
            </w:tcBorders>
            <w:shd w:val="clear" w:color="auto" w:fill="auto"/>
            <w:vAlign w:val="center"/>
          </w:tcPr>
          <w:p w14:paraId="2FABF927" w14:textId="77777777" w:rsidR="00E33202" w:rsidRPr="00DA400D" w:rsidRDefault="00E33202" w:rsidP="00C44AFD">
            <w:pPr>
              <w:pStyle w:val="TableContentLeft"/>
            </w:pPr>
            <w:r w:rsidRPr="00DA400D">
              <w:t>IC1</w:t>
            </w:r>
          </w:p>
        </w:tc>
        <w:tc>
          <w:tcPr>
            <w:tcW w:w="8391" w:type="dxa"/>
            <w:gridSpan w:val="4"/>
            <w:tcBorders>
              <w:top w:val="single" w:sz="8" w:space="0" w:color="auto"/>
              <w:left w:val="single" w:sz="12" w:space="0" w:color="auto"/>
              <w:bottom w:val="single" w:sz="8" w:space="0" w:color="auto"/>
              <w:right w:val="single" w:sz="12" w:space="0" w:color="auto"/>
            </w:tcBorders>
            <w:shd w:val="clear" w:color="auto" w:fill="auto"/>
            <w:vAlign w:val="center"/>
          </w:tcPr>
          <w:p w14:paraId="73820A28" w14:textId="77777777" w:rsidR="00E33202" w:rsidRPr="002C01B0" w:rsidRDefault="00E33202" w:rsidP="00C44AFD">
            <w:pPr>
              <w:pStyle w:val="TableContentLeft"/>
            </w:pPr>
            <w:r w:rsidRPr="008F1B4C">
              <w:rPr>
                <w:rStyle w:val="PlaceholderText"/>
              </w:rPr>
              <w:t>PROC_TLS_INITIALIZATION_SERVER_AUTH</w:t>
            </w:r>
          </w:p>
        </w:tc>
      </w:tr>
      <w:tr w:rsidR="00E33202" w:rsidRPr="00DA400D" w14:paraId="367A3215"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auto"/>
            <w:vAlign w:val="center"/>
          </w:tcPr>
          <w:p w14:paraId="6A6A679D" w14:textId="77777777" w:rsidR="00E33202" w:rsidRPr="00DA400D" w:rsidRDefault="00E33202" w:rsidP="00C44AFD">
            <w:pPr>
              <w:pStyle w:val="TableContentLeft"/>
            </w:pPr>
            <w:r w:rsidRPr="00DA400D">
              <w:t>IC2</w:t>
            </w:r>
          </w:p>
        </w:tc>
        <w:tc>
          <w:tcPr>
            <w:tcW w:w="1191" w:type="dxa"/>
            <w:tcBorders>
              <w:top w:val="single" w:sz="8" w:space="0" w:color="auto"/>
              <w:left w:val="single" w:sz="8" w:space="0" w:color="auto"/>
              <w:bottom w:val="single" w:sz="8" w:space="0" w:color="auto"/>
              <w:right w:val="single" w:sz="8" w:space="0" w:color="auto"/>
            </w:tcBorders>
            <w:shd w:val="clear" w:color="auto" w:fill="auto"/>
            <w:vAlign w:val="center"/>
          </w:tcPr>
          <w:p w14:paraId="0F15D073" w14:textId="77777777" w:rsidR="00E33202" w:rsidRPr="00DA400D" w:rsidRDefault="00E33202" w:rsidP="00C44AFD">
            <w:pPr>
              <w:pStyle w:val="TableContentLeft"/>
            </w:pPr>
            <w:r w:rsidRPr="00DA400D">
              <w:t xml:space="preserve">S_LPAd → </w:t>
            </w:r>
            <w:r w:rsidRPr="00DA400D">
              <w:br/>
              <w:t>SM-DS</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52EA7A28" w14:textId="64FB7695"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t xml:space="preserve"> </w:t>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085D3B15" w14:textId="77777777" w:rsidR="00E33202" w:rsidRPr="00DA400D" w:rsidRDefault="00E33202" w:rsidP="00C44AFD">
            <w:pPr>
              <w:pStyle w:val="TableContentLeft"/>
            </w:pPr>
            <w:r w:rsidRPr="00DA400D">
              <w:t>MTD_HTTP_RESP( #R_INITIATE_AUTH_OK)</w:t>
            </w:r>
          </w:p>
        </w:tc>
        <w:tc>
          <w:tcPr>
            <w:tcW w:w="1304" w:type="dxa"/>
            <w:tcBorders>
              <w:top w:val="single" w:sz="8" w:space="0" w:color="auto"/>
              <w:left w:val="single" w:sz="8" w:space="0" w:color="auto"/>
              <w:bottom w:val="single" w:sz="8" w:space="0" w:color="auto"/>
              <w:right w:val="single" w:sz="8" w:space="0" w:color="auto"/>
            </w:tcBorders>
            <w:shd w:val="clear" w:color="auto" w:fill="auto"/>
            <w:vAlign w:val="center"/>
          </w:tcPr>
          <w:p w14:paraId="7BB05357" w14:textId="77777777" w:rsidR="00E33202" w:rsidRPr="00DA400D" w:rsidRDefault="00E33202" w:rsidP="00C44AFD">
            <w:pPr>
              <w:pStyle w:val="TableContentLeft"/>
            </w:pPr>
          </w:p>
        </w:tc>
      </w:tr>
      <w:tr w:rsidR="00E33202" w:rsidRPr="00DA400D" w14:paraId="4155BF16"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auto"/>
            <w:vAlign w:val="center"/>
          </w:tcPr>
          <w:p w14:paraId="08E024AD" w14:textId="77777777" w:rsidR="00E33202" w:rsidRPr="00DA400D" w:rsidRDefault="00E33202" w:rsidP="00C44AFD">
            <w:pPr>
              <w:pStyle w:val="TableContentLeft"/>
            </w:pPr>
            <w:r w:rsidRPr="00DA400D">
              <w:t>1</w:t>
            </w:r>
          </w:p>
        </w:tc>
        <w:tc>
          <w:tcPr>
            <w:tcW w:w="1191" w:type="dxa"/>
            <w:tcBorders>
              <w:top w:val="single" w:sz="8" w:space="0" w:color="auto"/>
              <w:left w:val="single" w:sz="8" w:space="0" w:color="auto"/>
              <w:bottom w:val="single" w:sz="8" w:space="0" w:color="auto"/>
              <w:right w:val="single" w:sz="8" w:space="0" w:color="auto"/>
            </w:tcBorders>
            <w:shd w:val="clear" w:color="auto" w:fill="auto"/>
            <w:vAlign w:val="center"/>
          </w:tcPr>
          <w:p w14:paraId="19EBBA8C" w14:textId="77777777" w:rsidR="00E33202" w:rsidRPr="00DA400D" w:rsidRDefault="00E33202" w:rsidP="00C44AFD">
            <w:pPr>
              <w:pStyle w:val="TableContentLeft"/>
            </w:pPr>
            <w:r w:rsidRPr="00DA400D">
              <w:t xml:space="preserve">S_LPAd → </w:t>
            </w:r>
            <w:r w:rsidRPr="00DA400D">
              <w:br/>
              <w:t>SM-DS</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03603B18" w14:textId="2E25ADDB"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AUTH_SERVER_RESP_MATCHING_ID_OMITTED</w:t>
            </w:r>
            <w:r w:rsidRPr="00DA400D">
              <w:t>))</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1DC7BDF8" w14:textId="77777777" w:rsidR="00E33202" w:rsidRPr="00DA400D" w:rsidRDefault="00E33202" w:rsidP="00C44AFD">
            <w:pPr>
              <w:pStyle w:val="TableContentLeft"/>
            </w:pPr>
            <w:r w:rsidRPr="00DA400D">
              <w:t>MTD_HTTP_RESP(</w:t>
            </w:r>
            <w:r w:rsidRPr="00DA400D">
              <w:br/>
              <w:t>#R_AUTH_CLIENT_DS_EVENT_ENTRY_MULTI_OK)</w:t>
            </w:r>
          </w:p>
        </w:tc>
        <w:tc>
          <w:tcPr>
            <w:tcW w:w="1304" w:type="dxa"/>
            <w:tcBorders>
              <w:top w:val="single" w:sz="8" w:space="0" w:color="auto"/>
              <w:left w:val="single" w:sz="8" w:space="0" w:color="auto"/>
              <w:bottom w:val="single" w:sz="8" w:space="0" w:color="auto"/>
              <w:right w:val="single" w:sz="8" w:space="0" w:color="auto"/>
            </w:tcBorders>
            <w:shd w:val="clear" w:color="auto" w:fill="auto"/>
            <w:vAlign w:val="center"/>
          </w:tcPr>
          <w:p w14:paraId="12CF9A0E" w14:textId="77777777" w:rsidR="00E33202" w:rsidRPr="002C01B0" w:rsidRDefault="00E33202" w:rsidP="00C44AFD">
            <w:pPr>
              <w:pStyle w:val="TableContentLeft"/>
            </w:pPr>
            <w:r w:rsidRPr="002C01B0">
              <w:t>RQ26_005 RQ26_006 RQ26_012 RQ26_014 RQ31_058</w:t>
            </w:r>
            <w:r w:rsidRPr="002C01B0">
              <w:br/>
              <w:t>RQ31_059</w:t>
            </w:r>
            <w:r w:rsidRPr="002C01B0">
              <w:br/>
              <w:t>RQ31_060</w:t>
            </w:r>
            <w:r w:rsidRPr="002C01B0">
              <w:br/>
              <w:t>RQ36_017</w:t>
            </w:r>
            <w:r w:rsidRPr="002C01B0">
              <w:br/>
              <w:t>RQ36_021</w:t>
            </w:r>
            <w:r w:rsidRPr="002C01B0">
              <w:br/>
              <w:t>RQ36_022 RQ45_006 RQ45_026 RQ45_026_1 RQ45_027 RQ45_028 RQ45_029</w:t>
            </w:r>
            <w:r w:rsidRPr="002C01B0">
              <w:br/>
              <w:t>RQ57_037</w:t>
            </w:r>
            <w:r w:rsidRPr="002C01B0">
              <w:br/>
              <w:t>RQ57_108</w:t>
            </w:r>
            <w:r w:rsidRPr="002C01B0">
              <w:br/>
              <w:t>RQ58_025</w:t>
            </w:r>
            <w:r w:rsidRPr="002C01B0">
              <w:br/>
            </w:r>
            <w:r w:rsidRPr="002C01B0">
              <w:lastRenderedPageBreak/>
              <w:t>RQ58_026</w:t>
            </w:r>
            <w:r w:rsidRPr="002C01B0">
              <w:br/>
              <w:t>RQ58_027</w:t>
            </w:r>
            <w:r w:rsidRPr="002C01B0">
              <w:br/>
              <w:t>RQ58_028</w:t>
            </w:r>
            <w:r w:rsidRPr="002C01B0">
              <w:br/>
              <w:t>RQ58_029</w:t>
            </w:r>
            <w:r w:rsidRPr="002C01B0">
              <w:br/>
              <w:t>RQ58_031</w:t>
            </w:r>
            <w:r w:rsidRPr="002C01B0">
              <w:br/>
              <w:t>RQ58_036</w:t>
            </w:r>
            <w:r w:rsidRPr="002C01B0">
              <w:br/>
              <w:t>RQ58_037</w:t>
            </w:r>
            <w:r w:rsidRPr="002C01B0">
              <w:br/>
              <w:t xml:space="preserve">RQ58_038 </w:t>
            </w:r>
            <w:r w:rsidRPr="008F1B4C">
              <w:rPr>
                <w:rStyle w:val="PlaceholderText"/>
              </w:rPr>
              <w:t>RQ62_001</w:t>
            </w:r>
            <w:r w:rsidRPr="008F1B4C">
              <w:rPr>
                <w:rStyle w:val="PlaceholderText"/>
              </w:rPr>
              <w:br/>
              <w:t>RQ62_002</w:t>
            </w:r>
            <w:r w:rsidRPr="002C01B0">
              <w:t xml:space="preserve"> </w:t>
            </w:r>
            <w:r w:rsidRPr="008F1B4C">
              <w:rPr>
                <w:rStyle w:val="PlaceholderText"/>
              </w:rPr>
              <w:t>RQ65_028 RQ65_029</w:t>
            </w:r>
          </w:p>
        </w:tc>
      </w:tr>
    </w:tbl>
    <w:p w14:paraId="11908B15" w14:textId="77777777" w:rsidR="00E33202" w:rsidRPr="00DA400D" w:rsidRDefault="00E33202" w:rsidP="00E33202">
      <w:pPr>
        <w:pStyle w:val="Heading6no"/>
      </w:pPr>
      <w:r w:rsidRPr="00DA400D">
        <w:lastRenderedPageBreak/>
        <w:t>Test Sequence #06 Nominal Matching ID Omitted for no pending Events</w:t>
      </w:r>
    </w:p>
    <w:p w14:paraId="7134612B"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returns no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25DD488" w14:textId="77777777" w:rsidTr="00C44AFD">
        <w:trPr>
          <w:jc w:val="center"/>
        </w:trPr>
        <w:tc>
          <w:tcPr>
            <w:tcW w:w="1167" w:type="pct"/>
            <w:shd w:val="clear" w:color="auto" w:fill="BFBFBF" w:themeFill="background1" w:themeFillShade="BF"/>
            <w:vAlign w:val="center"/>
          </w:tcPr>
          <w:p w14:paraId="0180A5D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F66B5EB" w14:textId="77777777" w:rsidR="00E33202" w:rsidRPr="00DA400D" w:rsidRDefault="00E33202" w:rsidP="00C44AFD">
            <w:pPr>
              <w:pStyle w:val="TableHeaderGray"/>
              <w:rPr>
                <w:rStyle w:val="PlaceholderText"/>
                <w:rFonts w:eastAsia="SimSun"/>
                <w:lang w:eastAsia="de-DE"/>
              </w:rPr>
            </w:pPr>
          </w:p>
        </w:tc>
      </w:tr>
      <w:tr w:rsidR="00E33202" w:rsidRPr="00DA400D" w14:paraId="27118637" w14:textId="77777777" w:rsidTr="00C44AFD">
        <w:trPr>
          <w:jc w:val="center"/>
        </w:trPr>
        <w:tc>
          <w:tcPr>
            <w:tcW w:w="1167" w:type="pct"/>
            <w:shd w:val="clear" w:color="auto" w:fill="BFBFBF" w:themeFill="background1" w:themeFillShade="BF"/>
            <w:vAlign w:val="center"/>
          </w:tcPr>
          <w:p w14:paraId="44AF5AB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6391619"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C77B0FD" w14:textId="77777777" w:rsidTr="00C44AFD">
        <w:trPr>
          <w:jc w:val="center"/>
        </w:trPr>
        <w:tc>
          <w:tcPr>
            <w:tcW w:w="1167" w:type="pct"/>
            <w:vAlign w:val="center"/>
          </w:tcPr>
          <w:p w14:paraId="6656AA3E" w14:textId="77777777" w:rsidR="00E33202" w:rsidRPr="008F1B4C" w:rsidRDefault="00E33202" w:rsidP="00C44AFD">
            <w:pPr>
              <w:pStyle w:val="TableText"/>
            </w:pPr>
            <w:r w:rsidRPr="0023773A">
              <w:t>SM-DS</w:t>
            </w:r>
          </w:p>
        </w:tc>
        <w:tc>
          <w:tcPr>
            <w:tcW w:w="3833" w:type="pct"/>
            <w:vAlign w:val="center"/>
          </w:tcPr>
          <w:p w14:paraId="25CE0A8E" w14:textId="77777777" w:rsidR="00E33202" w:rsidRPr="008F1B4C" w:rsidRDefault="00E33202" w:rsidP="00C44AFD">
            <w:pPr>
              <w:pStyle w:val="TableBulletText"/>
            </w:pPr>
            <w:r w:rsidRPr="008F1B4C">
              <w:t>No Events have been registered in the SM-DS for #EID1.</w:t>
            </w:r>
          </w:p>
        </w:tc>
      </w:tr>
    </w:tbl>
    <w:p w14:paraId="46CDDE15" w14:textId="77777777" w:rsidR="00E33202" w:rsidRPr="000946B8"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41"/>
        <w:gridCol w:w="2979"/>
        <w:gridCol w:w="1316"/>
      </w:tblGrid>
      <w:tr w:rsidR="00E33202" w:rsidRPr="00D75BF0" w14:paraId="3F81AD44" w14:textId="77777777" w:rsidTr="00C44AFD">
        <w:trPr>
          <w:trHeight w:val="314"/>
          <w:jc w:val="center"/>
        </w:trPr>
        <w:tc>
          <w:tcPr>
            <w:tcW w:w="760" w:type="dxa"/>
            <w:shd w:val="clear" w:color="auto" w:fill="C00000"/>
            <w:vAlign w:val="center"/>
          </w:tcPr>
          <w:p w14:paraId="62CDB55A" w14:textId="77777777" w:rsidR="00E33202" w:rsidRPr="0061518F" w:rsidRDefault="00E33202" w:rsidP="00C44AFD">
            <w:pPr>
              <w:pStyle w:val="TableHeader"/>
            </w:pPr>
            <w:r w:rsidRPr="001A336D">
              <w:t>Step</w:t>
            </w:r>
          </w:p>
        </w:tc>
        <w:tc>
          <w:tcPr>
            <w:tcW w:w="1210" w:type="dxa"/>
            <w:shd w:val="clear" w:color="auto" w:fill="C00000"/>
            <w:vAlign w:val="center"/>
          </w:tcPr>
          <w:p w14:paraId="08B322DA" w14:textId="77777777" w:rsidR="00E33202" w:rsidRPr="00065A81" w:rsidRDefault="00E33202" w:rsidP="00C44AFD">
            <w:pPr>
              <w:pStyle w:val="TableHeader"/>
            </w:pPr>
            <w:r w:rsidRPr="00065A81">
              <w:t>Direction</w:t>
            </w:r>
          </w:p>
        </w:tc>
        <w:tc>
          <w:tcPr>
            <w:tcW w:w="2741" w:type="dxa"/>
            <w:shd w:val="clear" w:color="auto" w:fill="C00000"/>
            <w:vAlign w:val="center"/>
          </w:tcPr>
          <w:p w14:paraId="5B4CC0E9" w14:textId="77777777" w:rsidR="00E33202" w:rsidRPr="00452227" w:rsidRDefault="00E33202" w:rsidP="00C44AFD">
            <w:pPr>
              <w:pStyle w:val="TableHeader"/>
            </w:pPr>
            <w:r w:rsidRPr="00263515">
              <w:t>Sequence / Description</w:t>
            </w:r>
          </w:p>
        </w:tc>
        <w:tc>
          <w:tcPr>
            <w:tcW w:w="2979" w:type="dxa"/>
            <w:shd w:val="clear" w:color="auto" w:fill="C00000"/>
            <w:vAlign w:val="center"/>
          </w:tcPr>
          <w:p w14:paraId="2A91A1EF" w14:textId="77777777" w:rsidR="00E33202" w:rsidRPr="007E5B2A" w:rsidRDefault="00E33202" w:rsidP="00C44AFD">
            <w:pPr>
              <w:pStyle w:val="TableHeader"/>
            </w:pPr>
            <w:r w:rsidRPr="007E5B2A">
              <w:t>Expected result</w:t>
            </w:r>
          </w:p>
        </w:tc>
        <w:tc>
          <w:tcPr>
            <w:tcW w:w="1316" w:type="dxa"/>
            <w:shd w:val="clear" w:color="auto" w:fill="C00000"/>
            <w:vAlign w:val="center"/>
          </w:tcPr>
          <w:p w14:paraId="2FFE07E5" w14:textId="77777777" w:rsidR="00E33202" w:rsidRPr="00F85498" w:rsidRDefault="00E33202" w:rsidP="00C44AFD">
            <w:pPr>
              <w:pStyle w:val="TableHeader"/>
            </w:pPr>
            <w:r w:rsidRPr="00F85498">
              <w:t>REQ</w:t>
            </w:r>
          </w:p>
        </w:tc>
      </w:tr>
      <w:tr w:rsidR="00E33202" w:rsidRPr="00DA400D" w14:paraId="50A36208" w14:textId="77777777" w:rsidTr="00C44AFD">
        <w:trPr>
          <w:trHeight w:val="314"/>
          <w:jc w:val="center"/>
        </w:trPr>
        <w:tc>
          <w:tcPr>
            <w:tcW w:w="760" w:type="dxa"/>
            <w:shd w:val="clear" w:color="auto" w:fill="auto"/>
            <w:vAlign w:val="center"/>
          </w:tcPr>
          <w:p w14:paraId="6CE0D1B5" w14:textId="77777777" w:rsidR="00E33202" w:rsidRPr="00DA400D" w:rsidRDefault="00E33202" w:rsidP="00C44AFD">
            <w:pPr>
              <w:pStyle w:val="TableContentLeft"/>
            </w:pPr>
            <w:r w:rsidRPr="00DA400D">
              <w:t>IC1</w:t>
            </w:r>
          </w:p>
        </w:tc>
        <w:tc>
          <w:tcPr>
            <w:tcW w:w="8246" w:type="dxa"/>
            <w:gridSpan w:val="4"/>
            <w:shd w:val="clear" w:color="auto" w:fill="auto"/>
            <w:vAlign w:val="center"/>
          </w:tcPr>
          <w:p w14:paraId="07D9FBF4" w14:textId="77777777" w:rsidR="00E33202" w:rsidRPr="002C01B0" w:rsidRDefault="00E33202" w:rsidP="00C44AFD">
            <w:pPr>
              <w:pStyle w:val="TableContentLeft"/>
            </w:pPr>
            <w:r w:rsidRPr="008F1B4C">
              <w:rPr>
                <w:rStyle w:val="PlaceholderText"/>
              </w:rPr>
              <w:t>PROC_TLS_INITIALIZATION_SERVER_AUTH</w:t>
            </w:r>
          </w:p>
        </w:tc>
      </w:tr>
      <w:tr w:rsidR="00E33202" w:rsidRPr="00DA400D" w14:paraId="716F62D4" w14:textId="77777777" w:rsidTr="00C44AFD">
        <w:trPr>
          <w:trHeight w:val="314"/>
          <w:jc w:val="center"/>
        </w:trPr>
        <w:tc>
          <w:tcPr>
            <w:tcW w:w="760" w:type="dxa"/>
            <w:shd w:val="clear" w:color="auto" w:fill="auto"/>
            <w:vAlign w:val="center"/>
          </w:tcPr>
          <w:p w14:paraId="26F4B50F" w14:textId="77777777" w:rsidR="00E33202" w:rsidRPr="00DA400D" w:rsidRDefault="00E33202" w:rsidP="00C44AFD">
            <w:pPr>
              <w:pStyle w:val="TableContentLeft"/>
            </w:pPr>
            <w:r w:rsidRPr="00DA400D">
              <w:t>IC2</w:t>
            </w:r>
          </w:p>
        </w:tc>
        <w:tc>
          <w:tcPr>
            <w:tcW w:w="1210" w:type="dxa"/>
            <w:shd w:val="clear" w:color="auto" w:fill="auto"/>
            <w:vAlign w:val="center"/>
          </w:tcPr>
          <w:p w14:paraId="14D2C65C" w14:textId="77777777" w:rsidR="00E33202" w:rsidRPr="00DA400D" w:rsidRDefault="00E33202" w:rsidP="00C44AFD">
            <w:pPr>
              <w:pStyle w:val="TableContentLeft"/>
            </w:pPr>
            <w:r w:rsidRPr="00DA400D">
              <w:t xml:space="preserve">S_LPAd → </w:t>
            </w:r>
            <w:r w:rsidRPr="00DA400D">
              <w:br/>
              <w:t>SM-DS</w:t>
            </w:r>
          </w:p>
        </w:tc>
        <w:tc>
          <w:tcPr>
            <w:tcW w:w="2741" w:type="dxa"/>
            <w:shd w:val="clear" w:color="auto" w:fill="auto"/>
            <w:vAlign w:val="center"/>
          </w:tcPr>
          <w:p w14:paraId="75107CF4" w14:textId="39F92F22"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2979" w:type="dxa"/>
            <w:shd w:val="clear" w:color="auto" w:fill="auto"/>
            <w:vAlign w:val="center"/>
          </w:tcPr>
          <w:p w14:paraId="14968C10" w14:textId="77777777" w:rsidR="00E33202" w:rsidRPr="00DA400D" w:rsidRDefault="00E33202" w:rsidP="00C44AFD">
            <w:pPr>
              <w:pStyle w:val="TableContentLeft"/>
            </w:pPr>
            <w:r w:rsidRPr="00DA400D">
              <w:t>MTD_HTTP_RESP( #R_INITIATE_AUTH_OK)</w:t>
            </w:r>
          </w:p>
        </w:tc>
        <w:tc>
          <w:tcPr>
            <w:tcW w:w="1316" w:type="dxa"/>
            <w:shd w:val="clear" w:color="auto" w:fill="auto"/>
            <w:vAlign w:val="center"/>
          </w:tcPr>
          <w:p w14:paraId="6E87F92F" w14:textId="77777777" w:rsidR="00E33202" w:rsidRPr="00DA400D" w:rsidRDefault="00E33202" w:rsidP="00C44AFD">
            <w:pPr>
              <w:pStyle w:val="TableContentLeft"/>
            </w:pPr>
          </w:p>
        </w:tc>
      </w:tr>
      <w:tr w:rsidR="00E33202" w:rsidRPr="00DA400D" w14:paraId="35659FA9" w14:textId="77777777" w:rsidTr="00C44AFD">
        <w:trPr>
          <w:trHeight w:val="314"/>
          <w:jc w:val="center"/>
        </w:trPr>
        <w:tc>
          <w:tcPr>
            <w:tcW w:w="760" w:type="dxa"/>
            <w:shd w:val="clear" w:color="auto" w:fill="auto"/>
            <w:vAlign w:val="center"/>
          </w:tcPr>
          <w:p w14:paraId="592F4870" w14:textId="77777777" w:rsidR="00E33202" w:rsidRPr="00DA400D" w:rsidRDefault="00E33202" w:rsidP="00C44AFD">
            <w:pPr>
              <w:pStyle w:val="TableContentLeft"/>
            </w:pPr>
            <w:r w:rsidRPr="00DA400D">
              <w:t>1</w:t>
            </w:r>
          </w:p>
        </w:tc>
        <w:tc>
          <w:tcPr>
            <w:tcW w:w="1210" w:type="dxa"/>
            <w:shd w:val="clear" w:color="auto" w:fill="auto"/>
            <w:vAlign w:val="center"/>
          </w:tcPr>
          <w:p w14:paraId="05FAE069" w14:textId="77777777" w:rsidR="00E33202" w:rsidRPr="00DA400D" w:rsidRDefault="00E33202" w:rsidP="00C44AFD">
            <w:pPr>
              <w:pStyle w:val="TableContentLeft"/>
            </w:pPr>
            <w:r w:rsidRPr="00DA400D">
              <w:t xml:space="preserve">S_LPAd → </w:t>
            </w:r>
            <w:r w:rsidRPr="00DA400D">
              <w:br/>
              <w:t>SM-DS</w:t>
            </w:r>
          </w:p>
        </w:tc>
        <w:tc>
          <w:tcPr>
            <w:tcW w:w="2741" w:type="dxa"/>
            <w:shd w:val="clear" w:color="auto" w:fill="auto"/>
            <w:vAlign w:val="center"/>
          </w:tcPr>
          <w:p w14:paraId="047FC8F5" w14:textId="0DAD42E4"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AUTH_SERVER_RESP_MATCHING_ID_OMITTED</w:t>
            </w:r>
            <w:r w:rsidRPr="00DA400D">
              <w:t>))</w:t>
            </w:r>
          </w:p>
        </w:tc>
        <w:tc>
          <w:tcPr>
            <w:tcW w:w="2979" w:type="dxa"/>
            <w:shd w:val="clear" w:color="auto" w:fill="auto"/>
            <w:vAlign w:val="center"/>
          </w:tcPr>
          <w:p w14:paraId="354D03F2" w14:textId="77777777" w:rsidR="00E33202" w:rsidRPr="00DA400D" w:rsidRDefault="00E33202" w:rsidP="00C44AFD">
            <w:pPr>
              <w:pStyle w:val="TableContentLeft"/>
            </w:pPr>
            <w:r w:rsidRPr="00DA400D">
              <w:t>MTD_HTTP_RESP(</w:t>
            </w:r>
            <w:r w:rsidRPr="00DA400D">
              <w:br/>
              <w:t>#R_AUTH_CLIENT_DS_EVENT_ENTRY_EMPTY_OK)</w:t>
            </w:r>
          </w:p>
        </w:tc>
        <w:tc>
          <w:tcPr>
            <w:tcW w:w="1316" w:type="dxa"/>
            <w:shd w:val="clear" w:color="auto" w:fill="auto"/>
            <w:vAlign w:val="center"/>
          </w:tcPr>
          <w:p w14:paraId="669D2371"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 RQ45_006 RQ45_026 RQ45_026_1</w:t>
            </w:r>
            <w:r>
              <w:t xml:space="preserve"> </w:t>
            </w:r>
            <w:r w:rsidRPr="002C01B0">
              <w:t>RQ45_027 RQ45_028 RQ45_029</w:t>
            </w:r>
            <w:r>
              <w:t xml:space="preserve"> </w:t>
            </w:r>
            <w:r w:rsidRPr="002C01B0">
              <w:t>RQ57_037</w:t>
            </w:r>
            <w:r>
              <w:t xml:space="preserve"> </w:t>
            </w:r>
            <w:r w:rsidRPr="002C01B0">
              <w:lastRenderedPageBreak/>
              <w:t>RQ57_108</w:t>
            </w:r>
            <w:r>
              <w:t xml:space="preserve"> </w:t>
            </w:r>
            <w:r w:rsidRPr="002C01B0">
              <w:t>RQ58_025</w:t>
            </w:r>
            <w:r>
              <w:t xml:space="preserve"> </w:t>
            </w:r>
            <w:r w:rsidRPr="002C01B0">
              <w:t>RQ58_026</w:t>
            </w:r>
            <w:r>
              <w:t xml:space="preserve"> </w:t>
            </w:r>
            <w:r w:rsidRPr="002C01B0">
              <w:t>RQ58_027</w:t>
            </w:r>
            <w:r>
              <w:t xml:space="preserve"> </w:t>
            </w:r>
            <w:r w:rsidRPr="002C01B0">
              <w:t>RQ58_028</w:t>
            </w:r>
            <w:r>
              <w:t xml:space="preserve"> </w:t>
            </w:r>
            <w:r w:rsidRPr="002C01B0">
              <w:t>RQ58_029</w:t>
            </w:r>
            <w:r>
              <w:t xml:space="preserve"> </w:t>
            </w:r>
            <w:r w:rsidRPr="002C01B0">
              <w:t>RQ58_031</w:t>
            </w:r>
            <w:r>
              <w:t xml:space="preserve"> </w:t>
            </w:r>
            <w:r w:rsidRPr="002C01B0">
              <w:t>RQ58_033</w:t>
            </w:r>
            <w:r>
              <w:t xml:space="preserve"> </w:t>
            </w:r>
            <w:r w:rsidRPr="002C01B0">
              <w:t>RQ58_036</w:t>
            </w:r>
            <w:r>
              <w:t xml:space="preserve"> </w:t>
            </w:r>
            <w:r w:rsidRPr="002C01B0">
              <w:t>RQ58_037</w:t>
            </w:r>
            <w:r>
              <w:t xml:space="preserve"> </w:t>
            </w:r>
            <w:r w:rsidRPr="002C01B0">
              <w:t xml:space="preserve">RQ58_038 </w:t>
            </w:r>
            <w:r w:rsidRPr="008F1B4C">
              <w:rPr>
                <w:rStyle w:val="PlaceholderText"/>
              </w:rPr>
              <w:t>RQ62_001</w:t>
            </w:r>
            <w:r>
              <w:rPr>
                <w:rStyle w:val="PlaceholderText"/>
              </w:rPr>
              <w:t xml:space="preserve"> </w:t>
            </w:r>
            <w:r w:rsidRPr="008F1B4C">
              <w:rPr>
                <w:rStyle w:val="PlaceholderText"/>
              </w:rPr>
              <w:t>RQ62_002 RQ65_028 RQ65_029</w:t>
            </w:r>
          </w:p>
        </w:tc>
      </w:tr>
    </w:tbl>
    <w:p w14:paraId="16AAE8AB" w14:textId="0B742951" w:rsidR="00E33202" w:rsidRPr="00DA400D" w:rsidRDefault="00E33202" w:rsidP="00E33202">
      <w:pPr>
        <w:pStyle w:val="Heading6no"/>
      </w:pPr>
      <w:r w:rsidRPr="00DA400D">
        <w:lastRenderedPageBreak/>
        <w:t xml:space="preserve">Test Sequence #07 </w:t>
      </w:r>
      <w:r w:rsidR="006053E7">
        <w:t xml:space="preserve">Alt. </w:t>
      </w:r>
      <w:r w:rsidRPr="00DA400D">
        <w:t>Nominal Matching ID containing EventID with one pending Event</w:t>
      </w:r>
    </w:p>
    <w:p w14:paraId="35ACAC88" w14:textId="54B34ACE" w:rsidR="00E33202" w:rsidRPr="00DA400D" w:rsidRDefault="00E33202" w:rsidP="00E33202">
      <w:pPr>
        <w:pStyle w:val="NormalParagraph"/>
      </w:pPr>
      <w:r w:rsidRPr="00DA400D">
        <w:t xml:space="preserve">The purpose of this test is to verify that common mutual authentication between the </w:t>
      </w:r>
      <w:r w:rsidR="006053E7">
        <w:t xml:space="preserve">Alternative </w:t>
      </w:r>
      <w:r w:rsidRPr="00DA400D">
        <w:t>SM-DS and the S_LPAd is performed successfully with a Matching ID containing an EventID, and that Event Retrieval occurs for the requested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0959B6B" w14:textId="77777777" w:rsidTr="00C44AFD">
        <w:trPr>
          <w:jc w:val="center"/>
        </w:trPr>
        <w:tc>
          <w:tcPr>
            <w:tcW w:w="1167" w:type="pct"/>
            <w:shd w:val="clear" w:color="auto" w:fill="BFBFBF" w:themeFill="background1" w:themeFillShade="BF"/>
            <w:vAlign w:val="center"/>
          </w:tcPr>
          <w:p w14:paraId="3C63B10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578B284B" w14:textId="77777777" w:rsidR="00E33202" w:rsidRPr="00DA400D" w:rsidRDefault="00E33202" w:rsidP="00C44AFD">
            <w:pPr>
              <w:pStyle w:val="TableHeaderGray"/>
              <w:rPr>
                <w:rStyle w:val="PlaceholderText"/>
                <w:rFonts w:eastAsia="SimSun"/>
                <w:lang w:eastAsia="de-DE"/>
              </w:rPr>
            </w:pPr>
          </w:p>
        </w:tc>
      </w:tr>
      <w:tr w:rsidR="00E33202" w:rsidRPr="00DA400D" w14:paraId="12E92D19" w14:textId="77777777" w:rsidTr="00C44AFD">
        <w:trPr>
          <w:jc w:val="center"/>
        </w:trPr>
        <w:tc>
          <w:tcPr>
            <w:tcW w:w="1167" w:type="pct"/>
            <w:shd w:val="clear" w:color="auto" w:fill="BFBFBF" w:themeFill="background1" w:themeFillShade="BF"/>
            <w:vAlign w:val="center"/>
          </w:tcPr>
          <w:p w14:paraId="56780700"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5B16E8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7B26A9D3" w14:textId="77777777" w:rsidTr="00C44AFD">
        <w:trPr>
          <w:jc w:val="center"/>
        </w:trPr>
        <w:tc>
          <w:tcPr>
            <w:tcW w:w="1167" w:type="pct"/>
            <w:vAlign w:val="center"/>
          </w:tcPr>
          <w:p w14:paraId="1673D095" w14:textId="77777777" w:rsidR="00E33202" w:rsidRPr="008F1B4C" w:rsidRDefault="00E33202" w:rsidP="00C44AFD">
            <w:pPr>
              <w:pStyle w:val="TableText"/>
            </w:pPr>
            <w:r w:rsidRPr="0023773A">
              <w:t>SM-DS</w:t>
            </w:r>
          </w:p>
        </w:tc>
        <w:tc>
          <w:tcPr>
            <w:tcW w:w="3833" w:type="pct"/>
            <w:vAlign w:val="center"/>
          </w:tcPr>
          <w:p w14:paraId="741595F4" w14:textId="5D41D732" w:rsidR="00E33202" w:rsidRPr="008F1B4C" w:rsidRDefault="00E33202" w:rsidP="00C44AFD">
            <w:pPr>
              <w:pStyle w:val="TableBulletText"/>
            </w:pPr>
            <w:r w:rsidRPr="008F1B4C">
              <w:t xml:space="preserve">#EVENT_ID_1 has been registered in the </w:t>
            </w:r>
            <w:r w:rsidR="00971404">
              <w:t xml:space="preserve">Alternative </w:t>
            </w:r>
            <w:r w:rsidRPr="008F1B4C">
              <w:t>SM-DS with #EID1 and #TEST_DP_ADDRESS1</w:t>
            </w:r>
            <w:r w:rsidR="00285408">
              <w:t xml:space="preserve"> and was cascaded using &lt;EVENT_ID_R&gt; to the Root SM-DS</w:t>
            </w:r>
            <w:r w:rsidRPr="008F1B4C">
              <w:t>.</w:t>
            </w:r>
          </w:p>
        </w:tc>
      </w:tr>
    </w:tbl>
    <w:p w14:paraId="154DEAFB" w14:textId="77777777" w:rsidR="00E33202" w:rsidRPr="001404EA" w:rsidRDefault="00E33202" w:rsidP="00E33202">
      <w:pPr>
        <w:pStyle w:val="NormalParagraph"/>
        <w:rPr>
          <w:noProof/>
        </w:rPr>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1404EA" w14:paraId="51D76842" w14:textId="77777777" w:rsidTr="00C44AFD">
        <w:trPr>
          <w:trHeight w:val="314"/>
          <w:jc w:val="center"/>
        </w:trPr>
        <w:tc>
          <w:tcPr>
            <w:tcW w:w="699" w:type="dxa"/>
            <w:shd w:val="clear" w:color="auto" w:fill="C00000"/>
            <w:vAlign w:val="center"/>
          </w:tcPr>
          <w:p w14:paraId="693C653D" w14:textId="77777777" w:rsidR="00E33202" w:rsidRPr="0061518F" w:rsidRDefault="00E33202" w:rsidP="00C44AFD">
            <w:pPr>
              <w:pStyle w:val="TableHeader"/>
            </w:pPr>
            <w:r w:rsidRPr="001A336D">
              <w:t>Step</w:t>
            </w:r>
          </w:p>
        </w:tc>
        <w:tc>
          <w:tcPr>
            <w:tcW w:w="1191" w:type="dxa"/>
            <w:shd w:val="clear" w:color="auto" w:fill="C00000"/>
            <w:vAlign w:val="center"/>
          </w:tcPr>
          <w:p w14:paraId="4D04CEFE" w14:textId="77777777" w:rsidR="00E33202" w:rsidRPr="00065A81" w:rsidRDefault="00E33202" w:rsidP="00C44AFD">
            <w:pPr>
              <w:pStyle w:val="TableHeader"/>
            </w:pPr>
            <w:r w:rsidRPr="00065A81">
              <w:t>Direction</w:t>
            </w:r>
          </w:p>
        </w:tc>
        <w:tc>
          <w:tcPr>
            <w:tcW w:w="2948" w:type="dxa"/>
            <w:shd w:val="clear" w:color="auto" w:fill="C00000"/>
            <w:vAlign w:val="center"/>
          </w:tcPr>
          <w:p w14:paraId="4C85CD73"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44279330" w14:textId="77777777" w:rsidR="00E33202" w:rsidRPr="007E5B2A" w:rsidRDefault="00E33202" w:rsidP="00C44AFD">
            <w:pPr>
              <w:pStyle w:val="TableHeader"/>
            </w:pPr>
            <w:r w:rsidRPr="007E5B2A">
              <w:t>Expected result</w:t>
            </w:r>
          </w:p>
        </w:tc>
        <w:tc>
          <w:tcPr>
            <w:tcW w:w="1304" w:type="dxa"/>
            <w:shd w:val="clear" w:color="auto" w:fill="C00000"/>
            <w:vAlign w:val="center"/>
          </w:tcPr>
          <w:p w14:paraId="3D466D2F" w14:textId="77777777" w:rsidR="00E33202" w:rsidRPr="00F85498" w:rsidRDefault="00E33202" w:rsidP="00C44AFD">
            <w:pPr>
              <w:pStyle w:val="TableHeader"/>
            </w:pPr>
            <w:r w:rsidRPr="00F85498">
              <w:t>REQ</w:t>
            </w:r>
          </w:p>
        </w:tc>
      </w:tr>
      <w:tr w:rsidR="00E33202" w:rsidRPr="00DA400D" w14:paraId="5078F692" w14:textId="77777777" w:rsidTr="00C44AFD">
        <w:trPr>
          <w:trHeight w:val="314"/>
          <w:jc w:val="center"/>
        </w:trPr>
        <w:tc>
          <w:tcPr>
            <w:tcW w:w="699" w:type="dxa"/>
            <w:shd w:val="clear" w:color="auto" w:fill="auto"/>
            <w:vAlign w:val="center"/>
          </w:tcPr>
          <w:p w14:paraId="4FC7910E"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3614A133"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0E85EA8B" w14:textId="77777777" w:rsidTr="00C44AFD">
        <w:trPr>
          <w:trHeight w:val="314"/>
          <w:jc w:val="center"/>
        </w:trPr>
        <w:tc>
          <w:tcPr>
            <w:tcW w:w="699" w:type="dxa"/>
            <w:shd w:val="clear" w:color="auto" w:fill="auto"/>
            <w:vAlign w:val="center"/>
          </w:tcPr>
          <w:p w14:paraId="4B981F19" w14:textId="77777777" w:rsidR="00E33202" w:rsidRPr="00DA400D" w:rsidRDefault="00E33202" w:rsidP="00C44AFD">
            <w:pPr>
              <w:pStyle w:val="TableContentLeft"/>
            </w:pPr>
            <w:r w:rsidRPr="00DA400D">
              <w:t>IC2</w:t>
            </w:r>
          </w:p>
        </w:tc>
        <w:tc>
          <w:tcPr>
            <w:tcW w:w="1191" w:type="dxa"/>
            <w:shd w:val="clear" w:color="auto" w:fill="auto"/>
            <w:vAlign w:val="center"/>
          </w:tcPr>
          <w:p w14:paraId="25EDD6AE" w14:textId="01565F85" w:rsidR="00E33202" w:rsidRPr="00DA400D" w:rsidRDefault="00E33202" w:rsidP="00C44AFD">
            <w:pPr>
              <w:pStyle w:val="TableContentLeft"/>
            </w:pPr>
            <w:r w:rsidRPr="00DA400D">
              <w:t xml:space="preserve">S_LPAd → </w:t>
            </w:r>
            <w:r w:rsidRPr="00DA400D">
              <w:br/>
            </w:r>
            <w:r w:rsidR="00971404">
              <w:t xml:space="preserve">Alt. </w:t>
            </w:r>
            <w:r w:rsidRPr="00DA400D">
              <w:t>SM-DS</w:t>
            </w:r>
          </w:p>
        </w:tc>
        <w:tc>
          <w:tcPr>
            <w:tcW w:w="2948" w:type="dxa"/>
            <w:shd w:val="clear" w:color="auto" w:fill="auto"/>
            <w:vAlign w:val="center"/>
          </w:tcPr>
          <w:p w14:paraId="30518776" w14:textId="73C31371"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2948" w:type="dxa"/>
            <w:shd w:val="clear" w:color="auto" w:fill="auto"/>
            <w:vAlign w:val="center"/>
          </w:tcPr>
          <w:p w14:paraId="42C680D3" w14:textId="77777777" w:rsidR="00E33202" w:rsidRPr="00DA400D" w:rsidRDefault="00E33202" w:rsidP="00C44AFD">
            <w:pPr>
              <w:pStyle w:val="TableContentLeft"/>
            </w:pPr>
            <w:r w:rsidRPr="00DA400D">
              <w:t>MTD_HTTP_RESP( #R_INITIATE_AUTH_OK)</w:t>
            </w:r>
          </w:p>
        </w:tc>
        <w:tc>
          <w:tcPr>
            <w:tcW w:w="1304" w:type="dxa"/>
            <w:shd w:val="clear" w:color="auto" w:fill="auto"/>
            <w:vAlign w:val="center"/>
          </w:tcPr>
          <w:p w14:paraId="5448F904" w14:textId="77777777" w:rsidR="00E33202" w:rsidRPr="00DA400D" w:rsidRDefault="00E33202" w:rsidP="00C44AFD">
            <w:pPr>
              <w:pStyle w:val="TableContentLeft"/>
            </w:pPr>
          </w:p>
        </w:tc>
      </w:tr>
      <w:tr w:rsidR="00E33202" w:rsidRPr="00DA400D" w14:paraId="43092C34" w14:textId="77777777" w:rsidTr="00C44AFD">
        <w:trPr>
          <w:trHeight w:val="314"/>
          <w:jc w:val="center"/>
        </w:trPr>
        <w:tc>
          <w:tcPr>
            <w:tcW w:w="699" w:type="dxa"/>
            <w:shd w:val="clear" w:color="auto" w:fill="auto"/>
            <w:vAlign w:val="center"/>
          </w:tcPr>
          <w:p w14:paraId="4283930A" w14:textId="77777777" w:rsidR="00E33202" w:rsidRPr="00DA400D" w:rsidRDefault="00E33202" w:rsidP="00C44AFD">
            <w:pPr>
              <w:pStyle w:val="TableContentLeft"/>
            </w:pPr>
            <w:r w:rsidRPr="00DA400D">
              <w:t>1</w:t>
            </w:r>
          </w:p>
        </w:tc>
        <w:tc>
          <w:tcPr>
            <w:tcW w:w="1191" w:type="dxa"/>
            <w:shd w:val="clear" w:color="auto" w:fill="auto"/>
            <w:vAlign w:val="center"/>
          </w:tcPr>
          <w:p w14:paraId="4CACB77B" w14:textId="2C600889" w:rsidR="00E33202" w:rsidRPr="00DA400D" w:rsidRDefault="00E33202" w:rsidP="00C44AFD">
            <w:pPr>
              <w:pStyle w:val="TableContentLeft"/>
            </w:pPr>
            <w:r w:rsidRPr="00DA400D">
              <w:t xml:space="preserve">S_LPAd → </w:t>
            </w:r>
            <w:r w:rsidRPr="00DA400D">
              <w:br/>
            </w:r>
            <w:r w:rsidR="00971404">
              <w:t xml:space="preserve">Alt. </w:t>
            </w:r>
            <w:r w:rsidRPr="00DA400D">
              <w:t>SM-DS</w:t>
            </w:r>
          </w:p>
        </w:tc>
        <w:tc>
          <w:tcPr>
            <w:tcW w:w="2948" w:type="dxa"/>
            <w:shd w:val="clear" w:color="auto" w:fill="auto"/>
            <w:vAlign w:val="center"/>
          </w:tcPr>
          <w:p w14:paraId="1907C327" w14:textId="089C52C0"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AUTH_SERVER_RESP_MATCHING_ID_EVENT_ID</w:t>
            </w:r>
            <w:r w:rsidR="00285408">
              <w:t>_R</w:t>
            </w:r>
            <w:r w:rsidRPr="00DA400D">
              <w:t>))</w:t>
            </w:r>
          </w:p>
        </w:tc>
        <w:tc>
          <w:tcPr>
            <w:tcW w:w="2948" w:type="dxa"/>
            <w:shd w:val="clear" w:color="auto" w:fill="auto"/>
            <w:vAlign w:val="center"/>
          </w:tcPr>
          <w:p w14:paraId="59D65DFF" w14:textId="77777777" w:rsidR="00E33202" w:rsidRPr="00DA400D" w:rsidRDefault="00E33202" w:rsidP="00C44AFD">
            <w:pPr>
              <w:pStyle w:val="TableContentLeft"/>
            </w:pPr>
            <w:r w:rsidRPr="00DA400D">
              <w:t>MTD_HTTP_RESP(</w:t>
            </w:r>
            <w:r w:rsidRPr="00DA400D">
              <w:br/>
              <w:t>#R_AUTH_CLIENT_DS_EVENT_ENTRY_1_OK)</w:t>
            </w:r>
          </w:p>
        </w:tc>
        <w:tc>
          <w:tcPr>
            <w:tcW w:w="1304" w:type="dxa"/>
            <w:shd w:val="clear" w:color="auto" w:fill="auto"/>
            <w:vAlign w:val="center"/>
          </w:tcPr>
          <w:p w14:paraId="0FE0EDA2"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 xml:space="preserve">RQ36_022 RQ45_006 RQ45_026 </w:t>
            </w:r>
            <w:r w:rsidRPr="002C01B0">
              <w:lastRenderedPageBreak/>
              <w:t>RQ45_026_1 RQ45_027 RQ45_028 RQ45_029</w:t>
            </w:r>
            <w:r>
              <w:t xml:space="preserve"> </w:t>
            </w:r>
            <w:r w:rsidRPr="002C01B0">
              <w:t>RQ57_037</w:t>
            </w:r>
            <w:r>
              <w:t xml:space="preserve"> </w:t>
            </w:r>
            <w:r w:rsidRPr="002C01B0">
              <w:t>RQ57_108 RQ58_025</w:t>
            </w:r>
            <w:r>
              <w:t xml:space="preserve"> </w:t>
            </w:r>
            <w:r w:rsidRPr="002C01B0">
              <w:t>RQ58_026</w:t>
            </w:r>
            <w:r>
              <w:t xml:space="preserve"> </w:t>
            </w:r>
            <w:r w:rsidRPr="002C01B0">
              <w:t>RQ58_027</w:t>
            </w:r>
            <w:r>
              <w:t xml:space="preserve"> </w:t>
            </w:r>
            <w:r w:rsidRPr="002C01B0">
              <w:t>RQ58_028</w:t>
            </w:r>
            <w:r>
              <w:t xml:space="preserve"> </w:t>
            </w:r>
            <w:r w:rsidRPr="002C01B0">
              <w:t>RQ58</w:t>
            </w:r>
            <w:r w:rsidRPr="00E95814">
              <w:t xml:space="preserve">_029 RQ58_034 RQ58_036 RQ58_037 RQ58_038 </w:t>
            </w:r>
            <w:r w:rsidRPr="00E95814">
              <w:rPr>
                <w:rStyle w:val="PlaceholderText"/>
                <w:color w:val="auto"/>
              </w:rPr>
              <w:t>RQ62_001 RQ62_002 RQ65_028 RQ65_029</w:t>
            </w:r>
          </w:p>
        </w:tc>
      </w:tr>
    </w:tbl>
    <w:p w14:paraId="51F1A440" w14:textId="505353A1" w:rsidR="00E33202" w:rsidRPr="00DA400D" w:rsidRDefault="00E33202" w:rsidP="00E33202">
      <w:pPr>
        <w:pStyle w:val="Heading6no"/>
      </w:pPr>
      <w:r w:rsidRPr="00DA400D">
        <w:lastRenderedPageBreak/>
        <w:t xml:space="preserve">Test Sequence #08 </w:t>
      </w:r>
      <w:r w:rsidR="00971404">
        <w:t xml:space="preserve">Alt </w:t>
      </w:r>
      <w:r w:rsidRPr="00DA400D">
        <w:t>Nominal Matching ID containing EventID with two pending Events</w:t>
      </w:r>
    </w:p>
    <w:p w14:paraId="3E371187" w14:textId="7FD99A21" w:rsidR="00E33202" w:rsidRPr="00DA400D" w:rsidRDefault="00E33202" w:rsidP="00E33202">
      <w:pPr>
        <w:pStyle w:val="NormalParagraph"/>
      </w:pPr>
      <w:r w:rsidRPr="00DA400D">
        <w:t xml:space="preserve">The purpose of this test is to verify that common mutual authentication between the </w:t>
      </w:r>
      <w:r w:rsidR="00971404">
        <w:t xml:space="preserve">Alternative </w:t>
      </w:r>
      <w:r w:rsidRPr="00DA400D">
        <w:t>SM-DS and the S_LPAd is performed successfully with a Matching ID containing an EventID, and that Event Retrieval occurs for only the requested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2AB4EB5" w14:textId="77777777" w:rsidTr="00C44AFD">
        <w:trPr>
          <w:jc w:val="center"/>
        </w:trPr>
        <w:tc>
          <w:tcPr>
            <w:tcW w:w="1167" w:type="pct"/>
            <w:shd w:val="clear" w:color="auto" w:fill="BFBFBF" w:themeFill="background1" w:themeFillShade="BF"/>
            <w:vAlign w:val="center"/>
          </w:tcPr>
          <w:p w14:paraId="61A83F8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E9B30C9" w14:textId="77777777" w:rsidR="00E33202" w:rsidRPr="00DA400D" w:rsidRDefault="00E33202" w:rsidP="00C44AFD">
            <w:pPr>
              <w:pStyle w:val="TableHeaderGray"/>
              <w:rPr>
                <w:rStyle w:val="PlaceholderText"/>
                <w:rFonts w:eastAsia="SimSun"/>
                <w:lang w:eastAsia="de-DE"/>
              </w:rPr>
            </w:pPr>
          </w:p>
        </w:tc>
      </w:tr>
      <w:tr w:rsidR="00E33202" w:rsidRPr="00DA400D" w14:paraId="3BBFB101" w14:textId="77777777" w:rsidTr="00C44AFD">
        <w:trPr>
          <w:jc w:val="center"/>
        </w:trPr>
        <w:tc>
          <w:tcPr>
            <w:tcW w:w="1167" w:type="pct"/>
            <w:shd w:val="clear" w:color="auto" w:fill="BFBFBF" w:themeFill="background1" w:themeFillShade="BF"/>
            <w:vAlign w:val="center"/>
          </w:tcPr>
          <w:p w14:paraId="30F75EB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CF9F1D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93CCF80" w14:textId="77777777" w:rsidTr="00C44AFD">
        <w:trPr>
          <w:jc w:val="center"/>
        </w:trPr>
        <w:tc>
          <w:tcPr>
            <w:tcW w:w="1167" w:type="pct"/>
            <w:vAlign w:val="center"/>
          </w:tcPr>
          <w:p w14:paraId="43F63C6B" w14:textId="77777777" w:rsidR="00E33202" w:rsidRPr="008F1B4C" w:rsidRDefault="00E33202" w:rsidP="00C44AFD">
            <w:pPr>
              <w:pStyle w:val="TableText"/>
            </w:pPr>
            <w:r w:rsidRPr="0023773A">
              <w:t>SM-DS</w:t>
            </w:r>
          </w:p>
        </w:tc>
        <w:tc>
          <w:tcPr>
            <w:tcW w:w="3833" w:type="pct"/>
            <w:vAlign w:val="center"/>
          </w:tcPr>
          <w:p w14:paraId="5878B288" w14:textId="4A70CDEC" w:rsidR="00E33202" w:rsidRPr="008F1B4C" w:rsidRDefault="00E33202" w:rsidP="00C44AFD">
            <w:pPr>
              <w:pStyle w:val="TableBulletText"/>
            </w:pPr>
            <w:r w:rsidRPr="0023773A">
              <w:t xml:space="preserve">#EVENT_ID_1 has been registered in the </w:t>
            </w:r>
            <w:r w:rsidR="00971404">
              <w:t>Alternative</w:t>
            </w:r>
            <w:r w:rsidR="00971404" w:rsidRPr="0023773A">
              <w:t xml:space="preserve"> </w:t>
            </w:r>
            <w:r w:rsidRPr="0023773A">
              <w:t>SM-DS with #EID1 and #TEST_DP_ADDRESS1</w:t>
            </w:r>
            <w:r w:rsidR="00285408">
              <w:t xml:space="preserve"> and was cascaded using &lt;EVENT_ID_R&gt; to the Root SM-DS</w:t>
            </w:r>
            <w:r w:rsidRPr="0023773A">
              <w:t>.</w:t>
            </w:r>
          </w:p>
          <w:p w14:paraId="45633032" w14:textId="1CE6FA21" w:rsidR="00E33202" w:rsidRPr="008F1B4C" w:rsidRDefault="00E33202" w:rsidP="00C44AFD">
            <w:pPr>
              <w:pStyle w:val="TableBulletText"/>
            </w:pPr>
            <w:r w:rsidRPr="0023773A">
              <w:t xml:space="preserve">#EVENT_ID_2 has been registered in the </w:t>
            </w:r>
            <w:r w:rsidR="00971404">
              <w:t>Alternative</w:t>
            </w:r>
            <w:r w:rsidR="00971404" w:rsidRPr="0023773A">
              <w:t xml:space="preserve"> </w:t>
            </w:r>
            <w:r w:rsidRPr="0023773A">
              <w:t>SM-DS with #EID1 and #TEST_DP_ADDRESS2</w:t>
            </w:r>
            <w:r w:rsidR="00285408">
              <w:t xml:space="preserve"> and was cascaded, using an EventID which is different from &lt;EVENT_ID_R&gt;, to the Root SM-DS</w:t>
            </w:r>
            <w:r w:rsidRPr="0023773A">
              <w:t>.</w:t>
            </w:r>
          </w:p>
        </w:tc>
      </w:tr>
    </w:tbl>
    <w:p w14:paraId="7CF11319" w14:textId="77777777" w:rsidR="00E33202" w:rsidRPr="00DA400D" w:rsidRDefault="00E33202" w:rsidP="00E33202">
      <w:pPr>
        <w:pStyle w:val="NormalParagraph"/>
      </w:pPr>
      <w:r w:rsidRPr="00DA400D">
        <w:t>Repeat Test Sequence #07 Nominal Matching ID containing one Event with one pending Event.</w:t>
      </w:r>
    </w:p>
    <w:p w14:paraId="4776AFBA" w14:textId="77777777" w:rsidR="00E33202" w:rsidRPr="00DA400D" w:rsidRDefault="00E33202" w:rsidP="00E33202">
      <w:pPr>
        <w:pStyle w:val="Heading6no"/>
      </w:pPr>
      <w:r w:rsidRPr="00DA400D">
        <w:t>Test Sequence #09 Error: Invalid EUM Certificate (Subject Code 8.1.2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5686676" w14:textId="77777777" w:rsidTr="00C44AFD">
        <w:trPr>
          <w:jc w:val="center"/>
        </w:trPr>
        <w:tc>
          <w:tcPr>
            <w:tcW w:w="1167" w:type="pct"/>
            <w:shd w:val="clear" w:color="auto" w:fill="BFBFBF" w:themeFill="background1" w:themeFillShade="BF"/>
            <w:vAlign w:val="center"/>
          </w:tcPr>
          <w:p w14:paraId="2F403FF9" w14:textId="77777777" w:rsidR="00E33202" w:rsidRPr="00DA400D" w:rsidRDefault="00E33202" w:rsidP="00C44AFD">
            <w:pPr>
              <w:pStyle w:val="TableText"/>
            </w:pPr>
            <w:r w:rsidRPr="00DA400D">
              <w:rPr>
                <w:b/>
              </w:rPr>
              <w:t>Initial Conditions</w:t>
            </w:r>
          </w:p>
        </w:tc>
        <w:tc>
          <w:tcPr>
            <w:tcW w:w="3833" w:type="pct"/>
            <w:tcBorders>
              <w:top w:val="nil"/>
              <w:right w:val="nil"/>
            </w:tcBorders>
            <w:shd w:val="clear" w:color="auto" w:fill="auto"/>
            <w:vAlign w:val="center"/>
          </w:tcPr>
          <w:p w14:paraId="4EE2FF49" w14:textId="77777777" w:rsidR="00E33202" w:rsidRPr="00DA400D" w:rsidRDefault="00E33202" w:rsidP="00C44AFD">
            <w:pPr>
              <w:spacing w:before="40" w:after="40"/>
              <w:rPr>
                <w:rStyle w:val="PlaceholderText"/>
                <w:rFonts w:cs="Arial"/>
                <w:sz w:val="20"/>
                <w:lang w:eastAsia="de-DE"/>
              </w:rPr>
            </w:pPr>
          </w:p>
        </w:tc>
      </w:tr>
      <w:tr w:rsidR="00E33202" w:rsidRPr="00DA400D" w14:paraId="7A142B7B" w14:textId="77777777" w:rsidTr="00C44AFD">
        <w:trPr>
          <w:jc w:val="center"/>
        </w:trPr>
        <w:tc>
          <w:tcPr>
            <w:tcW w:w="1167" w:type="pct"/>
            <w:shd w:val="clear" w:color="auto" w:fill="BFBFBF" w:themeFill="background1" w:themeFillShade="BF"/>
            <w:vAlign w:val="center"/>
          </w:tcPr>
          <w:p w14:paraId="412FBFFE" w14:textId="77777777" w:rsidR="00E33202" w:rsidRPr="00DA400D" w:rsidRDefault="00E33202" w:rsidP="00C44AFD">
            <w:pPr>
              <w:pStyle w:val="TableText"/>
            </w:pPr>
            <w:r w:rsidRPr="00DA400D">
              <w:rPr>
                <w:b/>
              </w:rPr>
              <w:t>Entity</w:t>
            </w:r>
          </w:p>
        </w:tc>
        <w:tc>
          <w:tcPr>
            <w:tcW w:w="3833" w:type="pct"/>
            <w:shd w:val="clear" w:color="auto" w:fill="BFBFBF" w:themeFill="background1" w:themeFillShade="BF"/>
            <w:vAlign w:val="center"/>
          </w:tcPr>
          <w:p w14:paraId="5FE54851"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initial condition</w:t>
            </w:r>
          </w:p>
        </w:tc>
      </w:tr>
      <w:tr w:rsidR="00E33202" w:rsidRPr="002E2D81" w14:paraId="6E7BF6B3" w14:textId="77777777" w:rsidTr="00C44AFD">
        <w:trPr>
          <w:jc w:val="center"/>
        </w:trPr>
        <w:tc>
          <w:tcPr>
            <w:tcW w:w="1167" w:type="pct"/>
            <w:vAlign w:val="center"/>
          </w:tcPr>
          <w:p w14:paraId="72D508A3" w14:textId="77777777" w:rsidR="00E33202" w:rsidRPr="008F1B4C" w:rsidRDefault="00E33202" w:rsidP="00C44AFD">
            <w:pPr>
              <w:pStyle w:val="TableText"/>
            </w:pPr>
            <w:r w:rsidRPr="008F1B4C">
              <w:t>SM-DS</w:t>
            </w:r>
          </w:p>
        </w:tc>
        <w:tc>
          <w:tcPr>
            <w:tcW w:w="3833" w:type="pct"/>
            <w:vAlign w:val="center"/>
          </w:tcPr>
          <w:p w14:paraId="71B95843" w14:textId="77777777" w:rsidR="00E33202" w:rsidRPr="008F1B4C" w:rsidRDefault="00E33202" w:rsidP="00C44AFD">
            <w:pPr>
              <w:pStyle w:val="TableBulletText"/>
            </w:pPr>
            <w:r w:rsidRPr="008F1B4C">
              <w:t>#EVENT_ID_1 has been registered in the SM-DS with #EID1 and #TEST_DP_ADDRESS1.</w:t>
            </w:r>
          </w:p>
        </w:tc>
      </w:tr>
    </w:tbl>
    <w:p w14:paraId="24B434AE"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739"/>
        <w:gridCol w:w="1980"/>
        <w:gridCol w:w="1319"/>
      </w:tblGrid>
      <w:tr w:rsidR="00E33202" w:rsidRPr="001404EA" w14:paraId="27339105" w14:textId="77777777" w:rsidTr="00C44AFD">
        <w:trPr>
          <w:trHeight w:val="314"/>
          <w:jc w:val="center"/>
        </w:trPr>
        <w:tc>
          <w:tcPr>
            <w:tcW w:w="423" w:type="pct"/>
            <w:shd w:val="clear" w:color="auto" w:fill="C00000"/>
            <w:vAlign w:val="center"/>
          </w:tcPr>
          <w:p w14:paraId="3055B03C" w14:textId="77777777" w:rsidR="00E33202" w:rsidRPr="0061518F" w:rsidRDefault="00E33202" w:rsidP="00C44AFD">
            <w:pPr>
              <w:pStyle w:val="TableHeader"/>
            </w:pPr>
            <w:r w:rsidRPr="001A336D">
              <w:t>Step</w:t>
            </w:r>
          </w:p>
        </w:tc>
        <w:tc>
          <w:tcPr>
            <w:tcW w:w="671" w:type="pct"/>
            <w:shd w:val="clear" w:color="auto" w:fill="C00000"/>
            <w:vAlign w:val="center"/>
          </w:tcPr>
          <w:p w14:paraId="6256AA0A" w14:textId="77777777" w:rsidR="00E33202" w:rsidRPr="00065A81" w:rsidRDefault="00E33202" w:rsidP="00C44AFD">
            <w:pPr>
              <w:pStyle w:val="TableHeader"/>
            </w:pPr>
            <w:r w:rsidRPr="00065A81">
              <w:t>Direction</w:t>
            </w:r>
          </w:p>
        </w:tc>
        <w:tc>
          <w:tcPr>
            <w:tcW w:w="2075" w:type="pct"/>
            <w:shd w:val="clear" w:color="auto" w:fill="C00000"/>
            <w:vAlign w:val="center"/>
          </w:tcPr>
          <w:p w14:paraId="31C61CF9" w14:textId="77777777" w:rsidR="00E33202" w:rsidRPr="00452227" w:rsidRDefault="00E33202" w:rsidP="00C44AFD">
            <w:pPr>
              <w:pStyle w:val="TableHeader"/>
            </w:pPr>
            <w:r w:rsidRPr="00263515">
              <w:t>Se</w:t>
            </w:r>
            <w:r w:rsidRPr="00452227">
              <w:t>quence / Description</w:t>
            </w:r>
          </w:p>
        </w:tc>
        <w:tc>
          <w:tcPr>
            <w:tcW w:w="1098" w:type="pct"/>
            <w:shd w:val="clear" w:color="auto" w:fill="C00000"/>
            <w:vAlign w:val="center"/>
          </w:tcPr>
          <w:p w14:paraId="1852400C" w14:textId="77777777" w:rsidR="00E33202" w:rsidRPr="007E5B2A" w:rsidRDefault="00E33202" w:rsidP="00C44AFD">
            <w:pPr>
              <w:pStyle w:val="TableHeader"/>
            </w:pPr>
            <w:r w:rsidRPr="007E5B2A">
              <w:t>Expected result</w:t>
            </w:r>
          </w:p>
        </w:tc>
        <w:tc>
          <w:tcPr>
            <w:tcW w:w="732" w:type="pct"/>
            <w:shd w:val="clear" w:color="auto" w:fill="C00000"/>
            <w:vAlign w:val="center"/>
          </w:tcPr>
          <w:p w14:paraId="266FB9B1" w14:textId="77777777" w:rsidR="00E33202" w:rsidRPr="00F85498" w:rsidRDefault="00E33202" w:rsidP="00C44AFD">
            <w:pPr>
              <w:pStyle w:val="TableHeader"/>
            </w:pPr>
            <w:r w:rsidRPr="00F85498">
              <w:t>REQ</w:t>
            </w:r>
          </w:p>
        </w:tc>
      </w:tr>
      <w:tr w:rsidR="00E33202" w:rsidRPr="00DA400D" w14:paraId="4DFA0A27" w14:textId="77777777" w:rsidTr="00C44AFD">
        <w:trPr>
          <w:trHeight w:val="314"/>
          <w:jc w:val="center"/>
        </w:trPr>
        <w:tc>
          <w:tcPr>
            <w:tcW w:w="423" w:type="pct"/>
            <w:shd w:val="clear" w:color="auto" w:fill="auto"/>
            <w:vAlign w:val="center"/>
          </w:tcPr>
          <w:p w14:paraId="004F3EDE"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7B2B7A26"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1D6EF139" w14:textId="77777777" w:rsidTr="00C44AFD">
        <w:trPr>
          <w:trHeight w:val="314"/>
          <w:jc w:val="center"/>
        </w:trPr>
        <w:tc>
          <w:tcPr>
            <w:tcW w:w="423" w:type="pct"/>
            <w:shd w:val="clear" w:color="auto" w:fill="auto"/>
            <w:vAlign w:val="center"/>
          </w:tcPr>
          <w:p w14:paraId="0C645642" w14:textId="77777777" w:rsidR="00E33202" w:rsidRPr="00DA400D" w:rsidRDefault="00E33202" w:rsidP="00C44AFD">
            <w:pPr>
              <w:pStyle w:val="TableContentLeft"/>
            </w:pPr>
            <w:r w:rsidRPr="00DA400D">
              <w:lastRenderedPageBreak/>
              <w:t>IC2</w:t>
            </w:r>
          </w:p>
        </w:tc>
        <w:tc>
          <w:tcPr>
            <w:tcW w:w="671" w:type="pct"/>
            <w:shd w:val="clear" w:color="auto" w:fill="auto"/>
            <w:vAlign w:val="center"/>
          </w:tcPr>
          <w:p w14:paraId="004DDE86"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65E652A" w14:textId="491446CB"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2E5BD5BA"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422FDCA" w14:textId="77777777" w:rsidR="00E33202" w:rsidRPr="00DA400D" w:rsidRDefault="00E33202" w:rsidP="00C44AFD">
            <w:pPr>
              <w:pStyle w:val="TableContentLeft"/>
            </w:pPr>
          </w:p>
        </w:tc>
      </w:tr>
      <w:tr w:rsidR="00E33202" w:rsidRPr="0018587F" w14:paraId="485A2049" w14:textId="77777777" w:rsidTr="00C44AFD">
        <w:trPr>
          <w:trHeight w:val="314"/>
          <w:jc w:val="center"/>
        </w:trPr>
        <w:tc>
          <w:tcPr>
            <w:tcW w:w="423" w:type="pct"/>
            <w:shd w:val="clear" w:color="auto" w:fill="auto"/>
            <w:vAlign w:val="center"/>
          </w:tcPr>
          <w:p w14:paraId="4428CC15" w14:textId="77777777" w:rsidR="00E33202" w:rsidRPr="00187771" w:rsidRDefault="00E33202" w:rsidP="00C44AFD">
            <w:pPr>
              <w:pStyle w:val="TableContentLeft"/>
            </w:pPr>
            <w:r w:rsidRPr="00187771">
              <w:t>1</w:t>
            </w:r>
          </w:p>
        </w:tc>
        <w:tc>
          <w:tcPr>
            <w:tcW w:w="671" w:type="pct"/>
            <w:shd w:val="clear" w:color="auto" w:fill="auto"/>
            <w:vAlign w:val="center"/>
          </w:tcPr>
          <w:p w14:paraId="6C2A1A31" w14:textId="77777777" w:rsidR="00E33202" w:rsidRPr="00CE59E3" w:rsidRDefault="00E33202" w:rsidP="00C44AFD">
            <w:pPr>
              <w:pStyle w:val="TableContentLeft"/>
            </w:pPr>
            <w:r w:rsidRPr="00CE59E3">
              <w:t xml:space="preserve">S_LPAd → </w:t>
            </w:r>
            <w:r w:rsidRPr="00CE59E3">
              <w:br/>
              <w:t>SM-DS</w:t>
            </w:r>
          </w:p>
        </w:tc>
        <w:tc>
          <w:tcPr>
            <w:tcW w:w="2075" w:type="pct"/>
            <w:shd w:val="clear" w:color="auto" w:fill="auto"/>
            <w:vAlign w:val="center"/>
          </w:tcPr>
          <w:p w14:paraId="263BBE77" w14:textId="529D4658"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1_SIG))</w:t>
            </w:r>
          </w:p>
        </w:tc>
        <w:tc>
          <w:tcPr>
            <w:tcW w:w="1098" w:type="pct"/>
            <w:shd w:val="clear" w:color="auto" w:fill="auto"/>
            <w:vAlign w:val="center"/>
          </w:tcPr>
          <w:p w14:paraId="5D06AE06" w14:textId="77777777" w:rsidR="00E33202" w:rsidRPr="00E95814" w:rsidRDefault="00E33202" w:rsidP="00C44AFD">
            <w:pPr>
              <w:pStyle w:val="TableContentLeft"/>
              <w:rPr>
                <w:lang w:val="es-ES"/>
              </w:rPr>
            </w:pPr>
            <w:r w:rsidRPr="00E95814">
              <w:rPr>
                <w:lang w:val="es-ES"/>
              </w:rPr>
              <w:t>MTD_HTTP_RESP(</w:t>
            </w:r>
            <w:r w:rsidRPr="00E95814">
              <w:rPr>
                <w:lang w:val="es-ES"/>
              </w:rPr>
              <w:br/>
              <w:t>#R_ERROR_8_1_2_6_1)</w:t>
            </w:r>
          </w:p>
        </w:tc>
        <w:tc>
          <w:tcPr>
            <w:tcW w:w="732" w:type="pct"/>
            <w:shd w:val="clear" w:color="auto" w:fill="auto"/>
            <w:vAlign w:val="center"/>
          </w:tcPr>
          <w:p w14:paraId="644F115E" w14:textId="77777777" w:rsidR="00E33202" w:rsidRPr="00A8016C" w:rsidRDefault="00E33202" w:rsidP="00C44AFD">
            <w:pPr>
              <w:pStyle w:val="TableContentLeft"/>
              <w:rPr>
                <w:lang w:val="es-ES"/>
              </w:rPr>
            </w:pPr>
            <w:r w:rsidRPr="00A8016C">
              <w:rPr>
                <w:lang w:val="es-ES"/>
              </w:rPr>
              <w:t>RQ26_005 RQ26_006 RQ26_012 RQ26_014 RQ31_058 RQ31_059 RQ31_060 RQ36_017 RQ45_006 RQ45_026 RQ45_026_1 RQ45_027 RQ45_028 RQ45_029 RQ57_037 RQ57_108 RQ58_030 RQ58_036_1 RQ58_037 RQ58_039  RQ62_001 RQ62_002 RQ65_028 RQ65_029</w:t>
            </w:r>
          </w:p>
        </w:tc>
      </w:tr>
      <w:tr w:rsidR="00E33202" w:rsidRPr="00DA400D" w14:paraId="689C172F" w14:textId="77777777" w:rsidTr="00C44AFD">
        <w:trPr>
          <w:trHeight w:val="314"/>
          <w:jc w:val="center"/>
        </w:trPr>
        <w:tc>
          <w:tcPr>
            <w:tcW w:w="423" w:type="pct"/>
            <w:shd w:val="clear" w:color="auto" w:fill="auto"/>
            <w:vAlign w:val="center"/>
          </w:tcPr>
          <w:p w14:paraId="449561E4" w14:textId="77777777" w:rsidR="00E33202" w:rsidRPr="00DA400D" w:rsidRDefault="00E33202" w:rsidP="00C44AFD">
            <w:pPr>
              <w:pStyle w:val="TableContentLeft"/>
            </w:pPr>
            <w:r w:rsidRPr="00DA400D">
              <w:t>2</w:t>
            </w:r>
          </w:p>
        </w:tc>
        <w:tc>
          <w:tcPr>
            <w:tcW w:w="671" w:type="pct"/>
            <w:shd w:val="clear" w:color="auto" w:fill="auto"/>
            <w:vAlign w:val="center"/>
          </w:tcPr>
          <w:p w14:paraId="31D94BB5" w14:textId="77777777" w:rsidR="00E33202" w:rsidRPr="00DA400D" w:rsidRDefault="00E33202" w:rsidP="00C44AFD">
            <w:pPr>
              <w:pStyle w:val="TableContentLeft"/>
            </w:pPr>
            <w:r w:rsidRPr="00DA400D">
              <w:t>S_LPAd → SM-DS</w:t>
            </w:r>
          </w:p>
        </w:tc>
        <w:tc>
          <w:tcPr>
            <w:tcW w:w="3174" w:type="pct"/>
            <w:gridSpan w:val="2"/>
            <w:shd w:val="clear" w:color="auto" w:fill="auto"/>
            <w:vAlign w:val="center"/>
          </w:tcPr>
          <w:p w14:paraId="783A3D76"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6D54C87B" w14:textId="77777777" w:rsidR="00E33202" w:rsidRPr="00DA400D" w:rsidRDefault="00E33202" w:rsidP="00C44AFD">
            <w:pPr>
              <w:pStyle w:val="TableContentLeft"/>
            </w:pPr>
          </w:p>
        </w:tc>
      </w:tr>
      <w:tr w:rsidR="00E33202" w:rsidRPr="00DA400D" w14:paraId="4FABB0BC" w14:textId="77777777" w:rsidTr="00C44AFD">
        <w:trPr>
          <w:trHeight w:val="314"/>
          <w:jc w:val="center"/>
        </w:trPr>
        <w:tc>
          <w:tcPr>
            <w:tcW w:w="423" w:type="pct"/>
            <w:shd w:val="clear" w:color="auto" w:fill="auto"/>
            <w:vAlign w:val="center"/>
          </w:tcPr>
          <w:p w14:paraId="473253B2" w14:textId="77777777" w:rsidR="00E33202" w:rsidRPr="00DA400D" w:rsidRDefault="00E33202" w:rsidP="00C44AFD">
            <w:pPr>
              <w:pStyle w:val="TableContentLeft"/>
            </w:pPr>
            <w:r w:rsidRPr="00DA400D">
              <w:t>3</w:t>
            </w:r>
          </w:p>
        </w:tc>
        <w:tc>
          <w:tcPr>
            <w:tcW w:w="4577" w:type="pct"/>
            <w:gridSpan w:val="4"/>
            <w:shd w:val="clear" w:color="auto" w:fill="auto"/>
            <w:vAlign w:val="center"/>
          </w:tcPr>
          <w:p w14:paraId="70C1A389"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11FA420" w14:textId="77777777" w:rsidTr="00C44AFD">
        <w:trPr>
          <w:trHeight w:val="314"/>
          <w:jc w:val="center"/>
        </w:trPr>
        <w:tc>
          <w:tcPr>
            <w:tcW w:w="423" w:type="pct"/>
            <w:shd w:val="clear" w:color="auto" w:fill="auto"/>
            <w:vAlign w:val="center"/>
          </w:tcPr>
          <w:p w14:paraId="08A800C8" w14:textId="77777777" w:rsidR="00E33202" w:rsidRPr="00DA400D" w:rsidRDefault="00E33202" w:rsidP="00C44AFD">
            <w:pPr>
              <w:pStyle w:val="TableContentLeft"/>
            </w:pPr>
            <w:r w:rsidRPr="00DA400D">
              <w:t>4</w:t>
            </w:r>
          </w:p>
        </w:tc>
        <w:tc>
          <w:tcPr>
            <w:tcW w:w="671" w:type="pct"/>
            <w:shd w:val="clear" w:color="auto" w:fill="auto"/>
            <w:vAlign w:val="center"/>
          </w:tcPr>
          <w:p w14:paraId="30329C06"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09861D5" w14:textId="6F0D23B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10EDDF14"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093CCAC" w14:textId="77777777" w:rsidR="00E33202" w:rsidRPr="00DA400D" w:rsidRDefault="00E33202" w:rsidP="00C44AFD">
            <w:pPr>
              <w:pStyle w:val="TableContentLeft"/>
            </w:pPr>
          </w:p>
        </w:tc>
      </w:tr>
      <w:tr w:rsidR="00E33202" w:rsidRPr="0018587F" w14:paraId="50E06A89" w14:textId="77777777" w:rsidTr="00C44AFD">
        <w:trPr>
          <w:trHeight w:val="314"/>
          <w:jc w:val="center"/>
        </w:trPr>
        <w:tc>
          <w:tcPr>
            <w:tcW w:w="423" w:type="pct"/>
            <w:shd w:val="clear" w:color="auto" w:fill="auto"/>
            <w:vAlign w:val="center"/>
          </w:tcPr>
          <w:p w14:paraId="05E8179A" w14:textId="77777777" w:rsidR="00E33202" w:rsidRPr="00187771" w:rsidRDefault="00E33202" w:rsidP="00C44AFD">
            <w:pPr>
              <w:pStyle w:val="TableContentLeft"/>
            </w:pPr>
            <w:r w:rsidRPr="00187771">
              <w:t>5</w:t>
            </w:r>
          </w:p>
        </w:tc>
        <w:tc>
          <w:tcPr>
            <w:tcW w:w="671" w:type="pct"/>
            <w:shd w:val="clear" w:color="auto" w:fill="auto"/>
            <w:vAlign w:val="center"/>
          </w:tcPr>
          <w:p w14:paraId="33DE165C" w14:textId="77777777" w:rsidR="00E33202" w:rsidRPr="00CE59E3" w:rsidRDefault="00E33202" w:rsidP="00C44AFD">
            <w:pPr>
              <w:pStyle w:val="TableContentLeft"/>
            </w:pPr>
            <w:r w:rsidRPr="00CE59E3">
              <w:t xml:space="preserve">S_LPAd → </w:t>
            </w:r>
            <w:r w:rsidRPr="00CE59E3">
              <w:br/>
              <w:t>SM-DS</w:t>
            </w:r>
          </w:p>
        </w:tc>
        <w:tc>
          <w:tcPr>
            <w:tcW w:w="2075" w:type="pct"/>
            <w:shd w:val="clear" w:color="auto" w:fill="auto"/>
            <w:vAlign w:val="center"/>
          </w:tcPr>
          <w:p w14:paraId="6A0C8FBA" w14:textId="30D1D572" w:rsidR="00E33202" w:rsidRPr="00CE59E3" w:rsidRDefault="00E33202" w:rsidP="00C44AFD">
            <w:pPr>
              <w:pStyle w:val="TableContentLeft"/>
            </w:pPr>
            <w:r w:rsidRPr="00CE59E3">
              <w:t>MTD_HTTP_REQ(</w:t>
            </w:r>
            <w:r w:rsidRPr="00CE59E3">
              <w:br/>
              <w:t xml:space="preserve">   #IUT_SM_DS_ADDRESS</w:t>
            </w:r>
            <w:r w:rsidR="00E2659E">
              <w:rPr>
                <w:lang w:val="en-US"/>
              </w:rPr>
              <w:t>_ES11</w:t>
            </w:r>
            <w:r w:rsidRPr="00CE59E3">
              <w:t>,</w:t>
            </w:r>
            <w:r w:rsidRPr="00CE59E3">
              <w:br/>
              <w:t xml:space="preserve">   #PATH_AUTH_CLIENT,</w:t>
            </w:r>
            <w:r w:rsidRPr="00CE59E3">
              <w:br/>
              <w:t xml:space="preserve"> MTD_AUTHENTICATE_CLIENT(</w:t>
            </w:r>
            <w:r w:rsidRPr="00CE59E3">
              <w:br/>
              <w:t xml:space="preserve">      &lt;S_TRANSACTION_ID&gt;,    </w:t>
            </w:r>
            <w:r w:rsidRPr="00CE59E3">
              <w:br/>
              <w:t>#AUTH_SERVER_RESP_SMDS_8_1_2_6_1_EX_KU))</w:t>
            </w:r>
          </w:p>
        </w:tc>
        <w:tc>
          <w:tcPr>
            <w:tcW w:w="1098" w:type="pct"/>
            <w:shd w:val="clear" w:color="auto" w:fill="auto"/>
            <w:vAlign w:val="center"/>
          </w:tcPr>
          <w:p w14:paraId="7EF2B745" w14:textId="77777777" w:rsidR="00E33202" w:rsidRPr="00A8016C" w:rsidRDefault="00E33202" w:rsidP="00C44AFD">
            <w:pPr>
              <w:pStyle w:val="TableContentLeft"/>
              <w:rPr>
                <w:lang w:val="es-ES"/>
              </w:rPr>
            </w:pPr>
            <w:r w:rsidRPr="00A8016C">
              <w:rPr>
                <w:lang w:val="es-ES"/>
              </w:rPr>
              <w:t>MTD_HTTP_RESP(</w:t>
            </w:r>
            <w:r w:rsidRPr="00A8016C">
              <w:rPr>
                <w:lang w:val="es-ES"/>
              </w:rPr>
              <w:br/>
              <w:t>#R_ERROR_8_1_2_6_1)</w:t>
            </w:r>
          </w:p>
        </w:tc>
        <w:tc>
          <w:tcPr>
            <w:tcW w:w="732" w:type="pct"/>
            <w:shd w:val="clear" w:color="auto" w:fill="auto"/>
            <w:vAlign w:val="center"/>
          </w:tcPr>
          <w:p w14:paraId="406DD710" w14:textId="77777777" w:rsidR="00E33202" w:rsidRPr="00A8016C" w:rsidRDefault="00E33202" w:rsidP="00C44AFD">
            <w:pPr>
              <w:pStyle w:val="TableContentLeft"/>
              <w:rPr>
                <w:lang w:val="es-ES"/>
              </w:rPr>
            </w:pPr>
            <w:r w:rsidRPr="00A8016C">
              <w:rPr>
                <w:lang w:val="es-ES"/>
              </w:rPr>
              <w:t xml:space="preserve">RQ26_005 RQ26_006 RQ26_012 RQ26_014 RQ31_058 RQ31_059 RQ31_060 RQ36_017 RQ45_006 RQ45_026 RQ45_026_1 RQ45_027 RQ45_028 RQ45_029 RQ57_037 RQ57_108 RQ58_030 </w:t>
            </w:r>
            <w:r w:rsidRPr="00A8016C">
              <w:rPr>
                <w:lang w:val="es-ES"/>
              </w:rPr>
              <w:lastRenderedPageBreak/>
              <w:t>RQ58_036_1 RQ58_037 RQ58_039 RQ65_028 RQ62_001 RQ62_002 RQ65_029</w:t>
            </w:r>
          </w:p>
        </w:tc>
      </w:tr>
      <w:tr w:rsidR="00E33202" w:rsidRPr="00DA400D" w14:paraId="78D3EDD9" w14:textId="77777777" w:rsidTr="00C44AFD">
        <w:trPr>
          <w:trHeight w:val="314"/>
          <w:jc w:val="center"/>
        </w:trPr>
        <w:tc>
          <w:tcPr>
            <w:tcW w:w="423" w:type="pct"/>
            <w:shd w:val="clear" w:color="auto" w:fill="auto"/>
            <w:vAlign w:val="center"/>
          </w:tcPr>
          <w:p w14:paraId="4C63EEEC" w14:textId="77777777" w:rsidR="00E33202" w:rsidRPr="00DA400D" w:rsidRDefault="00E33202" w:rsidP="00C44AFD">
            <w:pPr>
              <w:pStyle w:val="TableContentLeft"/>
            </w:pPr>
            <w:r w:rsidRPr="00DA400D">
              <w:lastRenderedPageBreak/>
              <w:t>6</w:t>
            </w:r>
          </w:p>
        </w:tc>
        <w:tc>
          <w:tcPr>
            <w:tcW w:w="671" w:type="pct"/>
            <w:shd w:val="clear" w:color="auto" w:fill="auto"/>
            <w:vAlign w:val="center"/>
          </w:tcPr>
          <w:p w14:paraId="30D1B5D1"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7838E3D8"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3989DC44" w14:textId="77777777" w:rsidR="00E33202" w:rsidRPr="00E95814" w:rsidRDefault="00E33202" w:rsidP="00C44AFD">
            <w:pPr>
              <w:pStyle w:val="TableContentLeft"/>
            </w:pPr>
          </w:p>
        </w:tc>
      </w:tr>
      <w:tr w:rsidR="00E33202" w:rsidRPr="00DA400D" w14:paraId="04F00C9D" w14:textId="77777777" w:rsidTr="00C44AFD">
        <w:trPr>
          <w:trHeight w:val="314"/>
          <w:jc w:val="center"/>
        </w:trPr>
        <w:tc>
          <w:tcPr>
            <w:tcW w:w="423" w:type="pct"/>
            <w:shd w:val="clear" w:color="auto" w:fill="auto"/>
            <w:vAlign w:val="center"/>
          </w:tcPr>
          <w:p w14:paraId="7558932B" w14:textId="77777777" w:rsidR="00E33202" w:rsidRPr="00DA400D" w:rsidRDefault="00E33202" w:rsidP="00C44AFD">
            <w:pPr>
              <w:pStyle w:val="TableContentLeft"/>
            </w:pPr>
            <w:r w:rsidRPr="00DA400D">
              <w:t>7</w:t>
            </w:r>
          </w:p>
        </w:tc>
        <w:tc>
          <w:tcPr>
            <w:tcW w:w="4577" w:type="pct"/>
            <w:gridSpan w:val="4"/>
            <w:shd w:val="clear" w:color="auto" w:fill="auto"/>
            <w:vAlign w:val="center"/>
          </w:tcPr>
          <w:p w14:paraId="6212C3D7"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CD4B166" w14:textId="77777777" w:rsidTr="00C44AFD">
        <w:trPr>
          <w:trHeight w:val="314"/>
          <w:jc w:val="center"/>
        </w:trPr>
        <w:tc>
          <w:tcPr>
            <w:tcW w:w="423" w:type="pct"/>
            <w:shd w:val="clear" w:color="auto" w:fill="auto"/>
            <w:vAlign w:val="center"/>
          </w:tcPr>
          <w:p w14:paraId="0820A008" w14:textId="77777777" w:rsidR="00E33202" w:rsidRPr="00DA400D" w:rsidRDefault="00E33202" w:rsidP="00C44AFD">
            <w:pPr>
              <w:pStyle w:val="TableContentLeft"/>
            </w:pPr>
            <w:r w:rsidRPr="00DA400D">
              <w:t>8</w:t>
            </w:r>
          </w:p>
        </w:tc>
        <w:tc>
          <w:tcPr>
            <w:tcW w:w="671" w:type="pct"/>
            <w:shd w:val="clear" w:color="auto" w:fill="auto"/>
            <w:vAlign w:val="center"/>
          </w:tcPr>
          <w:p w14:paraId="66A800D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634F8D8" w14:textId="0CF56FFD"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493B4DE9"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0328BC83" w14:textId="77777777" w:rsidR="00E33202" w:rsidRPr="00E95814" w:rsidRDefault="00E33202" w:rsidP="00C44AFD">
            <w:pPr>
              <w:pStyle w:val="TableContentLeft"/>
            </w:pPr>
          </w:p>
        </w:tc>
      </w:tr>
      <w:tr w:rsidR="00E33202" w:rsidRPr="0018587F" w14:paraId="6BD77ADB" w14:textId="77777777" w:rsidTr="00C44AFD">
        <w:trPr>
          <w:trHeight w:val="314"/>
          <w:jc w:val="center"/>
        </w:trPr>
        <w:tc>
          <w:tcPr>
            <w:tcW w:w="423" w:type="pct"/>
            <w:shd w:val="clear" w:color="auto" w:fill="auto"/>
            <w:vAlign w:val="center"/>
          </w:tcPr>
          <w:p w14:paraId="16A67EA9" w14:textId="77777777" w:rsidR="00E33202" w:rsidRPr="00DA400D" w:rsidRDefault="00E33202" w:rsidP="00C44AFD">
            <w:pPr>
              <w:pStyle w:val="TableContentLeft"/>
            </w:pPr>
            <w:r w:rsidRPr="00DA400D">
              <w:t>9</w:t>
            </w:r>
          </w:p>
        </w:tc>
        <w:tc>
          <w:tcPr>
            <w:tcW w:w="671" w:type="pct"/>
            <w:shd w:val="clear" w:color="auto" w:fill="auto"/>
            <w:vAlign w:val="center"/>
          </w:tcPr>
          <w:p w14:paraId="0C55D364"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39B6D6E" w14:textId="2EFC290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1_EX_CP))</w:t>
            </w:r>
          </w:p>
        </w:tc>
        <w:tc>
          <w:tcPr>
            <w:tcW w:w="1098" w:type="pct"/>
            <w:shd w:val="clear" w:color="auto" w:fill="auto"/>
            <w:vAlign w:val="center"/>
          </w:tcPr>
          <w:p w14:paraId="0CC20774"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2_6_1)</w:t>
            </w:r>
          </w:p>
        </w:tc>
        <w:tc>
          <w:tcPr>
            <w:tcW w:w="732" w:type="pct"/>
            <w:shd w:val="clear" w:color="auto" w:fill="auto"/>
            <w:vAlign w:val="center"/>
          </w:tcPr>
          <w:p w14:paraId="0AA4B59A"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 RQ65_028 RQ65_029</w:t>
            </w:r>
          </w:p>
        </w:tc>
      </w:tr>
      <w:tr w:rsidR="00E33202" w:rsidRPr="00DA400D" w14:paraId="747B9320" w14:textId="77777777" w:rsidTr="00C44AFD">
        <w:trPr>
          <w:trHeight w:val="314"/>
          <w:jc w:val="center"/>
        </w:trPr>
        <w:tc>
          <w:tcPr>
            <w:tcW w:w="423" w:type="pct"/>
            <w:shd w:val="clear" w:color="auto" w:fill="auto"/>
            <w:vAlign w:val="center"/>
          </w:tcPr>
          <w:p w14:paraId="44912050" w14:textId="77777777" w:rsidR="00E33202" w:rsidRPr="00DA400D" w:rsidRDefault="00E33202" w:rsidP="00C44AFD">
            <w:pPr>
              <w:pStyle w:val="TableContentLeft"/>
            </w:pPr>
            <w:r w:rsidRPr="00DA400D">
              <w:t>10</w:t>
            </w:r>
          </w:p>
        </w:tc>
        <w:tc>
          <w:tcPr>
            <w:tcW w:w="671" w:type="pct"/>
            <w:shd w:val="clear" w:color="auto" w:fill="auto"/>
            <w:vAlign w:val="center"/>
          </w:tcPr>
          <w:p w14:paraId="0E91878A"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000970E2"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053C46FA" w14:textId="77777777" w:rsidR="00E33202" w:rsidRPr="00E95814" w:rsidRDefault="00E33202" w:rsidP="00C44AFD">
            <w:pPr>
              <w:pStyle w:val="TableContentLeft"/>
            </w:pPr>
          </w:p>
        </w:tc>
      </w:tr>
      <w:tr w:rsidR="00E33202" w:rsidRPr="00DA400D" w14:paraId="604AE170" w14:textId="77777777" w:rsidTr="00C44AFD">
        <w:trPr>
          <w:trHeight w:val="314"/>
          <w:jc w:val="center"/>
        </w:trPr>
        <w:tc>
          <w:tcPr>
            <w:tcW w:w="423" w:type="pct"/>
            <w:shd w:val="clear" w:color="auto" w:fill="auto"/>
            <w:vAlign w:val="center"/>
          </w:tcPr>
          <w:p w14:paraId="43C823DC" w14:textId="77777777" w:rsidR="00E33202" w:rsidRPr="00DA400D" w:rsidRDefault="00E33202" w:rsidP="00C44AFD">
            <w:pPr>
              <w:pStyle w:val="TableContentLeft"/>
            </w:pPr>
            <w:r w:rsidRPr="00DA400D">
              <w:t>11</w:t>
            </w:r>
          </w:p>
        </w:tc>
        <w:tc>
          <w:tcPr>
            <w:tcW w:w="4577" w:type="pct"/>
            <w:gridSpan w:val="4"/>
            <w:shd w:val="clear" w:color="auto" w:fill="auto"/>
            <w:vAlign w:val="center"/>
          </w:tcPr>
          <w:p w14:paraId="701492A6"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3354211" w14:textId="77777777" w:rsidTr="00C44AFD">
        <w:trPr>
          <w:trHeight w:val="314"/>
          <w:jc w:val="center"/>
        </w:trPr>
        <w:tc>
          <w:tcPr>
            <w:tcW w:w="423" w:type="pct"/>
            <w:shd w:val="clear" w:color="auto" w:fill="auto"/>
            <w:vAlign w:val="center"/>
          </w:tcPr>
          <w:p w14:paraId="33B77EB3" w14:textId="77777777" w:rsidR="00E33202" w:rsidRPr="00DA400D" w:rsidRDefault="00E33202" w:rsidP="00C44AFD">
            <w:pPr>
              <w:pStyle w:val="TableContentLeft"/>
            </w:pPr>
            <w:r w:rsidRPr="00DA400D">
              <w:t>12</w:t>
            </w:r>
          </w:p>
        </w:tc>
        <w:tc>
          <w:tcPr>
            <w:tcW w:w="671" w:type="pct"/>
            <w:shd w:val="clear" w:color="auto" w:fill="auto"/>
            <w:vAlign w:val="center"/>
          </w:tcPr>
          <w:p w14:paraId="218459E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6D7A4B62" w14:textId="592C594D"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07AAE597"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4236966A" w14:textId="77777777" w:rsidR="00E33202" w:rsidRPr="00DA400D" w:rsidRDefault="00E33202" w:rsidP="00C44AFD">
            <w:pPr>
              <w:pStyle w:val="TableContentLeft"/>
            </w:pPr>
          </w:p>
        </w:tc>
      </w:tr>
      <w:tr w:rsidR="00E33202" w:rsidRPr="0018587F" w14:paraId="3D045AD9" w14:textId="77777777" w:rsidTr="00C44AFD">
        <w:trPr>
          <w:trHeight w:val="314"/>
          <w:jc w:val="center"/>
        </w:trPr>
        <w:tc>
          <w:tcPr>
            <w:tcW w:w="423" w:type="pct"/>
            <w:shd w:val="clear" w:color="auto" w:fill="auto"/>
            <w:vAlign w:val="center"/>
          </w:tcPr>
          <w:p w14:paraId="6D344CAE" w14:textId="77777777" w:rsidR="00E33202" w:rsidRPr="00DA400D" w:rsidRDefault="00E33202" w:rsidP="00C44AFD">
            <w:pPr>
              <w:pStyle w:val="TableContentLeft"/>
            </w:pPr>
            <w:r w:rsidRPr="00DA400D">
              <w:t>13</w:t>
            </w:r>
          </w:p>
        </w:tc>
        <w:tc>
          <w:tcPr>
            <w:tcW w:w="671" w:type="pct"/>
            <w:shd w:val="clear" w:color="auto" w:fill="auto"/>
            <w:vAlign w:val="center"/>
          </w:tcPr>
          <w:p w14:paraId="0A6EAC7F"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52DC2C39" w14:textId="536191C7"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r>
            <w:r w:rsidRPr="00DA400D">
              <w:lastRenderedPageBreak/>
              <w:t>#AUTH_SERVER_RESP_SMDS_8_1_2_6_1_EX_BC_cA))</w:t>
            </w:r>
          </w:p>
        </w:tc>
        <w:tc>
          <w:tcPr>
            <w:tcW w:w="1098" w:type="pct"/>
            <w:shd w:val="clear" w:color="auto" w:fill="auto"/>
            <w:vAlign w:val="center"/>
          </w:tcPr>
          <w:p w14:paraId="6399675D" w14:textId="77777777" w:rsidR="00E33202" w:rsidRPr="00DA400D" w:rsidRDefault="00E33202" w:rsidP="00C44AFD">
            <w:pPr>
              <w:pStyle w:val="TableContentLeft"/>
              <w:rPr>
                <w:lang w:val="es-ES_tradnl"/>
              </w:rPr>
            </w:pPr>
            <w:r w:rsidRPr="00DA400D">
              <w:rPr>
                <w:lang w:val="es-ES_tradnl"/>
              </w:rPr>
              <w:lastRenderedPageBreak/>
              <w:t>MTD_HTTP_RESP(</w:t>
            </w:r>
            <w:r w:rsidRPr="00DA400D">
              <w:rPr>
                <w:lang w:val="es-ES_tradnl"/>
              </w:rPr>
              <w:br/>
              <w:t>#R_ERROR_8_1_2_6_1)</w:t>
            </w:r>
          </w:p>
        </w:tc>
        <w:tc>
          <w:tcPr>
            <w:tcW w:w="732" w:type="pct"/>
            <w:shd w:val="clear" w:color="auto" w:fill="auto"/>
            <w:vAlign w:val="center"/>
          </w:tcPr>
          <w:p w14:paraId="0F1F40C4"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lastRenderedPageBreak/>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7D6143C9" w14:textId="77777777" w:rsidTr="00C44AFD">
        <w:trPr>
          <w:trHeight w:val="314"/>
          <w:jc w:val="center"/>
        </w:trPr>
        <w:tc>
          <w:tcPr>
            <w:tcW w:w="423" w:type="pct"/>
            <w:shd w:val="clear" w:color="auto" w:fill="auto"/>
            <w:vAlign w:val="center"/>
          </w:tcPr>
          <w:p w14:paraId="6B1E00C9" w14:textId="77777777" w:rsidR="00E33202" w:rsidRPr="00DA400D" w:rsidRDefault="00E33202" w:rsidP="00C44AFD">
            <w:pPr>
              <w:pStyle w:val="TableContentLeft"/>
            </w:pPr>
            <w:r w:rsidRPr="00DA400D">
              <w:lastRenderedPageBreak/>
              <w:t>14</w:t>
            </w:r>
          </w:p>
        </w:tc>
        <w:tc>
          <w:tcPr>
            <w:tcW w:w="671" w:type="pct"/>
            <w:shd w:val="clear" w:color="auto" w:fill="auto"/>
            <w:vAlign w:val="center"/>
          </w:tcPr>
          <w:p w14:paraId="79110392" w14:textId="77777777" w:rsidR="00E33202" w:rsidRPr="00DA400D" w:rsidRDefault="00E33202" w:rsidP="00C44AFD">
            <w:pPr>
              <w:pStyle w:val="TableContentLeft"/>
            </w:pPr>
            <w:r w:rsidRPr="00DA400D">
              <w:t>S_LPAd → SM-DS</w:t>
            </w:r>
          </w:p>
        </w:tc>
        <w:tc>
          <w:tcPr>
            <w:tcW w:w="3906" w:type="pct"/>
            <w:gridSpan w:val="3"/>
            <w:shd w:val="clear" w:color="auto" w:fill="auto"/>
            <w:vAlign w:val="center"/>
          </w:tcPr>
          <w:p w14:paraId="1CC2EF41" w14:textId="77777777" w:rsidR="00E33202" w:rsidRPr="00DA400D" w:rsidRDefault="00E33202" w:rsidP="00C44AFD">
            <w:pPr>
              <w:pStyle w:val="TableContentLeft"/>
            </w:pPr>
            <w:r w:rsidRPr="00DA400D">
              <w:t>Close TLS session (unless SM-DS has already closed TLS session)</w:t>
            </w:r>
          </w:p>
        </w:tc>
      </w:tr>
      <w:tr w:rsidR="00E33202" w:rsidRPr="00DA400D" w14:paraId="6C0F06FA" w14:textId="77777777" w:rsidTr="00C44AFD">
        <w:trPr>
          <w:trHeight w:val="314"/>
          <w:jc w:val="center"/>
        </w:trPr>
        <w:tc>
          <w:tcPr>
            <w:tcW w:w="423" w:type="pct"/>
            <w:shd w:val="clear" w:color="auto" w:fill="auto"/>
            <w:vAlign w:val="center"/>
          </w:tcPr>
          <w:p w14:paraId="1772788C" w14:textId="77777777" w:rsidR="00E33202" w:rsidRPr="00DA400D" w:rsidRDefault="00E33202" w:rsidP="00C44AFD">
            <w:pPr>
              <w:pStyle w:val="TableContentLeft"/>
            </w:pPr>
            <w:r w:rsidRPr="00DA400D">
              <w:t>15</w:t>
            </w:r>
          </w:p>
        </w:tc>
        <w:tc>
          <w:tcPr>
            <w:tcW w:w="4577" w:type="pct"/>
            <w:gridSpan w:val="4"/>
            <w:shd w:val="clear" w:color="auto" w:fill="auto"/>
            <w:vAlign w:val="center"/>
          </w:tcPr>
          <w:p w14:paraId="1D875686" w14:textId="77777777" w:rsidR="00E33202" w:rsidRPr="00DA400D" w:rsidRDefault="00E33202" w:rsidP="00C44AFD">
            <w:pPr>
              <w:pStyle w:val="TableContentLeft"/>
            </w:pPr>
            <w:r w:rsidRPr="00DA400D">
              <w:t>PROC_TLS_INITIALIZATION_SERVER_AUTH</w:t>
            </w:r>
          </w:p>
        </w:tc>
      </w:tr>
      <w:tr w:rsidR="00E33202" w:rsidRPr="00DA400D" w14:paraId="51983B38" w14:textId="77777777" w:rsidTr="00C44AFD">
        <w:trPr>
          <w:trHeight w:val="314"/>
          <w:jc w:val="center"/>
        </w:trPr>
        <w:tc>
          <w:tcPr>
            <w:tcW w:w="423" w:type="pct"/>
            <w:shd w:val="clear" w:color="auto" w:fill="auto"/>
            <w:vAlign w:val="center"/>
          </w:tcPr>
          <w:p w14:paraId="178B9CC9" w14:textId="77777777" w:rsidR="00E33202" w:rsidRPr="00DA400D" w:rsidRDefault="00E33202" w:rsidP="00C44AFD">
            <w:pPr>
              <w:pStyle w:val="TableContentLeft"/>
            </w:pPr>
            <w:r w:rsidRPr="00DA400D">
              <w:t>16</w:t>
            </w:r>
          </w:p>
        </w:tc>
        <w:tc>
          <w:tcPr>
            <w:tcW w:w="671" w:type="pct"/>
            <w:shd w:val="clear" w:color="auto" w:fill="auto"/>
            <w:vAlign w:val="center"/>
          </w:tcPr>
          <w:p w14:paraId="620A7727"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689EC7B" w14:textId="03FDD330"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3442184E"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66AB3835" w14:textId="77777777" w:rsidR="00E33202" w:rsidRPr="00DA400D" w:rsidRDefault="00E33202" w:rsidP="00C44AFD">
            <w:pPr>
              <w:pStyle w:val="TableContentLeft"/>
            </w:pPr>
          </w:p>
        </w:tc>
      </w:tr>
      <w:tr w:rsidR="00E33202" w:rsidRPr="0018587F" w14:paraId="6BC68745" w14:textId="77777777" w:rsidTr="00C44AFD">
        <w:trPr>
          <w:trHeight w:val="314"/>
          <w:jc w:val="center"/>
        </w:trPr>
        <w:tc>
          <w:tcPr>
            <w:tcW w:w="423" w:type="pct"/>
            <w:shd w:val="clear" w:color="auto" w:fill="auto"/>
            <w:vAlign w:val="center"/>
          </w:tcPr>
          <w:p w14:paraId="5824B7BF" w14:textId="77777777" w:rsidR="00E33202" w:rsidRPr="00DA400D" w:rsidRDefault="00E33202" w:rsidP="00C44AFD">
            <w:pPr>
              <w:pStyle w:val="TableContentLeft"/>
            </w:pPr>
            <w:r w:rsidRPr="00DA400D">
              <w:t>17</w:t>
            </w:r>
          </w:p>
        </w:tc>
        <w:tc>
          <w:tcPr>
            <w:tcW w:w="671" w:type="pct"/>
            <w:shd w:val="clear" w:color="auto" w:fill="auto"/>
            <w:vAlign w:val="center"/>
          </w:tcPr>
          <w:p w14:paraId="13AA0384"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C558C5B" w14:textId="4466BCBD"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2_6_1_EX_BC_PLC))</w:t>
            </w:r>
          </w:p>
        </w:tc>
        <w:tc>
          <w:tcPr>
            <w:tcW w:w="1098" w:type="pct"/>
            <w:shd w:val="clear" w:color="auto" w:fill="auto"/>
            <w:vAlign w:val="center"/>
          </w:tcPr>
          <w:p w14:paraId="78F6821B"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2_6_1)</w:t>
            </w:r>
          </w:p>
        </w:tc>
        <w:tc>
          <w:tcPr>
            <w:tcW w:w="732" w:type="pct"/>
            <w:shd w:val="clear" w:color="auto" w:fill="auto"/>
            <w:vAlign w:val="center"/>
          </w:tcPr>
          <w:p w14:paraId="23EA3A2D"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5_028 RQ62_001</w:t>
            </w:r>
            <w:r>
              <w:rPr>
                <w:rStyle w:val="PlaceholderText"/>
                <w:lang w:val="es-ES_tradnl"/>
              </w:rPr>
              <w:t xml:space="preserve"> </w:t>
            </w:r>
            <w:r w:rsidRPr="008F1B4C">
              <w:rPr>
                <w:rStyle w:val="PlaceholderText"/>
                <w:lang w:val="es-ES_tradnl"/>
              </w:rPr>
              <w:t>RQ62_002 RQ65_029</w:t>
            </w:r>
          </w:p>
        </w:tc>
      </w:tr>
    </w:tbl>
    <w:p w14:paraId="3A404160" w14:textId="77777777" w:rsidR="00E33202" w:rsidRPr="00DA400D" w:rsidRDefault="00E33202" w:rsidP="00E33202">
      <w:pPr>
        <w:pStyle w:val="Heading6no"/>
      </w:pPr>
      <w:r w:rsidRPr="00DA400D">
        <w:lastRenderedPageBreak/>
        <w:t>Test Sequence #10 Error: Expired EUM Certificate (Subject Code 8.1.2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93685EF" w14:textId="77777777" w:rsidTr="00C44AFD">
        <w:trPr>
          <w:jc w:val="center"/>
        </w:trPr>
        <w:tc>
          <w:tcPr>
            <w:tcW w:w="1167" w:type="pct"/>
            <w:shd w:val="clear" w:color="auto" w:fill="BFBFBF" w:themeFill="background1" w:themeFillShade="BF"/>
            <w:vAlign w:val="center"/>
          </w:tcPr>
          <w:p w14:paraId="4E18DB83" w14:textId="77777777" w:rsidR="00E33202" w:rsidRPr="004823D9" w:rsidRDefault="00E33202" w:rsidP="00C44AFD">
            <w:pPr>
              <w:pStyle w:val="TableText"/>
              <w:rPr>
                <w:rFonts w:cs="Arial"/>
              </w:rPr>
            </w:pPr>
            <w:r w:rsidRPr="004823D9">
              <w:rPr>
                <w:rFonts w:cs="Arial"/>
                <w:b/>
              </w:rPr>
              <w:t>Initial Conditions</w:t>
            </w:r>
          </w:p>
        </w:tc>
        <w:tc>
          <w:tcPr>
            <w:tcW w:w="3833" w:type="pct"/>
            <w:tcBorders>
              <w:top w:val="nil"/>
              <w:right w:val="nil"/>
            </w:tcBorders>
            <w:shd w:val="clear" w:color="auto" w:fill="auto"/>
            <w:vAlign w:val="center"/>
          </w:tcPr>
          <w:p w14:paraId="2AAA100D" w14:textId="77777777" w:rsidR="00E33202" w:rsidRPr="004823D9" w:rsidRDefault="00E33202" w:rsidP="00C44AFD">
            <w:pPr>
              <w:spacing w:before="40" w:after="40"/>
              <w:rPr>
                <w:rStyle w:val="PlaceholderText"/>
                <w:rFonts w:cs="Arial"/>
                <w:sz w:val="20"/>
                <w:lang w:eastAsia="de-DE"/>
              </w:rPr>
            </w:pPr>
          </w:p>
        </w:tc>
      </w:tr>
      <w:tr w:rsidR="00E33202" w:rsidRPr="00DA400D" w14:paraId="25382D2E" w14:textId="77777777" w:rsidTr="00C44AFD">
        <w:trPr>
          <w:jc w:val="center"/>
        </w:trPr>
        <w:tc>
          <w:tcPr>
            <w:tcW w:w="1167" w:type="pct"/>
            <w:shd w:val="clear" w:color="auto" w:fill="BFBFBF" w:themeFill="background1" w:themeFillShade="BF"/>
            <w:vAlign w:val="center"/>
          </w:tcPr>
          <w:p w14:paraId="1BBCF90B" w14:textId="77777777" w:rsidR="00E33202" w:rsidRPr="004823D9" w:rsidRDefault="00E33202" w:rsidP="00C44AFD">
            <w:pPr>
              <w:pStyle w:val="TableText"/>
              <w:rPr>
                <w:rFonts w:cs="Arial"/>
              </w:rPr>
            </w:pPr>
            <w:r w:rsidRPr="004823D9">
              <w:rPr>
                <w:rFonts w:cs="Arial"/>
                <w:b/>
              </w:rPr>
              <w:t>Entity</w:t>
            </w:r>
          </w:p>
        </w:tc>
        <w:tc>
          <w:tcPr>
            <w:tcW w:w="3833" w:type="pct"/>
            <w:shd w:val="clear" w:color="auto" w:fill="BFBFBF" w:themeFill="background1" w:themeFillShade="BF"/>
            <w:vAlign w:val="center"/>
          </w:tcPr>
          <w:p w14:paraId="3BAADEF5" w14:textId="77777777" w:rsidR="00E33202" w:rsidRPr="004823D9" w:rsidRDefault="00E33202" w:rsidP="00C44AFD">
            <w:pPr>
              <w:spacing w:before="40" w:after="40"/>
              <w:rPr>
                <w:rStyle w:val="PlaceholderText"/>
                <w:rFonts w:cs="Arial"/>
                <w:sz w:val="20"/>
                <w:lang w:eastAsia="de-DE"/>
              </w:rPr>
            </w:pPr>
            <w:r w:rsidRPr="004823D9">
              <w:rPr>
                <w:rFonts w:cs="Arial"/>
                <w:b/>
                <w:sz w:val="20"/>
                <w:lang w:eastAsia="de-DE"/>
              </w:rPr>
              <w:t>Description of the initial condition</w:t>
            </w:r>
          </w:p>
        </w:tc>
      </w:tr>
      <w:tr w:rsidR="00E33202" w:rsidRPr="002E2D81" w14:paraId="25B2A3AA" w14:textId="77777777" w:rsidTr="00C44AFD">
        <w:trPr>
          <w:jc w:val="center"/>
        </w:trPr>
        <w:tc>
          <w:tcPr>
            <w:tcW w:w="1167" w:type="pct"/>
            <w:vAlign w:val="center"/>
          </w:tcPr>
          <w:p w14:paraId="7729FED2" w14:textId="77777777" w:rsidR="00E33202" w:rsidRPr="008F1B4C" w:rsidRDefault="00E33202" w:rsidP="00C44AFD">
            <w:pPr>
              <w:pStyle w:val="TableText"/>
            </w:pPr>
            <w:r w:rsidRPr="008F1B4C">
              <w:t>SM-DS</w:t>
            </w:r>
          </w:p>
        </w:tc>
        <w:tc>
          <w:tcPr>
            <w:tcW w:w="3833" w:type="pct"/>
            <w:vAlign w:val="center"/>
          </w:tcPr>
          <w:p w14:paraId="2121B893" w14:textId="77777777" w:rsidR="00E33202" w:rsidRPr="008F1B4C" w:rsidRDefault="00E33202" w:rsidP="00C44AFD">
            <w:pPr>
              <w:pStyle w:val="TableBulletText"/>
            </w:pPr>
            <w:r w:rsidRPr="008F1B4C">
              <w:t>#EVENT_ID_1 has been registered in the SM-DS with #EID1 and #TEST_DP_ADDRESS1.</w:t>
            </w:r>
          </w:p>
        </w:tc>
      </w:tr>
    </w:tbl>
    <w:p w14:paraId="513D7671" w14:textId="77777777" w:rsidR="00E3320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09"/>
        <w:gridCol w:w="2110"/>
        <w:gridCol w:w="1319"/>
      </w:tblGrid>
      <w:tr w:rsidR="00E33202" w:rsidRPr="001404EA" w14:paraId="3426B761" w14:textId="77777777" w:rsidTr="00C44AFD">
        <w:trPr>
          <w:trHeight w:val="314"/>
          <w:jc w:val="center"/>
        </w:trPr>
        <w:tc>
          <w:tcPr>
            <w:tcW w:w="423" w:type="pct"/>
            <w:shd w:val="clear" w:color="auto" w:fill="C00000"/>
            <w:vAlign w:val="center"/>
          </w:tcPr>
          <w:p w14:paraId="3DF5A40B" w14:textId="77777777" w:rsidR="00E33202" w:rsidRPr="0061518F" w:rsidRDefault="00E33202" w:rsidP="00C44AFD">
            <w:pPr>
              <w:pStyle w:val="TableHeader"/>
            </w:pPr>
            <w:r w:rsidRPr="001A336D">
              <w:t>Step</w:t>
            </w:r>
          </w:p>
        </w:tc>
        <w:tc>
          <w:tcPr>
            <w:tcW w:w="671" w:type="pct"/>
            <w:shd w:val="clear" w:color="auto" w:fill="C00000"/>
            <w:vAlign w:val="center"/>
          </w:tcPr>
          <w:p w14:paraId="13A30F6B" w14:textId="77777777" w:rsidR="00E33202" w:rsidRPr="00452227" w:rsidRDefault="00E33202" w:rsidP="00C44AFD">
            <w:pPr>
              <w:pStyle w:val="TableHeader"/>
            </w:pPr>
            <w:r w:rsidRPr="00065A81">
              <w:t>Dire</w:t>
            </w:r>
            <w:r w:rsidRPr="00263515">
              <w:t>ction</w:t>
            </w:r>
          </w:p>
        </w:tc>
        <w:tc>
          <w:tcPr>
            <w:tcW w:w="2003" w:type="pct"/>
            <w:shd w:val="clear" w:color="auto" w:fill="C00000"/>
            <w:vAlign w:val="center"/>
          </w:tcPr>
          <w:p w14:paraId="7193320B" w14:textId="77777777" w:rsidR="00E33202" w:rsidRPr="007E5B2A" w:rsidRDefault="00E33202" w:rsidP="00C44AFD">
            <w:pPr>
              <w:pStyle w:val="TableHeader"/>
            </w:pPr>
            <w:r w:rsidRPr="007E5B2A">
              <w:t>Sequence / Description</w:t>
            </w:r>
          </w:p>
        </w:tc>
        <w:tc>
          <w:tcPr>
            <w:tcW w:w="1171" w:type="pct"/>
            <w:shd w:val="clear" w:color="auto" w:fill="C00000"/>
            <w:vAlign w:val="center"/>
          </w:tcPr>
          <w:p w14:paraId="36F3B659" w14:textId="77777777" w:rsidR="00E33202" w:rsidRPr="00F85498" w:rsidRDefault="00E33202" w:rsidP="00C44AFD">
            <w:pPr>
              <w:pStyle w:val="TableHeader"/>
            </w:pPr>
            <w:r w:rsidRPr="00F85498">
              <w:t>Expected result</w:t>
            </w:r>
          </w:p>
        </w:tc>
        <w:tc>
          <w:tcPr>
            <w:tcW w:w="731" w:type="pct"/>
            <w:shd w:val="clear" w:color="auto" w:fill="C00000"/>
            <w:vAlign w:val="center"/>
          </w:tcPr>
          <w:p w14:paraId="3EA752F8" w14:textId="77777777" w:rsidR="00E33202" w:rsidRPr="00C71E8A" w:rsidRDefault="00E33202" w:rsidP="00C44AFD">
            <w:pPr>
              <w:pStyle w:val="TableHeader"/>
            </w:pPr>
            <w:r w:rsidRPr="00C71E8A">
              <w:t>REQ</w:t>
            </w:r>
          </w:p>
        </w:tc>
      </w:tr>
      <w:tr w:rsidR="00E33202" w:rsidRPr="00DA400D" w14:paraId="3B14AC3C" w14:textId="77777777" w:rsidTr="00C44AFD">
        <w:trPr>
          <w:trHeight w:val="314"/>
          <w:jc w:val="center"/>
        </w:trPr>
        <w:tc>
          <w:tcPr>
            <w:tcW w:w="423" w:type="pct"/>
            <w:shd w:val="clear" w:color="auto" w:fill="auto"/>
            <w:vAlign w:val="center"/>
          </w:tcPr>
          <w:p w14:paraId="4C55E26C"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15DC2F71"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96C5F48" w14:textId="77777777" w:rsidTr="00C44AFD">
        <w:trPr>
          <w:trHeight w:val="314"/>
          <w:jc w:val="center"/>
        </w:trPr>
        <w:tc>
          <w:tcPr>
            <w:tcW w:w="423" w:type="pct"/>
            <w:shd w:val="clear" w:color="auto" w:fill="auto"/>
            <w:vAlign w:val="center"/>
          </w:tcPr>
          <w:p w14:paraId="23205DC1" w14:textId="77777777" w:rsidR="00E33202" w:rsidRPr="00DA400D" w:rsidRDefault="00E33202" w:rsidP="00C44AFD">
            <w:pPr>
              <w:pStyle w:val="TableContentLeft"/>
            </w:pPr>
            <w:r w:rsidRPr="00DA400D">
              <w:t>IC2</w:t>
            </w:r>
          </w:p>
        </w:tc>
        <w:tc>
          <w:tcPr>
            <w:tcW w:w="671" w:type="pct"/>
            <w:shd w:val="clear" w:color="auto" w:fill="auto"/>
            <w:vAlign w:val="center"/>
          </w:tcPr>
          <w:p w14:paraId="2BB9746E" w14:textId="77777777" w:rsidR="00E33202" w:rsidRPr="00DA400D" w:rsidRDefault="00E33202" w:rsidP="00C44AFD">
            <w:pPr>
              <w:pStyle w:val="TableContentLeft"/>
            </w:pPr>
            <w:r w:rsidRPr="00DA400D">
              <w:t xml:space="preserve">S_LPAd → </w:t>
            </w:r>
            <w:r w:rsidRPr="00DA400D">
              <w:br/>
              <w:t>SM-DS</w:t>
            </w:r>
          </w:p>
        </w:tc>
        <w:tc>
          <w:tcPr>
            <w:tcW w:w="2003" w:type="pct"/>
            <w:shd w:val="clear" w:color="auto" w:fill="auto"/>
            <w:vAlign w:val="center"/>
          </w:tcPr>
          <w:p w14:paraId="04B46619" w14:textId="21E0173A"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171" w:type="pct"/>
            <w:shd w:val="clear" w:color="auto" w:fill="auto"/>
            <w:vAlign w:val="center"/>
          </w:tcPr>
          <w:p w14:paraId="17BD8129"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5C10BE96" w14:textId="77777777" w:rsidR="00E33202" w:rsidRPr="00DA400D" w:rsidRDefault="00E33202" w:rsidP="00C44AFD">
            <w:pPr>
              <w:pStyle w:val="TableContentLeft"/>
            </w:pPr>
          </w:p>
        </w:tc>
      </w:tr>
      <w:tr w:rsidR="00E33202" w:rsidRPr="0018587F" w14:paraId="0652549D" w14:textId="77777777" w:rsidTr="00C44AFD">
        <w:trPr>
          <w:trHeight w:val="314"/>
          <w:jc w:val="center"/>
        </w:trPr>
        <w:tc>
          <w:tcPr>
            <w:tcW w:w="423" w:type="pct"/>
            <w:shd w:val="clear" w:color="auto" w:fill="auto"/>
            <w:vAlign w:val="center"/>
          </w:tcPr>
          <w:p w14:paraId="1D8FF805" w14:textId="77777777" w:rsidR="00E33202" w:rsidRPr="00DA400D" w:rsidRDefault="00E33202" w:rsidP="00C44AFD">
            <w:pPr>
              <w:pStyle w:val="TableContentLeft"/>
            </w:pPr>
            <w:r w:rsidRPr="00DA400D">
              <w:t>1</w:t>
            </w:r>
          </w:p>
        </w:tc>
        <w:tc>
          <w:tcPr>
            <w:tcW w:w="671" w:type="pct"/>
            <w:shd w:val="clear" w:color="auto" w:fill="auto"/>
            <w:vAlign w:val="center"/>
          </w:tcPr>
          <w:p w14:paraId="372A8766" w14:textId="77777777" w:rsidR="00E33202" w:rsidRPr="00DA400D" w:rsidRDefault="00E33202" w:rsidP="00C44AFD">
            <w:pPr>
              <w:pStyle w:val="TableContentLeft"/>
            </w:pPr>
            <w:r w:rsidRPr="00DA400D">
              <w:t xml:space="preserve">S_LPAd → </w:t>
            </w:r>
            <w:r w:rsidRPr="00DA400D">
              <w:br/>
              <w:t>SM-DS</w:t>
            </w:r>
          </w:p>
        </w:tc>
        <w:tc>
          <w:tcPr>
            <w:tcW w:w="2003" w:type="pct"/>
            <w:shd w:val="clear" w:color="auto" w:fill="auto"/>
            <w:vAlign w:val="center"/>
          </w:tcPr>
          <w:p w14:paraId="759914A4" w14:textId="5F317EC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3))</w:t>
            </w:r>
          </w:p>
        </w:tc>
        <w:tc>
          <w:tcPr>
            <w:tcW w:w="1171" w:type="pct"/>
            <w:shd w:val="clear" w:color="auto" w:fill="auto"/>
            <w:vAlign w:val="center"/>
          </w:tcPr>
          <w:p w14:paraId="0CB9C773"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2_6_3)</w:t>
            </w:r>
          </w:p>
        </w:tc>
        <w:tc>
          <w:tcPr>
            <w:tcW w:w="731" w:type="pct"/>
            <w:shd w:val="clear" w:color="auto" w:fill="auto"/>
            <w:vAlign w:val="center"/>
          </w:tcPr>
          <w:p w14:paraId="4E254198"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bl>
    <w:p w14:paraId="1F84D032" w14:textId="77777777" w:rsidR="00E33202" w:rsidRPr="00DA400D" w:rsidRDefault="00E33202" w:rsidP="00E33202">
      <w:pPr>
        <w:pStyle w:val="Heading6no"/>
      </w:pPr>
      <w:r w:rsidRPr="00DA400D">
        <w:t>Test Sequence #11 Error: Invalid eUICC Certificate (Subject Code 8.1.3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CEE3C03" w14:textId="77777777" w:rsidTr="00C44AFD">
        <w:trPr>
          <w:jc w:val="center"/>
        </w:trPr>
        <w:tc>
          <w:tcPr>
            <w:tcW w:w="1167" w:type="pct"/>
            <w:shd w:val="clear" w:color="auto" w:fill="BFBFBF" w:themeFill="background1" w:themeFillShade="BF"/>
            <w:vAlign w:val="center"/>
          </w:tcPr>
          <w:p w14:paraId="4533DAB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15B76EC" w14:textId="77777777" w:rsidR="00E33202" w:rsidRPr="00DA400D" w:rsidRDefault="00E33202" w:rsidP="00C44AFD">
            <w:pPr>
              <w:pStyle w:val="TableHeaderGray"/>
              <w:rPr>
                <w:rStyle w:val="PlaceholderText"/>
                <w:rFonts w:eastAsia="SimSun"/>
                <w:lang w:eastAsia="de-DE"/>
              </w:rPr>
            </w:pPr>
          </w:p>
        </w:tc>
      </w:tr>
      <w:tr w:rsidR="00E33202" w:rsidRPr="00DA400D" w14:paraId="6FC4377D" w14:textId="77777777" w:rsidTr="00C44AFD">
        <w:trPr>
          <w:jc w:val="center"/>
        </w:trPr>
        <w:tc>
          <w:tcPr>
            <w:tcW w:w="1167" w:type="pct"/>
            <w:shd w:val="clear" w:color="auto" w:fill="BFBFBF" w:themeFill="background1" w:themeFillShade="BF"/>
            <w:vAlign w:val="center"/>
          </w:tcPr>
          <w:p w14:paraId="3A8117B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578363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E8EA2D7" w14:textId="77777777" w:rsidTr="00C44AFD">
        <w:trPr>
          <w:jc w:val="center"/>
        </w:trPr>
        <w:tc>
          <w:tcPr>
            <w:tcW w:w="1167" w:type="pct"/>
            <w:vAlign w:val="center"/>
          </w:tcPr>
          <w:p w14:paraId="5591A501" w14:textId="77777777" w:rsidR="00E33202" w:rsidRPr="008F1B4C" w:rsidRDefault="00E33202" w:rsidP="00C44AFD">
            <w:pPr>
              <w:pStyle w:val="TableText"/>
            </w:pPr>
            <w:r w:rsidRPr="0023773A">
              <w:t>SM-DS</w:t>
            </w:r>
          </w:p>
        </w:tc>
        <w:tc>
          <w:tcPr>
            <w:tcW w:w="3833" w:type="pct"/>
            <w:vAlign w:val="center"/>
          </w:tcPr>
          <w:p w14:paraId="4F73F519" w14:textId="77777777" w:rsidR="00E33202" w:rsidRPr="008F1B4C" w:rsidRDefault="00E33202" w:rsidP="00C44AFD">
            <w:pPr>
              <w:pStyle w:val="TableBulletText"/>
            </w:pPr>
            <w:r w:rsidRPr="008F1B4C">
              <w:t>#EVENT_ID_1 has been registered in the SM-DS with #EID1 and #TEST_DP_ADDRESS1.</w:t>
            </w:r>
          </w:p>
        </w:tc>
      </w:tr>
    </w:tbl>
    <w:p w14:paraId="3109D505"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739"/>
        <w:gridCol w:w="1980"/>
        <w:gridCol w:w="1305"/>
        <w:gridCol w:w="14"/>
      </w:tblGrid>
      <w:tr w:rsidR="00E33202" w:rsidRPr="001404EA" w14:paraId="536EE37C" w14:textId="77777777" w:rsidTr="00C44AFD">
        <w:trPr>
          <w:trHeight w:val="314"/>
          <w:jc w:val="center"/>
        </w:trPr>
        <w:tc>
          <w:tcPr>
            <w:tcW w:w="423" w:type="pct"/>
            <w:shd w:val="clear" w:color="auto" w:fill="C00000"/>
            <w:vAlign w:val="center"/>
          </w:tcPr>
          <w:p w14:paraId="613DDC28"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1D33E557" w14:textId="77777777" w:rsidR="00E33202" w:rsidRPr="00065A81" w:rsidRDefault="00E33202" w:rsidP="00C44AFD">
            <w:pPr>
              <w:pStyle w:val="TableHeader"/>
            </w:pPr>
            <w:r w:rsidRPr="00065A81">
              <w:t>Direction</w:t>
            </w:r>
          </w:p>
        </w:tc>
        <w:tc>
          <w:tcPr>
            <w:tcW w:w="2075" w:type="pct"/>
            <w:shd w:val="clear" w:color="auto" w:fill="C00000"/>
            <w:vAlign w:val="center"/>
          </w:tcPr>
          <w:p w14:paraId="6AF20947" w14:textId="77777777" w:rsidR="00E33202" w:rsidRPr="00452227" w:rsidRDefault="00E33202" w:rsidP="00C44AFD">
            <w:pPr>
              <w:pStyle w:val="TableHeader"/>
            </w:pPr>
            <w:r w:rsidRPr="00263515">
              <w:t>Sequence / Description</w:t>
            </w:r>
          </w:p>
        </w:tc>
        <w:tc>
          <w:tcPr>
            <w:tcW w:w="1098" w:type="pct"/>
            <w:shd w:val="clear" w:color="auto" w:fill="C00000"/>
            <w:vAlign w:val="center"/>
          </w:tcPr>
          <w:p w14:paraId="625ADE5B" w14:textId="77777777" w:rsidR="00E33202" w:rsidRPr="007E5B2A" w:rsidRDefault="00E33202" w:rsidP="00C44AFD">
            <w:pPr>
              <w:pStyle w:val="TableHeader"/>
            </w:pPr>
            <w:r w:rsidRPr="007E5B2A">
              <w:t>Expected result</w:t>
            </w:r>
          </w:p>
        </w:tc>
        <w:tc>
          <w:tcPr>
            <w:tcW w:w="732" w:type="pct"/>
            <w:gridSpan w:val="2"/>
            <w:shd w:val="clear" w:color="auto" w:fill="C00000"/>
            <w:vAlign w:val="center"/>
          </w:tcPr>
          <w:p w14:paraId="531122BF" w14:textId="77777777" w:rsidR="00E33202" w:rsidRPr="00F85498" w:rsidRDefault="00E33202" w:rsidP="00C44AFD">
            <w:pPr>
              <w:pStyle w:val="TableHeader"/>
            </w:pPr>
            <w:r w:rsidRPr="00F85498">
              <w:t>REQ</w:t>
            </w:r>
          </w:p>
        </w:tc>
      </w:tr>
      <w:tr w:rsidR="00E33202" w:rsidRPr="00DA400D" w14:paraId="28DAA7BC" w14:textId="77777777" w:rsidTr="00C44AFD">
        <w:trPr>
          <w:trHeight w:val="314"/>
          <w:jc w:val="center"/>
        </w:trPr>
        <w:tc>
          <w:tcPr>
            <w:tcW w:w="423" w:type="pct"/>
            <w:shd w:val="clear" w:color="auto" w:fill="auto"/>
            <w:vAlign w:val="center"/>
          </w:tcPr>
          <w:p w14:paraId="6019EDAD" w14:textId="77777777" w:rsidR="00E33202" w:rsidRPr="00E95814" w:rsidRDefault="00E33202" w:rsidP="00C44AFD">
            <w:pPr>
              <w:pStyle w:val="TableContentLeft"/>
            </w:pPr>
            <w:r w:rsidRPr="00E95814">
              <w:t>IC1</w:t>
            </w:r>
          </w:p>
        </w:tc>
        <w:tc>
          <w:tcPr>
            <w:tcW w:w="4577" w:type="pct"/>
            <w:gridSpan w:val="5"/>
            <w:shd w:val="clear" w:color="auto" w:fill="auto"/>
            <w:vAlign w:val="center"/>
          </w:tcPr>
          <w:p w14:paraId="5DBFF9AF"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6F43B2A" w14:textId="77777777" w:rsidTr="00C44AFD">
        <w:trPr>
          <w:trHeight w:val="314"/>
          <w:jc w:val="center"/>
        </w:trPr>
        <w:tc>
          <w:tcPr>
            <w:tcW w:w="423" w:type="pct"/>
            <w:shd w:val="clear" w:color="auto" w:fill="auto"/>
            <w:vAlign w:val="center"/>
          </w:tcPr>
          <w:p w14:paraId="6761A61F" w14:textId="77777777" w:rsidR="00E33202" w:rsidRPr="00E95814" w:rsidRDefault="00E33202" w:rsidP="00C44AFD">
            <w:pPr>
              <w:pStyle w:val="TableContentLeft"/>
            </w:pPr>
            <w:r w:rsidRPr="00E95814">
              <w:t>IC2</w:t>
            </w:r>
          </w:p>
        </w:tc>
        <w:tc>
          <w:tcPr>
            <w:tcW w:w="671" w:type="pct"/>
            <w:shd w:val="clear" w:color="auto" w:fill="auto"/>
            <w:vAlign w:val="center"/>
          </w:tcPr>
          <w:p w14:paraId="282ED06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26FDAA6E" w14:textId="33CCCD9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6C7FFB7A"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4DF5609" w14:textId="77777777" w:rsidR="00E33202" w:rsidRPr="00E95814" w:rsidRDefault="00E33202" w:rsidP="00C44AFD">
            <w:pPr>
              <w:pStyle w:val="TableContentLeft"/>
            </w:pPr>
          </w:p>
        </w:tc>
      </w:tr>
      <w:tr w:rsidR="00E33202" w:rsidRPr="0018587F" w14:paraId="5EC864C5" w14:textId="77777777" w:rsidTr="00C44AFD">
        <w:trPr>
          <w:trHeight w:val="314"/>
          <w:jc w:val="center"/>
        </w:trPr>
        <w:tc>
          <w:tcPr>
            <w:tcW w:w="423" w:type="pct"/>
            <w:shd w:val="clear" w:color="auto" w:fill="auto"/>
            <w:vAlign w:val="center"/>
          </w:tcPr>
          <w:p w14:paraId="628E6DF5" w14:textId="77777777" w:rsidR="00E33202" w:rsidRPr="00E95814" w:rsidRDefault="00E33202" w:rsidP="00C44AFD">
            <w:pPr>
              <w:pStyle w:val="TableContentLeft"/>
            </w:pPr>
            <w:r w:rsidRPr="00E95814">
              <w:t>1</w:t>
            </w:r>
          </w:p>
        </w:tc>
        <w:tc>
          <w:tcPr>
            <w:tcW w:w="671" w:type="pct"/>
            <w:shd w:val="clear" w:color="auto" w:fill="auto"/>
            <w:vAlign w:val="center"/>
          </w:tcPr>
          <w:p w14:paraId="0D1D369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34C3BF28" w14:textId="2662888E"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3_6_1_SIG))</w:t>
            </w:r>
          </w:p>
        </w:tc>
        <w:tc>
          <w:tcPr>
            <w:tcW w:w="1098" w:type="pct"/>
            <w:shd w:val="clear" w:color="auto" w:fill="auto"/>
            <w:vAlign w:val="center"/>
          </w:tcPr>
          <w:p w14:paraId="548930E1"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3_6_1)</w:t>
            </w:r>
          </w:p>
        </w:tc>
        <w:tc>
          <w:tcPr>
            <w:tcW w:w="732" w:type="pct"/>
            <w:gridSpan w:val="2"/>
            <w:shd w:val="clear" w:color="auto" w:fill="auto"/>
            <w:vAlign w:val="center"/>
          </w:tcPr>
          <w:p w14:paraId="2E250F4A"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5_028 RQ62_001 RQ62_002 RQ65_029</w:t>
            </w:r>
          </w:p>
        </w:tc>
      </w:tr>
      <w:tr w:rsidR="00E33202" w:rsidRPr="00DA400D" w14:paraId="7C71CBF6" w14:textId="77777777" w:rsidTr="00C44AFD">
        <w:trPr>
          <w:trHeight w:val="314"/>
          <w:jc w:val="center"/>
        </w:trPr>
        <w:tc>
          <w:tcPr>
            <w:tcW w:w="423" w:type="pct"/>
            <w:shd w:val="clear" w:color="auto" w:fill="auto"/>
            <w:vAlign w:val="center"/>
          </w:tcPr>
          <w:p w14:paraId="48CEC011" w14:textId="77777777" w:rsidR="00E33202" w:rsidRPr="00E95814" w:rsidRDefault="00E33202" w:rsidP="00C44AFD">
            <w:pPr>
              <w:pStyle w:val="TableContentLeft"/>
            </w:pPr>
            <w:r w:rsidRPr="00E95814">
              <w:t>2</w:t>
            </w:r>
          </w:p>
        </w:tc>
        <w:tc>
          <w:tcPr>
            <w:tcW w:w="671" w:type="pct"/>
            <w:shd w:val="clear" w:color="auto" w:fill="auto"/>
            <w:vAlign w:val="center"/>
          </w:tcPr>
          <w:p w14:paraId="3EAB3899"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49A7190D"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2A78EEE7" w14:textId="77777777" w:rsidR="00E33202" w:rsidRPr="00E95814" w:rsidRDefault="00E33202" w:rsidP="00C44AFD">
            <w:pPr>
              <w:pStyle w:val="TableContentLeft"/>
            </w:pPr>
          </w:p>
        </w:tc>
      </w:tr>
      <w:tr w:rsidR="00E33202" w:rsidRPr="00DA400D" w14:paraId="059E04D1" w14:textId="77777777" w:rsidTr="00C44AFD">
        <w:trPr>
          <w:trHeight w:val="314"/>
          <w:jc w:val="center"/>
        </w:trPr>
        <w:tc>
          <w:tcPr>
            <w:tcW w:w="423" w:type="pct"/>
            <w:shd w:val="clear" w:color="auto" w:fill="auto"/>
            <w:vAlign w:val="center"/>
          </w:tcPr>
          <w:p w14:paraId="34AA977A" w14:textId="77777777" w:rsidR="00E33202" w:rsidRPr="00E95814" w:rsidRDefault="00E33202" w:rsidP="00C44AFD">
            <w:pPr>
              <w:pStyle w:val="TableContentLeft"/>
            </w:pPr>
            <w:r w:rsidRPr="00E95814">
              <w:t>3</w:t>
            </w:r>
          </w:p>
        </w:tc>
        <w:tc>
          <w:tcPr>
            <w:tcW w:w="4577" w:type="pct"/>
            <w:gridSpan w:val="5"/>
            <w:shd w:val="clear" w:color="auto" w:fill="auto"/>
            <w:vAlign w:val="center"/>
          </w:tcPr>
          <w:p w14:paraId="0F81E79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70970EEA" w14:textId="77777777" w:rsidTr="00C44AFD">
        <w:trPr>
          <w:trHeight w:val="314"/>
          <w:jc w:val="center"/>
        </w:trPr>
        <w:tc>
          <w:tcPr>
            <w:tcW w:w="423" w:type="pct"/>
            <w:shd w:val="clear" w:color="auto" w:fill="auto"/>
            <w:vAlign w:val="center"/>
          </w:tcPr>
          <w:p w14:paraId="1A2B768F" w14:textId="77777777" w:rsidR="00E33202" w:rsidRPr="00E95814" w:rsidRDefault="00E33202" w:rsidP="00C44AFD">
            <w:pPr>
              <w:pStyle w:val="TableContentLeft"/>
            </w:pPr>
            <w:r w:rsidRPr="00E95814">
              <w:t>4</w:t>
            </w:r>
          </w:p>
        </w:tc>
        <w:tc>
          <w:tcPr>
            <w:tcW w:w="671" w:type="pct"/>
            <w:shd w:val="clear" w:color="auto" w:fill="auto"/>
            <w:vAlign w:val="center"/>
          </w:tcPr>
          <w:p w14:paraId="106FFB02"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32FD31E7" w14:textId="3D39601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36702AE8"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82AE4C5" w14:textId="77777777" w:rsidR="00E33202" w:rsidRPr="00E95814" w:rsidRDefault="00E33202" w:rsidP="00C44AFD">
            <w:pPr>
              <w:pStyle w:val="TableContentLeft"/>
            </w:pPr>
          </w:p>
        </w:tc>
      </w:tr>
      <w:tr w:rsidR="00E33202" w:rsidRPr="0018587F" w14:paraId="6D1D93A4" w14:textId="77777777" w:rsidTr="00C44AFD">
        <w:trPr>
          <w:trHeight w:val="314"/>
          <w:jc w:val="center"/>
        </w:trPr>
        <w:tc>
          <w:tcPr>
            <w:tcW w:w="423" w:type="pct"/>
            <w:shd w:val="clear" w:color="auto" w:fill="auto"/>
            <w:vAlign w:val="center"/>
          </w:tcPr>
          <w:p w14:paraId="6E240D6F" w14:textId="77777777" w:rsidR="00E33202" w:rsidRPr="00DA400D" w:rsidRDefault="00E33202" w:rsidP="00C44AFD">
            <w:pPr>
              <w:pStyle w:val="TableContentLeft"/>
            </w:pPr>
            <w:r w:rsidRPr="00DA400D">
              <w:t>5</w:t>
            </w:r>
          </w:p>
        </w:tc>
        <w:tc>
          <w:tcPr>
            <w:tcW w:w="671" w:type="pct"/>
            <w:shd w:val="clear" w:color="auto" w:fill="auto"/>
            <w:vAlign w:val="center"/>
          </w:tcPr>
          <w:p w14:paraId="782440D9"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1D8C9D5" w14:textId="761D7DB0"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00E2659E">
              <w:rPr>
                <w:lang w:val="en-US"/>
              </w:rPr>
              <w:t xml:space="preserve"> </w:t>
            </w:r>
            <w:r w:rsidRPr="00DA400D">
              <w:br/>
              <w:t xml:space="preserve">   #PATH_AUTH_CLIENT,</w:t>
            </w:r>
            <w:r w:rsidRPr="00DA400D">
              <w:br/>
              <w:t xml:space="preserve"> MTD_AUTHENTICATE_CLIENT(</w:t>
            </w:r>
            <w:r w:rsidRPr="00DA400D">
              <w:br/>
              <w:t xml:space="preserve">      &lt;S_TRANSACTION_ID&gt;,    </w:t>
            </w:r>
            <w:r w:rsidRPr="00DA400D">
              <w:br/>
              <w:t>#AUTH_SERVER_RESP_SMDS_8_1_3_6_1_EX_KU))</w:t>
            </w:r>
          </w:p>
        </w:tc>
        <w:tc>
          <w:tcPr>
            <w:tcW w:w="1098" w:type="pct"/>
            <w:shd w:val="clear" w:color="auto" w:fill="auto"/>
            <w:vAlign w:val="center"/>
          </w:tcPr>
          <w:p w14:paraId="14C3B3BE"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32D33ED1"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 xml:space="preserve">RQ36_017 RQ45_006 RQ45_026 RQ45_026_1 RQ45_027 RQ45_028 </w:t>
            </w:r>
            <w:r w:rsidRPr="002C01B0">
              <w:rPr>
                <w:lang w:val="es-ES_tradnl"/>
              </w:rPr>
              <w:lastRenderedPageBreak/>
              <w:t>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17086712" w14:textId="77777777" w:rsidTr="00C44AFD">
        <w:trPr>
          <w:trHeight w:val="314"/>
          <w:jc w:val="center"/>
        </w:trPr>
        <w:tc>
          <w:tcPr>
            <w:tcW w:w="423" w:type="pct"/>
            <w:shd w:val="clear" w:color="auto" w:fill="auto"/>
            <w:vAlign w:val="center"/>
          </w:tcPr>
          <w:p w14:paraId="22B5F1DE" w14:textId="77777777" w:rsidR="00E33202" w:rsidRPr="00DA400D" w:rsidRDefault="00E33202" w:rsidP="00C44AFD">
            <w:pPr>
              <w:pStyle w:val="TableContentLeft"/>
            </w:pPr>
            <w:r w:rsidRPr="00DA400D">
              <w:lastRenderedPageBreak/>
              <w:t>6</w:t>
            </w:r>
          </w:p>
        </w:tc>
        <w:tc>
          <w:tcPr>
            <w:tcW w:w="671" w:type="pct"/>
            <w:shd w:val="clear" w:color="auto" w:fill="auto"/>
            <w:vAlign w:val="center"/>
          </w:tcPr>
          <w:p w14:paraId="390C8BB8"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3158E2EB"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3A061961" w14:textId="77777777" w:rsidR="00E33202" w:rsidRPr="00DA400D" w:rsidRDefault="00E33202" w:rsidP="00C44AFD">
            <w:pPr>
              <w:pStyle w:val="TableContentLeft"/>
            </w:pPr>
          </w:p>
        </w:tc>
      </w:tr>
      <w:tr w:rsidR="00E33202" w:rsidRPr="00DA400D" w14:paraId="62F815F6" w14:textId="77777777" w:rsidTr="00C44AFD">
        <w:trPr>
          <w:trHeight w:val="314"/>
          <w:jc w:val="center"/>
        </w:trPr>
        <w:tc>
          <w:tcPr>
            <w:tcW w:w="423" w:type="pct"/>
            <w:shd w:val="clear" w:color="auto" w:fill="auto"/>
            <w:vAlign w:val="center"/>
          </w:tcPr>
          <w:p w14:paraId="3866E64C" w14:textId="77777777" w:rsidR="00E33202" w:rsidRPr="00DA400D" w:rsidRDefault="00E33202" w:rsidP="00C44AFD">
            <w:pPr>
              <w:pStyle w:val="TableContentLeft"/>
            </w:pPr>
            <w:r w:rsidRPr="00DA400D">
              <w:t>7</w:t>
            </w:r>
          </w:p>
        </w:tc>
        <w:tc>
          <w:tcPr>
            <w:tcW w:w="4577" w:type="pct"/>
            <w:gridSpan w:val="5"/>
            <w:shd w:val="clear" w:color="auto" w:fill="auto"/>
            <w:vAlign w:val="center"/>
          </w:tcPr>
          <w:p w14:paraId="5E9DB36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4856665" w14:textId="77777777" w:rsidTr="00C44AFD">
        <w:trPr>
          <w:trHeight w:val="314"/>
          <w:jc w:val="center"/>
        </w:trPr>
        <w:tc>
          <w:tcPr>
            <w:tcW w:w="423" w:type="pct"/>
            <w:shd w:val="clear" w:color="auto" w:fill="auto"/>
            <w:vAlign w:val="center"/>
          </w:tcPr>
          <w:p w14:paraId="626F6A43" w14:textId="77777777" w:rsidR="00E33202" w:rsidRPr="00DA400D" w:rsidRDefault="00E33202" w:rsidP="00C44AFD">
            <w:pPr>
              <w:pStyle w:val="TableContentLeft"/>
            </w:pPr>
            <w:r w:rsidRPr="00DA400D">
              <w:t>8</w:t>
            </w:r>
          </w:p>
        </w:tc>
        <w:tc>
          <w:tcPr>
            <w:tcW w:w="671" w:type="pct"/>
            <w:shd w:val="clear" w:color="auto" w:fill="auto"/>
            <w:vAlign w:val="center"/>
          </w:tcPr>
          <w:p w14:paraId="674C7BC2"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C349F22" w14:textId="79B774FE"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09C9DD81" w14:textId="77777777" w:rsidR="00E33202" w:rsidRPr="00DA400D" w:rsidRDefault="00E33202" w:rsidP="00C44AFD">
            <w:pPr>
              <w:pStyle w:val="TableContentLeft"/>
            </w:pPr>
            <w:r w:rsidRPr="00DA400D">
              <w:t>MTD_HTTP_RESP( #R_INITIATE_AUTH_OK)</w:t>
            </w:r>
          </w:p>
        </w:tc>
        <w:tc>
          <w:tcPr>
            <w:tcW w:w="732" w:type="pct"/>
            <w:gridSpan w:val="2"/>
            <w:shd w:val="clear" w:color="auto" w:fill="auto"/>
            <w:vAlign w:val="center"/>
          </w:tcPr>
          <w:p w14:paraId="204364F9" w14:textId="77777777" w:rsidR="00E33202" w:rsidRPr="00DA400D" w:rsidRDefault="00E33202" w:rsidP="00C44AFD">
            <w:pPr>
              <w:pStyle w:val="TableContentLeft"/>
            </w:pPr>
          </w:p>
        </w:tc>
      </w:tr>
      <w:tr w:rsidR="00E33202" w:rsidRPr="0018587F" w14:paraId="321AAC66" w14:textId="77777777" w:rsidTr="00C44AFD">
        <w:trPr>
          <w:trHeight w:val="314"/>
          <w:jc w:val="center"/>
        </w:trPr>
        <w:tc>
          <w:tcPr>
            <w:tcW w:w="423" w:type="pct"/>
            <w:shd w:val="clear" w:color="auto" w:fill="auto"/>
            <w:vAlign w:val="center"/>
          </w:tcPr>
          <w:p w14:paraId="1CB6048A" w14:textId="77777777" w:rsidR="00E33202" w:rsidRPr="00E95814" w:rsidRDefault="00E33202" w:rsidP="00C44AFD">
            <w:pPr>
              <w:pStyle w:val="TableContentLeft"/>
            </w:pPr>
            <w:r w:rsidRPr="00E95814">
              <w:t>9</w:t>
            </w:r>
          </w:p>
        </w:tc>
        <w:tc>
          <w:tcPr>
            <w:tcW w:w="671" w:type="pct"/>
            <w:shd w:val="clear" w:color="auto" w:fill="auto"/>
            <w:vAlign w:val="center"/>
          </w:tcPr>
          <w:p w14:paraId="0DD8DF6D"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4002267" w14:textId="39666A6D"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3_6_1_EX_CP))</w:t>
            </w:r>
          </w:p>
        </w:tc>
        <w:tc>
          <w:tcPr>
            <w:tcW w:w="1098" w:type="pct"/>
            <w:shd w:val="clear" w:color="auto" w:fill="auto"/>
            <w:vAlign w:val="center"/>
          </w:tcPr>
          <w:p w14:paraId="2434A009"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3_6_1)</w:t>
            </w:r>
          </w:p>
        </w:tc>
        <w:tc>
          <w:tcPr>
            <w:tcW w:w="732" w:type="pct"/>
            <w:gridSpan w:val="2"/>
            <w:shd w:val="clear" w:color="auto" w:fill="auto"/>
            <w:vAlign w:val="center"/>
          </w:tcPr>
          <w:p w14:paraId="11EC5236"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 RQ65_028 RQ65_029</w:t>
            </w:r>
          </w:p>
        </w:tc>
      </w:tr>
      <w:tr w:rsidR="00E33202" w:rsidRPr="00DA400D" w14:paraId="2803C400" w14:textId="77777777" w:rsidTr="00C44AFD">
        <w:trPr>
          <w:trHeight w:val="314"/>
          <w:jc w:val="center"/>
        </w:trPr>
        <w:tc>
          <w:tcPr>
            <w:tcW w:w="423" w:type="pct"/>
            <w:shd w:val="clear" w:color="auto" w:fill="auto"/>
            <w:vAlign w:val="center"/>
          </w:tcPr>
          <w:p w14:paraId="4454832C" w14:textId="77777777" w:rsidR="00E33202" w:rsidRPr="00E95814" w:rsidRDefault="00E33202" w:rsidP="00C44AFD">
            <w:pPr>
              <w:pStyle w:val="TableContentLeft"/>
            </w:pPr>
            <w:r w:rsidRPr="00E95814">
              <w:t>10</w:t>
            </w:r>
          </w:p>
        </w:tc>
        <w:tc>
          <w:tcPr>
            <w:tcW w:w="671" w:type="pct"/>
            <w:shd w:val="clear" w:color="auto" w:fill="auto"/>
            <w:vAlign w:val="center"/>
          </w:tcPr>
          <w:p w14:paraId="7938F8B6"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19AA5422"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366A5320" w14:textId="77777777" w:rsidR="00E33202" w:rsidRPr="00E95814" w:rsidRDefault="00E33202" w:rsidP="00C44AFD">
            <w:pPr>
              <w:pStyle w:val="TableContentLeft"/>
            </w:pPr>
          </w:p>
        </w:tc>
      </w:tr>
      <w:tr w:rsidR="00E33202" w:rsidRPr="00E95814" w14:paraId="3B62CB03" w14:textId="77777777" w:rsidTr="00C44AFD">
        <w:trPr>
          <w:gridAfter w:val="1"/>
          <w:wAfter w:w="8" w:type="pct"/>
          <w:trHeight w:val="314"/>
          <w:jc w:val="center"/>
        </w:trPr>
        <w:tc>
          <w:tcPr>
            <w:tcW w:w="423" w:type="pct"/>
            <w:shd w:val="clear" w:color="auto" w:fill="auto"/>
            <w:vAlign w:val="center"/>
          </w:tcPr>
          <w:p w14:paraId="3382F184" w14:textId="77777777" w:rsidR="00E33202" w:rsidRPr="00E95814" w:rsidRDefault="00E33202" w:rsidP="00C44AFD">
            <w:pPr>
              <w:pStyle w:val="TableContentLeft"/>
            </w:pPr>
            <w:r w:rsidRPr="00E95814">
              <w:t>11</w:t>
            </w:r>
          </w:p>
        </w:tc>
        <w:tc>
          <w:tcPr>
            <w:tcW w:w="4569" w:type="pct"/>
            <w:gridSpan w:val="4"/>
            <w:shd w:val="clear" w:color="auto" w:fill="auto"/>
            <w:vAlign w:val="center"/>
          </w:tcPr>
          <w:p w14:paraId="417833AA"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6B79136" w14:textId="77777777" w:rsidTr="00C44AFD">
        <w:trPr>
          <w:trHeight w:val="314"/>
          <w:jc w:val="center"/>
        </w:trPr>
        <w:tc>
          <w:tcPr>
            <w:tcW w:w="423" w:type="pct"/>
            <w:shd w:val="clear" w:color="auto" w:fill="auto"/>
            <w:vAlign w:val="center"/>
          </w:tcPr>
          <w:p w14:paraId="58130C27" w14:textId="77777777" w:rsidR="00E33202" w:rsidRPr="00E95814" w:rsidRDefault="00E33202" w:rsidP="00C44AFD">
            <w:pPr>
              <w:pStyle w:val="TableContentLeft"/>
            </w:pPr>
            <w:r w:rsidRPr="00E95814">
              <w:t>12</w:t>
            </w:r>
          </w:p>
        </w:tc>
        <w:tc>
          <w:tcPr>
            <w:tcW w:w="671" w:type="pct"/>
            <w:shd w:val="clear" w:color="auto" w:fill="auto"/>
            <w:vAlign w:val="center"/>
          </w:tcPr>
          <w:p w14:paraId="6DC61ABE"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63FCDE69" w14:textId="56AAFD6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76ED57DB"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A50541D" w14:textId="77777777" w:rsidR="00E33202" w:rsidRPr="00E95814" w:rsidRDefault="00E33202" w:rsidP="00C44AFD">
            <w:pPr>
              <w:pStyle w:val="TableContentLeft"/>
            </w:pPr>
          </w:p>
        </w:tc>
      </w:tr>
      <w:tr w:rsidR="00E33202" w:rsidRPr="0018587F" w14:paraId="1F9D8B29" w14:textId="77777777" w:rsidTr="00C44AFD">
        <w:trPr>
          <w:trHeight w:val="314"/>
          <w:jc w:val="center"/>
        </w:trPr>
        <w:tc>
          <w:tcPr>
            <w:tcW w:w="423" w:type="pct"/>
            <w:shd w:val="clear" w:color="auto" w:fill="auto"/>
            <w:vAlign w:val="center"/>
          </w:tcPr>
          <w:p w14:paraId="0B4A92B2" w14:textId="77777777" w:rsidR="00E33202" w:rsidRPr="00DA400D" w:rsidRDefault="00E33202" w:rsidP="00C44AFD">
            <w:pPr>
              <w:pStyle w:val="TableContentLeft"/>
            </w:pPr>
            <w:r w:rsidRPr="00DA400D">
              <w:lastRenderedPageBreak/>
              <w:t>13</w:t>
            </w:r>
          </w:p>
        </w:tc>
        <w:tc>
          <w:tcPr>
            <w:tcW w:w="671" w:type="pct"/>
            <w:shd w:val="clear" w:color="auto" w:fill="auto"/>
            <w:vAlign w:val="center"/>
          </w:tcPr>
          <w:p w14:paraId="46EA747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B8366E8" w14:textId="57186253"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3_6_1_SUB_ORG))</w:t>
            </w:r>
          </w:p>
        </w:tc>
        <w:tc>
          <w:tcPr>
            <w:tcW w:w="1098" w:type="pct"/>
            <w:shd w:val="clear" w:color="auto" w:fill="auto"/>
            <w:vAlign w:val="center"/>
          </w:tcPr>
          <w:p w14:paraId="6B0F8C0C"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4E7CAA49"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7FB4B190" w14:textId="77777777" w:rsidTr="00C44AFD">
        <w:trPr>
          <w:trHeight w:val="314"/>
          <w:jc w:val="center"/>
        </w:trPr>
        <w:tc>
          <w:tcPr>
            <w:tcW w:w="423" w:type="pct"/>
            <w:shd w:val="clear" w:color="auto" w:fill="auto"/>
            <w:vAlign w:val="center"/>
          </w:tcPr>
          <w:p w14:paraId="79F07929" w14:textId="77777777" w:rsidR="00E33202" w:rsidRPr="00DA400D" w:rsidRDefault="00E33202" w:rsidP="00C44AFD">
            <w:pPr>
              <w:pStyle w:val="TableContentLeft"/>
            </w:pPr>
            <w:r w:rsidRPr="00DA400D">
              <w:t>14</w:t>
            </w:r>
          </w:p>
        </w:tc>
        <w:tc>
          <w:tcPr>
            <w:tcW w:w="671" w:type="pct"/>
            <w:shd w:val="clear" w:color="auto" w:fill="auto"/>
            <w:vAlign w:val="center"/>
          </w:tcPr>
          <w:p w14:paraId="19650EDC" w14:textId="77777777" w:rsidR="00E33202" w:rsidRPr="00DA400D" w:rsidRDefault="00E33202" w:rsidP="00C44AFD">
            <w:pPr>
              <w:pStyle w:val="TableContentLeft"/>
            </w:pPr>
            <w:r w:rsidRPr="00DA400D">
              <w:t>S_LPAd → SM-DS</w:t>
            </w:r>
          </w:p>
        </w:tc>
        <w:tc>
          <w:tcPr>
            <w:tcW w:w="3174" w:type="pct"/>
            <w:gridSpan w:val="2"/>
            <w:shd w:val="clear" w:color="auto" w:fill="auto"/>
            <w:vAlign w:val="center"/>
          </w:tcPr>
          <w:p w14:paraId="54F7D63A" w14:textId="77777777" w:rsidR="00E33202" w:rsidRPr="00DA400D" w:rsidRDefault="00E33202" w:rsidP="00C44AFD">
            <w:pPr>
              <w:pStyle w:val="TableContentLeft"/>
            </w:pPr>
            <w:r w:rsidRPr="00DA400D">
              <w:t>Close TLS session (unless SM-DS has already closed TLS session)</w:t>
            </w:r>
          </w:p>
        </w:tc>
        <w:tc>
          <w:tcPr>
            <w:tcW w:w="732" w:type="pct"/>
            <w:gridSpan w:val="2"/>
            <w:shd w:val="clear" w:color="auto" w:fill="auto"/>
            <w:vAlign w:val="center"/>
          </w:tcPr>
          <w:p w14:paraId="42E253C6" w14:textId="77777777" w:rsidR="00E33202" w:rsidRPr="00DA400D" w:rsidRDefault="00E33202" w:rsidP="00C44AFD">
            <w:pPr>
              <w:pStyle w:val="TableContentLeft"/>
            </w:pPr>
          </w:p>
        </w:tc>
      </w:tr>
      <w:tr w:rsidR="00E33202" w:rsidRPr="00DA400D" w14:paraId="0C3B49EE" w14:textId="77777777" w:rsidTr="00C44AFD">
        <w:trPr>
          <w:trHeight w:val="314"/>
          <w:jc w:val="center"/>
        </w:trPr>
        <w:tc>
          <w:tcPr>
            <w:tcW w:w="423" w:type="pct"/>
            <w:shd w:val="clear" w:color="auto" w:fill="auto"/>
            <w:vAlign w:val="center"/>
          </w:tcPr>
          <w:p w14:paraId="520CCAF6" w14:textId="77777777" w:rsidR="00E33202" w:rsidRPr="00DA400D" w:rsidRDefault="00E33202" w:rsidP="00C44AFD">
            <w:pPr>
              <w:pStyle w:val="TableContentLeft"/>
            </w:pPr>
            <w:r w:rsidRPr="00DA400D">
              <w:t>15</w:t>
            </w:r>
          </w:p>
        </w:tc>
        <w:tc>
          <w:tcPr>
            <w:tcW w:w="3845" w:type="pct"/>
            <w:gridSpan w:val="3"/>
            <w:shd w:val="clear" w:color="auto" w:fill="auto"/>
            <w:vAlign w:val="center"/>
          </w:tcPr>
          <w:p w14:paraId="4FD31DB4" w14:textId="77777777" w:rsidR="00E33202" w:rsidRPr="00DA400D" w:rsidRDefault="00E33202" w:rsidP="00C44AFD">
            <w:pPr>
              <w:pStyle w:val="TableContentLeft"/>
            </w:pPr>
            <w:r w:rsidRPr="00DA400D">
              <w:t>PROC_TLS_INITIALIZATION_SERVER_AUTH</w:t>
            </w:r>
          </w:p>
        </w:tc>
        <w:tc>
          <w:tcPr>
            <w:tcW w:w="732" w:type="pct"/>
            <w:gridSpan w:val="2"/>
            <w:shd w:val="clear" w:color="auto" w:fill="auto"/>
            <w:vAlign w:val="center"/>
          </w:tcPr>
          <w:p w14:paraId="7127502A" w14:textId="77777777" w:rsidR="00E33202" w:rsidRPr="00DA400D" w:rsidRDefault="00E33202" w:rsidP="00C44AFD">
            <w:pPr>
              <w:pStyle w:val="TableContentLeft"/>
            </w:pPr>
          </w:p>
        </w:tc>
      </w:tr>
      <w:tr w:rsidR="00E33202" w:rsidRPr="00DA400D" w14:paraId="6D6341BE" w14:textId="77777777" w:rsidTr="00C44AFD">
        <w:trPr>
          <w:trHeight w:val="314"/>
          <w:jc w:val="center"/>
        </w:trPr>
        <w:tc>
          <w:tcPr>
            <w:tcW w:w="423" w:type="pct"/>
            <w:shd w:val="clear" w:color="auto" w:fill="auto"/>
            <w:vAlign w:val="center"/>
          </w:tcPr>
          <w:p w14:paraId="598FEDE0" w14:textId="77777777" w:rsidR="00E33202" w:rsidRPr="00DA400D" w:rsidRDefault="00E33202" w:rsidP="00C44AFD">
            <w:pPr>
              <w:pStyle w:val="TableContentLeft"/>
            </w:pPr>
            <w:r w:rsidRPr="00DA400D">
              <w:t>16</w:t>
            </w:r>
          </w:p>
        </w:tc>
        <w:tc>
          <w:tcPr>
            <w:tcW w:w="671" w:type="pct"/>
            <w:shd w:val="clear" w:color="auto" w:fill="auto"/>
            <w:vAlign w:val="center"/>
          </w:tcPr>
          <w:p w14:paraId="01A58FF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7914F59" w14:textId="6F06BC25"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2C9DE7E5" w14:textId="77777777" w:rsidR="00E33202" w:rsidRPr="00DA400D" w:rsidRDefault="00E33202" w:rsidP="00C44AFD">
            <w:pPr>
              <w:pStyle w:val="TableContentLeft"/>
            </w:pPr>
            <w:r w:rsidRPr="00DA400D">
              <w:t>MTD_HTTP_RESP( #R_INITIATE_AUTH_OK)</w:t>
            </w:r>
          </w:p>
        </w:tc>
        <w:tc>
          <w:tcPr>
            <w:tcW w:w="732" w:type="pct"/>
            <w:gridSpan w:val="2"/>
            <w:shd w:val="clear" w:color="auto" w:fill="auto"/>
            <w:vAlign w:val="center"/>
          </w:tcPr>
          <w:p w14:paraId="40D603F9" w14:textId="77777777" w:rsidR="00E33202" w:rsidRPr="00DA400D" w:rsidRDefault="00E33202" w:rsidP="00C44AFD">
            <w:pPr>
              <w:pStyle w:val="TableContentLeft"/>
            </w:pPr>
          </w:p>
        </w:tc>
      </w:tr>
      <w:tr w:rsidR="00E33202" w:rsidRPr="0018587F" w14:paraId="5E8D898A" w14:textId="77777777" w:rsidTr="00C44AFD">
        <w:trPr>
          <w:trHeight w:val="314"/>
          <w:jc w:val="center"/>
        </w:trPr>
        <w:tc>
          <w:tcPr>
            <w:tcW w:w="423" w:type="pct"/>
            <w:shd w:val="clear" w:color="auto" w:fill="auto"/>
            <w:vAlign w:val="center"/>
          </w:tcPr>
          <w:p w14:paraId="13DE1182" w14:textId="77777777" w:rsidR="00E33202" w:rsidRPr="00DA400D" w:rsidRDefault="00E33202" w:rsidP="00C44AFD">
            <w:pPr>
              <w:pStyle w:val="TableContentLeft"/>
            </w:pPr>
            <w:r w:rsidRPr="00DA400D">
              <w:t>17</w:t>
            </w:r>
          </w:p>
        </w:tc>
        <w:tc>
          <w:tcPr>
            <w:tcW w:w="671" w:type="pct"/>
            <w:shd w:val="clear" w:color="auto" w:fill="auto"/>
            <w:vAlign w:val="center"/>
          </w:tcPr>
          <w:p w14:paraId="495268E4"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98EC34C" w14:textId="26BFA23E"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3_6_1_SUB_SN))</w:t>
            </w:r>
          </w:p>
        </w:tc>
        <w:tc>
          <w:tcPr>
            <w:tcW w:w="1098" w:type="pct"/>
            <w:shd w:val="clear" w:color="auto" w:fill="auto"/>
            <w:vAlign w:val="center"/>
          </w:tcPr>
          <w:p w14:paraId="74E73DF5"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6640C9E0"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76E253F0" w14:textId="77777777" w:rsidR="00E33202" w:rsidRPr="00DA400D" w:rsidRDefault="00E33202" w:rsidP="00E33202">
      <w:pPr>
        <w:pStyle w:val="Heading6no"/>
      </w:pPr>
      <w:r w:rsidRPr="00DA400D">
        <w:lastRenderedPageBreak/>
        <w:t>Test Sequence #12 Error: Expired eUICC Certificate (Subject Code 8.1.3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4B24731" w14:textId="77777777" w:rsidTr="00C44AFD">
        <w:trPr>
          <w:jc w:val="center"/>
        </w:trPr>
        <w:tc>
          <w:tcPr>
            <w:tcW w:w="1167" w:type="pct"/>
            <w:shd w:val="clear" w:color="auto" w:fill="BFBFBF" w:themeFill="background1" w:themeFillShade="BF"/>
            <w:vAlign w:val="center"/>
          </w:tcPr>
          <w:p w14:paraId="63BB121A"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AB24949" w14:textId="77777777" w:rsidR="00E33202" w:rsidRPr="00DA400D" w:rsidRDefault="00E33202" w:rsidP="00C44AFD">
            <w:pPr>
              <w:pStyle w:val="TableHeaderGray"/>
              <w:rPr>
                <w:rStyle w:val="PlaceholderText"/>
                <w:rFonts w:eastAsia="SimSun"/>
                <w:lang w:eastAsia="de-DE"/>
              </w:rPr>
            </w:pPr>
          </w:p>
        </w:tc>
      </w:tr>
      <w:tr w:rsidR="00E33202" w:rsidRPr="00DA400D" w14:paraId="4CFE824C" w14:textId="77777777" w:rsidTr="00C44AFD">
        <w:trPr>
          <w:jc w:val="center"/>
        </w:trPr>
        <w:tc>
          <w:tcPr>
            <w:tcW w:w="1167" w:type="pct"/>
            <w:shd w:val="clear" w:color="auto" w:fill="BFBFBF" w:themeFill="background1" w:themeFillShade="BF"/>
            <w:vAlign w:val="center"/>
          </w:tcPr>
          <w:p w14:paraId="0661FC32"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814B206"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2F42149" w14:textId="77777777" w:rsidTr="00C44AFD">
        <w:trPr>
          <w:jc w:val="center"/>
        </w:trPr>
        <w:tc>
          <w:tcPr>
            <w:tcW w:w="1167" w:type="pct"/>
            <w:vAlign w:val="center"/>
          </w:tcPr>
          <w:p w14:paraId="5AD969A9" w14:textId="77777777" w:rsidR="00E33202" w:rsidRPr="008F1B4C" w:rsidRDefault="00E33202" w:rsidP="00C44AFD">
            <w:pPr>
              <w:pStyle w:val="TableText"/>
            </w:pPr>
            <w:r w:rsidRPr="00590699">
              <w:t>SM-DS</w:t>
            </w:r>
          </w:p>
        </w:tc>
        <w:tc>
          <w:tcPr>
            <w:tcW w:w="3833" w:type="pct"/>
            <w:vAlign w:val="center"/>
          </w:tcPr>
          <w:p w14:paraId="61B7603E" w14:textId="77777777" w:rsidR="00E33202" w:rsidRPr="008F1B4C" w:rsidRDefault="00E33202" w:rsidP="00C44AFD">
            <w:pPr>
              <w:pStyle w:val="TableBulletText"/>
            </w:pPr>
            <w:r w:rsidRPr="008F1B4C">
              <w:t>#EVENT_ID_1 has been registered in the SM-DS with #EID1 and #TEST_DP_ADDRESS1.</w:t>
            </w:r>
          </w:p>
        </w:tc>
      </w:tr>
    </w:tbl>
    <w:p w14:paraId="7AADC389"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14"/>
        <w:gridCol w:w="1315"/>
      </w:tblGrid>
      <w:tr w:rsidR="00E33202" w:rsidRPr="001404EA" w14:paraId="4062DFAB" w14:textId="77777777" w:rsidTr="00C44AFD">
        <w:trPr>
          <w:trHeight w:val="314"/>
          <w:jc w:val="center"/>
        </w:trPr>
        <w:tc>
          <w:tcPr>
            <w:tcW w:w="423" w:type="pct"/>
            <w:shd w:val="clear" w:color="auto" w:fill="C00000"/>
            <w:vAlign w:val="center"/>
          </w:tcPr>
          <w:p w14:paraId="77334CB0" w14:textId="77777777" w:rsidR="00E33202" w:rsidRPr="0061518F" w:rsidRDefault="00E33202" w:rsidP="00C44AFD">
            <w:pPr>
              <w:pStyle w:val="TableHeader"/>
            </w:pPr>
            <w:r w:rsidRPr="001A336D">
              <w:t>Step</w:t>
            </w:r>
          </w:p>
        </w:tc>
        <w:tc>
          <w:tcPr>
            <w:tcW w:w="671" w:type="pct"/>
            <w:shd w:val="clear" w:color="auto" w:fill="C00000"/>
            <w:vAlign w:val="center"/>
          </w:tcPr>
          <w:p w14:paraId="0611E7C3" w14:textId="77777777" w:rsidR="00E33202" w:rsidRPr="00065A81" w:rsidRDefault="00E33202" w:rsidP="00C44AFD">
            <w:pPr>
              <w:pStyle w:val="TableHeader"/>
            </w:pPr>
            <w:r w:rsidRPr="00065A81">
              <w:t>Direction</w:t>
            </w:r>
          </w:p>
        </w:tc>
        <w:tc>
          <w:tcPr>
            <w:tcW w:w="1892" w:type="pct"/>
            <w:shd w:val="clear" w:color="auto" w:fill="C00000"/>
            <w:vAlign w:val="center"/>
          </w:tcPr>
          <w:p w14:paraId="77F4E600" w14:textId="77777777" w:rsidR="00E33202" w:rsidRPr="00452227" w:rsidRDefault="00E33202" w:rsidP="00C44AFD">
            <w:pPr>
              <w:pStyle w:val="TableHeader"/>
            </w:pPr>
            <w:r w:rsidRPr="00263515">
              <w:t>Sequence / Description</w:t>
            </w:r>
          </w:p>
        </w:tc>
        <w:tc>
          <w:tcPr>
            <w:tcW w:w="1284" w:type="pct"/>
            <w:shd w:val="clear" w:color="auto" w:fill="C00000"/>
            <w:vAlign w:val="center"/>
          </w:tcPr>
          <w:p w14:paraId="092876C1" w14:textId="77777777" w:rsidR="00E33202" w:rsidRPr="007E5B2A" w:rsidRDefault="00E33202" w:rsidP="00C44AFD">
            <w:pPr>
              <w:pStyle w:val="TableHeader"/>
            </w:pPr>
            <w:r w:rsidRPr="007E5B2A">
              <w:t>Expected result</w:t>
            </w:r>
          </w:p>
        </w:tc>
        <w:tc>
          <w:tcPr>
            <w:tcW w:w="730" w:type="pct"/>
            <w:shd w:val="clear" w:color="auto" w:fill="C00000"/>
            <w:vAlign w:val="center"/>
          </w:tcPr>
          <w:p w14:paraId="70607B30" w14:textId="77777777" w:rsidR="00E33202" w:rsidRPr="00F85498" w:rsidRDefault="00E33202" w:rsidP="00C44AFD">
            <w:pPr>
              <w:pStyle w:val="TableHeader"/>
            </w:pPr>
            <w:r w:rsidRPr="00F85498">
              <w:t>REQ</w:t>
            </w:r>
          </w:p>
        </w:tc>
      </w:tr>
      <w:tr w:rsidR="00E33202" w:rsidRPr="00DA400D" w14:paraId="60747FF2" w14:textId="77777777" w:rsidTr="00C44AFD">
        <w:trPr>
          <w:trHeight w:val="314"/>
          <w:jc w:val="center"/>
        </w:trPr>
        <w:tc>
          <w:tcPr>
            <w:tcW w:w="423" w:type="pct"/>
            <w:shd w:val="clear" w:color="auto" w:fill="auto"/>
            <w:vAlign w:val="center"/>
          </w:tcPr>
          <w:p w14:paraId="2C2B6715"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181E60CE"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BB03560" w14:textId="77777777" w:rsidTr="00C44AFD">
        <w:trPr>
          <w:trHeight w:val="314"/>
          <w:jc w:val="center"/>
        </w:trPr>
        <w:tc>
          <w:tcPr>
            <w:tcW w:w="423" w:type="pct"/>
            <w:shd w:val="clear" w:color="auto" w:fill="auto"/>
            <w:vAlign w:val="center"/>
          </w:tcPr>
          <w:p w14:paraId="705D6132" w14:textId="77777777" w:rsidR="00E33202" w:rsidRPr="00DA400D" w:rsidRDefault="00E33202" w:rsidP="00C44AFD">
            <w:pPr>
              <w:pStyle w:val="TableContentLeft"/>
            </w:pPr>
            <w:r w:rsidRPr="00DA400D">
              <w:t>IC2</w:t>
            </w:r>
          </w:p>
        </w:tc>
        <w:tc>
          <w:tcPr>
            <w:tcW w:w="671" w:type="pct"/>
            <w:shd w:val="clear" w:color="auto" w:fill="auto"/>
            <w:vAlign w:val="center"/>
          </w:tcPr>
          <w:p w14:paraId="4966A5C9"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01F2FC25" w14:textId="48BB302F"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4" w:type="pct"/>
            <w:shd w:val="clear" w:color="auto" w:fill="auto"/>
            <w:vAlign w:val="center"/>
          </w:tcPr>
          <w:p w14:paraId="61BFCF09" w14:textId="77777777" w:rsidR="00E33202" w:rsidRPr="00E95814" w:rsidRDefault="00E33202" w:rsidP="00C44AFD">
            <w:pPr>
              <w:pStyle w:val="TableContentLeft"/>
            </w:pPr>
            <w:r w:rsidRPr="00E95814">
              <w:t>MTD_HTTP_RESP( #R_INITIATE_AUTH_OK)</w:t>
            </w:r>
          </w:p>
        </w:tc>
        <w:tc>
          <w:tcPr>
            <w:tcW w:w="730" w:type="pct"/>
            <w:shd w:val="clear" w:color="auto" w:fill="auto"/>
            <w:vAlign w:val="center"/>
          </w:tcPr>
          <w:p w14:paraId="167683EF" w14:textId="77777777" w:rsidR="00E33202" w:rsidRPr="00DA400D" w:rsidRDefault="00E33202" w:rsidP="00C44AFD">
            <w:pPr>
              <w:pStyle w:val="TableContentLeft"/>
            </w:pPr>
          </w:p>
        </w:tc>
      </w:tr>
      <w:tr w:rsidR="00E33202" w:rsidRPr="0018587F" w14:paraId="116A7885" w14:textId="77777777" w:rsidTr="00C44AFD">
        <w:trPr>
          <w:trHeight w:val="314"/>
          <w:jc w:val="center"/>
        </w:trPr>
        <w:tc>
          <w:tcPr>
            <w:tcW w:w="423" w:type="pct"/>
            <w:shd w:val="clear" w:color="auto" w:fill="auto"/>
            <w:vAlign w:val="center"/>
          </w:tcPr>
          <w:p w14:paraId="11FC7DA4" w14:textId="77777777" w:rsidR="00E33202" w:rsidRPr="00DA400D" w:rsidRDefault="00E33202" w:rsidP="00C44AFD">
            <w:pPr>
              <w:pStyle w:val="TableContentLeft"/>
            </w:pPr>
            <w:r w:rsidRPr="00DA400D">
              <w:t>1</w:t>
            </w:r>
          </w:p>
        </w:tc>
        <w:tc>
          <w:tcPr>
            <w:tcW w:w="671" w:type="pct"/>
            <w:shd w:val="clear" w:color="auto" w:fill="auto"/>
            <w:vAlign w:val="center"/>
          </w:tcPr>
          <w:p w14:paraId="1E6CC749"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4E25F2AB" w14:textId="147C13E4"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w:t>
            </w:r>
            <w:r w:rsidRPr="00DA400D">
              <w:rPr>
                <w:lang w:val="en-US"/>
              </w:rPr>
              <w:br/>
              <w:t>#AUTH_SERVER_RESP_SMDS_8_1_3_6_3</w:t>
            </w:r>
            <w:r w:rsidRPr="00DA400D">
              <w:t>))</w:t>
            </w:r>
          </w:p>
        </w:tc>
        <w:tc>
          <w:tcPr>
            <w:tcW w:w="1284" w:type="pct"/>
            <w:shd w:val="clear" w:color="auto" w:fill="auto"/>
            <w:vAlign w:val="center"/>
          </w:tcPr>
          <w:p w14:paraId="20DB57F9"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3)</w:t>
            </w:r>
          </w:p>
        </w:tc>
        <w:tc>
          <w:tcPr>
            <w:tcW w:w="730" w:type="pct"/>
            <w:shd w:val="clear" w:color="auto" w:fill="auto"/>
            <w:vAlign w:val="center"/>
          </w:tcPr>
          <w:p w14:paraId="19CABABC"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3C9E3EF6" w14:textId="77777777" w:rsidR="00E33202" w:rsidRPr="00DA400D" w:rsidRDefault="00E33202" w:rsidP="00E33202">
      <w:pPr>
        <w:pStyle w:val="Heading6no"/>
      </w:pPr>
      <w:r w:rsidRPr="00DA400D">
        <w:t>Test Sequence #13 Error: Invalid eUICC Signatur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C4D928F" w14:textId="77777777" w:rsidTr="00C44AFD">
        <w:trPr>
          <w:jc w:val="center"/>
        </w:trPr>
        <w:tc>
          <w:tcPr>
            <w:tcW w:w="1167" w:type="pct"/>
            <w:shd w:val="clear" w:color="auto" w:fill="BFBFBF" w:themeFill="background1" w:themeFillShade="BF"/>
            <w:vAlign w:val="center"/>
          </w:tcPr>
          <w:p w14:paraId="1DE2497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D2A56B8" w14:textId="77777777" w:rsidR="00E33202" w:rsidRPr="00DA400D" w:rsidRDefault="00E33202" w:rsidP="00C44AFD">
            <w:pPr>
              <w:pStyle w:val="TableHeaderGray"/>
              <w:rPr>
                <w:rStyle w:val="PlaceholderText"/>
                <w:rFonts w:eastAsia="SimSun"/>
                <w:lang w:eastAsia="de-DE"/>
              </w:rPr>
            </w:pPr>
          </w:p>
        </w:tc>
      </w:tr>
      <w:tr w:rsidR="00E33202" w:rsidRPr="00DA400D" w14:paraId="1D4A67BB" w14:textId="77777777" w:rsidTr="00C44AFD">
        <w:trPr>
          <w:jc w:val="center"/>
        </w:trPr>
        <w:tc>
          <w:tcPr>
            <w:tcW w:w="1167" w:type="pct"/>
            <w:shd w:val="clear" w:color="auto" w:fill="BFBFBF" w:themeFill="background1" w:themeFillShade="BF"/>
            <w:vAlign w:val="center"/>
          </w:tcPr>
          <w:p w14:paraId="36FC36E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4D2927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AE83199" w14:textId="77777777" w:rsidTr="00C44AFD">
        <w:trPr>
          <w:jc w:val="center"/>
        </w:trPr>
        <w:tc>
          <w:tcPr>
            <w:tcW w:w="1167" w:type="pct"/>
            <w:vAlign w:val="center"/>
          </w:tcPr>
          <w:p w14:paraId="4A7A2BC1" w14:textId="77777777" w:rsidR="00E33202" w:rsidRPr="008F1B4C" w:rsidRDefault="00E33202" w:rsidP="00C44AFD">
            <w:pPr>
              <w:pStyle w:val="TableText"/>
            </w:pPr>
            <w:r w:rsidRPr="008F1B4C">
              <w:t>SM-DS</w:t>
            </w:r>
          </w:p>
        </w:tc>
        <w:tc>
          <w:tcPr>
            <w:tcW w:w="3833" w:type="pct"/>
            <w:vAlign w:val="center"/>
          </w:tcPr>
          <w:p w14:paraId="4BED5524" w14:textId="77777777" w:rsidR="00E33202" w:rsidRPr="00590699" w:rsidRDefault="00E33202" w:rsidP="00C44AFD">
            <w:pPr>
              <w:pStyle w:val="TableBulletText"/>
            </w:pPr>
            <w:r w:rsidRPr="008F1B4C">
              <w:t>#EVENT_ID_1 has been registered in the SM-DS with #EID1 and #TEST_DP_ADDRESS1.</w:t>
            </w:r>
          </w:p>
        </w:tc>
      </w:tr>
    </w:tbl>
    <w:p w14:paraId="68C3AD85" w14:textId="77777777" w:rsidR="00E33202" w:rsidRPr="001404EA"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409"/>
        <w:gridCol w:w="2307"/>
        <w:gridCol w:w="1323"/>
      </w:tblGrid>
      <w:tr w:rsidR="00E33202" w:rsidRPr="001404EA" w14:paraId="1C94406D" w14:textId="77777777" w:rsidTr="00C44AFD">
        <w:trPr>
          <w:trHeight w:val="314"/>
          <w:jc w:val="center"/>
        </w:trPr>
        <w:tc>
          <w:tcPr>
            <w:tcW w:w="423" w:type="pct"/>
            <w:shd w:val="clear" w:color="auto" w:fill="C00000"/>
            <w:vAlign w:val="center"/>
          </w:tcPr>
          <w:p w14:paraId="35E4B9BC"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22B622C9" w14:textId="77777777" w:rsidR="00E33202" w:rsidRPr="00065A81" w:rsidRDefault="00E33202" w:rsidP="00C44AFD">
            <w:pPr>
              <w:pStyle w:val="TableHeader"/>
            </w:pPr>
            <w:r w:rsidRPr="00065A81">
              <w:t>Direction</w:t>
            </w:r>
          </w:p>
        </w:tc>
        <w:tc>
          <w:tcPr>
            <w:tcW w:w="1892" w:type="pct"/>
            <w:shd w:val="clear" w:color="auto" w:fill="C00000"/>
            <w:vAlign w:val="center"/>
          </w:tcPr>
          <w:p w14:paraId="4061496B" w14:textId="77777777" w:rsidR="00E33202" w:rsidRPr="00452227" w:rsidRDefault="00E33202" w:rsidP="00C44AFD">
            <w:pPr>
              <w:pStyle w:val="TableHeader"/>
            </w:pPr>
            <w:r w:rsidRPr="00263515">
              <w:t>Sequence / Description</w:t>
            </w:r>
          </w:p>
        </w:tc>
        <w:tc>
          <w:tcPr>
            <w:tcW w:w="1280" w:type="pct"/>
            <w:shd w:val="clear" w:color="auto" w:fill="C00000"/>
            <w:vAlign w:val="center"/>
          </w:tcPr>
          <w:p w14:paraId="6F4A63E3" w14:textId="77777777" w:rsidR="00E33202" w:rsidRPr="007E5B2A" w:rsidRDefault="00E33202" w:rsidP="00C44AFD">
            <w:pPr>
              <w:pStyle w:val="TableHeader"/>
            </w:pPr>
            <w:r w:rsidRPr="007E5B2A">
              <w:t>Expected result</w:t>
            </w:r>
          </w:p>
        </w:tc>
        <w:tc>
          <w:tcPr>
            <w:tcW w:w="733" w:type="pct"/>
            <w:shd w:val="clear" w:color="auto" w:fill="C00000"/>
            <w:vAlign w:val="center"/>
          </w:tcPr>
          <w:p w14:paraId="13E6E963" w14:textId="77777777" w:rsidR="00E33202" w:rsidRPr="00F85498" w:rsidRDefault="00E33202" w:rsidP="00C44AFD">
            <w:pPr>
              <w:pStyle w:val="TableHeader"/>
            </w:pPr>
            <w:r w:rsidRPr="00F85498">
              <w:t>REQ</w:t>
            </w:r>
          </w:p>
        </w:tc>
      </w:tr>
      <w:tr w:rsidR="00E33202" w:rsidRPr="00DA400D" w14:paraId="54089C8C" w14:textId="77777777" w:rsidTr="00C44AFD">
        <w:trPr>
          <w:trHeight w:val="314"/>
          <w:jc w:val="center"/>
        </w:trPr>
        <w:tc>
          <w:tcPr>
            <w:tcW w:w="423" w:type="pct"/>
            <w:shd w:val="clear" w:color="auto" w:fill="auto"/>
            <w:vAlign w:val="center"/>
          </w:tcPr>
          <w:p w14:paraId="7E7857AE" w14:textId="77777777" w:rsidR="00E33202" w:rsidRPr="00E95814" w:rsidRDefault="00E33202" w:rsidP="00C44AFD">
            <w:pPr>
              <w:pStyle w:val="CRSheetTitle"/>
              <w:framePr w:hSpace="0" w:wrap="auto" w:hAnchor="text" w:xAlign="left" w:yAlign="inline"/>
              <w:jc w:val="center"/>
              <w:rPr>
                <w:rFonts w:ascii="Arial" w:hAnsi="Arial" w:cs="Arial"/>
                <w:b w:val="0"/>
                <w:sz w:val="18"/>
                <w:szCs w:val="18"/>
                <w:lang w:eastAsia="de-DE"/>
              </w:rPr>
            </w:pPr>
            <w:r w:rsidRPr="00E95814">
              <w:rPr>
                <w:rFonts w:ascii="Arial" w:hAnsi="Arial" w:cs="Arial"/>
                <w:b w:val="0"/>
                <w:sz w:val="18"/>
                <w:szCs w:val="18"/>
                <w:lang w:eastAsia="ja-JP" w:bidi="bn-BD"/>
              </w:rPr>
              <w:t>IC1</w:t>
            </w:r>
          </w:p>
        </w:tc>
        <w:tc>
          <w:tcPr>
            <w:tcW w:w="4577" w:type="pct"/>
            <w:gridSpan w:val="4"/>
            <w:shd w:val="clear" w:color="auto" w:fill="auto"/>
            <w:vAlign w:val="center"/>
          </w:tcPr>
          <w:p w14:paraId="69C8B65A" w14:textId="77777777" w:rsidR="00E33202" w:rsidRPr="00E95814" w:rsidRDefault="00E33202" w:rsidP="00C44AFD">
            <w:pPr>
              <w:pStyle w:val="CRSheetTitle"/>
              <w:framePr w:hSpace="0" w:wrap="auto" w:hAnchor="text" w:xAlign="left" w:yAlign="inline"/>
              <w:rPr>
                <w:rFonts w:ascii="Arial" w:hAnsi="Arial" w:cs="Arial"/>
                <w:b w:val="0"/>
                <w:sz w:val="18"/>
                <w:szCs w:val="18"/>
              </w:rPr>
            </w:pPr>
            <w:r w:rsidRPr="00E95814">
              <w:rPr>
                <w:rStyle w:val="PlaceholderText"/>
                <w:rFonts w:ascii="Arial" w:hAnsi="Arial" w:cs="Arial"/>
                <w:b w:val="0"/>
                <w:noProof/>
                <w:color w:val="auto"/>
                <w:sz w:val="18"/>
                <w:szCs w:val="18"/>
                <w:lang w:eastAsia="de-DE"/>
              </w:rPr>
              <w:t>PROC_TLS_INITIALIZATION_SERVER_AUTH</w:t>
            </w:r>
          </w:p>
        </w:tc>
      </w:tr>
      <w:tr w:rsidR="00E33202" w:rsidRPr="00DA400D" w14:paraId="33CE6BFA" w14:textId="77777777" w:rsidTr="00C44AFD">
        <w:trPr>
          <w:trHeight w:val="314"/>
          <w:jc w:val="center"/>
        </w:trPr>
        <w:tc>
          <w:tcPr>
            <w:tcW w:w="423" w:type="pct"/>
            <w:shd w:val="clear" w:color="auto" w:fill="auto"/>
            <w:vAlign w:val="center"/>
          </w:tcPr>
          <w:p w14:paraId="696A7861" w14:textId="77777777" w:rsidR="00E33202" w:rsidRPr="00E95814"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E95814">
              <w:rPr>
                <w:rFonts w:ascii="Arial" w:hAnsi="Arial" w:cs="Arial"/>
                <w:b w:val="0"/>
                <w:sz w:val="18"/>
                <w:szCs w:val="18"/>
                <w:lang w:eastAsia="ja-JP" w:bidi="bn-BD"/>
              </w:rPr>
              <w:t>IC2</w:t>
            </w:r>
          </w:p>
        </w:tc>
        <w:tc>
          <w:tcPr>
            <w:tcW w:w="671" w:type="pct"/>
            <w:shd w:val="clear" w:color="auto" w:fill="auto"/>
            <w:vAlign w:val="center"/>
          </w:tcPr>
          <w:p w14:paraId="3499130E" w14:textId="77777777" w:rsidR="00E33202" w:rsidRPr="00E95814" w:rsidRDefault="00E33202" w:rsidP="00C44AFD">
            <w:pPr>
              <w:pStyle w:val="CRSheetTitle"/>
              <w:framePr w:hSpace="0" w:wrap="auto" w:hAnchor="text" w:xAlign="left" w:yAlign="inline"/>
              <w:rPr>
                <w:rFonts w:ascii="Arial" w:hAnsi="Arial" w:cs="Arial"/>
                <w:b w:val="0"/>
                <w:sz w:val="18"/>
                <w:szCs w:val="18"/>
              </w:rPr>
            </w:pPr>
            <w:r w:rsidRPr="00E95814">
              <w:rPr>
                <w:rFonts w:ascii="Arial" w:hAnsi="Arial" w:cs="Arial"/>
                <w:b w:val="0"/>
                <w:sz w:val="18"/>
                <w:szCs w:val="18"/>
              </w:rPr>
              <w:t xml:space="preserve">S_LPAd → </w:t>
            </w:r>
            <w:r w:rsidRPr="00E95814">
              <w:rPr>
                <w:rFonts w:ascii="Arial" w:hAnsi="Arial" w:cs="Arial"/>
                <w:b w:val="0"/>
                <w:sz w:val="18"/>
                <w:szCs w:val="18"/>
              </w:rPr>
              <w:br/>
              <w:t>SM-DS</w:t>
            </w:r>
          </w:p>
        </w:tc>
        <w:tc>
          <w:tcPr>
            <w:tcW w:w="1892" w:type="pct"/>
            <w:shd w:val="clear" w:color="auto" w:fill="auto"/>
            <w:vAlign w:val="center"/>
          </w:tcPr>
          <w:p w14:paraId="6F7CD68D" w14:textId="1180C591"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noProof/>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280" w:type="pct"/>
            <w:shd w:val="clear" w:color="auto" w:fill="auto"/>
            <w:vAlign w:val="center"/>
          </w:tcPr>
          <w:p w14:paraId="233FD097" w14:textId="77777777" w:rsidR="00E33202" w:rsidRPr="00E95814" w:rsidRDefault="00E33202" w:rsidP="00C44AFD">
            <w:pPr>
              <w:pStyle w:val="NormalParagraph"/>
              <w:rPr>
                <w:sz w:val="18"/>
                <w:szCs w:val="18"/>
              </w:rPr>
            </w:pPr>
            <w:r w:rsidRPr="00E95814">
              <w:rPr>
                <w:sz w:val="18"/>
                <w:szCs w:val="18"/>
              </w:rPr>
              <w:t>MTD_HTTP_RESP( #R_INITIATE_AUTH_OK)</w:t>
            </w:r>
          </w:p>
        </w:tc>
        <w:tc>
          <w:tcPr>
            <w:tcW w:w="733" w:type="pct"/>
            <w:shd w:val="clear" w:color="auto" w:fill="auto"/>
            <w:vAlign w:val="center"/>
          </w:tcPr>
          <w:p w14:paraId="623203F3"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p>
        </w:tc>
      </w:tr>
      <w:tr w:rsidR="00E33202" w:rsidRPr="0018587F" w14:paraId="50D530ED" w14:textId="77777777" w:rsidTr="00C44AFD">
        <w:trPr>
          <w:trHeight w:val="314"/>
          <w:jc w:val="center"/>
        </w:trPr>
        <w:tc>
          <w:tcPr>
            <w:tcW w:w="423" w:type="pct"/>
            <w:shd w:val="clear" w:color="auto" w:fill="auto"/>
            <w:vAlign w:val="center"/>
          </w:tcPr>
          <w:p w14:paraId="1111227A"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de-DE"/>
              </w:rPr>
            </w:pPr>
            <w:r w:rsidRPr="00DA400D">
              <w:rPr>
                <w:rFonts w:ascii="Arial" w:hAnsi="Arial" w:cs="Arial"/>
                <w:b w:val="0"/>
                <w:sz w:val="18"/>
                <w:szCs w:val="18"/>
                <w:lang w:eastAsia="ja-JP" w:bidi="bn-BD"/>
              </w:rPr>
              <w:t>1</w:t>
            </w:r>
          </w:p>
        </w:tc>
        <w:tc>
          <w:tcPr>
            <w:tcW w:w="671" w:type="pct"/>
            <w:shd w:val="clear" w:color="auto" w:fill="auto"/>
            <w:vAlign w:val="center"/>
          </w:tcPr>
          <w:p w14:paraId="59644ED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LPAd → </w:t>
            </w:r>
            <w:r w:rsidRPr="00DA400D">
              <w:rPr>
                <w:rFonts w:ascii="Arial" w:hAnsi="Arial" w:cs="Arial"/>
                <w:b w:val="0"/>
                <w:sz w:val="18"/>
                <w:szCs w:val="18"/>
              </w:rPr>
              <w:br/>
              <w:t>SM-DS</w:t>
            </w:r>
          </w:p>
        </w:tc>
        <w:tc>
          <w:tcPr>
            <w:tcW w:w="1892" w:type="pct"/>
            <w:shd w:val="clear" w:color="auto" w:fill="auto"/>
            <w:vAlign w:val="center"/>
          </w:tcPr>
          <w:p w14:paraId="7830F0CE" w14:textId="350D7E5F" w:rsidR="00E33202" w:rsidRPr="00DA400D" w:rsidRDefault="00E33202" w:rsidP="00607CF4">
            <w:pPr>
              <w:pStyle w:val="TableContentLeft"/>
            </w:pPr>
            <w:r w:rsidRPr="00DA400D">
              <w:t>MTD_HTTP_REQ(</w:t>
            </w:r>
            <w:r w:rsidRPr="00DA400D">
              <w:br/>
              <w:t xml:space="preserve">   #IUT_SM_DS_ADDRESS</w:t>
            </w:r>
            <w:r w:rsidR="001A3B96">
              <w:t>_ES11</w:t>
            </w:r>
            <w:r w:rsidRPr="00DA400D">
              <w:t>,</w:t>
            </w:r>
            <w:r w:rsidRPr="00DA400D">
              <w:br/>
              <w:t xml:space="preserve">   #PATH_AUTH_CLIENT,</w:t>
            </w:r>
            <w:r w:rsidRPr="00DA400D">
              <w:br/>
              <w:t xml:space="preserve"> </w:t>
            </w:r>
            <w:r w:rsidRPr="00DA400D">
              <w:rPr>
                <w:noProof/>
              </w:rPr>
              <w:t>MTD_AUTHENTICATE_CLIENT</w:t>
            </w:r>
            <w:r w:rsidRPr="00DA400D">
              <w:t>(</w:t>
            </w:r>
            <w:r w:rsidRPr="00DA400D">
              <w:br/>
              <w:t xml:space="preserve">      &lt;S_TRANSACTION_ID&gt;,    </w:t>
            </w:r>
            <w:r w:rsidRPr="00DA400D">
              <w:br/>
              <w:t>#AUTH_SERVER_RESP_SMDS_8_1_6_1_SIG))</w:t>
            </w:r>
          </w:p>
        </w:tc>
        <w:tc>
          <w:tcPr>
            <w:tcW w:w="1280" w:type="pct"/>
            <w:shd w:val="clear" w:color="auto" w:fill="auto"/>
            <w:vAlign w:val="center"/>
          </w:tcPr>
          <w:p w14:paraId="08930E38"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w:t>
            </w:r>
            <w:r w:rsidRPr="00DA400D">
              <w:rPr>
                <w:sz w:val="18"/>
                <w:szCs w:val="18"/>
                <w:lang w:val="es-ES_tradnl" w:eastAsia="de-DE"/>
              </w:rPr>
              <w:t>R_ERROR_8_1_6_1</w:t>
            </w:r>
            <w:r w:rsidRPr="00DA400D">
              <w:rPr>
                <w:sz w:val="18"/>
                <w:szCs w:val="18"/>
                <w:lang w:val="es-ES_tradnl"/>
              </w:rPr>
              <w:t>)</w:t>
            </w:r>
          </w:p>
        </w:tc>
        <w:tc>
          <w:tcPr>
            <w:tcW w:w="733" w:type="pct"/>
            <w:shd w:val="clear" w:color="auto" w:fill="auto"/>
            <w:vAlign w:val="center"/>
          </w:tcPr>
          <w:p w14:paraId="0C9525BB"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1DC2E491" w14:textId="77777777" w:rsidR="00E33202" w:rsidRPr="00DA400D" w:rsidRDefault="00E33202" w:rsidP="00E33202">
      <w:pPr>
        <w:pStyle w:val="Heading6no"/>
        <w:rPr>
          <w:rStyle w:val="NormalParagraphZchn"/>
        </w:rPr>
      </w:pPr>
      <w:r w:rsidRPr="00DA400D">
        <w:t>Test Sequence #14 Error: Invalid Server Challeng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CB55E85" w14:textId="77777777" w:rsidTr="00C44AFD">
        <w:trPr>
          <w:jc w:val="center"/>
        </w:trPr>
        <w:tc>
          <w:tcPr>
            <w:tcW w:w="1167" w:type="pct"/>
            <w:shd w:val="clear" w:color="auto" w:fill="BFBFBF" w:themeFill="background1" w:themeFillShade="BF"/>
            <w:vAlign w:val="center"/>
          </w:tcPr>
          <w:p w14:paraId="58C75AC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2F3594A" w14:textId="77777777" w:rsidR="00E33202" w:rsidRPr="00DA400D" w:rsidRDefault="00E33202" w:rsidP="00C44AFD">
            <w:pPr>
              <w:pStyle w:val="TableHeaderGray"/>
              <w:rPr>
                <w:rStyle w:val="PlaceholderText"/>
                <w:rFonts w:eastAsia="SimSun"/>
                <w:lang w:eastAsia="de-DE"/>
              </w:rPr>
            </w:pPr>
          </w:p>
        </w:tc>
      </w:tr>
      <w:tr w:rsidR="00E33202" w:rsidRPr="00DA400D" w14:paraId="27E686FC" w14:textId="77777777" w:rsidTr="00C44AFD">
        <w:trPr>
          <w:jc w:val="center"/>
        </w:trPr>
        <w:tc>
          <w:tcPr>
            <w:tcW w:w="1167" w:type="pct"/>
            <w:shd w:val="clear" w:color="auto" w:fill="BFBFBF" w:themeFill="background1" w:themeFillShade="BF"/>
            <w:vAlign w:val="center"/>
          </w:tcPr>
          <w:p w14:paraId="54F8113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4BB989C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28BF7A0" w14:textId="77777777" w:rsidTr="00C44AFD">
        <w:trPr>
          <w:jc w:val="center"/>
        </w:trPr>
        <w:tc>
          <w:tcPr>
            <w:tcW w:w="1167" w:type="pct"/>
            <w:vAlign w:val="center"/>
          </w:tcPr>
          <w:p w14:paraId="51D52B2A" w14:textId="77777777" w:rsidR="00E33202" w:rsidRPr="008F1B4C" w:rsidRDefault="00E33202" w:rsidP="00C44AFD">
            <w:pPr>
              <w:pStyle w:val="TableText"/>
            </w:pPr>
            <w:r w:rsidRPr="00590699">
              <w:t>SM-DS</w:t>
            </w:r>
          </w:p>
        </w:tc>
        <w:tc>
          <w:tcPr>
            <w:tcW w:w="3833" w:type="pct"/>
            <w:vAlign w:val="center"/>
          </w:tcPr>
          <w:p w14:paraId="79E5DE3E" w14:textId="77777777" w:rsidR="00E33202" w:rsidRPr="008F1B4C" w:rsidRDefault="00E33202" w:rsidP="00C44AFD">
            <w:pPr>
              <w:pStyle w:val="TableBulletText"/>
            </w:pPr>
            <w:r w:rsidRPr="008F1B4C">
              <w:t>#EVENT_ID_1 has been registered in the SM-DS with #EID1 and #TEST_DP_ADDRESS1.</w:t>
            </w:r>
          </w:p>
        </w:tc>
      </w:tr>
    </w:tbl>
    <w:p w14:paraId="4EA7556B" w14:textId="77777777" w:rsidR="00E33202" w:rsidRPr="001404EA"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11"/>
        <w:gridCol w:w="2310"/>
        <w:gridCol w:w="1317"/>
      </w:tblGrid>
      <w:tr w:rsidR="00E33202" w:rsidRPr="00D85612" w14:paraId="3B93E7EB" w14:textId="77777777" w:rsidTr="00C44AFD">
        <w:trPr>
          <w:trHeight w:val="314"/>
          <w:jc w:val="center"/>
        </w:trPr>
        <w:tc>
          <w:tcPr>
            <w:tcW w:w="423" w:type="pct"/>
            <w:shd w:val="clear" w:color="auto" w:fill="C00000"/>
            <w:vAlign w:val="center"/>
          </w:tcPr>
          <w:p w14:paraId="0484CEBB" w14:textId="77777777" w:rsidR="00E33202" w:rsidRPr="0061518F" w:rsidRDefault="00E33202" w:rsidP="00C44AFD">
            <w:pPr>
              <w:pStyle w:val="TableHeader"/>
            </w:pPr>
            <w:r w:rsidRPr="001A336D">
              <w:t>Step</w:t>
            </w:r>
          </w:p>
        </w:tc>
        <w:tc>
          <w:tcPr>
            <w:tcW w:w="671" w:type="pct"/>
            <w:shd w:val="clear" w:color="auto" w:fill="C00000"/>
            <w:vAlign w:val="center"/>
          </w:tcPr>
          <w:p w14:paraId="75FB92C7" w14:textId="77777777" w:rsidR="00E33202" w:rsidRPr="00065A81" w:rsidRDefault="00E33202" w:rsidP="00C44AFD">
            <w:pPr>
              <w:pStyle w:val="TableHeader"/>
            </w:pPr>
            <w:r w:rsidRPr="00065A81">
              <w:t>Direction</w:t>
            </w:r>
          </w:p>
        </w:tc>
        <w:tc>
          <w:tcPr>
            <w:tcW w:w="1893" w:type="pct"/>
            <w:shd w:val="clear" w:color="auto" w:fill="C00000"/>
            <w:vAlign w:val="center"/>
          </w:tcPr>
          <w:p w14:paraId="4F3ADAFF"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1FF04879" w14:textId="77777777" w:rsidR="00E33202" w:rsidRPr="007E5B2A" w:rsidRDefault="00E33202" w:rsidP="00C44AFD">
            <w:pPr>
              <w:pStyle w:val="TableHeader"/>
            </w:pPr>
            <w:r w:rsidRPr="007E5B2A">
              <w:t>Expected result</w:t>
            </w:r>
          </w:p>
        </w:tc>
        <w:tc>
          <w:tcPr>
            <w:tcW w:w="731" w:type="pct"/>
            <w:shd w:val="clear" w:color="auto" w:fill="C00000"/>
            <w:vAlign w:val="center"/>
          </w:tcPr>
          <w:p w14:paraId="601909A5" w14:textId="77777777" w:rsidR="00E33202" w:rsidRPr="00F85498" w:rsidRDefault="00E33202" w:rsidP="00C44AFD">
            <w:pPr>
              <w:pStyle w:val="TableHeader"/>
            </w:pPr>
            <w:r w:rsidRPr="00F85498">
              <w:t>REQ</w:t>
            </w:r>
          </w:p>
        </w:tc>
      </w:tr>
      <w:tr w:rsidR="00E33202" w:rsidRPr="00DA400D" w14:paraId="287C0078" w14:textId="77777777" w:rsidTr="00C44AFD">
        <w:trPr>
          <w:trHeight w:val="314"/>
          <w:jc w:val="center"/>
        </w:trPr>
        <w:tc>
          <w:tcPr>
            <w:tcW w:w="423" w:type="pct"/>
            <w:shd w:val="clear" w:color="auto" w:fill="auto"/>
            <w:vAlign w:val="center"/>
          </w:tcPr>
          <w:p w14:paraId="3434E835"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6CBCF7D1"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8D9CC2D" w14:textId="77777777" w:rsidTr="00C44AFD">
        <w:trPr>
          <w:trHeight w:val="314"/>
          <w:jc w:val="center"/>
        </w:trPr>
        <w:tc>
          <w:tcPr>
            <w:tcW w:w="423" w:type="pct"/>
            <w:shd w:val="clear" w:color="auto" w:fill="auto"/>
            <w:vAlign w:val="center"/>
          </w:tcPr>
          <w:p w14:paraId="382AB2AB" w14:textId="77777777" w:rsidR="00E33202" w:rsidRPr="00DA400D" w:rsidRDefault="00E33202" w:rsidP="00C44AFD">
            <w:pPr>
              <w:pStyle w:val="TableContentLeft"/>
            </w:pPr>
            <w:r w:rsidRPr="00DA400D">
              <w:t>IC2</w:t>
            </w:r>
          </w:p>
        </w:tc>
        <w:tc>
          <w:tcPr>
            <w:tcW w:w="671" w:type="pct"/>
            <w:shd w:val="clear" w:color="auto" w:fill="auto"/>
            <w:vAlign w:val="center"/>
          </w:tcPr>
          <w:p w14:paraId="59151101" w14:textId="77777777" w:rsidR="00E33202" w:rsidRPr="00E95814" w:rsidRDefault="00E33202" w:rsidP="00C44AFD">
            <w:pPr>
              <w:pStyle w:val="TableContentLeft"/>
            </w:pPr>
            <w:r w:rsidRPr="00E95814">
              <w:t xml:space="preserve">S_LPAd → </w:t>
            </w:r>
            <w:r w:rsidRPr="00E95814">
              <w:br/>
              <w:t>SM-DS</w:t>
            </w:r>
          </w:p>
        </w:tc>
        <w:tc>
          <w:tcPr>
            <w:tcW w:w="1893" w:type="pct"/>
            <w:shd w:val="clear" w:color="auto" w:fill="auto"/>
            <w:vAlign w:val="center"/>
          </w:tcPr>
          <w:p w14:paraId="183A26C3" w14:textId="0F28FB7E"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2" w:type="pct"/>
            <w:shd w:val="clear" w:color="auto" w:fill="auto"/>
            <w:vAlign w:val="center"/>
          </w:tcPr>
          <w:p w14:paraId="09EDC0B0"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0105DC1C" w14:textId="77777777" w:rsidR="00E33202" w:rsidRPr="00DA400D" w:rsidRDefault="00E33202" w:rsidP="00C44AFD">
            <w:pPr>
              <w:pStyle w:val="TableContentLeft"/>
            </w:pPr>
          </w:p>
        </w:tc>
      </w:tr>
      <w:tr w:rsidR="00E33202" w:rsidRPr="0018587F" w14:paraId="63E34DA3" w14:textId="77777777" w:rsidTr="00C44AFD">
        <w:trPr>
          <w:trHeight w:val="314"/>
          <w:jc w:val="center"/>
        </w:trPr>
        <w:tc>
          <w:tcPr>
            <w:tcW w:w="423" w:type="pct"/>
            <w:shd w:val="clear" w:color="auto" w:fill="auto"/>
            <w:vAlign w:val="center"/>
          </w:tcPr>
          <w:p w14:paraId="367AC86B" w14:textId="77777777" w:rsidR="00E33202" w:rsidRPr="00DA400D" w:rsidRDefault="00E33202" w:rsidP="00C44AFD">
            <w:pPr>
              <w:pStyle w:val="TableContentLeft"/>
            </w:pPr>
            <w:r w:rsidRPr="00DA400D">
              <w:lastRenderedPageBreak/>
              <w:t>1</w:t>
            </w:r>
          </w:p>
        </w:tc>
        <w:tc>
          <w:tcPr>
            <w:tcW w:w="671" w:type="pct"/>
            <w:shd w:val="clear" w:color="auto" w:fill="auto"/>
            <w:vAlign w:val="center"/>
          </w:tcPr>
          <w:p w14:paraId="1F678FA8" w14:textId="77777777" w:rsidR="00E33202" w:rsidRPr="00DA400D" w:rsidRDefault="00E33202" w:rsidP="00C44AFD">
            <w:pPr>
              <w:pStyle w:val="TableContentLeft"/>
            </w:pPr>
            <w:r w:rsidRPr="00DA400D">
              <w:t xml:space="preserve">S_LPAd → </w:t>
            </w:r>
            <w:r w:rsidRPr="00DA400D">
              <w:br/>
              <w:t>SM-DS</w:t>
            </w:r>
          </w:p>
        </w:tc>
        <w:tc>
          <w:tcPr>
            <w:tcW w:w="1893" w:type="pct"/>
            <w:shd w:val="clear" w:color="auto" w:fill="auto"/>
            <w:vAlign w:val="center"/>
          </w:tcPr>
          <w:p w14:paraId="62FEF140" w14:textId="730CE04F"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w:t>
            </w:r>
            <w:r w:rsidRPr="00DA400D">
              <w:rPr>
                <w:lang w:val="en-US"/>
              </w:rPr>
              <w:br/>
              <w:t>#AUTH_SERVER_RESP_SMDS_8_1_6_1_CHA</w:t>
            </w:r>
            <w:r w:rsidRPr="00DA400D">
              <w:t>))</w:t>
            </w:r>
          </w:p>
        </w:tc>
        <w:tc>
          <w:tcPr>
            <w:tcW w:w="1282" w:type="pct"/>
            <w:shd w:val="clear" w:color="auto" w:fill="auto"/>
            <w:vAlign w:val="center"/>
          </w:tcPr>
          <w:p w14:paraId="697A208E"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6_1)</w:t>
            </w:r>
          </w:p>
        </w:tc>
        <w:tc>
          <w:tcPr>
            <w:tcW w:w="731" w:type="pct"/>
            <w:shd w:val="clear" w:color="auto" w:fill="auto"/>
            <w:vAlign w:val="center"/>
          </w:tcPr>
          <w:p w14:paraId="0D3FCE8A"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22264753" w14:textId="77777777" w:rsidR="00E33202" w:rsidRPr="00DA400D" w:rsidRDefault="00E33202" w:rsidP="00E33202">
      <w:pPr>
        <w:pStyle w:val="Heading6no"/>
        <w:rPr>
          <w:rFonts w:eastAsia="SimSun" w:cs="Times New Roman"/>
          <w:noProof/>
          <w:lang w:eastAsia="de-DE"/>
        </w:rPr>
      </w:pPr>
      <w:r w:rsidRPr="00DA400D">
        <w:t>Test Sequence #15 Error: Unknown Transaction ID in JSON transport layer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66BCF8B" w14:textId="77777777" w:rsidTr="00C44AFD">
        <w:trPr>
          <w:jc w:val="center"/>
        </w:trPr>
        <w:tc>
          <w:tcPr>
            <w:tcW w:w="1167" w:type="pct"/>
            <w:shd w:val="clear" w:color="auto" w:fill="BFBFBF" w:themeFill="background1" w:themeFillShade="BF"/>
            <w:vAlign w:val="center"/>
          </w:tcPr>
          <w:p w14:paraId="318AFE3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C474D43" w14:textId="77777777" w:rsidR="00E33202" w:rsidRPr="00DA400D" w:rsidRDefault="00E33202" w:rsidP="00C44AFD">
            <w:pPr>
              <w:pStyle w:val="TableHeaderGray"/>
              <w:rPr>
                <w:rStyle w:val="PlaceholderText"/>
                <w:rFonts w:eastAsia="SimSun"/>
                <w:lang w:eastAsia="de-DE"/>
              </w:rPr>
            </w:pPr>
          </w:p>
        </w:tc>
      </w:tr>
      <w:tr w:rsidR="00E33202" w:rsidRPr="00DA400D" w14:paraId="27BD7899" w14:textId="77777777" w:rsidTr="00C44AFD">
        <w:trPr>
          <w:jc w:val="center"/>
        </w:trPr>
        <w:tc>
          <w:tcPr>
            <w:tcW w:w="1167" w:type="pct"/>
            <w:shd w:val="clear" w:color="auto" w:fill="BFBFBF" w:themeFill="background1" w:themeFillShade="BF"/>
            <w:vAlign w:val="center"/>
          </w:tcPr>
          <w:p w14:paraId="4105D6EC"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812E3E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03665A1" w14:textId="77777777" w:rsidTr="00C44AFD">
        <w:trPr>
          <w:jc w:val="center"/>
        </w:trPr>
        <w:tc>
          <w:tcPr>
            <w:tcW w:w="1167" w:type="pct"/>
            <w:vAlign w:val="center"/>
          </w:tcPr>
          <w:p w14:paraId="2AC84619" w14:textId="77777777" w:rsidR="00E33202" w:rsidRPr="008F1B4C" w:rsidRDefault="00E33202" w:rsidP="00C44AFD">
            <w:pPr>
              <w:pStyle w:val="TableText"/>
            </w:pPr>
            <w:r w:rsidRPr="00590699">
              <w:t>SM-DS</w:t>
            </w:r>
          </w:p>
        </w:tc>
        <w:tc>
          <w:tcPr>
            <w:tcW w:w="3833" w:type="pct"/>
            <w:vAlign w:val="center"/>
          </w:tcPr>
          <w:p w14:paraId="6035EF9E" w14:textId="77777777" w:rsidR="00E33202" w:rsidRPr="008F1B4C" w:rsidRDefault="00E33202" w:rsidP="00C44AFD">
            <w:pPr>
              <w:pStyle w:val="TableBulletText"/>
            </w:pPr>
            <w:r w:rsidRPr="008F1B4C">
              <w:t>#EVENT_ID_1 has been registered in the SM-DS with #EID1 and #TEST_DP_ADDRESS1.</w:t>
            </w:r>
          </w:p>
        </w:tc>
      </w:tr>
    </w:tbl>
    <w:p w14:paraId="11E5942D"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10"/>
        <w:gridCol w:w="1319"/>
      </w:tblGrid>
      <w:tr w:rsidR="00E33202" w:rsidRPr="001404EA" w14:paraId="690D13B8" w14:textId="77777777" w:rsidTr="00C44AFD">
        <w:trPr>
          <w:trHeight w:val="314"/>
          <w:jc w:val="center"/>
        </w:trPr>
        <w:tc>
          <w:tcPr>
            <w:tcW w:w="423" w:type="pct"/>
            <w:shd w:val="clear" w:color="auto" w:fill="C00000"/>
            <w:vAlign w:val="center"/>
          </w:tcPr>
          <w:p w14:paraId="2F724F27" w14:textId="77777777" w:rsidR="00E33202" w:rsidRPr="0061518F" w:rsidRDefault="00E33202" w:rsidP="00C44AFD">
            <w:pPr>
              <w:pStyle w:val="TableHeader"/>
            </w:pPr>
            <w:r w:rsidRPr="001A336D">
              <w:t>Step</w:t>
            </w:r>
          </w:p>
        </w:tc>
        <w:tc>
          <w:tcPr>
            <w:tcW w:w="671" w:type="pct"/>
            <w:shd w:val="clear" w:color="auto" w:fill="C00000"/>
            <w:vAlign w:val="center"/>
          </w:tcPr>
          <w:p w14:paraId="4F53459D" w14:textId="77777777" w:rsidR="00E33202" w:rsidRPr="00065A81" w:rsidRDefault="00E33202" w:rsidP="00C44AFD">
            <w:pPr>
              <w:pStyle w:val="TableHeader"/>
            </w:pPr>
            <w:r w:rsidRPr="00065A81">
              <w:t>Direction</w:t>
            </w:r>
          </w:p>
        </w:tc>
        <w:tc>
          <w:tcPr>
            <w:tcW w:w="1892" w:type="pct"/>
            <w:shd w:val="clear" w:color="auto" w:fill="C00000"/>
            <w:vAlign w:val="center"/>
          </w:tcPr>
          <w:p w14:paraId="48A26596"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19200542" w14:textId="77777777" w:rsidR="00E33202" w:rsidRPr="007E5B2A" w:rsidRDefault="00E33202" w:rsidP="00C44AFD">
            <w:pPr>
              <w:pStyle w:val="TableHeader"/>
            </w:pPr>
            <w:r w:rsidRPr="007E5B2A">
              <w:t>Expected result</w:t>
            </w:r>
          </w:p>
        </w:tc>
        <w:tc>
          <w:tcPr>
            <w:tcW w:w="732" w:type="pct"/>
            <w:shd w:val="clear" w:color="auto" w:fill="C00000"/>
            <w:vAlign w:val="center"/>
          </w:tcPr>
          <w:p w14:paraId="7C767FAD" w14:textId="77777777" w:rsidR="00E33202" w:rsidRPr="00F85498" w:rsidRDefault="00E33202" w:rsidP="00C44AFD">
            <w:pPr>
              <w:pStyle w:val="TableHeader"/>
            </w:pPr>
            <w:r w:rsidRPr="00F85498">
              <w:t>REQ</w:t>
            </w:r>
          </w:p>
        </w:tc>
      </w:tr>
      <w:tr w:rsidR="00E33202" w:rsidRPr="00DA400D" w14:paraId="104B0DCB" w14:textId="77777777" w:rsidTr="00C44AFD">
        <w:trPr>
          <w:trHeight w:val="314"/>
          <w:jc w:val="center"/>
        </w:trPr>
        <w:tc>
          <w:tcPr>
            <w:tcW w:w="423" w:type="pct"/>
            <w:shd w:val="clear" w:color="auto" w:fill="auto"/>
            <w:vAlign w:val="center"/>
          </w:tcPr>
          <w:p w14:paraId="35BA6E0F"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4C1D04B9"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37680652" w14:textId="77777777" w:rsidTr="00C44AFD">
        <w:trPr>
          <w:trHeight w:val="314"/>
          <w:jc w:val="center"/>
        </w:trPr>
        <w:tc>
          <w:tcPr>
            <w:tcW w:w="423" w:type="pct"/>
            <w:shd w:val="clear" w:color="auto" w:fill="auto"/>
            <w:vAlign w:val="center"/>
          </w:tcPr>
          <w:p w14:paraId="2A5CDD65" w14:textId="77777777" w:rsidR="00E33202" w:rsidRPr="00DA400D" w:rsidRDefault="00E33202" w:rsidP="00C44AFD">
            <w:pPr>
              <w:pStyle w:val="TableContentLeft"/>
            </w:pPr>
            <w:r w:rsidRPr="00DA400D">
              <w:t>IC2</w:t>
            </w:r>
          </w:p>
        </w:tc>
        <w:tc>
          <w:tcPr>
            <w:tcW w:w="671" w:type="pct"/>
            <w:shd w:val="clear" w:color="auto" w:fill="auto"/>
            <w:vAlign w:val="center"/>
          </w:tcPr>
          <w:p w14:paraId="47A62B75"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4CDDF115" w14:textId="4AA42D5A"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t xml:space="preserve"> </w:t>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1282" w:type="pct"/>
            <w:shd w:val="clear" w:color="auto" w:fill="auto"/>
            <w:vAlign w:val="center"/>
          </w:tcPr>
          <w:p w14:paraId="79769AB3"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5619D0B1" w14:textId="77777777" w:rsidR="00E33202" w:rsidRPr="00DA400D" w:rsidRDefault="00E33202" w:rsidP="00C44AFD">
            <w:pPr>
              <w:pStyle w:val="TableContentLeft"/>
            </w:pPr>
          </w:p>
        </w:tc>
      </w:tr>
      <w:tr w:rsidR="00E33202" w:rsidRPr="0018587F" w14:paraId="4AC8E97B" w14:textId="77777777" w:rsidTr="00C44AFD">
        <w:trPr>
          <w:trHeight w:val="314"/>
          <w:jc w:val="center"/>
        </w:trPr>
        <w:tc>
          <w:tcPr>
            <w:tcW w:w="423" w:type="pct"/>
            <w:shd w:val="clear" w:color="auto" w:fill="auto"/>
            <w:vAlign w:val="center"/>
          </w:tcPr>
          <w:p w14:paraId="2CC74079" w14:textId="77777777" w:rsidR="00E33202" w:rsidRPr="00DA400D" w:rsidRDefault="00E33202" w:rsidP="00C44AFD">
            <w:pPr>
              <w:pStyle w:val="TableContentLeft"/>
            </w:pPr>
            <w:r w:rsidRPr="00DA400D">
              <w:t>1</w:t>
            </w:r>
          </w:p>
        </w:tc>
        <w:tc>
          <w:tcPr>
            <w:tcW w:w="671" w:type="pct"/>
            <w:shd w:val="clear" w:color="auto" w:fill="auto"/>
            <w:vAlign w:val="center"/>
          </w:tcPr>
          <w:p w14:paraId="73011CC6"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0CB9C853" w14:textId="0F1909E9"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 xml:space="preserve">(     &lt;INVALID_TRANSACTION_ID&gt;, </w:t>
            </w:r>
            <w:r w:rsidRPr="00DA400D">
              <w:rPr>
                <w:lang w:val="en-US"/>
              </w:rPr>
              <w:t xml:space="preserve">   </w:t>
            </w:r>
            <w:r w:rsidRPr="00DA400D">
              <w:rPr>
                <w:lang w:val="en-US"/>
              </w:rPr>
              <w:br/>
              <w:t>#AUTH_SERVER_RESP_MATCHING_ID_EMPTY</w:t>
            </w:r>
            <w:r w:rsidRPr="00DA400D">
              <w:t>))</w:t>
            </w:r>
          </w:p>
        </w:tc>
        <w:tc>
          <w:tcPr>
            <w:tcW w:w="1282" w:type="pct"/>
            <w:shd w:val="clear" w:color="auto" w:fill="auto"/>
            <w:vAlign w:val="center"/>
          </w:tcPr>
          <w:p w14:paraId="4E46DD5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0_1_3_9)</w:t>
            </w:r>
          </w:p>
        </w:tc>
        <w:tc>
          <w:tcPr>
            <w:tcW w:w="732" w:type="pct"/>
            <w:shd w:val="clear" w:color="auto" w:fill="auto"/>
            <w:vAlign w:val="center"/>
          </w:tcPr>
          <w:p w14:paraId="0FA512A4"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 xml:space="preserve">RQ36_017 RQ45_006 RQ45_026 RQ45_026_1 RQ45_027 </w:t>
            </w:r>
            <w:r w:rsidRPr="002C01B0">
              <w:rPr>
                <w:lang w:val="es-ES_tradnl"/>
              </w:rPr>
              <w:lastRenderedPageBreak/>
              <w:t>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18B1ED9A" w14:textId="77777777" w:rsidR="00E33202" w:rsidRPr="00DA400D" w:rsidRDefault="00E33202" w:rsidP="00E33202">
      <w:pPr>
        <w:pStyle w:val="Heading6no"/>
        <w:rPr>
          <w:rStyle w:val="NormalParagraphZchn"/>
        </w:rPr>
      </w:pPr>
      <w:r w:rsidRPr="00DA400D">
        <w:lastRenderedPageBreak/>
        <w:t>Test Sequence #16 Error: Unknown Transaction ID in ASN.1 euiccSigned1 payload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3F5DF91" w14:textId="77777777" w:rsidTr="00C44AFD">
        <w:trPr>
          <w:jc w:val="center"/>
        </w:trPr>
        <w:tc>
          <w:tcPr>
            <w:tcW w:w="1167" w:type="pct"/>
            <w:shd w:val="clear" w:color="auto" w:fill="BFBFBF" w:themeFill="background1" w:themeFillShade="BF"/>
            <w:vAlign w:val="center"/>
          </w:tcPr>
          <w:p w14:paraId="7CF4DF3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592462F9" w14:textId="77777777" w:rsidR="00E33202" w:rsidRPr="00DA400D" w:rsidRDefault="00E33202" w:rsidP="00C44AFD">
            <w:pPr>
              <w:pStyle w:val="TableHeaderGray"/>
              <w:rPr>
                <w:rStyle w:val="PlaceholderText"/>
                <w:rFonts w:eastAsia="SimSun"/>
                <w:lang w:eastAsia="de-DE"/>
              </w:rPr>
            </w:pPr>
          </w:p>
        </w:tc>
      </w:tr>
      <w:tr w:rsidR="00E33202" w:rsidRPr="00DA400D" w14:paraId="567B7AE4" w14:textId="77777777" w:rsidTr="00C44AFD">
        <w:trPr>
          <w:jc w:val="center"/>
        </w:trPr>
        <w:tc>
          <w:tcPr>
            <w:tcW w:w="1167" w:type="pct"/>
            <w:shd w:val="clear" w:color="auto" w:fill="BFBFBF" w:themeFill="background1" w:themeFillShade="BF"/>
            <w:vAlign w:val="center"/>
          </w:tcPr>
          <w:p w14:paraId="6A8EBA3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08A58C0"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2D05F81B" w14:textId="77777777" w:rsidTr="00C44AFD">
        <w:trPr>
          <w:jc w:val="center"/>
        </w:trPr>
        <w:tc>
          <w:tcPr>
            <w:tcW w:w="1167" w:type="pct"/>
            <w:shd w:val="clear" w:color="auto" w:fill="auto"/>
            <w:vAlign w:val="center"/>
          </w:tcPr>
          <w:p w14:paraId="5A265F0F" w14:textId="77777777" w:rsidR="00E33202" w:rsidRPr="008F1B4C" w:rsidRDefault="00E33202" w:rsidP="00C44AFD">
            <w:pPr>
              <w:pStyle w:val="TableText"/>
              <w:rPr>
                <w:rFonts w:cs="Arial"/>
                <w:sz w:val="18"/>
                <w:szCs w:val="18"/>
              </w:rPr>
            </w:pPr>
            <w:r w:rsidRPr="00590699">
              <w:t>SM-DS</w:t>
            </w:r>
          </w:p>
        </w:tc>
        <w:tc>
          <w:tcPr>
            <w:tcW w:w="3833" w:type="pct"/>
            <w:vAlign w:val="center"/>
          </w:tcPr>
          <w:p w14:paraId="0D19ACC7" w14:textId="77777777" w:rsidR="00E33202" w:rsidRPr="008F1B4C" w:rsidRDefault="00E33202" w:rsidP="00C44AFD">
            <w:pPr>
              <w:pStyle w:val="TableBulletText"/>
            </w:pPr>
            <w:r w:rsidRPr="002C01B0">
              <w:rPr>
                <w:sz w:val="18"/>
              </w:rPr>
              <w:t>#EVENT_ID_1 has been registered in the SM-DS with #EID1 and #TEST</w:t>
            </w:r>
            <w:r w:rsidRPr="00590699">
              <w:rPr>
                <w:sz w:val="18"/>
              </w:rPr>
              <w:t>_DP_ADDRESS1.</w:t>
            </w:r>
          </w:p>
        </w:tc>
      </w:tr>
    </w:tbl>
    <w:p w14:paraId="590BE4EC"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08"/>
        <w:gridCol w:w="1321"/>
      </w:tblGrid>
      <w:tr w:rsidR="00E33202" w:rsidRPr="001404EA" w14:paraId="5F20CE44" w14:textId="77777777" w:rsidTr="00C44AFD">
        <w:trPr>
          <w:trHeight w:val="314"/>
          <w:jc w:val="center"/>
        </w:trPr>
        <w:tc>
          <w:tcPr>
            <w:tcW w:w="423" w:type="pct"/>
            <w:shd w:val="clear" w:color="auto" w:fill="C00000"/>
            <w:vAlign w:val="center"/>
          </w:tcPr>
          <w:p w14:paraId="385A05A8" w14:textId="77777777" w:rsidR="00E33202" w:rsidRPr="0061518F" w:rsidRDefault="00E33202" w:rsidP="00C44AFD">
            <w:pPr>
              <w:pStyle w:val="TableHeader"/>
            </w:pPr>
            <w:r w:rsidRPr="001A336D">
              <w:t>Step</w:t>
            </w:r>
          </w:p>
        </w:tc>
        <w:tc>
          <w:tcPr>
            <w:tcW w:w="671" w:type="pct"/>
            <w:shd w:val="clear" w:color="auto" w:fill="C00000"/>
            <w:vAlign w:val="center"/>
          </w:tcPr>
          <w:p w14:paraId="7097C24A" w14:textId="77777777" w:rsidR="00E33202" w:rsidRPr="00065A81" w:rsidRDefault="00E33202" w:rsidP="00C44AFD">
            <w:pPr>
              <w:pStyle w:val="TableHeader"/>
            </w:pPr>
            <w:r w:rsidRPr="00065A81">
              <w:t>Direction</w:t>
            </w:r>
          </w:p>
        </w:tc>
        <w:tc>
          <w:tcPr>
            <w:tcW w:w="1892" w:type="pct"/>
            <w:shd w:val="clear" w:color="auto" w:fill="C00000"/>
            <w:vAlign w:val="center"/>
          </w:tcPr>
          <w:p w14:paraId="09057CEF" w14:textId="77777777" w:rsidR="00E33202" w:rsidRPr="00452227" w:rsidRDefault="00E33202" w:rsidP="00C44AFD">
            <w:pPr>
              <w:pStyle w:val="TableHeader"/>
            </w:pPr>
            <w:r w:rsidRPr="00263515">
              <w:t>Sequence / Description</w:t>
            </w:r>
          </w:p>
        </w:tc>
        <w:tc>
          <w:tcPr>
            <w:tcW w:w="1281" w:type="pct"/>
            <w:shd w:val="clear" w:color="auto" w:fill="C00000"/>
            <w:vAlign w:val="center"/>
          </w:tcPr>
          <w:p w14:paraId="32968D9B" w14:textId="77777777" w:rsidR="00E33202" w:rsidRPr="007E5B2A" w:rsidRDefault="00E33202" w:rsidP="00C44AFD">
            <w:pPr>
              <w:pStyle w:val="TableHeader"/>
            </w:pPr>
            <w:r w:rsidRPr="007E5B2A">
              <w:t>Expected result</w:t>
            </w:r>
          </w:p>
        </w:tc>
        <w:tc>
          <w:tcPr>
            <w:tcW w:w="732" w:type="pct"/>
            <w:shd w:val="clear" w:color="auto" w:fill="C00000"/>
            <w:vAlign w:val="center"/>
          </w:tcPr>
          <w:p w14:paraId="54C3304D" w14:textId="77777777" w:rsidR="00E33202" w:rsidRPr="00F85498" w:rsidRDefault="00E33202" w:rsidP="00C44AFD">
            <w:pPr>
              <w:pStyle w:val="TableHeader"/>
            </w:pPr>
            <w:r w:rsidRPr="00F85498">
              <w:t>REQ</w:t>
            </w:r>
          </w:p>
        </w:tc>
      </w:tr>
      <w:tr w:rsidR="00E33202" w:rsidRPr="00DA400D" w14:paraId="37ACAFA9" w14:textId="77777777" w:rsidTr="00C44AFD">
        <w:trPr>
          <w:trHeight w:val="314"/>
          <w:jc w:val="center"/>
        </w:trPr>
        <w:tc>
          <w:tcPr>
            <w:tcW w:w="423" w:type="pct"/>
            <w:shd w:val="clear" w:color="auto" w:fill="auto"/>
            <w:vAlign w:val="center"/>
          </w:tcPr>
          <w:p w14:paraId="0895EDCF"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7AD0CF46"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EB54C47" w14:textId="77777777" w:rsidTr="00C44AFD">
        <w:trPr>
          <w:trHeight w:val="314"/>
          <w:jc w:val="center"/>
        </w:trPr>
        <w:tc>
          <w:tcPr>
            <w:tcW w:w="423" w:type="pct"/>
            <w:shd w:val="clear" w:color="auto" w:fill="auto"/>
            <w:vAlign w:val="center"/>
          </w:tcPr>
          <w:p w14:paraId="76DBAA5A" w14:textId="77777777" w:rsidR="00E33202" w:rsidRPr="00DA400D" w:rsidRDefault="00E33202" w:rsidP="00C44AFD">
            <w:pPr>
              <w:pStyle w:val="TableContentLeft"/>
            </w:pPr>
            <w:r w:rsidRPr="00DA400D">
              <w:t>IC2</w:t>
            </w:r>
          </w:p>
        </w:tc>
        <w:tc>
          <w:tcPr>
            <w:tcW w:w="671" w:type="pct"/>
            <w:shd w:val="clear" w:color="auto" w:fill="auto"/>
            <w:vAlign w:val="center"/>
          </w:tcPr>
          <w:p w14:paraId="6423353B"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35BE000F" w14:textId="1EF9E235"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281" w:type="pct"/>
            <w:shd w:val="clear" w:color="auto" w:fill="auto"/>
            <w:vAlign w:val="center"/>
          </w:tcPr>
          <w:p w14:paraId="5515214E"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26AB8FB8" w14:textId="77777777" w:rsidR="00E33202" w:rsidRPr="00E95814" w:rsidRDefault="00E33202" w:rsidP="00C44AFD">
            <w:pPr>
              <w:pStyle w:val="TableContentLeft"/>
            </w:pPr>
          </w:p>
        </w:tc>
      </w:tr>
      <w:tr w:rsidR="00E33202" w:rsidRPr="0018587F" w14:paraId="2D342855" w14:textId="77777777" w:rsidTr="00C44AFD">
        <w:trPr>
          <w:trHeight w:val="314"/>
          <w:jc w:val="center"/>
        </w:trPr>
        <w:tc>
          <w:tcPr>
            <w:tcW w:w="423" w:type="pct"/>
            <w:shd w:val="clear" w:color="auto" w:fill="auto"/>
            <w:vAlign w:val="center"/>
          </w:tcPr>
          <w:p w14:paraId="2C3C0FBE" w14:textId="77777777" w:rsidR="00E33202" w:rsidRPr="00DA400D" w:rsidRDefault="00E33202" w:rsidP="00C44AFD">
            <w:pPr>
              <w:pStyle w:val="TableContentLeft"/>
            </w:pPr>
            <w:r w:rsidRPr="00DA400D">
              <w:t>1</w:t>
            </w:r>
          </w:p>
        </w:tc>
        <w:tc>
          <w:tcPr>
            <w:tcW w:w="671" w:type="pct"/>
            <w:shd w:val="clear" w:color="auto" w:fill="auto"/>
            <w:vAlign w:val="center"/>
          </w:tcPr>
          <w:p w14:paraId="1734BE99"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5D80AD80" w14:textId="03A0A7C7"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     &lt;S_TRANSACTION_ID&gt;,    </w:t>
            </w:r>
            <w:r w:rsidRPr="00DA400D">
              <w:br/>
              <w:t>#AUTH_SERVER_RESP_SMDS_8_10_1_3_9))</w:t>
            </w:r>
          </w:p>
        </w:tc>
        <w:tc>
          <w:tcPr>
            <w:tcW w:w="1281" w:type="pct"/>
            <w:shd w:val="clear" w:color="auto" w:fill="auto"/>
            <w:vAlign w:val="center"/>
          </w:tcPr>
          <w:p w14:paraId="2C8CF10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0_1_3_9)</w:t>
            </w:r>
          </w:p>
        </w:tc>
        <w:tc>
          <w:tcPr>
            <w:tcW w:w="732" w:type="pct"/>
            <w:shd w:val="clear" w:color="auto" w:fill="auto"/>
            <w:vAlign w:val="center"/>
          </w:tcPr>
          <w:p w14:paraId="36065D40"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44FC14AD" w14:textId="77777777" w:rsidR="00E33202" w:rsidRPr="00DA400D" w:rsidRDefault="00E33202" w:rsidP="00E33202">
      <w:pPr>
        <w:pStyle w:val="Heading6no"/>
      </w:pPr>
      <w:r w:rsidRPr="00DA400D">
        <w:lastRenderedPageBreak/>
        <w:t>Test Sequence #17 Error: Matching ID containing EventID with no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ECF9A06" w14:textId="77777777" w:rsidTr="00C44AFD">
        <w:trPr>
          <w:jc w:val="center"/>
        </w:trPr>
        <w:tc>
          <w:tcPr>
            <w:tcW w:w="1167" w:type="pct"/>
            <w:shd w:val="clear" w:color="auto" w:fill="BFBFBF" w:themeFill="background1" w:themeFillShade="BF"/>
            <w:vAlign w:val="center"/>
          </w:tcPr>
          <w:p w14:paraId="15B21BD9"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CE315FE" w14:textId="77777777" w:rsidR="00E33202" w:rsidRPr="00DA400D" w:rsidRDefault="00E33202" w:rsidP="00C44AFD">
            <w:pPr>
              <w:pStyle w:val="TableHeaderGray"/>
              <w:rPr>
                <w:rStyle w:val="PlaceholderText"/>
                <w:rFonts w:eastAsia="SimSun"/>
                <w:lang w:eastAsia="de-DE"/>
              </w:rPr>
            </w:pPr>
          </w:p>
        </w:tc>
      </w:tr>
      <w:tr w:rsidR="00E33202" w:rsidRPr="00DA400D" w14:paraId="46AFC74C" w14:textId="77777777" w:rsidTr="00C44AFD">
        <w:trPr>
          <w:jc w:val="center"/>
        </w:trPr>
        <w:tc>
          <w:tcPr>
            <w:tcW w:w="1167" w:type="pct"/>
            <w:shd w:val="clear" w:color="auto" w:fill="BFBFBF" w:themeFill="background1" w:themeFillShade="BF"/>
            <w:vAlign w:val="center"/>
          </w:tcPr>
          <w:p w14:paraId="5D54AF9F"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4E23FA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F1E12A1" w14:textId="77777777" w:rsidTr="00C44AFD">
        <w:trPr>
          <w:jc w:val="center"/>
        </w:trPr>
        <w:tc>
          <w:tcPr>
            <w:tcW w:w="1167" w:type="pct"/>
            <w:vAlign w:val="center"/>
          </w:tcPr>
          <w:p w14:paraId="607D9735" w14:textId="77777777" w:rsidR="00E33202" w:rsidRPr="008F1B4C" w:rsidRDefault="00E33202" w:rsidP="00C44AFD">
            <w:pPr>
              <w:pStyle w:val="TableText"/>
            </w:pPr>
            <w:r w:rsidRPr="00590699">
              <w:t>SM-DS</w:t>
            </w:r>
          </w:p>
        </w:tc>
        <w:tc>
          <w:tcPr>
            <w:tcW w:w="3833" w:type="pct"/>
            <w:vAlign w:val="center"/>
          </w:tcPr>
          <w:p w14:paraId="4D1EBBF9" w14:textId="77777777" w:rsidR="00E33202" w:rsidRPr="008F1B4C" w:rsidRDefault="00E33202" w:rsidP="00C44AFD">
            <w:pPr>
              <w:pStyle w:val="TableBulletText"/>
            </w:pPr>
            <w:r w:rsidRPr="008F1B4C">
              <w:t>No Events have been registered in the SM-DS for #EID1.</w:t>
            </w:r>
          </w:p>
        </w:tc>
      </w:tr>
    </w:tbl>
    <w:p w14:paraId="2FBD75CB"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08"/>
        <w:gridCol w:w="1321"/>
      </w:tblGrid>
      <w:tr w:rsidR="00E33202" w:rsidRPr="001404EA" w14:paraId="3AC3967C" w14:textId="77777777" w:rsidTr="00C44AFD">
        <w:trPr>
          <w:trHeight w:val="314"/>
          <w:jc w:val="center"/>
        </w:trPr>
        <w:tc>
          <w:tcPr>
            <w:tcW w:w="423" w:type="pct"/>
            <w:shd w:val="clear" w:color="auto" w:fill="C00000"/>
            <w:vAlign w:val="center"/>
          </w:tcPr>
          <w:p w14:paraId="125CB548" w14:textId="77777777" w:rsidR="00E33202" w:rsidRPr="0061518F" w:rsidRDefault="00E33202" w:rsidP="00C44AFD">
            <w:pPr>
              <w:pStyle w:val="TableHeader"/>
            </w:pPr>
            <w:r w:rsidRPr="001A336D">
              <w:t>Step</w:t>
            </w:r>
          </w:p>
        </w:tc>
        <w:tc>
          <w:tcPr>
            <w:tcW w:w="671" w:type="pct"/>
            <w:shd w:val="clear" w:color="auto" w:fill="C00000"/>
            <w:vAlign w:val="center"/>
          </w:tcPr>
          <w:p w14:paraId="09A3380B" w14:textId="77777777" w:rsidR="00E33202" w:rsidRPr="00065A81" w:rsidRDefault="00E33202" w:rsidP="00C44AFD">
            <w:pPr>
              <w:pStyle w:val="TableHeader"/>
            </w:pPr>
            <w:r w:rsidRPr="00065A81">
              <w:t>Direction</w:t>
            </w:r>
          </w:p>
        </w:tc>
        <w:tc>
          <w:tcPr>
            <w:tcW w:w="1892" w:type="pct"/>
            <w:shd w:val="clear" w:color="auto" w:fill="C00000"/>
            <w:vAlign w:val="center"/>
          </w:tcPr>
          <w:p w14:paraId="55A9A9E7" w14:textId="77777777" w:rsidR="00E33202" w:rsidRPr="00452227" w:rsidRDefault="00E33202" w:rsidP="00C44AFD">
            <w:pPr>
              <w:pStyle w:val="TableHeader"/>
            </w:pPr>
            <w:r w:rsidRPr="00263515">
              <w:t>Sequence / Description</w:t>
            </w:r>
          </w:p>
        </w:tc>
        <w:tc>
          <w:tcPr>
            <w:tcW w:w="1281" w:type="pct"/>
            <w:shd w:val="clear" w:color="auto" w:fill="C00000"/>
            <w:vAlign w:val="center"/>
          </w:tcPr>
          <w:p w14:paraId="68E7EDB0" w14:textId="77777777" w:rsidR="00E33202" w:rsidRPr="007E5B2A" w:rsidRDefault="00E33202" w:rsidP="00C44AFD">
            <w:pPr>
              <w:pStyle w:val="TableHeader"/>
            </w:pPr>
            <w:r w:rsidRPr="007E5B2A">
              <w:t>Expected result</w:t>
            </w:r>
          </w:p>
        </w:tc>
        <w:tc>
          <w:tcPr>
            <w:tcW w:w="732" w:type="pct"/>
            <w:shd w:val="clear" w:color="auto" w:fill="C00000"/>
            <w:vAlign w:val="center"/>
          </w:tcPr>
          <w:p w14:paraId="249672EC" w14:textId="77777777" w:rsidR="00E33202" w:rsidRPr="00F85498" w:rsidRDefault="00E33202" w:rsidP="00C44AFD">
            <w:pPr>
              <w:pStyle w:val="TableHeader"/>
            </w:pPr>
            <w:r w:rsidRPr="00F85498">
              <w:t>REQ</w:t>
            </w:r>
          </w:p>
        </w:tc>
      </w:tr>
      <w:tr w:rsidR="00E33202" w:rsidRPr="00DA400D" w14:paraId="7A44DD89" w14:textId="77777777" w:rsidTr="00C44AFD">
        <w:trPr>
          <w:trHeight w:val="314"/>
          <w:jc w:val="center"/>
        </w:trPr>
        <w:tc>
          <w:tcPr>
            <w:tcW w:w="423" w:type="pct"/>
            <w:shd w:val="clear" w:color="auto" w:fill="auto"/>
            <w:vAlign w:val="center"/>
          </w:tcPr>
          <w:p w14:paraId="7C70E936"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12AFB87A"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22270B40" w14:textId="77777777" w:rsidTr="00C44AFD">
        <w:trPr>
          <w:trHeight w:val="314"/>
          <w:jc w:val="center"/>
        </w:trPr>
        <w:tc>
          <w:tcPr>
            <w:tcW w:w="423" w:type="pct"/>
            <w:shd w:val="clear" w:color="auto" w:fill="auto"/>
            <w:vAlign w:val="center"/>
          </w:tcPr>
          <w:p w14:paraId="3EF3B9F8" w14:textId="77777777" w:rsidR="00E33202" w:rsidRPr="00E95814" w:rsidRDefault="00E33202" w:rsidP="00C44AFD">
            <w:pPr>
              <w:pStyle w:val="TableContentLeft"/>
            </w:pPr>
            <w:r w:rsidRPr="00E95814">
              <w:t>IC2</w:t>
            </w:r>
          </w:p>
        </w:tc>
        <w:tc>
          <w:tcPr>
            <w:tcW w:w="671" w:type="pct"/>
            <w:shd w:val="clear" w:color="auto" w:fill="auto"/>
            <w:vAlign w:val="center"/>
          </w:tcPr>
          <w:p w14:paraId="273239D5"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4CE178F2" w14:textId="6E12B5BD"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1" w:type="pct"/>
            <w:shd w:val="clear" w:color="auto" w:fill="auto"/>
            <w:vAlign w:val="center"/>
          </w:tcPr>
          <w:p w14:paraId="00E9AA38"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F33D2B4" w14:textId="77777777" w:rsidR="00E33202" w:rsidRPr="00E95814" w:rsidRDefault="00E33202" w:rsidP="00C44AFD">
            <w:pPr>
              <w:pStyle w:val="TableContentLeft"/>
            </w:pPr>
          </w:p>
        </w:tc>
      </w:tr>
      <w:tr w:rsidR="00E33202" w:rsidRPr="00421EB7" w14:paraId="4491D40C" w14:textId="77777777" w:rsidTr="00C44AFD">
        <w:trPr>
          <w:trHeight w:val="314"/>
          <w:jc w:val="center"/>
        </w:trPr>
        <w:tc>
          <w:tcPr>
            <w:tcW w:w="423" w:type="pct"/>
            <w:shd w:val="clear" w:color="auto" w:fill="auto"/>
            <w:vAlign w:val="center"/>
          </w:tcPr>
          <w:p w14:paraId="4EE75CA5" w14:textId="77777777" w:rsidR="00E33202" w:rsidRPr="00E95814" w:rsidRDefault="00E33202" w:rsidP="00C44AFD">
            <w:pPr>
              <w:pStyle w:val="TableContentLeft"/>
            </w:pPr>
            <w:r w:rsidRPr="00E95814">
              <w:t>1</w:t>
            </w:r>
          </w:p>
        </w:tc>
        <w:tc>
          <w:tcPr>
            <w:tcW w:w="671" w:type="pct"/>
            <w:shd w:val="clear" w:color="auto" w:fill="auto"/>
            <w:vAlign w:val="center"/>
          </w:tcPr>
          <w:p w14:paraId="1CDA0597"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73153357" w14:textId="6263CDF8"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EVENT_ID</w:t>
            </w:r>
            <w:r w:rsidRPr="00E95814">
              <w:t>))</w:t>
            </w:r>
          </w:p>
        </w:tc>
        <w:tc>
          <w:tcPr>
            <w:tcW w:w="1281" w:type="pct"/>
            <w:shd w:val="clear" w:color="auto" w:fill="auto"/>
            <w:vAlign w:val="center"/>
          </w:tcPr>
          <w:p w14:paraId="0F5F875F"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9_5_3_9)</w:t>
            </w:r>
          </w:p>
        </w:tc>
        <w:tc>
          <w:tcPr>
            <w:tcW w:w="732" w:type="pct"/>
            <w:shd w:val="clear" w:color="auto" w:fill="auto"/>
            <w:vAlign w:val="center"/>
          </w:tcPr>
          <w:p w14:paraId="5ED8F73D"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w:t>
            </w:r>
            <w:r w:rsidRPr="00E95814">
              <w:rPr>
                <w:lang w:val="es-ES_tradnl"/>
              </w:rPr>
              <w:t xml:space="preserve"> </w:t>
            </w:r>
            <w:r w:rsidRPr="00E95814">
              <w:rPr>
                <w:rStyle w:val="PlaceholderText"/>
                <w:color w:val="auto"/>
                <w:lang w:val="es-ES_tradnl"/>
              </w:rPr>
              <w:t xml:space="preserve">RQ65_028 RQ65_029 </w:t>
            </w:r>
          </w:p>
        </w:tc>
      </w:tr>
    </w:tbl>
    <w:p w14:paraId="2980B7FD"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6.2.2</w:t>
      </w:r>
      <w:r w:rsidRPr="00DA400D">
        <w:rPr>
          <w14:scene3d>
            <w14:camera w14:prst="orthographicFront"/>
            <w14:lightRig w14:rig="threePt" w14:dir="t">
              <w14:rot w14:lat="0" w14:lon="0" w14:rev="0"/>
            </w14:lightRig>
          </w14:scene3d>
        </w:rPr>
        <w:tab/>
      </w:r>
      <w:r w:rsidRPr="00DA400D">
        <w:t>TC_SM-DS_ES11.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72AF1CD" w14:textId="77777777" w:rsidTr="00C44AFD">
        <w:trPr>
          <w:jc w:val="center"/>
        </w:trPr>
        <w:tc>
          <w:tcPr>
            <w:tcW w:w="5000" w:type="pct"/>
            <w:gridSpan w:val="2"/>
            <w:shd w:val="clear" w:color="auto" w:fill="BFBFBF" w:themeFill="background1" w:themeFillShade="BF"/>
            <w:vAlign w:val="center"/>
          </w:tcPr>
          <w:p w14:paraId="4A1F2067"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71A11100" w14:textId="77777777" w:rsidTr="00C44AFD">
        <w:trPr>
          <w:jc w:val="center"/>
        </w:trPr>
        <w:tc>
          <w:tcPr>
            <w:tcW w:w="1294" w:type="pct"/>
            <w:shd w:val="clear" w:color="auto" w:fill="BFBFBF" w:themeFill="background1" w:themeFillShade="BF"/>
            <w:vAlign w:val="center"/>
          </w:tcPr>
          <w:p w14:paraId="358B0BE8"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3254933B"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7313E12B" w14:textId="77777777" w:rsidTr="00C44AFD">
        <w:trPr>
          <w:jc w:val="center"/>
        </w:trPr>
        <w:tc>
          <w:tcPr>
            <w:tcW w:w="1294" w:type="pct"/>
          </w:tcPr>
          <w:p w14:paraId="4B1633A5" w14:textId="77777777" w:rsidR="00E33202" w:rsidRPr="00DA400D" w:rsidRDefault="00E33202" w:rsidP="00C44AFD">
            <w:pPr>
              <w:pStyle w:val="TableText"/>
              <w:rPr>
                <w:rStyle w:val="PlaceholderText"/>
                <w:sz w:val="22"/>
                <w:szCs w:val="20"/>
                <w:highlight w:val="yellow"/>
                <w:lang w:eastAsia="zh-CN"/>
              </w:rPr>
            </w:pPr>
            <w:r w:rsidRPr="00DA400D">
              <w:t>SM-DS</w:t>
            </w:r>
          </w:p>
        </w:tc>
        <w:tc>
          <w:tcPr>
            <w:tcW w:w="3706" w:type="pct"/>
          </w:tcPr>
          <w:p w14:paraId="2DC82A84" w14:textId="6D0685EC" w:rsidR="00E33202" w:rsidRPr="00DA400D" w:rsidRDefault="00E33202" w:rsidP="00C44AFD">
            <w:pPr>
              <w:pStyle w:val="TableText"/>
              <w:rPr>
                <w:rStyle w:val="PlaceholderText"/>
              </w:rPr>
            </w:pPr>
            <w:r w:rsidRPr="00DA400D">
              <w:t>SM-DS is configured with the #CERT_SM_</w:t>
            </w:r>
            <w:r w:rsidR="00FC1F2A">
              <w:t>D</w:t>
            </w:r>
            <w:r w:rsidRPr="00DA400D">
              <w:t>Sauth_ECDSA for BrainpoolP256r1</w:t>
            </w:r>
            <w:r>
              <w:t>.</w:t>
            </w:r>
          </w:p>
        </w:tc>
      </w:tr>
    </w:tbl>
    <w:p w14:paraId="5CB218F1" w14:textId="77777777" w:rsidR="00E33202" w:rsidRPr="00DA400D" w:rsidRDefault="00E33202" w:rsidP="00E33202">
      <w:pPr>
        <w:pStyle w:val="Heading6no"/>
      </w:pPr>
      <w:r w:rsidRPr="00DA400D">
        <w:t>Test Sequence #01 Nominal Matching ID Empty for one pending Event</w:t>
      </w:r>
    </w:p>
    <w:p w14:paraId="3773CC2A" w14:textId="61B5E2F1" w:rsidR="00E33202" w:rsidRPr="00DA400D" w:rsidRDefault="00E33202" w:rsidP="00E33202">
      <w:pPr>
        <w:pStyle w:val="NormalParagraph"/>
      </w:pPr>
      <w:r w:rsidRPr="00DA400D">
        <w:t xml:space="preserve">This test sequence SHALL be the same as the Test Sequence #01 defined in section 4.5.6.2.1 TC_SM-DS_ES11.AuthenticateClientNIST except that all </w:t>
      </w:r>
      <w:r w:rsidR="00ED5C11">
        <w:t xml:space="preserve">auth </w:t>
      </w:r>
      <w:r w:rsidRPr="00DA400D">
        <w:t>keys and certificates SHALL be based on BrainpoolP256r1.</w:t>
      </w:r>
    </w:p>
    <w:p w14:paraId="706C2F56" w14:textId="77777777" w:rsidR="00E33202" w:rsidRPr="00DA400D" w:rsidRDefault="00E33202" w:rsidP="00E33202">
      <w:pPr>
        <w:pStyle w:val="Heading6no"/>
      </w:pPr>
      <w:r w:rsidRPr="00DA400D">
        <w:lastRenderedPageBreak/>
        <w:t>Test Sequence #02 Nominal Matching ID Empty for two pending Events</w:t>
      </w:r>
    </w:p>
    <w:p w14:paraId="0160EC69" w14:textId="62A767EA" w:rsidR="00E33202" w:rsidRPr="00DA400D" w:rsidRDefault="00E33202" w:rsidP="00E33202">
      <w:pPr>
        <w:pStyle w:val="NormalParagraph"/>
      </w:pPr>
      <w:r w:rsidRPr="00DA400D">
        <w:t>This test sequence SHALL be the same as the Test Sequence #0</w:t>
      </w:r>
      <w:r w:rsidR="00971404">
        <w:t>2</w:t>
      </w:r>
      <w:r w:rsidRPr="00DA400D">
        <w:t xml:space="preserve"> defined in section 4.5.6.2.1 TC_SM-DS_ES11.AuthenticateClientNIST except that all </w:t>
      </w:r>
      <w:r w:rsidR="00ED5C11">
        <w:t xml:space="preserve">auth </w:t>
      </w:r>
      <w:r w:rsidRPr="00DA400D">
        <w:t>keys and certificates SHALL be based on BrainpoolP256r1.</w:t>
      </w:r>
    </w:p>
    <w:p w14:paraId="7E5A167D" w14:textId="77777777" w:rsidR="00E33202" w:rsidRPr="00DA400D" w:rsidRDefault="00E33202" w:rsidP="00E33202">
      <w:pPr>
        <w:pStyle w:val="Heading6no"/>
      </w:pPr>
      <w:r w:rsidRPr="00DA400D">
        <w:t>Test Sequence #03 Nominal Matching ID Empty for no pending Events</w:t>
      </w:r>
    </w:p>
    <w:p w14:paraId="611DA8E7" w14:textId="00FF72A6" w:rsidR="00E33202" w:rsidRPr="00DA400D" w:rsidRDefault="00E33202" w:rsidP="00E33202">
      <w:pPr>
        <w:pStyle w:val="NormalParagraph"/>
      </w:pPr>
      <w:r w:rsidRPr="00DA400D">
        <w:t>This test sequence SHALL be the same as the Test Sequence #0</w:t>
      </w:r>
      <w:r w:rsidR="00971404">
        <w:t>3</w:t>
      </w:r>
      <w:r w:rsidRPr="00DA400D">
        <w:t xml:space="preserve"> defined in section 4.5.6.2.1 TC_SM-DS_ES11.AuthenticateClientNIST except that all </w:t>
      </w:r>
      <w:r w:rsidR="00ED5C11">
        <w:t xml:space="preserve">auth </w:t>
      </w:r>
      <w:r w:rsidRPr="00DA400D">
        <w:t>keys and certificates SHALL be based on BrainpoolP256r1.</w:t>
      </w:r>
    </w:p>
    <w:p w14:paraId="49E59616" w14:textId="77777777" w:rsidR="00E33202" w:rsidRPr="00DA400D" w:rsidRDefault="00E33202" w:rsidP="00E33202">
      <w:pPr>
        <w:pStyle w:val="Heading6no"/>
      </w:pPr>
      <w:r w:rsidRPr="00DA400D">
        <w:t>Test Sequence #04 Nominal Matching ID Omitted for one pending Event</w:t>
      </w:r>
    </w:p>
    <w:p w14:paraId="07BBA09D" w14:textId="7B82BAA0" w:rsidR="00E33202" w:rsidRPr="00DA400D" w:rsidRDefault="00E33202" w:rsidP="00E33202">
      <w:pPr>
        <w:pStyle w:val="NormalParagraph"/>
      </w:pPr>
      <w:r w:rsidRPr="00DA400D">
        <w:t>This test sequence SHALL be the same as the Test Sequence #0</w:t>
      </w:r>
      <w:r w:rsidR="00971404">
        <w:t>4</w:t>
      </w:r>
      <w:r w:rsidRPr="00DA400D">
        <w:t xml:space="preserve"> defined in section 4.5.6.2.1 TC_SM-DS_ES11.AuthenticateClientNIST except that all </w:t>
      </w:r>
      <w:r w:rsidR="00ED5C11">
        <w:t xml:space="preserve">auth </w:t>
      </w:r>
      <w:r w:rsidRPr="00DA400D">
        <w:t>keys and certificates SHALL be based on BrainpoolP256r1.</w:t>
      </w:r>
    </w:p>
    <w:p w14:paraId="440D599D" w14:textId="77777777" w:rsidR="00E33202" w:rsidRPr="00DA400D" w:rsidRDefault="00E33202" w:rsidP="00E33202">
      <w:pPr>
        <w:pStyle w:val="Heading6no"/>
      </w:pPr>
      <w:r w:rsidRPr="00DA400D">
        <w:t>Test Sequence #05 Nominal Matching ID Omitted for two pending Events</w:t>
      </w:r>
    </w:p>
    <w:p w14:paraId="4F33A6D0" w14:textId="36471386" w:rsidR="00E33202" w:rsidRPr="00DA400D" w:rsidRDefault="00E33202" w:rsidP="00E33202">
      <w:pPr>
        <w:pStyle w:val="NormalParagraph"/>
      </w:pPr>
      <w:r w:rsidRPr="00DA400D">
        <w:t>This test sequence SHALL be the same as the Test Sequence #0</w:t>
      </w:r>
      <w:r w:rsidR="00971404">
        <w:t>5</w:t>
      </w:r>
      <w:r w:rsidRPr="00DA400D">
        <w:t xml:space="preserve"> defined in section 4.5.6.2.1 TC_SM-DS_ES11.AuthenticateClientNIST except that all </w:t>
      </w:r>
      <w:r w:rsidR="00ED5C11">
        <w:t xml:space="preserve">auth </w:t>
      </w:r>
      <w:r w:rsidRPr="00DA400D">
        <w:t>keys and certificates SHALL be based on BrainpoolP256r1.</w:t>
      </w:r>
    </w:p>
    <w:p w14:paraId="0B935E0B" w14:textId="77777777" w:rsidR="00E33202" w:rsidRPr="00DA400D" w:rsidRDefault="00E33202" w:rsidP="00E33202">
      <w:pPr>
        <w:pStyle w:val="Heading6no"/>
      </w:pPr>
      <w:r w:rsidRPr="00DA400D">
        <w:t>Test Sequence #06 Nominal Matching ID Omitted for no pending Events</w:t>
      </w:r>
    </w:p>
    <w:p w14:paraId="2F8B95BA" w14:textId="1C5D0B35" w:rsidR="00E33202" w:rsidRPr="00DA400D" w:rsidRDefault="00E33202" w:rsidP="00E33202">
      <w:pPr>
        <w:pStyle w:val="NormalParagraph"/>
      </w:pPr>
      <w:r w:rsidRPr="00DA400D">
        <w:t>This test sequence SHALL be the same as the Test Sequence #0</w:t>
      </w:r>
      <w:r w:rsidR="00971404">
        <w:t>6</w:t>
      </w:r>
      <w:r w:rsidRPr="00DA400D">
        <w:t xml:space="preserve"> defined in section 4.5.6.2.1 TC_SM-DS_ES11.AuthenticateClientNIST except that all </w:t>
      </w:r>
      <w:r w:rsidR="00ED5C11">
        <w:t xml:space="preserve">auth </w:t>
      </w:r>
      <w:r w:rsidRPr="00DA400D">
        <w:t>keys and certificates SHALL be based on BrainpoolP256r1.</w:t>
      </w:r>
    </w:p>
    <w:p w14:paraId="18FBD039" w14:textId="7F6B20F5" w:rsidR="00E33202" w:rsidRPr="00DA400D" w:rsidRDefault="00E33202" w:rsidP="00E33202">
      <w:pPr>
        <w:pStyle w:val="Heading6no"/>
      </w:pPr>
      <w:r w:rsidRPr="00DA400D">
        <w:t xml:space="preserve">Test Sequence #07 </w:t>
      </w:r>
      <w:r w:rsidR="00971404">
        <w:t xml:space="preserve">Alt. </w:t>
      </w:r>
      <w:r w:rsidRPr="00DA400D">
        <w:t>Nominal Matching ID containing EventID with one pending Event</w:t>
      </w:r>
    </w:p>
    <w:p w14:paraId="0F6FD168" w14:textId="2FE78F2E" w:rsidR="00E33202" w:rsidRPr="00DA400D" w:rsidRDefault="00E33202" w:rsidP="00E33202">
      <w:pPr>
        <w:pStyle w:val="NormalParagraph"/>
      </w:pPr>
      <w:r w:rsidRPr="00DA400D">
        <w:t>This test sequence SHALL be the same as the Test Sequence #0</w:t>
      </w:r>
      <w:r w:rsidR="00971404">
        <w:t>7</w:t>
      </w:r>
      <w:r w:rsidRPr="00DA400D">
        <w:t xml:space="preserve"> defined in section 4.5.6.2.1 TC_SM-DS_ES11.AuthenticateClientNIST except that all </w:t>
      </w:r>
      <w:r w:rsidR="00ED5C11">
        <w:t xml:space="preserve">auth </w:t>
      </w:r>
      <w:r w:rsidRPr="00DA400D">
        <w:t>keys and certificates SHALL be based on BrainpoolP256r1.</w:t>
      </w:r>
    </w:p>
    <w:p w14:paraId="4FC14D2F" w14:textId="2757871B" w:rsidR="00E33202" w:rsidRPr="00DA400D" w:rsidRDefault="00E33202" w:rsidP="00E33202">
      <w:pPr>
        <w:pStyle w:val="Heading6no"/>
      </w:pPr>
      <w:r w:rsidRPr="00DA400D">
        <w:t xml:space="preserve">Test Sequence #08 </w:t>
      </w:r>
      <w:r w:rsidR="00971404">
        <w:t xml:space="preserve">Alt. </w:t>
      </w:r>
      <w:r w:rsidRPr="00DA400D">
        <w:t>Nominal Matching ID containing EventID with two pending Events</w:t>
      </w:r>
    </w:p>
    <w:p w14:paraId="45BAEC13" w14:textId="213AA787" w:rsidR="00E33202" w:rsidRPr="00DA400D" w:rsidRDefault="00E33202" w:rsidP="00E33202">
      <w:pPr>
        <w:pStyle w:val="NormalParagraph"/>
      </w:pPr>
      <w:r w:rsidRPr="00DA400D">
        <w:t>This test sequence SHALL be the same as the Test Sequence #0</w:t>
      </w:r>
      <w:r w:rsidR="00971404">
        <w:t>8</w:t>
      </w:r>
      <w:r w:rsidRPr="00DA400D">
        <w:t xml:space="preserve"> defined in section 4.5.6.2.1 TC_SM-DS_ES11.AuthenticateClientNIST except that all </w:t>
      </w:r>
      <w:r w:rsidR="00ED5C11">
        <w:t xml:space="preserve">auth </w:t>
      </w:r>
      <w:r w:rsidRPr="00DA400D">
        <w:t>keys and certificates SHALL be based on BrainpoolP256r1.</w:t>
      </w:r>
    </w:p>
    <w:p w14:paraId="2EFF733D" w14:textId="47F0075A" w:rsidR="00E33202" w:rsidRPr="00DA400D" w:rsidRDefault="00E33202" w:rsidP="00E33202">
      <w:pPr>
        <w:pStyle w:val="Heading3"/>
        <w:numPr>
          <w:ilvl w:val="0"/>
          <w:numId w:val="0"/>
        </w:numPr>
        <w:tabs>
          <w:tab w:val="left" w:pos="851"/>
        </w:tabs>
        <w:ind w:left="851" w:hanging="851"/>
        <w:rPr>
          <w:iCs w:val="0"/>
          <w:lang w:val="en-US"/>
        </w:rPr>
      </w:pPr>
      <w:bookmarkStart w:id="1807" w:name="_Toc483841333"/>
      <w:bookmarkStart w:id="1808" w:name="_Toc518049331"/>
      <w:bookmarkStart w:id="1809" w:name="_Toc520956902"/>
      <w:bookmarkStart w:id="1810" w:name="_Toc13661682"/>
      <w:bookmarkStart w:id="1811" w:name="_Toc195628620"/>
      <w:r w:rsidRPr="00DA400D">
        <w:rPr>
          <w:iCs w:val="0"/>
          <w:lang w:val="en-US"/>
        </w:rPr>
        <w:lastRenderedPageBreak/>
        <w:t>4.5.7</w:t>
      </w:r>
      <w:r w:rsidRPr="00DA400D">
        <w:rPr>
          <w:iCs w:val="0"/>
          <w:lang w:val="en-US"/>
        </w:rPr>
        <w:tab/>
        <w:t>ES15 (SM-DS -- SM-DS): TLS, Mutual Authentication, Client, Session Establishment</w:t>
      </w:r>
      <w:bookmarkEnd w:id="1807"/>
      <w:bookmarkEnd w:id="1808"/>
      <w:bookmarkEnd w:id="1809"/>
      <w:bookmarkEnd w:id="1810"/>
      <w:bookmarkEnd w:id="1811"/>
    </w:p>
    <w:p w14:paraId="18F4B8F0" w14:textId="77777777" w:rsidR="00E33202" w:rsidRPr="00DA400D" w:rsidRDefault="00E33202" w:rsidP="00E33202">
      <w:pPr>
        <w:pStyle w:val="Heading4"/>
        <w:numPr>
          <w:ilvl w:val="0"/>
          <w:numId w:val="0"/>
        </w:numPr>
        <w:tabs>
          <w:tab w:val="left" w:pos="1077"/>
        </w:tabs>
        <w:ind w:left="1077" w:hanging="1077"/>
      </w:pPr>
      <w:r w:rsidRPr="00DA400D">
        <w:t>4.5.7.1</w:t>
      </w:r>
      <w:r w:rsidRPr="00DA400D">
        <w:tab/>
        <w:t>TC_ALT_SM-DS_ES15_Client_Mutual_Authentication_for_HTTPS_EstablishmentNIST</w:t>
      </w:r>
    </w:p>
    <w:p w14:paraId="7F67977D" w14:textId="77777777" w:rsidR="00E33202" w:rsidRPr="00DA400D" w:rsidRDefault="00E33202" w:rsidP="00E33202">
      <w:pPr>
        <w:pStyle w:val="NormalParagraph"/>
      </w:pPr>
      <w:r w:rsidRPr="00DA400D">
        <w:t>Perform all test sequences defined in section 4.6.1.2.1 with the following variables set as follows:</w:t>
      </w:r>
    </w:p>
    <w:p w14:paraId="442BA17A" w14:textId="19D2BA29"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M-DS under test</w:t>
      </w:r>
    </w:p>
    <w:p w14:paraId="58DEA3F4" w14:textId="443C777C"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CLIENT_TLS = #CERT_SM_DS_TLS for NIST</w:t>
      </w:r>
    </w:p>
    <w:p w14:paraId="7044B14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_SM-DS</w:t>
      </w:r>
    </w:p>
    <w:p w14:paraId="16524212"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_SERVER_TLS = #CERT_S_SM_DS_TLS for NIST</w:t>
      </w:r>
    </w:p>
    <w:p w14:paraId="6CBD6C73" w14:textId="77777777" w:rsidR="00E33202" w:rsidRPr="00187771" w:rsidRDefault="00E33202" w:rsidP="00E33202">
      <w:pPr>
        <w:pStyle w:val="Heading4"/>
        <w:numPr>
          <w:ilvl w:val="0"/>
          <w:numId w:val="0"/>
        </w:numPr>
        <w:tabs>
          <w:tab w:val="left" w:pos="1077"/>
        </w:tabs>
        <w:ind w:left="1077" w:hanging="1077"/>
      </w:pPr>
      <w:r w:rsidRPr="00187771">
        <w:t>4.5.7.2</w:t>
      </w:r>
      <w:r w:rsidRPr="00187771">
        <w:tab/>
        <w:t>TC_ALT_SM-DS_ES15_Client_Mutual_Authentication_for_HTTPS_EstablishmentBRP</w:t>
      </w:r>
    </w:p>
    <w:p w14:paraId="39F675A8" w14:textId="77777777" w:rsidR="00E33202" w:rsidRPr="00DA400D" w:rsidRDefault="00E33202" w:rsidP="00E33202">
      <w:pPr>
        <w:pStyle w:val="NormalParagraph"/>
      </w:pPr>
      <w:r w:rsidRPr="00DA400D">
        <w:t>Perform all test sequences defined in section 4.6.1.2.2 with the following variables set as follows:</w:t>
      </w:r>
    </w:p>
    <w:p w14:paraId="3F0C8DDD" w14:textId="625C7442"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M-DS under test</w:t>
      </w:r>
    </w:p>
    <w:p w14:paraId="5FAB3D56" w14:textId="0FE4F0F4"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CLIENT_TLS = #CERT_SM_DS_TLS for BRP</w:t>
      </w:r>
    </w:p>
    <w:p w14:paraId="475CF53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_SM-DS</w:t>
      </w:r>
    </w:p>
    <w:p w14:paraId="54382B2D"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_SERVER_TLS = #CERT_S_SM_DS_TLS for BRP</w:t>
      </w:r>
    </w:p>
    <w:p w14:paraId="09DD4248" w14:textId="72D05C9D" w:rsidR="00E33202" w:rsidRPr="00DA400D" w:rsidRDefault="00E33202" w:rsidP="00E33202">
      <w:pPr>
        <w:pStyle w:val="Heading3"/>
        <w:numPr>
          <w:ilvl w:val="0"/>
          <w:numId w:val="0"/>
        </w:numPr>
        <w:tabs>
          <w:tab w:val="left" w:pos="851"/>
        </w:tabs>
        <w:ind w:left="851" w:hanging="851"/>
        <w:rPr>
          <w:iCs w:val="0"/>
          <w:lang w:val="en-US"/>
        </w:rPr>
      </w:pPr>
      <w:bookmarkStart w:id="1812" w:name="_Toc483841334"/>
      <w:bookmarkStart w:id="1813" w:name="_Toc518049332"/>
      <w:bookmarkStart w:id="1814" w:name="_Toc520956903"/>
      <w:bookmarkStart w:id="1815" w:name="_Toc13661683"/>
      <w:bookmarkStart w:id="1816" w:name="_Toc195628621"/>
      <w:r w:rsidRPr="00DA400D">
        <w:rPr>
          <w:iCs w:val="0"/>
          <w:lang w:val="en-US"/>
        </w:rPr>
        <w:t>4.5.8</w:t>
      </w:r>
      <w:r w:rsidRPr="00DA400D">
        <w:rPr>
          <w:iCs w:val="0"/>
          <w:lang w:val="en-US"/>
        </w:rPr>
        <w:tab/>
        <w:t>ES12 (SM-DS -- SM-DP+): TLS, Mutual Authentication, Server, Session Establishment</w:t>
      </w:r>
      <w:bookmarkEnd w:id="1812"/>
      <w:bookmarkEnd w:id="1813"/>
      <w:bookmarkEnd w:id="1814"/>
      <w:bookmarkEnd w:id="1815"/>
      <w:bookmarkEnd w:id="1816"/>
    </w:p>
    <w:p w14:paraId="08446AF9" w14:textId="77777777" w:rsidR="00E33202" w:rsidRPr="00DA400D" w:rsidRDefault="00E33202" w:rsidP="00E33202">
      <w:pPr>
        <w:pStyle w:val="Heading4"/>
        <w:numPr>
          <w:ilvl w:val="0"/>
          <w:numId w:val="0"/>
        </w:numPr>
        <w:tabs>
          <w:tab w:val="left" w:pos="1077"/>
        </w:tabs>
        <w:ind w:left="1077" w:hanging="1077"/>
      </w:pPr>
      <w:r w:rsidRPr="00DA400D">
        <w:t>4.5.8.1</w:t>
      </w:r>
      <w:r w:rsidRPr="00DA400D">
        <w:tab/>
        <w:t>TC_SM-DS_ES12_Server_Mutual_Authentication_for_HTTPS_EstablishmentNIST</w:t>
      </w:r>
    </w:p>
    <w:p w14:paraId="43C88961" w14:textId="77777777" w:rsidR="00E33202" w:rsidRPr="00DA400D" w:rsidRDefault="00E33202" w:rsidP="00E33202">
      <w:pPr>
        <w:pStyle w:val="NormalParagraph"/>
      </w:pPr>
      <w:r w:rsidRPr="00DA400D">
        <w:t>Perform all test sequences defined in section 4.6.2.2.1 with the following variables set as follows:</w:t>
      </w:r>
    </w:p>
    <w:p w14:paraId="7F4B2D8B" w14:textId="057053CE"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SM-DP+</w:t>
      </w:r>
    </w:p>
    <w:p w14:paraId="021F2F80" w14:textId="414BB557"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P_TLS for NIST</w:t>
      </w:r>
    </w:p>
    <w:p w14:paraId="016DFAA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Alternative or Root SM-DS under test.</w:t>
      </w:r>
    </w:p>
    <w:p w14:paraId="733662AA"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0873FDDB" w14:textId="77777777" w:rsidR="00E33202" w:rsidRPr="00DA400D" w:rsidRDefault="00E33202" w:rsidP="00E33202">
      <w:pPr>
        <w:pStyle w:val="Heading4"/>
        <w:numPr>
          <w:ilvl w:val="0"/>
          <w:numId w:val="0"/>
        </w:numPr>
        <w:tabs>
          <w:tab w:val="left" w:pos="1077"/>
        </w:tabs>
        <w:ind w:left="1077" w:hanging="1077"/>
      </w:pPr>
      <w:r w:rsidRPr="00DA400D">
        <w:t>4.5.8.2</w:t>
      </w:r>
      <w:r w:rsidRPr="00DA400D">
        <w:tab/>
        <w:t>TC_SM-DS_ES12_Server_Mutual_Authentication_for_HTTPS_EstablishmentBRP</w:t>
      </w:r>
    </w:p>
    <w:p w14:paraId="64DE62CB" w14:textId="77777777" w:rsidR="00E33202" w:rsidRPr="00DA400D" w:rsidRDefault="00E33202" w:rsidP="00E33202">
      <w:pPr>
        <w:pStyle w:val="NormalParagraph"/>
      </w:pPr>
      <w:r w:rsidRPr="00DA400D">
        <w:t>Perform all test sequences defined in section 4.6.2.2.2 with the following variables set as follows:</w:t>
      </w:r>
    </w:p>
    <w:p w14:paraId="4280F457" w14:textId="33DA6099"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SM-DP+</w:t>
      </w:r>
    </w:p>
    <w:p w14:paraId="682A8B57" w14:textId="5BB8A279" w:rsidR="00E33202" w:rsidRPr="00DA400D" w:rsidRDefault="00E33202" w:rsidP="00E95814">
      <w:pPr>
        <w:pStyle w:val="ListBulletsub"/>
        <w:numPr>
          <w:ilvl w:val="0"/>
          <w:numId w:val="0"/>
        </w:numPr>
      </w:pPr>
      <w:r w:rsidRPr="00DA400D">
        <w:rPr>
          <w:rFonts w:ascii="Courier New" w:hAnsi="Courier New" w:cs="Courier New"/>
        </w:rPr>
        <w:lastRenderedPageBreak/>
        <w:t>o</w:t>
      </w:r>
      <w:r w:rsidRPr="00DA400D">
        <w:rPr>
          <w:rFonts w:ascii="Courier New" w:hAnsi="Courier New" w:cs="Courier New"/>
        </w:rPr>
        <w:tab/>
      </w:r>
      <w:r w:rsidRPr="00DA400D">
        <w:t>CERT_S_CLIENT_TLS = CERT_S_SM_DP_TLS for BRP</w:t>
      </w:r>
    </w:p>
    <w:p w14:paraId="43306B5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Alternative or Root SM-DS under test.</w:t>
      </w:r>
    </w:p>
    <w:p w14:paraId="339391B2"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3F493B5F" w14:textId="50F779A5" w:rsidR="00E33202" w:rsidRPr="00DA400D" w:rsidRDefault="00E33202" w:rsidP="00E33202">
      <w:pPr>
        <w:pStyle w:val="Heading3"/>
        <w:numPr>
          <w:ilvl w:val="0"/>
          <w:numId w:val="0"/>
        </w:numPr>
        <w:tabs>
          <w:tab w:val="left" w:pos="851"/>
        </w:tabs>
        <w:ind w:left="851" w:hanging="851"/>
        <w:rPr>
          <w:iCs w:val="0"/>
          <w:lang w:val="en-US"/>
        </w:rPr>
      </w:pPr>
      <w:bookmarkStart w:id="1817" w:name="_Toc483841335"/>
      <w:bookmarkStart w:id="1818" w:name="_Toc518049333"/>
      <w:bookmarkStart w:id="1819" w:name="_Toc520956904"/>
      <w:bookmarkStart w:id="1820" w:name="_Toc13661684"/>
      <w:bookmarkStart w:id="1821" w:name="_Toc195628622"/>
      <w:r w:rsidRPr="00DA400D">
        <w:rPr>
          <w:iCs w:val="0"/>
          <w:lang w:val="en-US"/>
        </w:rPr>
        <w:t>4.5.9</w:t>
      </w:r>
      <w:r w:rsidRPr="00DA400D">
        <w:rPr>
          <w:iCs w:val="0"/>
          <w:lang w:val="en-US"/>
        </w:rPr>
        <w:tab/>
        <w:t>ES15 (SM-DS -- SM-DS): TLS, Mutual Authentication, Server, Session Establishment</w:t>
      </w:r>
      <w:bookmarkEnd w:id="1817"/>
      <w:bookmarkEnd w:id="1818"/>
      <w:bookmarkEnd w:id="1819"/>
      <w:bookmarkEnd w:id="1820"/>
      <w:bookmarkEnd w:id="1821"/>
    </w:p>
    <w:p w14:paraId="77777FF4" w14:textId="77777777" w:rsidR="00E33202" w:rsidRPr="00DA400D" w:rsidRDefault="00E33202" w:rsidP="00E33202">
      <w:pPr>
        <w:pStyle w:val="Heading4"/>
        <w:numPr>
          <w:ilvl w:val="0"/>
          <w:numId w:val="0"/>
        </w:numPr>
        <w:tabs>
          <w:tab w:val="left" w:pos="1077"/>
        </w:tabs>
        <w:ind w:left="1077" w:hanging="1077"/>
      </w:pPr>
      <w:r w:rsidRPr="00DA400D">
        <w:t>4.5.9.1</w:t>
      </w:r>
      <w:r w:rsidRPr="00DA400D">
        <w:tab/>
        <w:t>TC_ROOT_SM-DS_ES15_Server_Mutual_Authentication_for_HTTPS_EstablishmentNIST</w:t>
      </w:r>
    </w:p>
    <w:p w14:paraId="3E74A8AE" w14:textId="77777777" w:rsidR="00E33202" w:rsidRPr="00DA400D" w:rsidRDefault="00E33202" w:rsidP="00E33202">
      <w:pPr>
        <w:pStyle w:val="NormalParagraph"/>
      </w:pPr>
      <w:r w:rsidRPr="00DA400D">
        <w:t>Perform all test sequences defined in section 4.6.2.2.1 with the following variables set as follows:</w:t>
      </w:r>
    </w:p>
    <w:p w14:paraId="1C77EA90" w14:textId="750CBA55"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_SM-DS</w:t>
      </w:r>
    </w:p>
    <w:p w14:paraId="3F6E5780" w14:textId="045536A9"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S_TLS for NIST</w:t>
      </w:r>
    </w:p>
    <w:p w14:paraId="071FA4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M-DS under test.</w:t>
      </w:r>
    </w:p>
    <w:p w14:paraId="63F25077"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6205D1A6" w14:textId="77777777" w:rsidR="00E33202" w:rsidRPr="00DA400D" w:rsidRDefault="00E33202" w:rsidP="00E33202">
      <w:pPr>
        <w:pStyle w:val="Heading4"/>
        <w:numPr>
          <w:ilvl w:val="0"/>
          <w:numId w:val="0"/>
        </w:numPr>
        <w:tabs>
          <w:tab w:val="left" w:pos="1077"/>
        </w:tabs>
        <w:ind w:left="1077" w:hanging="1077"/>
      </w:pPr>
      <w:r w:rsidRPr="00DA400D">
        <w:t>4.5.9.2</w:t>
      </w:r>
      <w:r w:rsidRPr="00DA400D">
        <w:tab/>
        <w:t>TC_ROOT_SM-DS_ES15_Server_Mutual_Authentication_for_HTTPS_EstablishmentBRP</w:t>
      </w:r>
    </w:p>
    <w:p w14:paraId="1448C724" w14:textId="77777777" w:rsidR="00E33202" w:rsidRPr="00DA400D" w:rsidRDefault="00E33202" w:rsidP="00E33202">
      <w:pPr>
        <w:pStyle w:val="NormalParagraph"/>
      </w:pPr>
      <w:r w:rsidRPr="00DA400D">
        <w:t>Perform all test sequences defined in section 4.6.2.2.2 with the following variables set as follows:</w:t>
      </w:r>
    </w:p>
    <w:p w14:paraId="470C70E4" w14:textId="42AC5593"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_SM-DS</w:t>
      </w:r>
    </w:p>
    <w:p w14:paraId="4353B93D" w14:textId="685BCB4E"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S_TLS for BRP</w:t>
      </w:r>
    </w:p>
    <w:p w14:paraId="7DF62DE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M-DS under test.</w:t>
      </w:r>
    </w:p>
    <w:p w14:paraId="684BE177"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42157775" w14:textId="2822FE24" w:rsidR="00E33202" w:rsidRPr="00DA400D" w:rsidRDefault="00E33202" w:rsidP="00E33202">
      <w:pPr>
        <w:pStyle w:val="Heading3"/>
        <w:numPr>
          <w:ilvl w:val="0"/>
          <w:numId w:val="0"/>
        </w:numPr>
        <w:tabs>
          <w:tab w:val="left" w:pos="851"/>
        </w:tabs>
        <w:ind w:left="851" w:hanging="851"/>
        <w:rPr>
          <w:iCs w:val="0"/>
          <w:lang w:val="en-US"/>
        </w:rPr>
      </w:pPr>
      <w:bookmarkStart w:id="1822" w:name="_Toc482058860"/>
      <w:bookmarkStart w:id="1823" w:name="_Toc483841336"/>
      <w:bookmarkStart w:id="1824" w:name="_Toc518049334"/>
      <w:bookmarkStart w:id="1825" w:name="_Toc520956905"/>
      <w:bookmarkStart w:id="1826" w:name="_Toc13661685"/>
      <w:bookmarkStart w:id="1827" w:name="_Toc195628623"/>
      <w:bookmarkEnd w:id="1822"/>
      <w:r w:rsidRPr="00DA400D">
        <w:rPr>
          <w:iCs w:val="0"/>
          <w:lang w:val="en-US"/>
        </w:rPr>
        <w:t>4.5.10</w:t>
      </w:r>
      <w:r w:rsidRPr="00DA400D">
        <w:rPr>
          <w:iCs w:val="0"/>
          <w:lang w:val="en-US"/>
        </w:rPr>
        <w:tab/>
        <w:t>ES11 (LPA -- SM-DS): TLS, Server Authentication, Session Establishment</w:t>
      </w:r>
      <w:bookmarkEnd w:id="1823"/>
      <w:bookmarkEnd w:id="1824"/>
      <w:bookmarkEnd w:id="1825"/>
      <w:bookmarkEnd w:id="1826"/>
      <w:bookmarkEnd w:id="1827"/>
    </w:p>
    <w:p w14:paraId="4C94AC8E" w14:textId="6239A608" w:rsidR="00E33202" w:rsidRPr="00DA400D" w:rsidRDefault="00E33202" w:rsidP="00E33202">
      <w:pPr>
        <w:pStyle w:val="Heading4"/>
        <w:numPr>
          <w:ilvl w:val="0"/>
          <w:numId w:val="0"/>
        </w:numPr>
        <w:tabs>
          <w:tab w:val="left" w:pos="1077"/>
        </w:tabs>
        <w:ind w:left="1077" w:hanging="1077"/>
      </w:pPr>
      <w:r w:rsidRPr="00DA400D">
        <w:t>4.5.10.1</w:t>
      </w:r>
      <w:r w:rsidRPr="00DA400D">
        <w:tab/>
        <w:t>TC_SM-DS_ES11_Server_Authentication_for_HTTPS_EstablishmentNIST</w:t>
      </w:r>
    </w:p>
    <w:p w14:paraId="7EAC9062" w14:textId="77777777" w:rsidR="00E33202" w:rsidRPr="00DA400D" w:rsidRDefault="00E33202" w:rsidP="00E33202">
      <w:pPr>
        <w:pStyle w:val="NormalParagraph"/>
      </w:pPr>
      <w:r w:rsidRPr="00DA400D">
        <w:t>Perform all test sequences defined in section 4.6.3.2.1 with the following variables set as follows:</w:t>
      </w:r>
    </w:p>
    <w:p w14:paraId="3D2C06C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LPAd</w:t>
      </w:r>
    </w:p>
    <w:p w14:paraId="5D0CA77B" w14:textId="58A35F64"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 under test.</w:t>
      </w:r>
    </w:p>
    <w:p w14:paraId="4981F373"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19654D7C" w14:textId="0E8F5B0B" w:rsidR="00E33202" w:rsidRPr="00DA400D" w:rsidRDefault="00E33202" w:rsidP="00E33202">
      <w:pPr>
        <w:pStyle w:val="Heading4"/>
        <w:numPr>
          <w:ilvl w:val="0"/>
          <w:numId w:val="0"/>
        </w:numPr>
        <w:tabs>
          <w:tab w:val="left" w:pos="1077"/>
        </w:tabs>
        <w:ind w:left="1077" w:hanging="1077"/>
      </w:pPr>
      <w:r w:rsidRPr="00DA400D">
        <w:t>4.5.10.2</w:t>
      </w:r>
      <w:r w:rsidRPr="00DA400D">
        <w:tab/>
        <w:t>TC_SM-DS_ES11_Server_Authentication_for_HTTPS_EstablishmentBRP</w:t>
      </w:r>
    </w:p>
    <w:p w14:paraId="5E5A4531" w14:textId="77777777" w:rsidR="00E33202" w:rsidRPr="00DA400D" w:rsidRDefault="00E33202" w:rsidP="00E33202">
      <w:pPr>
        <w:pStyle w:val="NormalParagraph"/>
      </w:pPr>
      <w:r w:rsidRPr="00DA400D">
        <w:t>Perform all test sequences defined in section 4.6.3.2.2 with the following variables set as follows:</w:t>
      </w:r>
    </w:p>
    <w:p w14:paraId="481D5D04"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CLIENT = S_LPAd</w:t>
      </w:r>
    </w:p>
    <w:p w14:paraId="298631BB" w14:textId="3C2BA5E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 under test.</w:t>
      </w:r>
    </w:p>
    <w:p w14:paraId="1C2E8D28"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40E9F02D" w14:textId="77777777" w:rsidR="00E33202" w:rsidRPr="00DA400D" w:rsidRDefault="00E33202" w:rsidP="00E33202">
      <w:pPr>
        <w:pStyle w:val="Heading2"/>
        <w:numPr>
          <w:ilvl w:val="0"/>
          <w:numId w:val="0"/>
        </w:numPr>
        <w:tabs>
          <w:tab w:val="left" w:pos="624"/>
        </w:tabs>
        <w:ind w:left="624" w:hanging="624"/>
        <w:rPr>
          <w:iCs w:val="0"/>
        </w:rPr>
      </w:pPr>
      <w:bookmarkStart w:id="1828" w:name="_Toc482058863"/>
      <w:bookmarkStart w:id="1829" w:name="_Toc482058864"/>
      <w:bookmarkStart w:id="1830" w:name="_Toc482058866"/>
      <w:bookmarkStart w:id="1831" w:name="_Toc482058867"/>
      <w:bookmarkStart w:id="1832" w:name="_Toc483841337"/>
      <w:bookmarkStart w:id="1833" w:name="_Toc518049335"/>
      <w:bookmarkStart w:id="1834" w:name="_Toc520956906"/>
      <w:bookmarkStart w:id="1835" w:name="_Toc13661686"/>
      <w:bookmarkStart w:id="1836" w:name="_Toc195628624"/>
      <w:bookmarkEnd w:id="1828"/>
      <w:bookmarkEnd w:id="1829"/>
      <w:bookmarkEnd w:id="1830"/>
      <w:bookmarkEnd w:id="1831"/>
      <w:r w:rsidRPr="00DA400D">
        <w:rPr>
          <w:iCs w:val="0"/>
        </w:rPr>
        <w:t>4.6</w:t>
      </w:r>
      <w:r w:rsidRPr="00DA400D">
        <w:rPr>
          <w:iCs w:val="0"/>
        </w:rPr>
        <w:tab/>
        <w:t>TLS Interface</w:t>
      </w:r>
      <w:bookmarkEnd w:id="1832"/>
      <w:bookmarkEnd w:id="1833"/>
      <w:bookmarkEnd w:id="1834"/>
      <w:bookmarkEnd w:id="1835"/>
      <w:bookmarkEnd w:id="1836"/>
    </w:p>
    <w:p w14:paraId="69AFD479" w14:textId="77777777" w:rsidR="00E33202" w:rsidRPr="00DA400D" w:rsidRDefault="00E33202" w:rsidP="00E33202">
      <w:pPr>
        <w:pStyle w:val="Heading3"/>
        <w:numPr>
          <w:ilvl w:val="0"/>
          <w:numId w:val="0"/>
        </w:numPr>
        <w:tabs>
          <w:tab w:val="left" w:pos="851"/>
        </w:tabs>
        <w:ind w:left="851" w:hanging="851"/>
        <w:rPr>
          <w:iCs w:val="0"/>
          <w:lang w:val="en-US"/>
        </w:rPr>
      </w:pPr>
      <w:bookmarkStart w:id="1837" w:name="_Toc483841338"/>
      <w:bookmarkStart w:id="1838" w:name="_Toc518049336"/>
      <w:bookmarkStart w:id="1839" w:name="_Toc520956907"/>
      <w:bookmarkStart w:id="1840" w:name="_Toc13661687"/>
      <w:bookmarkStart w:id="1841" w:name="_Toc195628625"/>
      <w:r w:rsidRPr="00DA400D">
        <w:rPr>
          <w:iCs w:val="0"/>
          <w:lang w:val="en-US"/>
        </w:rPr>
        <w:t>4.6.1</w:t>
      </w:r>
      <w:r w:rsidRPr="00DA400D">
        <w:rPr>
          <w:iCs w:val="0"/>
          <w:lang w:val="en-US"/>
        </w:rPr>
        <w:tab/>
        <w:t>TLS, Mutual Authentication, Client, TLS Establishment</w:t>
      </w:r>
      <w:bookmarkEnd w:id="1837"/>
      <w:bookmarkEnd w:id="1838"/>
      <w:bookmarkEnd w:id="1839"/>
      <w:bookmarkEnd w:id="1840"/>
      <w:bookmarkEnd w:id="1841"/>
    </w:p>
    <w:p w14:paraId="197715E7" w14:textId="77777777" w:rsidR="00E33202" w:rsidRPr="00DA400D" w:rsidRDefault="00E33202" w:rsidP="00E33202">
      <w:pPr>
        <w:pStyle w:val="Heading4"/>
        <w:numPr>
          <w:ilvl w:val="0"/>
          <w:numId w:val="0"/>
        </w:numPr>
        <w:tabs>
          <w:tab w:val="left" w:pos="1077"/>
        </w:tabs>
        <w:ind w:left="1077" w:hanging="1077"/>
      </w:pPr>
      <w:r w:rsidRPr="00DA400D">
        <w:t>4.6.1.1</w:t>
      </w:r>
      <w:r w:rsidRPr="00DA400D">
        <w:tab/>
        <w:t>Conformance Requirements</w:t>
      </w:r>
    </w:p>
    <w:p w14:paraId="089000A2" w14:textId="77777777" w:rsidR="00E33202" w:rsidRPr="00131164" w:rsidRDefault="00E33202" w:rsidP="00E33202">
      <w:pPr>
        <w:pStyle w:val="NormalParagraph"/>
      </w:pPr>
      <w:r w:rsidRPr="004652C1">
        <w:rPr>
          <w:b/>
        </w:rPr>
        <w:t>References</w:t>
      </w:r>
    </w:p>
    <w:p w14:paraId="177505CB" w14:textId="77777777" w:rsidR="00E33202" w:rsidRPr="00DA400D" w:rsidRDefault="00E33202" w:rsidP="00E33202">
      <w:pPr>
        <w:pStyle w:val="NormalParagraph"/>
      </w:pPr>
      <w:r w:rsidRPr="00DA400D">
        <w:t>GSMA RSP Technical Specification [2]</w:t>
      </w:r>
    </w:p>
    <w:p w14:paraId="7F6C0666" w14:textId="77777777" w:rsidR="00E33202" w:rsidRPr="00131164" w:rsidRDefault="00E33202" w:rsidP="00E33202">
      <w:pPr>
        <w:pStyle w:val="NormalParagraph"/>
      </w:pPr>
      <w:r w:rsidRPr="004652C1">
        <w:rPr>
          <w:b/>
        </w:rPr>
        <w:t>Requirements</w:t>
      </w:r>
    </w:p>
    <w:p w14:paraId="6E3E661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23, RQ26_024, RQ26_025, RQ26_025_1, RQ26_026, RQ26_027, RQ26_028</w:t>
      </w:r>
    </w:p>
    <w:p w14:paraId="6ADFAE6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32</w:t>
      </w:r>
    </w:p>
    <w:p w14:paraId="2232F08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06, RQ45_026, RQ45_026_1</w:t>
      </w:r>
    </w:p>
    <w:p w14:paraId="1743152F"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1, RQ56_002, RQ56_003</w:t>
      </w:r>
    </w:p>
    <w:p w14:paraId="03907C4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01, RQ58_002</w:t>
      </w:r>
    </w:p>
    <w:p w14:paraId="58FB645D" w14:textId="77777777" w:rsidR="00E33202" w:rsidRDefault="00E33202" w:rsidP="00E33202">
      <w:pPr>
        <w:pStyle w:val="ListBullet1"/>
        <w:numPr>
          <w:ilvl w:val="0"/>
          <w:numId w:val="0"/>
        </w:numPr>
        <w:ind w:left="680" w:hanging="340"/>
        <w:rPr>
          <w:rFonts w:ascii="Symbol" w:hAnsi="Symbol" w:hint="eastAsia"/>
        </w:rPr>
      </w:pPr>
      <w:r w:rsidRPr="00DA400D">
        <w:rPr>
          <w:rFonts w:ascii="Symbol" w:hAnsi="Symbol"/>
        </w:rPr>
        <w:t></w:t>
      </w:r>
      <w:r w:rsidRPr="00DA400D">
        <w:rPr>
          <w:rFonts w:ascii="Symbol" w:hAnsi="Symbol"/>
        </w:rPr>
        <w:tab/>
      </w:r>
      <w:r w:rsidRPr="00DA400D">
        <w:t>RQ59_001</w:t>
      </w:r>
    </w:p>
    <w:p w14:paraId="3F4617B5" w14:textId="77777777" w:rsidR="00E33202" w:rsidRPr="00DA400D" w:rsidRDefault="00E33202" w:rsidP="00E33202">
      <w:pPr>
        <w:pStyle w:val="ListBullet1"/>
        <w:numPr>
          <w:ilvl w:val="0"/>
          <w:numId w:val="23"/>
        </w:numPr>
      </w:pPr>
      <w:r w:rsidRPr="00DA400D">
        <w:t>RQ60_002</w:t>
      </w:r>
      <w:r>
        <w:t>, RQ60_003</w:t>
      </w:r>
    </w:p>
    <w:p w14:paraId="7F083F0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7A66422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3_006</w:t>
      </w:r>
    </w:p>
    <w:p w14:paraId="40040FD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10_001</w:t>
      </w:r>
    </w:p>
    <w:p w14:paraId="76E127FC" w14:textId="77777777" w:rsidR="00E33202" w:rsidRPr="00DA400D" w:rsidRDefault="00E33202" w:rsidP="00E33202">
      <w:pPr>
        <w:pStyle w:val="Heading4"/>
        <w:numPr>
          <w:ilvl w:val="0"/>
          <w:numId w:val="0"/>
        </w:numPr>
        <w:tabs>
          <w:tab w:val="left" w:pos="1077"/>
        </w:tabs>
        <w:ind w:left="1077" w:hanging="1077"/>
      </w:pPr>
      <w:r w:rsidRPr="00DA400D">
        <w:t>4.6.1.2</w:t>
      </w:r>
      <w:r w:rsidRPr="00DA400D">
        <w:tab/>
        <w:t>Test Cases</w:t>
      </w:r>
    </w:p>
    <w:p w14:paraId="36C7F02C" w14:textId="77777777" w:rsidR="00E33202" w:rsidRPr="008F1B4C" w:rsidRDefault="00E33202" w:rsidP="00E33202">
      <w:pPr>
        <w:pStyle w:val="Heading5"/>
        <w:numPr>
          <w:ilvl w:val="0"/>
          <w:numId w:val="0"/>
        </w:numPr>
        <w:ind w:left="1304" w:hanging="1304"/>
      </w:pPr>
      <w:r w:rsidRPr="00590699">
        <w:rPr>
          <w14:scene3d>
            <w14:camera w14:prst="orthographicFront"/>
            <w14:lightRig w14:rig="threePt" w14:dir="t">
              <w14:rot w14:lat="0" w14:lon="0" w14:rev="0"/>
            </w14:lightRig>
          </w14:scene3d>
        </w:rPr>
        <w:t>4.6.1.2.1</w:t>
      </w:r>
      <w:r w:rsidRPr="00590699">
        <w:rPr>
          <w14:scene3d>
            <w14:camera w14:prst="orthographicFront"/>
            <w14:lightRig w14:rig="threePt" w14:dir="t">
              <w14:rot w14:lat="0" w14:lon="0" w14:rev="0"/>
            </w14:lightRig>
          </w14:scene3d>
        </w:rPr>
        <w:tab/>
      </w:r>
      <w:r w:rsidRPr="00590699">
        <w:t>TC_Client_Mutual_Authentication_for_HTTPS_EstablishmentNIS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DA400D" w14:paraId="04925D4B" w14:textId="77777777" w:rsidTr="00C44AFD">
        <w:trPr>
          <w:jc w:val="center"/>
        </w:trPr>
        <w:tc>
          <w:tcPr>
            <w:tcW w:w="5000" w:type="pct"/>
            <w:gridSpan w:val="2"/>
            <w:shd w:val="clear" w:color="auto" w:fill="BFBFBF" w:themeFill="background1" w:themeFillShade="BF"/>
            <w:vAlign w:val="center"/>
          </w:tcPr>
          <w:p w14:paraId="2F55AB1E" w14:textId="77777777" w:rsidR="00E33202" w:rsidRPr="00DA400D" w:rsidRDefault="00E33202" w:rsidP="00C44AFD">
            <w:pPr>
              <w:pStyle w:val="TableHeaderGray"/>
              <w:rPr>
                <w:rFonts w:eastAsia="SimSun"/>
                <w:lang w:val="en-GB" w:eastAsia="de-DE"/>
              </w:rPr>
            </w:pPr>
            <w:r w:rsidRPr="00DA400D">
              <w:rPr>
                <w:lang w:val="en-GB"/>
              </w:rPr>
              <w:t>General Initial Conditions for SM-DP+ as Client under test</w:t>
            </w:r>
          </w:p>
        </w:tc>
      </w:tr>
      <w:tr w:rsidR="00E33202" w:rsidRPr="00DA400D" w14:paraId="5B21A2B7" w14:textId="77777777" w:rsidTr="00C44AFD">
        <w:trPr>
          <w:trHeight w:val="385"/>
          <w:jc w:val="center"/>
        </w:trPr>
        <w:tc>
          <w:tcPr>
            <w:tcW w:w="1093" w:type="pct"/>
            <w:shd w:val="clear" w:color="auto" w:fill="BFBFBF" w:themeFill="background1" w:themeFillShade="BF"/>
            <w:vAlign w:val="center"/>
          </w:tcPr>
          <w:p w14:paraId="7E11ACFB"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907" w:type="pct"/>
            <w:shd w:val="clear" w:color="auto" w:fill="BFBFBF" w:themeFill="background1" w:themeFillShade="BF"/>
            <w:vAlign w:val="center"/>
          </w:tcPr>
          <w:p w14:paraId="072615DE" w14:textId="77777777" w:rsidR="00E33202" w:rsidRPr="00DA400D" w:rsidRDefault="00E33202" w:rsidP="00C44AFD">
            <w:pPr>
              <w:pStyle w:val="TableHeaderGray"/>
              <w:rPr>
                <w:rFonts w:eastAsia="SimSun"/>
                <w:lang w:val="en-GB" w:eastAsia="de-DE"/>
              </w:rPr>
            </w:pPr>
            <w:r w:rsidRPr="00DA400D">
              <w:rPr>
                <w:lang w:val="en-GB" w:eastAsia="de-DE"/>
              </w:rPr>
              <w:t>Description of the initial condition</w:t>
            </w:r>
          </w:p>
        </w:tc>
      </w:tr>
      <w:tr w:rsidR="00E33202" w:rsidRPr="002E2D81" w14:paraId="0FC9E10F" w14:textId="77777777" w:rsidTr="00C44AFD">
        <w:trPr>
          <w:jc w:val="center"/>
        </w:trPr>
        <w:tc>
          <w:tcPr>
            <w:tcW w:w="1093" w:type="pct"/>
            <w:vAlign w:val="center"/>
          </w:tcPr>
          <w:p w14:paraId="346C21BF" w14:textId="77777777" w:rsidR="00E33202" w:rsidRPr="00590699" w:rsidRDefault="00E33202" w:rsidP="00C44AFD">
            <w:pPr>
              <w:pStyle w:val="TableText"/>
            </w:pPr>
            <w:r w:rsidRPr="00590699">
              <w:t>SM-DP+</w:t>
            </w:r>
          </w:p>
        </w:tc>
        <w:tc>
          <w:tcPr>
            <w:tcW w:w="3907" w:type="pct"/>
            <w:vAlign w:val="center"/>
          </w:tcPr>
          <w:p w14:paraId="38FE532E" w14:textId="2CA3714F" w:rsidR="00E33202" w:rsidRPr="00590699" w:rsidRDefault="00B03FEE" w:rsidP="00C44AFD">
            <w:pPr>
              <w:pStyle w:val="TableBulletText"/>
            </w:pPr>
            <w:r w:rsidRPr="004A6002">
              <w:t>The SM-DP+ is ready to execute a download order procedure (see SGP.22 [2] section 3.1.1) for the SM-DS use case with smdsAddress #TEST_ROOT_DS_ADDRESS to be used for Event Registration (for example, a suitable profile is available).</w:t>
            </w:r>
            <w:r w:rsidR="00E33202" w:rsidRPr="008F1B4C">
              <w:t>There is currently no TLS connection established to the S_SM-DS.</w:t>
            </w:r>
          </w:p>
        </w:tc>
      </w:tr>
    </w:tbl>
    <w:p w14:paraId="4ECBABA7" w14:textId="77777777" w:rsidR="00E33202" w:rsidRPr="00DA400D" w:rsidRDefault="00E33202" w:rsidP="00E33202">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DA400D" w14:paraId="69C91330" w14:textId="77777777" w:rsidTr="00C44AFD">
        <w:trPr>
          <w:jc w:val="center"/>
        </w:trPr>
        <w:tc>
          <w:tcPr>
            <w:tcW w:w="5000" w:type="pct"/>
            <w:gridSpan w:val="2"/>
            <w:shd w:val="clear" w:color="auto" w:fill="BFBFBF" w:themeFill="background1" w:themeFillShade="BF"/>
            <w:vAlign w:val="center"/>
          </w:tcPr>
          <w:p w14:paraId="76851023" w14:textId="77777777" w:rsidR="00E33202" w:rsidRPr="00DA400D" w:rsidRDefault="00E33202" w:rsidP="00C44AFD">
            <w:pPr>
              <w:pStyle w:val="TableHeaderGray"/>
              <w:rPr>
                <w:rFonts w:eastAsia="SimSun"/>
                <w:lang w:val="en-GB" w:eastAsia="de-DE"/>
              </w:rPr>
            </w:pPr>
            <w:r w:rsidRPr="00DA400D">
              <w:rPr>
                <w:lang w:val="en-GB"/>
              </w:rPr>
              <w:t>General Initial Conditions for SM-DS as Client under test</w:t>
            </w:r>
          </w:p>
        </w:tc>
      </w:tr>
      <w:tr w:rsidR="00E33202" w:rsidRPr="00DA400D" w14:paraId="0670F9C0" w14:textId="77777777" w:rsidTr="00C44AFD">
        <w:trPr>
          <w:jc w:val="center"/>
        </w:trPr>
        <w:tc>
          <w:tcPr>
            <w:tcW w:w="1093" w:type="pct"/>
            <w:shd w:val="clear" w:color="auto" w:fill="BFBFBF" w:themeFill="background1" w:themeFillShade="BF"/>
            <w:vAlign w:val="center"/>
          </w:tcPr>
          <w:p w14:paraId="61F1F7AB" w14:textId="77777777" w:rsidR="00E33202" w:rsidRPr="00DA400D" w:rsidRDefault="00E33202" w:rsidP="00C44AFD">
            <w:pPr>
              <w:spacing w:before="40" w:after="40"/>
              <w:rPr>
                <w:rFonts w:cs="Arial"/>
                <w:sz w:val="20"/>
                <w:lang w:eastAsia="de-DE"/>
              </w:rPr>
            </w:pPr>
            <w:r w:rsidRPr="00DA400D">
              <w:rPr>
                <w:rFonts w:cs="Arial"/>
                <w:b/>
                <w:sz w:val="20"/>
                <w:lang w:eastAsia="de-DE"/>
              </w:rPr>
              <w:t>Entity</w:t>
            </w:r>
          </w:p>
        </w:tc>
        <w:tc>
          <w:tcPr>
            <w:tcW w:w="3907" w:type="pct"/>
            <w:shd w:val="clear" w:color="auto" w:fill="BFBFBF" w:themeFill="background1" w:themeFillShade="BF"/>
            <w:vAlign w:val="center"/>
          </w:tcPr>
          <w:p w14:paraId="1AB75628" w14:textId="77777777" w:rsidR="00E33202" w:rsidRPr="00DA400D" w:rsidRDefault="00E33202" w:rsidP="00C44AFD">
            <w:pPr>
              <w:pStyle w:val="TableHeaderGray"/>
              <w:rPr>
                <w:rFonts w:eastAsia="SimSun"/>
                <w:lang w:val="en-GB" w:eastAsia="de-DE"/>
              </w:rPr>
            </w:pPr>
            <w:r w:rsidRPr="00DA400D">
              <w:rPr>
                <w:lang w:val="en-GB" w:eastAsia="de-DE"/>
              </w:rPr>
              <w:t>Description of the initial condition</w:t>
            </w:r>
          </w:p>
        </w:tc>
      </w:tr>
      <w:tr w:rsidR="00E33202" w:rsidRPr="002E2D81" w14:paraId="62066C4C" w14:textId="77777777" w:rsidTr="00C44AFD">
        <w:trPr>
          <w:jc w:val="center"/>
        </w:trPr>
        <w:tc>
          <w:tcPr>
            <w:tcW w:w="1093" w:type="pct"/>
            <w:vAlign w:val="center"/>
          </w:tcPr>
          <w:p w14:paraId="3729FD96" w14:textId="77777777" w:rsidR="00E33202" w:rsidRPr="00590699" w:rsidRDefault="00E33202" w:rsidP="00C44AFD">
            <w:pPr>
              <w:pStyle w:val="TableText"/>
            </w:pPr>
            <w:r w:rsidRPr="00590699">
              <w:t>SM-DS</w:t>
            </w:r>
          </w:p>
        </w:tc>
        <w:tc>
          <w:tcPr>
            <w:tcW w:w="3907" w:type="pct"/>
            <w:vAlign w:val="center"/>
          </w:tcPr>
          <w:p w14:paraId="60F23E3B" w14:textId="77777777" w:rsidR="00E33202" w:rsidRPr="008F1B4C" w:rsidRDefault="00E33202" w:rsidP="00C44AFD">
            <w:pPr>
              <w:pStyle w:val="TableBulletText"/>
            </w:pPr>
            <w:r w:rsidRPr="008F1B4C">
              <w:t>EventID to be used by the S_SM-DP+ is not already used in the SM-DS.</w:t>
            </w:r>
          </w:p>
          <w:p w14:paraId="484A3600" w14:textId="77777777" w:rsidR="00E33202" w:rsidRPr="00590699" w:rsidRDefault="00E33202" w:rsidP="00C44AFD">
            <w:pPr>
              <w:pStyle w:val="TableBulletText"/>
            </w:pPr>
            <w:r w:rsidRPr="008F1B4C">
              <w:t>There is currently no TLS connection established to the S_SM-DS.</w:t>
            </w:r>
          </w:p>
        </w:tc>
      </w:tr>
    </w:tbl>
    <w:p w14:paraId="2B7598B2" w14:textId="77777777" w:rsidR="00E33202" w:rsidRPr="00DA400D" w:rsidRDefault="00E33202" w:rsidP="00E33202">
      <w:pPr>
        <w:pStyle w:val="Heading6no"/>
      </w:pPr>
      <w:r w:rsidRPr="00DA400D">
        <w:lastRenderedPageBreak/>
        <w:t>Test Sequence #01 Nominal: HTTPS Session Establishment</w:t>
      </w:r>
    </w:p>
    <w:p w14:paraId="596FAC85" w14:textId="77777777" w:rsidR="00E33202" w:rsidRDefault="00E33202" w:rsidP="00E33202">
      <w:pPr>
        <w:pStyle w:val="NormalParagraph"/>
      </w:pPr>
      <w:r w:rsidRPr="00DA400D">
        <w:t>The purpose of this test is to verify that the Client correctly establishes an HTTPS Session with the Server using Mutual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1"/>
        <w:gridCol w:w="2750"/>
        <w:gridCol w:w="1317"/>
      </w:tblGrid>
      <w:tr w:rsidR="00E33202" w:rsidRPr="001F0550" w14:paraId="14164DC7" w14:textId="77777777" w:rsidTr="003D5CBA">
        <w:trPr>
          <w:trHeight w:val="314"/>
          <w:jc w:val="center"/>
        </w:trPr>
        <w:tc>
          <w:tcPr>
            <w:tcW w:w="423" w:type="pct"/>
            <w:shd w:val="clear" w:color="auto" w:fill="C00000"/>
            <w:vAlign w:val="center"/>
          </w:tcPr>
          <w:p w14:paraId="2C3A4B93" w14:textId="77777777" w:rsidR="00E33202" w:rsidRPr="0061518F" w:rsidRDefault="00E33202" w:rsidP="00C44AFD">
            <w:pPr>
              <w:pStyle w:val="TableHeader"/>
            </w:pPr>
            <w:r w:rsidRPr="001A336D">
              <w:t>Step</w:t>
            </w:r>
          </w:p>
        </w:tc>
        <w:tc>
          <w:tcPr>
            <w:tcW w:w="671" w:type="pct"/>
            <w:shd w:val="clear" w:color="auto" w:fill="C00000"/>
            <w:vAlign w:val="center"/>
          </w:tcPr>
          <w:p w14:paraId="53721766" w14:textId="77777777" w:rsidR="00E33202" w:rsidRPr="00065A81" w:rsidRDefault="00E33202" w:rsidP="00C44AFD">
            <w:pPr>
              <w:pStyle w:val="TableHeader"/>
            </w:pPr>
            <w:r w:rsidRPr="00065A81">
              <w:t>Direction</w:t>
            </w:r>
          </w:p>
        </w:tc>
        <w:tc>
          <w:tcPr>
            <w:tcW w:w="1649" w:type="pct"/>
            <w:shd w:val="clear" w:color="auto" w:fill="C00000"/>
            <w:vAlign w:val="center"/>
          </w:tcPr>
          <w:p w14:paraId="5AF88B74"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0C0AD475" w14:textId="77777777" w:rsidR="00E33202" w:rsidRPr="007E5B2A" w:rsidRDefault="00E33202" w:rsidP="00C44AFD">
            <w:pPr>
              <w:pStyle w:val="TableHeader"/>
            </w:pPr>
            <w:r w:rsidRPr="007E5B2A">
              <w:t>Expected result</w:t>
            </w:r>
          </w:p>
        </w:tc>
        <w:tc>
          <w:tcPr>
            <w:tcW w:w="731" w:type="pct"/>
            <w:shd w:val="clear" w:color="auto" w:fill="C00000"/>
            <w:vAlign w:val="center"/>
          </w:tcPr>
          <w:p w14:paraId="168554E3" w14:textId="77777777" w:rsidR="00E33202" w:rsidRPr="00F85498" w:rsidRDefault="00E33202" w:rsidP="00C44AFD">
            <w:pPr>
              <w:pStyle w:val="TableHeader"/>
            </w:pPr>
            <w:r w:rsidRPr="00F85498">
              <w:t>REQ</w:t>
            </w:r>
          </w:p>
        </w:tc>
      </w:tr>
      <w:tr w:rsidR="00E33202" w:rsidRPr="00DA400D" w14:paraId="07DC6299" w14:textId="77777777" w:rsidTr="00C44AFD">
        <w:trPr>
          <w:trHeight w:val="314"/>
          <w:jc w:val="center"/>
        </w:trPr>
        <w:tc>
          <w:tcPr>
            <w:tcW w:w="423" w:type="pct"/>
            <w:shd w:val="clear" w:color="auto" w:fill="auto"/>
            <w:vAlign w:val="center"/>
          </w:tcPr>
          <w:p w14:paraId="36B27F72" w14:textId="77777777" w:rsidR="00E33202" w:rsidRPr="00644476" w:rsidRDefault="00E33202" w:rsidP="00C44AFD">
            <w:pPr>
              <w:pStyle w:val="TableText"/>
              <w:rPr>
                <w:b/>
                <w:sz w:val="18"/>
              </w:rPr>
            </w:pPr>
            <w:r w:rsidRPr="00644476">
              <w:rPr>
                <w:sz w:val="18"/>
              </w:rPr>
              <w:t>IC1</w:t>
            </w:r>
          </w:p>
        </w:tc>
        <w:tc>
          <w:tcPr>
            <w:tcW w:w="4577" w:type="pct"/>
            <w:gridSpan w:val="4"/>
            <w:shd w:val="clear" w:color="auto" w:fill="auto"/>
            <w:vAlign w:val="center"/>
          </w:tcPr>
          <w:p w14:paraId="78CFFC12"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5E063F90"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30C16F6C" w14:textId="09DEE00E" w:rsidR="00E33202" w:rsidRPr="00644476" w:rsidRDefault="00E33202" w:rsidP="00C44AFD">
            <w:pPr>
              <w:pStyle w:val="TableText"/>
              <w:rPr>
                <w:sz w:val="18"/>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GISTER_EVENT(</w:t>
            </w:r>
            <w:r w:rsidRPr="00644476">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33202" w:rsidRPr="00DA400D" w14:paraId="647DCCC8" w14:textId="77777777" w:rsidTr="003D5CBA">
        <w:trPr>
          <w:trHeight w:val="314"/>
          <w:jc w:val="center"/>
        </w:trPr>
        <w:tc>
          <w:tcPr>
            <w:tcW w:w="423" w:type="pct"/>
            <w:shd w:val="clear" w:color="auto" w:fill="auto"/>
            <w:vAlign w:val="center"/>
          </w:tcPr>
          <w:p w14:paraId="2CBF2B53"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3CEDDB48" w14:textId="77777777" w:rsidR="00E33202" w:rsidRPr="00644476" w:rsidRDefault="00E33202" w:rsidP="00C44AFD">
            <w:pPr>
              <w:pStyle w:val="TableText"/>
              <w:rPr>
                <w:b/>
                <w:sz w:val="18"/>
              </w:rPr>
            </w:pPr>
            <w:r w:rsidRPr="00644476">
              <w:rPr>
                <w:sz w:val="18"/>
              </w:rPr>
              <w:t>CLIENT → S_SERVER</w:t>
            </w:r>
          </w:p>
        </w:tc>
        <w:tc>
          <w:tcPr>
            <w:tcW w:w="1649" w:type="pct"/>
            <w:shd w:val="clear" w:color="auto" w:fill="auto"/>
            <w:vAlign w:val="center"/>
          </w:tcPr>
          <w:p w14:paraId="0C02219E" w14:textId="77777777" w:rsidR="00E33202" w:rsidRPr="00644476" w:rsidRDefault="00E33202" w:rsidP="00C44AFD">
            <w:pPr>
              <w:pStyle w:val="TableText"/>
              <w:rPr>
                <w:sz w:val="18"/>
              </w:rPr>
            </w:pPr>
            <w:r w:rsidRPr="00644476">
              <w:rPr>
                <w:sz w:val="18"/>
              </w:rPr>
              <w:t>Send TLS Client Hello</w:t>
            </w:r>
          </w:p>
        </w:tc>
        <w:tc>
          <w:tcPr>
            <w:tcW w:w="1526" w:type="pct"/>
            <w:shd w:val="clear" w:color="auto" w:fill="auto"/>
            <w:vAlign w:val="center"/>
          </w:tcPr>
          <w:p w14:paraId="48D05050" w14:textId="77777777" w:rsidR="00E33202" w:rsidRPr="00644476" w:rsidRDefault="00E33202" w:rsidP="00C44AFD">
            <w:pPr>
              <w:pStyle w:val="TableText"/>
              <w:rPr>
                <w:sz w:val="18"/>
              </w:rPr>
            </w:pPr>
            <w:r w:rsidRPr="00644476">
              <w:rPr>
                <w:sz w:val="18"/>
              </w:rPr>
              <w:t>MTD_TLS_CLIENT_HELLO(</w:t>
            </w:r>
          </w:p>
          <w:p w14:paraId="7AA5E374" w14:textId="509C37B2" w:rsidR="00E33202" w:rsidRPr="00644476"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4913C38A" w14:textId="56B731BA" w:rsidR="00E33202" w:rsidRPr="00644476" w:rsidRDefault="00E33202"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sidR="003D5CBA">
              <w:rPr>
                <w:sz w:val="18"/>
              </w:rPr>
              <w:t xml:space="preserve"> (see note 1)</w:t>
            </w:r>
            <w:r w:rsidRPr="00644476">
              <w:rPr>
                <w:sz w:val="18"/>
              </w:rPr>
              <w:br/>
            </w:r>
            <w:r w:rsidRPr="00644476">
              <w:rPr>
                <w:sz w:val="18"/>
              </w:rPr>
              <w:br/>
              <w:t>• &lt;EXT_SHA256_ECDSA&gt; SHALL have at least the 'supported_signature_algorithms' extension set with HashAlgorithm sha256 (04) and SignatureAlgorithm ecdsa (03).</w:t>
            </w:r>
          </w:p>
        </w:tc>
        <w:tc>
          <w:tcPr>
            <w:tcW w:w="731" w:type="pct"/>
            <w:shd w:val="clear" w:color="auto" w:fill="auto"/>
            <w:vAlign w:val="center"/>
          </w:tcPr>
          <w:p w14:paraId="16415C47"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E33202" w:rsidRPr="00DA400D" w14:paraId="28E77D9A" w14:textId="77777777" w:rsidTr="003D5CBA">
        <w:trPr>
          <w:trHeight w:val="314"/>
          <w:jc w:val="center"/>
        </w:trPr>
        <w:tc>
          <w:tcPr>
            <w:tcW w:w="423" w:type="pct"/>
            <w:shd w:val="clear" w:color="auto" w:fill="auto"/>
            <w:vAlign w:val="center"/>
          </w:tcPr>
          <w:p w14:paraId="49260F50" w14:textId="77777777" w:rsidR="00E33202" w:rsidRPr="00644476" w:rsidRDefault="00E33202" w:rsidP="00C44AFD">
            <w:pPr>
              <w:pStyle w:val="TableText"/>
              <w:rPr>
                <w:sz w:val="18"/>
              </w:rPr>
            </w:pPr>
            <w:r w:rsidRPr="00644476">
              <w:rPr>
                <w:sz w:val="18"/>
              </w:rPr>
              <w:t>2</w:t>
            </w:r>
          </w:p>
        </w:tc>
        <w:tc>
          <w:tcPr>
            <w:tcW w:w="671" w:type="pct"/>
            <w:shd w:val="clear" w:color="auto" w:fill="auto"/>
            <w:vAlign w:val="center"/>
          </w:tcPr>
          <w:p w14:paraId="5426572A" w14:textId="77777777" w:rsidR="00E33202" w:rsidRPr="00644476" w:rsidRDefault="00E33202" w:rsidP="00C44AFD">
            <w:pPr>
              <w:pStyle w:val="TableText"/>
              <w:rPr>
                <w:b/>
                <w:sz w:val="18"/>
              </w:rPr>
            </w:pPr>
            <w:r w:rsidRPr="00644476">
              <w:rPr>
                <w:sz w:val="18"/>
              </w:rPr>
              <w:t>S_SERVER → CLIENT</w:t>
            </w:r>
          </w:p>
        </w:tc>
        <w:tc>
          <w:tcPr>
            <w:tcW w:w="1649" w:type="pct"/>
            <w:shd w:val="clear" w:color="auto" w:fill="auto"/>
            <w:vAlign w:val="center"/>
          </w:tcPr>
          <w:p w14:paraId="5DEABDB3" w14:textId="77777777" w:rsidR="00E33202" w:rsidRPr="00644476" w:rsidRDefault="00E33202" w:rsidP="00C44AFD">
            <w:pPr>
              <w:pStyle w:val="TableText"/>
              <w:rPr>
                <w:sz w:val="18"/>
              </w:rPr>
            </w:pPr>
            <w:r w:rsidRPr="00644476">
              <w:rPr>
                <w:sz w:val="18"/>
              </w:rPr>
              <w:t xml:space="preserve">MTD_TLS_MUTUAL_AUTH_SERVER_HELLO_ETC(  </w:t>
            </w:r>
            <w:r w:rsidRPr="00644476">
              <w:rPr>
                <w:sz w:val="18"/>
              </w:rPr>
              <w:br/>
              <w:t xml:space="preserve">  #TLS_VERSION_1_2,</w:t>
            </w:r>
            <w:r w:rsidRPr="00644476">
              <w:rPr>
                <w:sz w:val="18"/>
              </w:rPr>
              <w:br/>
              <w:t xml:space="preserve"> &lt;S_SEL_TLS_CIPHER_SUITE&gt;,</w:t>
            </w:r>
            <w:r w:rsidRPr="00644476">
              <w:rPr>
                <w:sz w:val="18"/>
              </w:rPr>
              <w:br/>
              <w:t xml:space="preserve">  &lt;SESSION_ID_RANDOM&gt;,</w:t>
            </w:r>
            <w:r w:rsidRPr="00644476">
              <w:rPr>
                <w:sz w:val="18"/>
              </w:rPr>
              <w:br/>
              <w:t xml:space="preserve">  #CERT_S_SERVER_TLS,</w:t>
            </w:r>
            <w:r w:rsidRPr="00644476">
              <w:rPr>
                <w:sz w:val="18"/>
              </w:rPr>
              <w:br/>
              <w:t xml:space="preserve">  &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tc>
        <w:tc>
          <w:tcPr>
            <w:tcW w:w="1526" w:type="pct"/>
            <w:shd w:val="clear" w:color="auto" w:fill="auto"/>
            <w:vAlign w:val="center"/>
          </w:tcPr>
          <w:p w14:paraId="117C54E5" w14:textId="77777777" w:rsidR="00E33202" w:rsidRPr="00644476" w:rsidRDefault="00E33202" w:rsidP="00C44AFD">
            <w:pPr>
              <w:pStyle w:val="TableText"/>
              <w:rPr>
                <w:sz w:val="18"/>
              </w:rPr>
            </w:pPr>
            <w:r w:rsidRPr="00644476">
              <w:rPr>
                <w:sz w:val="18"/>
              </w:rPr>
              <w:t>MTD_TLS_MUTUAL_AUTH_CLIENT_EXCH(</w:t>
            </w:r>
            <w:r w:rsidRPr="00644476">
              <w:rPr>
                <w:sz w:val="18"/>
              </w:rPr>
              <w:br/>
              <w:t xml:space="preserve">  #CERT_CLIENT_TLS,</w:t>
            </w:r>
            <w:r w:rsidRPr="00644476">
              <w:rPr>
                <w:sz w:val="18"/>
              </w:rPr>
              <w:br/>
              <w:t>&lt;CLIENT_TLS_EPHEM_KEY&gt;)</w:t>
            </w:r>
          </w:p>
        </w:tc>
        <w:tc>
          <w:tcPr>
            <w:tcW w:w="731" w:type="pct"/>
            <w:shd w:val="clear" w:color="auto" w:fill="auto"/>
            <w:vAlign w:val="center"/>
          </w:tcPr>
          <w:p w14:paraId="69D19900" w14:textId="77777777" w:rsidR="00E33202" w:rsidRPr="00644476" w:rsidRDefault="00E33202" w:rsidP="00C44AFD">
            <w:pPr>
              <w:pStyle w:val="TableText"/>
              <w:rPr>
                <w:sz w:val="18"/>
              </w:rPr>
            </w:pPr>
            <w:r w:rsidRPr="00644476">
              <w:rPr>
                <w:sz w:val="18"/>
              </w:rPr>
              <w:t>RQ26_023 RQ26_025 RQ26_026 RQ26_027 RQ26_028 RQ45_006 RQ45_026 RQ45_026_1 RQ510_001 RQ56_002 RQ59_001 RQ60_003 RQ61_001</w:t>
            </w:r>
          </w:p>
        </w:tc>
      </w:tr>
      <w:tr w:rsidR="00E33202" w:rsidRPr="00DA400D" w14:paraId="3DB0AFE5" w14:textId="77777777" w:rsidTr="003D5CBA">
        <w:trPr>
          <w:trHeight w:val="314"/>
          <w:jc w:val="center"/>
        </w:trPr>
        <w:tc>
          <w:tcPr>
            <w:tcW w:w="423" w:type="pct"/>
            <w:shd w:val="clear" w:color="auto" w:fill="auto"/>
            <w:vAlign w:val="center"/>
          </w:tcPr>
          <w:p w14:paraId="53CA464D" w14:textId="77777777" w:rsidR="00E33202" w:rsidRPr="00644476" w:rsidRDefault="00E33202" w:rsidP="00C44AFD">
            <w:pPr>
              <w:pStyle w:val="TableText"/>
              <w:rPr>
                <w:sz w:val="18"/>
              </w:rPr>
            </w:pPr>
            <w:r w:rsidRPr="00644476">
              <w:rPr>
                <w:sz w:val="18"/>
              </w:rPr>
              <w:t>3</w:t>
            </w:r>
          </w:p>
        </w:tc>
        <w:tc>
          <w:tcPr>
            <w:tcW w:w="671" w:type="pct"/>
            <w:shd w:val="clear" w:color="auto" w:fill="auto"/>
            <w:vAlign w:val="center"/>
          </w:tcPr>
          <w:p w14:paraId="11F7CB25" w14:textId="77777777" w:rsidR="00E33202" w:rsidRPr="00644476" w:rsidRDefault="00E33202" w:rsidP="00C44AFD">
            <w:pPr>
              <w:pStyle w:val="TableText"/>
              <w:rPr>
                <w:b/>
                <w:sz w:val="18"/>
              </w:rPr>
            </w:pPr>
            <w:r w:rsidRPr="00644476">
              <w:rPr>
                <w:sz w:val="18"/>
              </w:rPr>
              <w:t>S_SERVER → CLIENT</w:t>
            </w:r>
          </w:p>
        </w:tc>
        <w:tc>
          <w:tcPr>
            <w:tcW w:w="1649" w:type="pct"/>
            <w:shd w:val="clear" w:color="auto" w:fill="auto"/>
            <w:vAlign w:val="center"/>
          </w:tcPr>
          <w:p w14:paraId="6A3915BE" w14:textId="77777777" w:rsidR="00E33202" w:rsidRPr="00644476" w:rsidRDefault="00E33202" w:rsidP="00C44AFD">
            <w:pPr>
              <w:pStyle w:val="TableText"/>
              <w:rPr>
                <w:sz w:val="18"/>
              </w:rPr>
            </w:pPr>
            <w:r w:rsidRPr="00644476">
              <w:rPr>
                <w:sz w:val="18"/>
              </w:rPr>
              <w:t>MTD_TLS_SERVER_END(</w:t>
            </w:r>
          </w:p>
          <w:p w14:paraId="2B0408EB" w14:textId="77777777" w:rsidR="00E33202" w:rsidRPr="00644476" w:rsidRDefault="00E33202" w:rsidP="00C44AFD">
            <w:pPr>
              <w:pStyle w:val="TableText"/>
              <w:rPr>
                <w:sz w:val="18"/>
              </w:rPr>
            </w:pPr>
            <w:r w:rsidRPr="00644476">
              <w:rPr>
                <w:sz w:val="18"/>
              </w:rPr>
              <w:lastRenderedPageBreak/>
              <w:t xml:space="preserve">  #CHANGE_CIPHER_SPEC,</w:t>
            </w:r>
            <w:r w:rsidRPr="00644476">
              <w:rPr>
                <w:sz w:val="18"/>
              </w:rPr>
              <w:br/>
              <w:t xml:space="preserve">  &lt;SERVER_FINISHED&gt;)</w:t>
            </w:r>
          </w:p>
        </w:tc>
        <w:tc>
          <w:tcPr>
            <w:tcW w:w="1526" w:type="pct"/>
            <w:shd w:val="clear" w:color="auto" w:fill="auto"/>
            <w:vAlign w:val="center"/>
          </w:tcPr>
          <w:p w14:paraId="54D6F29E" w14:textId="77777777" w:rsidR="00E33202" w:rsidRPr="00644476" w:rsidRDefault="00E33202" w:rsidP="00C44AFD">
            <w:pPr>
              <w:pStyle w:val="TableText"/>
              <w:rPr>
                <w:sz w:val="18"/>
              </w:rPr>
            </w:pPr>
            <w:r w:rsidRPr="00644476">
              <w:rPr>
                <w:sz w:val="18"/>
              </w:rPr>
              <w:lastRenderedPageBreak/>
              <w:t>HTTPS connection established</w:t>
            </w:r>
          </w:p>
        </w:tc>
        <w:tc>
          <w:tcPr>
            <w:tcW w:w="731" w:type="pct"/>
            <w:shd w:val="clear" w:color="auto" w:fill="auto"/>
            <w:vAlign w:val="center"/>
          </w:tcPr>
          <w:p w14:paraId="552669AB" w14:textId="77777777" w:rsidR="00E33202" w:rsidRPr="00644476" w:rsidRDefault="00E33202" w:rsidP="00C44AFD">
            <w:pPr>
              <w:pStyle w:val="TableText"/>
              <w:rPr>
                <w:sz w:val="18"/>
              </w:rPr>
            </w:pPr>
            <w:r w:rsidRPr="00644476">
              <w:rPr>
                <w:sz w:val="18"/>
              </w:rPr>
              <w:t xml:space="preserve">RQ26_023 RQ26_025 </w:t>
            </w:r>
            <w:r w:rsidRPr="00644476">
              <w:rPr>
                <w:sz w:val="18"/>
              </w:rPr>
              <w:lastRenderedPageBreak/>
              <w:t>RQ26_026 RQ26_027 RQ26_028 RQ45_026 RQ45_026_1 RQ510_001 RQ56_002 RQ59_001 RQ60_003 RQ61_001</w:t>
            </w:r>
          </w:p>
        </w:tc>
      </w:tr>
      <w:tr w:rsidR="003D5CBA" w:rsidRPr="00DA400D" w14:paraId="6AEF3034" w14:textId="77777777" w:rsidTr="003D5CBA">
        <w:trPr>
          <w:trHeight w:val="314"/>
          <w:jc w:val="center"/>
        </w:trPr>
        <w:tc>
          <w:tcPr>
            <w:tcW w:w="5000" w:type="pct"/>
            <w:gridSpan w:val="5"/>
            <w:shd w:val="clear" w:color="auto" w:fill="auto"/>
            <w:vAlign w:val="center"/>
          </w:tcPr>
          <w:p w14:paraId="02615464" w14:textId="571F4D56" w:rsidR="003D5CBA" w:rsidRPr="00644476" w:rsidRDefault="003D5CBA" w:rsidP="00C44AFD">
            <w:pPr>
              <w:pStyle w:val="TableText"/>
              <w:rPr>
                <w:sz w:val="18"/>
              </w:rPr>
            </w:pPr>
            <w:r>
              <w:rPr>
                <w:sz w:val="18"/>
              </w:rPr>
              <w:lastRenderedPageBreak/>
              <w:t xml:space="preserve">Note 1: </w:t>
            </w:r>
            <w:r>
              <w:rPr>
                <w:rFonts w:cs="Arial"/>
                <w:szCs w:val="20"/>
                <w:lang w:eastAsia="zh-CN"/>
              </w:rPr>
              <w:t>if the verification fails, the test tool cannot continue execution while remaining compliant with both SGP.22 [2] and RFC 5246 [27].</w:t>
            </w:r>
          </w:p>
        </w:tc>
      </w:tr>
    </w:tbl>
    <w:p w14:paraId="3E58B7D0" w14:textId="77777777" w:rsidR="00E33202" w:rsidRPr="00DA400D" w:rsidRDefault="00E33202" w:rsidP="00E33202">
      <w:pPr>
        <w:pStyle w:val="Heading6no"/>
      </w:pPr>
      <w:r w:rsidRPr="00DA400D">
        <w:t>Test Sequence #02 Nominal: Non-reuse of session keys</w:t>
      </w:r>
    </w:p>
    <w:p w14:paraId="6C90754F" w14:textId="770EC5D6" w:rsidR="00E33202" w:rsidRDefault="00E33202" w:rsidP="00E33202">
      <w:pPr>
        <w:pStyle w:val="NormalParagraph"/>
      </w:pPr>
      <w:r w:rsidRPr="00DA400D">
        <w:t>The purpose of this test sequence is to verify that the Client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3FEE" w:rsidRPr="00A55090" w14:paraId="19246B13" w14:textId="77777777" w:rsidTr="00902500">
        <w:trPr>
          <w:jc w:val="center"/>
        </w:trPr>
        <w:tc>
          <w:tcPr>
            <w:tcW w:w="1167" w:type="pct"/>
            <w:shd w:val="clear" w:color="auto" w:fill="BFBFBF" w:themeFill="background1" w:themeFillShade="BF"/>
            <w:vAlign w:val="center"/>
          </w:tcPr>
          <w:p w14:paraId="210C629F" w14:textId="77777777" w:rsidR="00B03FEE" w:rsidRPr="00A55090" w:rsidRDefault="00B03FEE" w:rsidP="00902500">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33025BB" w14:textId="77777777" w:rsidR="00B03FEE" w:rsidRPr="00A55090" w:rsidRDefault="00B03FEE" w:rsidP="00902500">
            <w:pPr>
              <w:pStyle w:val="TableHeaderGray"/>
              <w:rPr>
                <w:rStyle w:val="PlaceholderText"/>
                <w:rFonts w:eastAsia="SimSun"/>
                <w:lang w:val="en-GB" w:eastAsia="de-DE"/>
              </w:rPr>
            </w:pPr>
          </w:p>
        </w:tc>
      </w:tr>
      <w:tr w:rsidR="00B03FEE" w:rsidRPr="00A55090" w14:paraId="705E4A6B" w14:textId="77777777" w:rsidTr="00902500">
        <w:trPr>
          <w:jc w:val="center"/>
        </w:trPr>
        <w:tc>
          <w:tcPr>
            <w:tcW w:w="1167" w:type="pct"/>
            <w:shd w:val="clear" w:color="auto" w:fill="BFBFBF" w:themeFill="background1" w:themeFillShade="BF"/>
            <w:vAlign w:val="center"/>
          </w:tcPr>
          <w:p w14:paraId="252C805C" w14:textId="77777777" w:rsidR="00B03FEE" w:rsidRPr="00A55090" w:rsidRDefault="00B03FEE" w:rsidP="00902500">
            <w:pPr>
              <w:pStyle w:val="TableHeaderGray"/>
              <w:rPr>
                <w:lang w:val="en-GB"/>
              </w:rPr>
            </w:pPr>
            <w:r w:rsidRPr="00A55090">
              <w:rPr>
                <w:lang w:val="en-GB"/>
              </w:rPr>
              <w:t>Entity</w:t>
            </w:r>
          </w:p>
        </w:tc>
        <w:tc>
          <w:tcPr>
            <w:tcW w:w="3833" w:type="pct"/>
            <w:shd w:val="clear" w:color="auto" w:fill="BFBFBF" w:themeFill="background1" w:themeFillShade="BF"/>
            <w:vAlign w:val="center"/>
          </w:tcPr>
          <w:p w14:paraId="374515B3" w14:textId="77777777" w:rsidR="00B03FEE" w:rsidRPr="00A55090" w:rsidRDefault="00B03FEE" w:rsidP="00902500">
            <w:pPr>
              <w:pStyle w:val="TableHeaderGray"/>
              <w:rPr>
                <w:rStyle w:val="PlaceholderText"/>
                <w:rFonts w:eastAsia="SimSun"/>
                <w:lang w:val="en-GB" w:eastAsia="de-DE"/>
              </w:rPr>
            </w:pPr>
            <w:r w:rsidRPr="00A55090">
              <w:rPr>
                <w:lang w:val="en-GB" w:eastAsia="de-DE"/>
              </w:rPr>
              <w:t>Description of the initial condition</w:t>
            </w:r>
          </w:p>
        </w:tc>
      </w:tr>
      <w:tr w:rsidR="00B03FEE" w:rsidRPr="007652F4" w14:paraId="331DC7AF" w14:textId="77777777" w:rsidTr="00902500">
        <w:trPr>
          <w:jc w:val="center"/>
        </w:trPr>
        <w:tc>
          <w:tcPr>
            <w:tcW w:w="1167" w:type="pct"/>
            <w:vAlign w:val="center"/>
          </w:tcPr>
          <w:p w14:paraId="6C59D544" w14:textId="77777777" w:rsidR="00B03FEE" w:rsidRPr="007652F4" w:rsidRDefault="00B03FEE" w:rsidP="00902500">
            <w:pPr>
              <w:pStyle w:val="TableText"/>
            </w:pPr>
            <w:r w:rsidRPr="007652F4">
              <w:t>SM-DP+</w:t>
            </w:r>
          </w:p>
        </w:tc>
        <w:tc>
          <w:tcPr>
            <w:tcW w:w="3833" w:type="pct"/>
            <w:vAlign w:val="center"/>
          </w:tcPr>
          <w:p w14:paraId="4D578F35" w14:textId="77777777" w:rsidR="00B03FEE" w:rsidRPr="007652F4" w:rsidRDefault="00B03FEE" w:rsidP="00902500">
            <w:pPr>
              <w:pStyle w:val="TableBulletText"/>
            </w:pPr>
            <w:r w:rsidRPr="00797377">
              <w:t>The SM-DP+ is ready to execute a further download order procedure (see SGP.22 [2] section 3.1.1) for the SM-DS use case with smdsAddress #TEST_ROOT_DS_ADDRESS to be used for Event Registration  (for example, a further suitable profile is available).</w:t>
            </w:r>
          </w:p>
        </w:tc>
      </w:tr>
    </w:tbl>
    <w:p w14:paraId="0CC8A891" w14:textId="77777777" w:rsidR="00B03FEE" w:rsidRPr="00DA400D" w:rsidRDefault="00B03FEE"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852"/>
        <w:gridCol w:w="2061"/>
        <w:gridCol w:w="56"/>
        <w:gridCol w:w="2006"/>
        <w:gridCol w:w="744"/>
        <w:gridCol w:w="1319"/>
      </w:tblGrid>
      <w:tr w:rsidR="00E33202" w:rsidRPr="001F0550" w14:paraId="60552A62" w14:textId="77777777" w:rsidTr="00C44AFD">
        <w:trPr>
          <w:trHeight w:val="314"/>
          <w:jc w:val="center"/>
        </w:trPr>
        <w:tc>
          <w:tcPr>
            <w:tcW w:w="423" w:type="pct"/>
            <w:shd w:val="clear" w:color="auto" w:fill="C00000"/>
            <w:vAlign w:val="center"/>
          </w:tcPr>
          <w:p w14:paraId="7CF1543A" w14:textId="77777777" w:rsidR="00E33202" w:rsidRPr="0061518F" w:rsidRDefault="00E33202" w:rsidP="00C44AFD">
            <w:pPr>
              <w:pStyle w:val="TableHeader"/>
            </w:pPr>
            <w:r w:rsidRPr="001A336D">
              <w:t>Step</w:t>
            </w:r>
          </w:p>
        </w:tc>
        <w:tc>
          <w:tcPr>
            <w:tcW w:w="671" w:type="pct"/>
            <w:shd w:val="clear" w:color="auto" w:fill="C00000"/>
            <w:vAlign w:val="center"/>
          </w:tcPr>
          <w:p w14:paraId="51393113" w14:textId="77777777" w:rsidR="00E33202" w:rsidRPr="00065A81" w:rsidRDefault="00E33202" w:rsidP="00C44AFD">
            <w:pPr>
              <w:pStyle w:val="TableHeader"/>
            </w:pPr>
            <w:r w:rsidRPr="00065A81">
              <w:t>Direction</w:t>
            </w:r>
          </w:p>
        </w:tc>
        <w:tc>
          <w:tcPr>
            <w:tcW w:w="1648" w:type="pct"/>
            <w:gridSpan w:val="3"/>
            <w:shd w:val="clear" w:color="auto" w:fill="C00000"/>
            <w:vAlign w:val="center"/>
          </w:tcPr>
          <w:p w14:paraId="1A1C976C" w14:textId="77777777" w:rsidR="00E33202" w:rsidRPr="00452227" w:rsidRDefault="00E33202" w:rsidP="00C44AFD">
            <w:pPr>
              <w:pStyle w:val="TableHeader"/>
            </w:pPr>
            <w:r w:rsidRPr="00263515">
              <w:t>Sequence / Description</w:t>
            </w:r>
          </w:p>
        </w:tc>
        <w:tc>
          <w:tcPr>
            <w:tcW w:w="1526" w:type="pct"/>
            <w:gridSpan w:val="2"/>
            <w:shd w:val="clear" w:color="auto" w:fill="C00000"/>
            <w:vAlign w:val="center"/>
          </w:tcPr>
          <w:p w14:paraId="55E9C4D4" w14:textId="77777777" w:rsidR="00E33202" w:rsidRPr="007E5B2A" w:rsidRDefault="00E33202" w:rsidP="00C44AFD">
            <w:pPr>
              <w:pStyle w:val="TableHeader"/>
            </w:pPr>
            <w:r w:rsidRPr="007E5B2A">
              <w:t>Expected result</w:t>
            </w:r>
          </w:p>
        </w:tc>
        <w:tc>
          <w:tcPr>
            <w:tcW w:w="732" w:type="pct"/>
            <w:shd w:val="clear" w:color="auto" w:fill="C00000"/>
            <w:vAlign w:val="center"/>
          </w:tcPr>
          <w:p w14:paraId="0430D482" w14:textId="77777777" w:rsidR="00E33202" w:rsidRPr="00F85498" w:rsidRDefault="00E33202" w:rsidP="00C44AFD">
            <w:pPr>
              <w:pStyle w:val="TableHeader"/>
            </w:pPr>
            <w:r w:rsidRPr="00F85498">
              <w:t>REQ</w:t>
            </w:r>
          </w:p>
        </w:tc>
      </w:tr>
      <w:tr w:rsidR="00E33202" w:rsidRPr="00DA400D" w14:paraId="63791307" w14:textId="77777777" w:rsidTr="00C44AFD">
        <w:trPr>
          <w:trHeight w:val="314"/>
          <w:jc w:val="center"/>
        </w:trPr>
        <w:tc>
          <w:tcPr>
            <w:tcW w:w="423" w:type="pct"/>
            <w:shd w:val="clear" w:color="auto" w:fill="auto"/>
            <w:vAlign w:val="center"/>
          </w:tcPr>
          <w:p w14:paraId="3E47E36B" w14:textId="77777777" w:rsidR="00E33202" w:rsidRPr="00644476" w:rsidRDefault="00E33202" w:rsidP="00C44AFD">
            <w:pPr>
              <w:pStyle w:val="TableText"/>
              <w:rPr>
                <w:sz w:val="18"/>
              </w:rPr>
            </w:pPr>
            <w:r w:rsidRPr="00644476">
              <w:rPr>
                <w:sz w:val="18"/>
              </w:rPr>
              <w:t>IC1</w:t>
            </w:r>
          </w:p>
        </w:tc>
        <w:tc>
          <w:tcPr>
            <w:tcW w:w="4577" w:type="pct"/>
            <w:gridSpan w:val="7"/>
            <w:shd w:val="clear" w:color="auto" w:fill="auto"/>
            <w:vAlign w:val="center"/>
          </w:tcPr>
          <w:p w14:paraId="66EC5656"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13B9129D"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3E0BBDB1" w14:textId="27BC20B3" w:rsidR="00E33202" w:rsidRPr="00644476" w:rsidRDefault="00E33202" w:rsidP="00C44AFD">
            <w:pPr>
              <w:pStyle w:val="TableText"/>
              <w:rPr>
                <w:sz w:val="18"/>
                <w:lang w:eastAsia="en-GB"/>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w:t>
            </w:r>
            <w:r>
              <w:rPr>
                <w:sz w:val="18"/>
              </w:rPr>
              <w:t>GISTER_EVENT(</w:t>
            </w:r>
            <w:r>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C5BC2" w:rsidRPr="00DA400D" w14:paraId="0BD25C5E" w14:textId="77777777" w:rsidTr="00EC5BC2">
        <w:trPr>
          <w:trHeight w:val="314"/>
          <w:jc w:val="center"/>
        </w:trPr>
        <w:tc>
          <w:tcPr>
            <w:tcW w:w="423" w:type="pct"/>
            <w:shd w:val="clear" w:color="auto" w:fill="auto"/>
            <w:vAlign w:val="center"/>
          </w:tcPr>
          <w:p w14:paraId="68D3C703" w14:textId="3A619B61" w:rsidR="00EC5BC2" w:rsidRPr="00644476" w:rsidRDefault="00EC5BC2" w:rsidP="00EC5BC2">
            <w:pPr>
              <w:pStyle w:val="TableText"/>
              <w:rPr>
                <w:sz w:val="18"/>
              </w:rPr>
            </w:pPr>
            <w:r>
              <w:rPr>
                <w:sz w:val="18"/>
                <w:szCs w:val="18"/>
                <w:lang w:eastAsia="en-US"/>
              </w:rPr>
              <w:t>IC2</w:t>
            </w:r>
          </w:p>
        </w:tc>
        <w:tc>
          <w:tcPr>
            <w:tcW w:w="1144" w:type="pct"/>
            <w:gridSpan w:val="2"/>
            <w:shd w:val="clear" w:color="auto" w:fill="auto"/>
            <w:vAlign w:val="center"/>
          </w:tcPr>
          <w:p w14:paraId="3CC79C0F" w14:textId="4D92B60C" w:rsidR="00EC5BC2" w:rsidRPr="00644476" w:rsidRDefault="00EC5BC2" w:rsidP="00EC5BC2">
            <w:pPr>
              <w:pStyle w:val="TableText"/>
              <w:rPr>
                <w:sz w:val="18"/>
              </w:rPr>
            </w:pPr>
            <w:r>
              <w:rPr>
                <w:sz w:val="18"/>
                <w:szCs w:val="18"/>
                <w:lang w:eastAsia="en-US"/>
              </w:rPr>
              <w:t>CLIENT → S_SERVER</w:t>
            </w:r>
          </w:p>
        </w:tc>
        <w:tc>
          <w:tcPr>
            <w:tcW w:w="1144" w:type="pct"/>
            <w:shd w:val="clear" w:color="auto" w:fill="auto"/>
            <w:vAlign w:val="center"/>
          </w:tcPr>
          <w:p w14:paraId="50BAC942" w14:textId="105ED416" w:rsidR="00EC5BC2" w:rsidRPr="00644476" w:rsidRDefault="00EC5BC2" w:rsidP="00EC5BC2">
            <w:pPr>
              <w:pStyle w:val="TableText"/>
              <w:rPr>
                <w:sz w:val="18"/>
              </w:rPr>
            </w:pPr>
            <w:r>
              <w:rPr>
                <w:sz w:val="18"/>
                <w:szCs w:val="18"/>
                <w:lang w:eastAsia="en-US"/>
              </w:rPr>
              <w:t>Send TLS Client Hello</w:t>
            </w:r>
          </w:p>
        </w:tc>
        <w:tc>
          <w:tcPr>
            <w:tcW w:w="1144" w:type="pct"/>
            <w:gridSpan w:val="2"/>
            <w:shd w:val="clear" w:color="auto" w:fill="auto"/>
            <w:vAlign w:val="center"/>
          </w:tcPr>
          <w:p w14:paraId="20FB0EC9" w14:textId="77777777" w:rsidR="00EC5BC2" w:rsidRDefault="00EC5BC2" w:rsidP="00EC5BC2">
            <w:pPr>
              <w:pStyle w:val="TableText"/>
              <w:rPr>
                <w:sz w:val="18"/>
                <w:szCs w:val="18"/>
                <w:lang w:eastAsia="en-US"/>
              </w:rPr>
            </w:pPr>
            <w:r>
              <w:rPr>
                <w:sz w:val="18"/>
                <w:szCs w:val="18"/>
                <w:lang w:eastAsia="en-US"/>
              </w:rPr>
              <w:t>MTD_TLS_CLIENT_HELLO(</w:t>
            </w:r>
          </w:p>
          <w:p w14:paraId="5A72F0BC" w14:textId="77777777" w:rsidR="00EC5BC2" w:rsidRDefault="00EC5BC2" w:rsidP="00EC5BC2">
            <w:pPr>
              <w:pStyle w:val="TableText"/>
              <w:rPr>
                <w:sz w:val="18"/>
                <w:szCs w:val="18"/>
                <w:lang w:eastAsia="en-US"/>
              </w:rPr>
            </w:pPr>
            <w:r>
              <w:rPr>
                <w:sz w:val="18"/>
                <w:szCs w:val="18"/>
                <w:lang w:eastAsia="en-US"/>
              </w:rPr>
              <w:t>  #IUT_CLIENT_TLS_VER,</w:t>
            </w:r>
            <w:r>
              <w:rPr>
                <w:sz w:val="18"/>
                <w:szCs w:val="18"/>
                <w:lang w:eastAsia="en-US"/>
              </w:rPr>
              <w:br/>
              <w:t>  &lt;TLS_CIPHER_SUITES&gt;,</w:t>
            </w:r>
            <w:r>
              <w:rPr>
                <w:sz w:val="18"/>
                <w:szCs w:val="18"/>
                <w:lang w:eastAsia="en-US"/>
              </w:rPr>
              <w:br/>
              <w:t>  &lt;SESSION_ID_CLIENT&gt;,</w:t>
            </w:r>
            <w:r>
              <w:rPr>
                <w:sz w:val="18"/>
                <w:szCs w:val="18"/>
                <w:lang w:eastAsia="en-US"/>
              </w:rPr>
              <w:br/>
              <w:t>  &lt;EXT_SHA256_ECDSA&gt;)</w:t>
            </w:r>
          </w:p>
          <w:p w14:paraId="068A5396" w14:textId="77777777" w:rsidR="00EC5BC2" w:rsidRDefault="00EC5BC2" w:rsidP="00EC5BC2">
            <w:pPr>
              <w:pStyle w:val="TableText"/>
              <w:rPr>
                <w:sz w:val="18"/>
                <w:szCs w:val="18"/>
                <w:lang w:eastAsia="en-US"/>
              </w:rPr>
            </w:pPr>
          </w:p>
          <w:p w14:paraId="28C7D2B4" w14:textId="03B55B91" w:rsidR="00EC5BC2" w:rsidRPr="00644476" w:rsidRDefault="00EC5BC2" w:rsidP="00EC5BC2">
            <w:pPr>
              <w:pStyle w:val="TableText"/>
              <w:rPr>
                <w:sz w:val="18"/>
              </w:rPr>
            </w:pPr>
            <w:r>
              <w:rPr>
                <w:sz w:val="18"/>
                <w:szCs w:val="18"/>
              </w:rPr>
              <w:lastRenderedPageBreak/>
              <w:t xml:space="preserve">Extract &lt;SESSION_ID_CLIENT&gt;. </w:t>
            </w:r>
          </w:p>
        </w:tc>
        <w:tc>
          <w:tcPr>
            <w:tcW w:w="1145" w:type="pct"/>
            <w:gridSpan w:val="2"/>
            <w:shd w:val="clear" w:color="auto" w:fill="auto"/>
            <w:vAlign w:val="center"/>
          </w:tcPr>
          <w:p w14:paraId="1F86A771" w14:textId="1D28AED3" w:rsidR="00EC5BC2" w:rsidRPr="00644476" w:rsidRDefault="00EC5BC2" w:rsidP="00EC5BC2">
            <w:pPr>
              <w:pStyle w:val="TableText"/>
              <w:rPr>
                <w:sz w:val="18"/>
              </w:rPr>
            </w:pPr>
          </w:p>
        </w:tc>
      </w:tr>
      <w:tr w:rsidR="00EC5BC2" w:rsidRPr="00DA400D" w14:paraId="53C206E6" w14:textId="77777777" w:rsidTr="00EC5BC2">
        <w:trPr>
          <w:trHeight w:val="314"/>
          <w:jc w:val="center"/>
        </w:trPr>
        <w:tc>
          <w:tcPr>
            <w:tcW w:w="423" w:type="pct"/>
            <w:shd w:val="clear" w:color="auto" w:fill="auto"/>
            <w:vAlign w:val="center"/>
          </w:tcPr>
          <w:p w14:paraId="2F336B96" w14:textId="5F867462" w:rsidR="00EC5BC2" w:rsidRPr="00644476" w:rsidRDefault="00EC5BC2" w:rsidP="00EC5BC2">
            <w:pPr>
              <w:pStyle w:val="TableText"/>
              <w:rPr>
                <w:sz w:val="18"/>
              </w:rPr>
            </w:pPr>
            <w:r>
              <w:rPr>
                <w:sz w:val="18"/>
                <w:szCs w:val="18"/>
                <w:lang w:eastAsia="en-US"/>
              </w:rPr>
              <w:t>IC3</w:t>
            </w:r>
          </w:p>
        </w:tc>
        <w:tc>
          <w:tcPr>
            <w:tcW w:w="1144" w:type="pct"/>
            <w:gridSpan w:val="2"/>
            <w:shd w:val="clear" w:color="auto" w:fill="auto"/>
            <w:vAlign w:val="center"/>
          </w:tcPr>
          <w:p w14:paraId="62B31369" w14:textId="442BC1F9" w:rsidR="00EC5BC2" w:rsidRPr="00644476" w:rsidRDefault="00EC5BC2" w:rsidP="00EC5BC2">
            <w:pPr>
              <w:pStyle w:val="TableText"/>
              <w:rPr>
                <w:sz w:val="18"/>
              </w:rPr>
            </w:pPr>
            <w:r>
              <w:rPr>
                <w:sz w:val="18"/>
                <w:szCs w:val="18"/>
                <w:lang w:eastAsia="en-US"/>
              </w:rPr>
              <w:t>S_SERVER → CLIENT</w:t>
            </w:r>
          </w:p>
        </w:tc>
        <w:tc>
          <w:tcPr>
            <w:tcW w:w="1144" w:type="pct"/>
            <w:shd w:val="clear" w:color="auto" w:fill="auto"/>
            <w:vAlign w:val="center"/>
          </w:tcPr>
          <w:p w14:paraId="0AFC8CA6" w14:textId="5DBD3649" w:rsidR="00EC5BC2" w:rsidRPr="00644476" w:rsidRDefault="00EC5BC2" w:rsidP="00EC5BC2">
            <w:pPr>
              <w:pStyle w:val="TableText"/>
              <w:rPr>
                <w:sz w:val="18"/>
              </w:rPr>
            </w:pPr>
            <w:r>
              <w:rPr>
                <w:sz w:val="18"/>
                <w:szCs w:val="18"/>
                <w:lang w:eastAsia="en-US"/>
              </w:rPr>
              <w:t xml:space="preserve">MTD_TLS_MUTUAL_AUTH_SERVER_HELLO_ETC(  </w:t>
            </w:r>
            <w:r>
              <w:rPr>
                <w:sz w:val="18"/>
                <w:szCs w:val="18"/>
                <w:lang w:eastAsia="en-US"/>
              </w:rPr>
              <w:br/>
              <w:t>  #TLS_VERSION_1_2,</w:t>
            </w:r>
            <w:r>
              <w:rPr>
                <w:sz w:val="18"/>
                <w:szCs w:val="18"/>
                <w:lang w:eastAsia="en-US"/>
              </w:rPr>
              <w:br/>
              <w:t>&lt;S_SEL_TLS_CIPHER_SUITE&gt;,</w:t>
            </w:r>
            <w:r>
              <w:rPr>
                <w:sz w:val="18"/>
                <w:szCs w:val="18"/>
                <w:lang w:eastAsia="en-US"/>
              </w:rPr>
              <w:br/>
              <w:t>  &lt;SESSION_ID_RANDOM&gt;,</w:t>
            </w:r>
            <w:r>
              <w:rPr>
                <w:sz w:val="18"/>
                <w:szCs w:val="18"/>
                <w:lang w:eastAsia="en-US"/>
              </w:rPr>
              <w:br/>
              <w:t>  #CERT_S_SERVER_TLS,</w:t>
            </w:r>
            <w:r>
              <w:rPr>
                <w:sz w:val="18"/>
                <w:szCs w:val="18"/>
                <w:lang w:eastAsia="en-US"/>
              </w:rPr>
              <w:br/>
              <w:t>  &lt;SERVER_TLS_EPHEM_KEY&gt;,</w:t>
            </w:r>
            <w:r>
              <w:rPr>
                <w:sz w:val="18"/>
                <w:szCs w:val="18"/>
                <w:lang w:eastAsia="en-US"/>
              </w:rPr>
              <w:br/>
              <w:t>  #CLIENT_CERT_TYPE,</w:t>
            </w:r>
            <w:r>
              <w:rPr>
                <w:sz w:val="18"/>
                <w:szCs w:val="18"/>
                <w:lang w:eastAsia="en-US"/>
              </w:rPr>
              <w:br/>
              <w:t>  #S_SAH_SHA256_ECDSA,</w:t>
            </w:r>
            <w:r>
              <w:rPr>
                <w:sz w:val="18"/>
                <w:szCs w:val="18"/>
                <w:lang w:eastAsia="en-US"/>
              </w:rPr>
              <w:br/>
              <w:t>  #DIST_NAME_CI)</w:t>
            </w:r>
          </w:p>
        </w:tc>
        <w:tc>
          <w:tcPr>
            <w:tcW w:w="1144" w:type="pct"/>
            <w:gridSpan w:val="2"/>
            <w:shd w:val="clear" w:color="auto" w:fill="auto"/>
            <w:vAlign w:val="center"/>
          </w:tcPr>
          <w:p w14:paraId="3ED87DA3" w14:textId="77777777" w:rsidR="00EC5BC2" w:rsidRDefault="00EC5BC2" w:rsidP="00EC5BC2">
            <w:pPr>
              <w:pStyle w:val="TableText"/>
              <w:rPr>
                <w:sz w:val="18"/>
                <w:szCs w:val="18"/>
                <w:lang w:eastAsia="en-US"/>
              </w:rPr>
            </w:pPr>
            <w:r>
              <w:rPr>
                <w:sz w:val="18"/>
                <w:szCs w:val="18"/>
                <w:lang w:eastAsia="en-US"/>
              </w:rPr>
              <w:t>MTD_TLS_MUTUAL_AUTH_CLIENT_EXCH(</w:t>
            </w:r>
            <w:r>
              <w:rPr>
                <w:sz w:val="18"/>
                <w:szCs w:val="18"/>
                <w:lang w:eastAsia="en-US"/>
              </w:rPr>
              <w:br/>
              <w:t>  #CERT_CLIENT_TLS,</w:t>
            </w:r>
            <w:r>
              <w:rPr>
                <w:sz w:val="18"/>
                <w:szCs w:val="18"/>
                <w:lang w:eastAsia="en-US"/>
              </w:rPr>
              <w:br/>
              <w:t>&lt;CLIENT_TLS_EPHEM_KEY&gt;)</w:t>
            </w:r>
          </w:p>
          <w:p w14:paraId="1258BE5E" w14:textId="77777777" w:rsidR="00EC5BC2" w:rsidRDefault="00EC5BC2" w:rsidP="00EC5BC2">
            <w:pPr>
              <w:pStyle w:val="TableText"/>
              <w:rPr>
                <w:sz w:val="18"/>
                <w:szCs w:val="18"/>
                <w:lang w:eastAsia="en-US"/>
              </w:rPr>
            </w:pPr>
          </w:p>
          <w:p w14:paraId="718BE20E" w14:textId="77777777" w:rsidR="00EC5BC2" w:rsidRDefault="00EC5BC2" w:rsidP="00EC5BC2">
            <w:pPr>
              <w:pStyle w:val="TableText"/>
              <w:rPr>
                <w:sz w:val="18"/>
                <w:szCs w:val="18"/>
                <w:lang w:eastAsia="en-US"/>
              </w:rPr>
            </w:pPr>
            <w:r>
              <w:rPr>
                <w:sz w:val="18"/>
                <w:szCs w:val="18"/>
              </w:rPr>
              <w:t>Extract &lt;SESSION_ID_RANDOM&gt;.</w:t>
            </w:r>
          </w:p>
          <w:p w14:paraId="15AC6631" w14:textId="1E6C1EFC" w:rsidR="00EC5BC2" w:rsidRPr="00644476" w:rsidRDefault="00EC5BC2" w:rsidP="00EC5BC2">
            <w:pPr>
              <w:pStyle w:val="TableText"/>
              <w:rPr>
                <w:sz w:val="18"/>
              </w:rPr>
            </w:pPr>
            <w:r>
              <w:rPr>
                <w:sz w:val="18"/>
                <w:szCs w:val="18"/>
                <w:lang w:eastAsia="en-GB"/>
              </w:rPr>
              <w:t xml:space="preserve">Extract &lt;CLIENT_TLS_EPHEM_KEY&gt; </w:t>
            </w:r>
            <w:r>
              <w:rPr>
                <w:sz w:val="18"/>
                <w:szCs w:val="18"/>
              </w:rPr>
              <w:t>from the ClientKeyExchange message.</w:t>
            </w:r>
          </w:p>
        </w:tc>
        <w:tc>
          <w:tcPr>
            <w:tcW w:w="1145" w:type="pct"/>
            <w:gridSpan w:val="2"/>
            <w:shd w:val="clear" w:color="auto" w:fill="auto"/>
            <w:vAlign w:val="center"/>
          </w:tcPr>
          <w:p w14:paraId="11D92DE3" w14:textId="77777777" w:rsidR="00EC5BC2" w:rsidRPr="00644476" w:rsidRDefault="00EC5BC2" w:rsidP="00EC5BC2">
            <w:pPr>
              <w:pStyle w:val="TableText"/>
              <w:rPr>
                <w:sz w:val="18"/>
              </w:rPr>
            </w:pPr>
          </w:p>
        </w:tc>
      </w:tr>
      <w:tr w:rsidR="00EC5BC2" w:rsidRPr="00DA400D" w14:paraId="25328A4A" w14:textId="77777777" w:rsidTr="00EC5BC2">
        <w:trPr>
          <w:trHeight w:val="314"/>
          <w:jc w:val="center"/>
        </w:trPr>
        <w:tc>
          <w:tcPr>
            <w:tcW w:w="423" w:type="pct"/>
            <w:shd w:val="clear" w:color="auto" w:fill="auto"/>
            <w:vAlign w:val="center"/>
          </w:tcPr>
          <w:p w14:paraId="17B0D00F" w14:textId="34ED729A" w:rsidR="00EC5BC2" w:rsidRPr="00644476" w:rsidRDefault="00EC5BC2" w:rsidP="00EC5BC2">
            <w:pPr>
              <w:pStyle w:val="TableText"/>
              <w:rPr>
                <w:sz w:val="18"/>
              </w:rPr>
            </w:pPr>
            <w:r>
              <w:rPr>
                <w:sz w:val="18"/>
                <w:szCs w:val="18"/>
                <w:lang w:eastAsia="en-US"/>
              </w:rPr>
              <w:t>IC4</w:t>
            </w:r>
          </w:p>
        </w:tc>
        <w:tc>
          <w:tcPr>
            <w:tcW w:w="1144" w:type="pct"/>
            <w:gridSpan w:val="2"/>
            <w:shd w:val="clear" w:color="auto" w:fill="auto"/>
            <w:vAlign w:val="center"/>
          </w:tcPr>
          <w:p w14:paraId="752A908F" w14:textId="14525B9C" w:rsidR="00EC5BC2" w:rsidRPr="00644476" w:rsidRDefault="00EC5BC2" w:rsidP="00EC5BC2">
            <w:pPr>
              <w:pStyle w:val="TableText"/>
              <w:rPr>
                <w:sz w:val="18"/>
              </w:rPr>
            </w:pPr>
            <w:r>
              <w:rPr>
                <w:sz w:val="18"/>
                <w:szCs w:val="18"/>
                <w:lang w:eastAsia="en-US"/>
              </w:rPr>
              <w:t>S_SERVER → CLIENT</w:t>
            </w:r>
          </w:p>
        </w:tc>
        <w:tc>
          <w:tcPr>
            <w:tcW w:w="1144" w:type="pct"/>
            <w:shd w:val="clear" w:color="auto" w:fill="auto"/>
            <w:vAlign w:val="center"/>
          </w:tcPr>
          <w:p w14:paraId="36912519" w14:textId="77777777" w:rsidR="00EC5BC2" w:rsidRDefault="00EC5BC2" w:rsidP="00EC5BC2">
            <w:pPr>
              <w:pStyle w:val="TableText"/>
              <w:rPr>
                <w:sz w:val="18"/>
                <w:szCs w:val="18"/>
                <w:lang w:eastAsia="en-US"/>
              </w:rPr>
            </w:pPr>
            <w:r>
              <w:rPr>
                <w:sz w:val="18"/>
                <w:szCs w:val="18"/>
                <w:lang w:eastAsia="en-US"/>
              </w:rPr>
              <w:t>MTD_TLS_SERVER_END(</w:t>
            </w:r>
          </w:p>
          <w:p w14:paraId="7CF8B83B" w14:textId="7948F71C" w:rsidR="00EC5BC2" w:rsidRPr="00644476" w:rsidRDefault="00EC5BC2" w:rsidP="00EC5BC2">
            <w:pPr>
              <w:pStyle w:val="TableText"/>
              <w:rPr>
                <w:sz w:val="18"/>
              </w:rPr>
            </w:pPr>
            <w:r>
              <w:rPr>
                <w:sz w:val="18"/>
                <w:szCs w:val="18"/>
                <w:lang w:eastAsia="en-US"/>
              </w:rPr>
              <w:t>  #CHANGE_CIPHER_SPEC,</w:t>
            </w:r>
            <w:r>
              <w:rPr>
                <w:sz w:val="18"/>
                <w:szCs w:val="18"/>
                <w:lang w:eastAsia="en-US"/>
              </w:rPr>
              <w:br/>
              <w:t>  &lt;SERVER_FINISHED&gt;)</w:t>
            </w:r>
          </w:p>
        </w:tc>
        <w:tc>
          <w:tcPr>
            <w:tcW w:w="1144" w:type="pct"/>
            <w:gridSpan w:val="2"/>
            <w:shd w:val="clear" w:color="auto" w:fill="auto"/>
            <w:vAlign w:val="center"/>
          </w:tcPr>
          <w:p w14:paraId="6CC09A0E" w14:textId="7F3CF4DD" w:rsidR="00EC5BC2" w:rsidRPr="00644476" w:rsidRDefault="00EC5BC2" w:rsidP="00EC5BC2">
            <w:pPr>
              <w:pStyle w:val="TableText"/>
              <w:rPr>
                <w:sz w:val="18"/>
              </w:rPr>
            </w:pPr>
            <w:r>
              <w:rPr>
                <w:sz w:val="18"/>
                <w:szCs w:val="18"/>
                <w:lang w:eastAsia="en-US"/>
              </w:rPr>
              <w:t>HTTPS connection established</w:t>
            </w:r>
          </w:p>
        </w:tc>
        <w:tc>
          <w:tcPr>
            <w:tcW w:w="1145" w:type="pct"/>
            <w:gridSpan w:val="2"/>
            <w:shd w:val="clear" w:color="auto" w:fill="auto"/>
            <w:vAlign w:val="center"/>
          </w:tcPr>
          <w:p w14:paraId="33E2F735" w14:textId="77777777" w:rsidR="00EC5BC2" w:rsidRPr="00644476" w:rsidRDefault="00EC5BC2" w:rsidP="00EC5BC2">
            <w:pPr>
              <w:pStyle w:val="TableText"/>
              <w:rPr>
                <w:sz w:val="18"/>
              </w:rPr>
            </w:pPr>
          </w:p>
        </w:tc>
      </w:tr>
      <w:tr w:rsidR="00E33202" w:rsidRPr="00DA400D" w14:paraId="5E869A02" w14:textId="77777777" w:rsidTr="00C44AFD">
        <w:trPr>
          <w:trHeight w:val="314"/>
          <w:jc w:val="center"/>
        </w:trPr>
        <w:tc>
          <w:tcPr>
            <w:tcW w:w="423" w:type="pct"/>
            <w:shd w:val="clear" w:color="auto" w:fill="auto"/>
            <w:vAlign w:val="center"/>
          </w:tcPr>
          <w:p w14:paraId="20794127" w14:textId="3C3DDA83" w:rsidR="00E33202" w:rsidRPr="00644476" w:rsidRDefault="00E33202" w:rsidP="00C44AFD">
            <w:pPr>
              <w:pStyle w:val="TableText"/>
              <w:rPr>
                <w:sz w:val="18"/>
              </w:rPr>
            </w:pPr>
            <w:r w:rsidRPr="00644476">
              <w:rPr>
                <w:sz w:val="18"/>
              </w:rPr>
              <w:t>IC</w:t>
            </w:r>
            <w:r w:rsidR="003D5CBA">
              <w:rPr>
                <w:sz w:val="18"/>
              </w:rPr>
              <w:t>5</w:t>
            </w:r>
          </w:p>
        </w:tc>
        <w:tc>
          <w:tcPr>
            <w:tcW w:w="671" w:type="pct"/>
            <w:shd w:val="clear" w:color="auto" w:fill="auto"/>
            <w:vAlign w:val="center"/>
          </w:tcPr>
          <w:p w14:paraId="66C53335" w14:textId="77777777" w:rsidR="00E33202" w:rsidRPr="00644476" w:rsidRDefault="00E33202" w:rsidP="00C44AFD">
            <w:pPr>
              <w:pStyle w:val="TableText"/>
              <w:rPr>
                <w:sz w:val="18"/>
              </w:rPr>
            </w:pPr>
            <w:r w:rsidRPr="00644476">
              <w:rPr>
                <w:sz w:val="18"/>
              </w:rPr>
              <w:t>S_SERVER</w:t>
            </w:r>
            <w:r w:rsidRPr="00644476">
              <w:rPr>
                <w:sz w:val="18"/>
              </w:rPr>
              <w:br/>
              <w:t xml:space="preserve"> → CLIENT</w:t>
            </w:r>
          </w:p>
        </w:tc>
        <w:tc>
          <w:tcPr>
            <w:tcW w:w="3906" w:type="pct"/>
            <w:gridSpan w:val="6"/>
            <w:shd w:val="clear" w:color="auto" w:fill="auto"/>
            <w:vAlign w:val="center"/>
          </w:tcPr>
          <w:p w14:paraId="364A6161" w14:textId="77777777" w:rsidR="00E33202" w:rsidRPr="00644476" w:rsidRDefault="00E33202" w:rsidP="00C44AFD">
            <w:pPr>
              <w:pStyle w:val="TableText"/>
              <w:rPr>
                <w:sz w:val="18"/>
              </w:rPr>
            </w:pPr>
            <w:r w:rsidRPr="00644476">
              <w:rPr>
                <w:sz w:val="18"/>
              </w:rPr>
              <w:t>Close TLS session (unless CLIENT has already closed TLS session)</w:t>
            </w:r>
          </w:p>
        </w:tc>
      </w:tr>
      <w:tr w:rsidR="00E33202" w:rsidRPr="00DA400D" w14:paraId="31349B91" w14:textId="77777777" w:rsidTr="00C44AFD">
        <w:trPr>
          <w:trHeight w:val="314"/>
          <w:jc w:val="center"/>
        </w:trPr>
        <w:tc>
          <w:tcPr>
            <w:tcW w:w="423" w:type="pct"/>
            <w:shd w:val="clear" w:color="auto" w:fill="auto"/>
            <w:vAlign w:val="center"/>
          </w:tcPr>
          <w:p w14:paraId="6CCF1B69" w14:textId="2BF498AD" w:rsidR="00E33202" w:rsidRPr="00644476" w:rsidRDefault="00E33202" w:rsidP="00C44AFD">
            <w:pPr>
              <w:pStyle w:val="TableText"/>
              <w:rPr>
                <w:sz w:val="18"/>
              </w:rPr>
            </w:pPr>
            <w:r w:rsidRPr="00644476">
              <w:rPr>
                <w:sz w:val="18"/>
              </w:rPr>
              <w:t>IC</w:t>
            </w:r>
            <w:r w:rsidR="003D5CBA">
              <w:rPr>
                <w:sz w:val="18"/>
              </w:rPr>
              <w:t>6</w:t>
            </w:r>
          </w:p>
        </w:tc>
        <w:tc>
          <w:tcPr>
            <w:tcW w:w="4577" w:type="pct"/>
            <w:gridSpan w:val="7"/>
            <w:shd w:val="clear" w:color="auto" w:fill="auto"/>
            <w:vAlign w:val="center"/>
          </w:tcPr>
          <w:p w14:paraId="3A0EEA6E" w14:textId="77777777" w:rsidR="00B03FEE" w:rsidRPr="00797377" w:rsidRDefault="00B03FEE" w:rsidP="00B03FEE">
            <w:pPr>
              <w:pStyle w:val="TableText"/>
              <w:rPr>
                <w:sz w:val="18"/>
              </w:rPr>
            </w:pPr>
            <w:r w:rsidRPr="00797377">
              <w:rPr>
                <w:sz w:val="18"/>
              </w:rPr>
              <w:t>When the Client under test is the SM-DP+, initiate a further download order procedure (see SGP.22 [2] section 3.1.1) for the SM-DS use case with smdsAddress #TEST_ROOT_DS_ADDRESS to be used for Event Registration.</w:t>
            </w:r>
          </w:p>
          <w:p w14:paraId="605B7F6E" w14:textId="6191EA74" w:rsidR="00E33202" w:rsidRPr="00644476" w:rsidRDefault="00B03FEE" w:rsidP="00B03FEE">
            <w:pPr>
              <w:pStyle w:val="TableText"/>
              <w:rPr>
                <w:sz w:val="18"/>
              </w:rPr>
            </w:pPr>
            <w:r w:rsidRPr="00797377">
              <w:rPr>
                <w:sz w:val="18"/>
              </w:rPr>
              <w:t>When the Client under test is the SM-DS,</w:t>
            </w:r>
            <w:r>
              <w:rPr>
                <w:sz w:val="18"/>
              </w:rPr>
              <w:t xml:space="preserve"> r</w:t>
            </w:r>
            <w:r w:rsidR="00E33202" w:rsidRPr="00644476">
              <w:rPr>
                <w:sz w:val="18"/>
              </w:rPr>
              <w:t>epeat IC1</w:t>
            </w:r>
          </w:p>
        </w:tc>
      </w:tr>
      <w:tr w:rsidR="00E33202" w:rsidRPr="00DA400D" w14:paraId="51097CBB" w14:textId="77777777" w:rsidTr="00C44AFD">
        <w:trPr>
          <w:trHeight w:val="314"/>
          <w:jc w:val="center"/>
        </w:trPr>
        <w:tc>
          <w:tcPr>
            <w:tcW w:w="423" w:type="pct"/>
            <w:shd w:val="clear" w:color="auto" w:fill="auto"/>
            <w:vAlign w:val="center"/>
          </w:tcPr>
          <w:p w14:paraId="4A40E623"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36C9AC19" w14:textId="77777777" w:rsidR="00E33202" w:rsidRPr="00644476" w:rsidRDefault="00E33202" w:rsidP="00C44AFD">
            <w:pPr>
              <w:pStyle w:val="TableText"/>
              <w:rPr>
                <w:sz w:val="18"/>
              </w:rPr>
            </w:pPr>
            <w:r w:rsidRPr="00644476">
              <w:rPr>
                <w:sz w:val="18"/>
              </w:rPr>
              <w:t>CLIENT → S_SERVER</w:t>
            </w:r>
          </w:p>
        </w:tc>
        <w:tc>
          <w:tcPr>
            <w:tcW w:w="1648" w:type="pct"/>
            <w:gridSpan w:val="3"/>
            <w:shd w:val="clear" w:color="auto" w:fill="auto"/>
            <w:vAlign w:val="center"/>
          </w:tcPr>
          <w:p w14:paraId="71DC1DAF" w14:textId="77777777" w:rsidR="00E33202" w:rsidRPr="00644476" w:rsidRDefault="00E33202" w:rsidP="00C44AFD">
            <w:pPr>
              <w:pStyle w:val="TableText"/>
              <w:rPr>
                <w:sz w:val="18"/>
              </w:rPr>
            </w:pPr>
            <w:r w:rsidRPr="00644476">
              <w:rPr>
                <w:sz w:val="18"/>
              </w:rPr>
              <w:t>Send TLS Client Hello</w:t>
            </w:r>
          </w:p>
        </w:tc>
        <w:tc>
          <w:tcPr>
            <w:tcW w:w="1526" w:type="pct"/>
            <w:gridSpan w:val="2"/>
            <w:shd w:val="clear" w:color="auto" w:fill="auto"/>
            <w:vAlign w:val="center"/>
          </w:tcPr>
          <w:p w14:paraId="246BC447" w14:textId="77777777" w:rsidR="00E33202" w:rsidRPr="00644476" w:rsidRDefault="00E33202" w:rsidP="00C44AFD">
            <w:pPr>
              <w:pStyle w:val="TableText"/>
              <w:rPr>
                <w:sz w:val="18"/>
              </w:rPr>
            </w:pPr>
            <w:r w:rsidRPr="00644476">
              <w:rPr>
                <w:sz w:val="18"/>
              </w:rPr>
              <w:t>MTD_TLS_CLIENT_HELLO(</w:t>
            </w:r>
          </w:p>
          <w:p w14:paraId="55559B74" w14:textId="00906D4C" w:rsidR="00E33202"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50398BCE" w14:textId="77777777" w:rsidR="00E33202" w:rsidRPr="00644476" w:rsidRDefault="00E33202" w:rsidP="00C44AFD">
            <w:pPr>
              <w:pStyle w:val="TableText"/>
              <w:rPr>
                <w:sz w:val="18"/>
              </w:rPr>
            </w:pPr>
          </w:p>
          <w:p w14:paraId="46F4C67C" w14:textId="77777777" w:rsidR="00E33202" w:rsidRDefault="00E33202" w:rsidP="00C44AFD">
            <w:pPr>
              <w:pStyle w:val="TableText"/>
              <w:rPr>
                <w:sz w:val="18"/>
              </w:rPr>
            </w:pPr>
            <w:r w:rsidRPr="00644476">
              <w:rPr>
                <w:sz w:val="18"/>
              </w:rPr>
              <w:t>&lt;SESSION_ID_CLIENT&gt; SHALL be different from any non-empty value of session_id (in ClientHello or ServerHello) used in IC2.</w:t>
            </w:r>
          </w:p>
          <w:p w14:paraId="4F4B51F6" w14:textId="77777777" w:rsidR="003D5CBA" w:rsidRDefault="003D5CBA" w:rsidP="00C44AFD">
            <w:pPr>
              <w:pStyle w:val="TableText"/>
              <w:rPr>
                <w:sz w:val="18"/>
              </w:rPr>
            </w:pPr>
          </w:p>
          <w:p w14:paraId="4AB52F6F" w14:textId="64ADAB44" w:rsidR="003D5CBA" w:rsidRPr="00644476"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2" w:type="pct"/>
            <w:shd w:val="clear" w:color="auto" w:fill="auto"/>
            <w:vAlign w:val="center"/>
          </w:tcPr>
          <w:p w14:paraId="23E987BF" w14:textId="77777777" w:rsidR="00E33202" w:rsidRPr="00644476" w:rsidRDefault="00E33202" w:rsidP="00C44AFD">
            <w:pPr>
              <w:pStyle w:val="TableText"/>
              <w:rPr>
                <w:sz w:val="18"/>
              </w:rPr>
            </w:pPr>
          </w:p>
        </w:tc>
      </w:tr>
      <w:tr w:rsidR="00E33202" w:rsidRPr="00DA400D" w14:paraId="2EDE5C07" w14:textId="77777777" w:rsidTr="00C44AFD">
        <w:trPr>
          <w:trHeight w:val="314"/>
          <w:jc w:val="center"/>
        </w:trPr>
        <w:tc>
          <w:tcPr>
            <w:tcW w:w="423" w:type="pct"/>
            <w:shd w:val="clear" w:color="auto" w:fill="auto"/>
            <w:vAlign w:val="center"/>
          </w:tcPr>
          <w:p w14:paraId="740303AC" w14:textId="77777777" w:rsidR="00E33202" w:rsidRPr="00644476" w:rsidRDefault="00E33202" w:rsidP="00C44AFD">
            <w:pPr>
              <w:pStyle w:val="TableText"/>
              <w:rPr>
                <w:sz w:val="18"/>
              </w:rPr>
            </w:pPr>
            <w:r w:rsidRPr="00644476">
              <w:rPr>
                <w:sz w:val="18"/>
              </w:rPr>
              <w:lastRenderedPageBreak/>
              <w:t>2</w:t>
            </w:r>
          </w:p>
        </w:tc>
        <w:tc>
          <w:tcPr>
            <w:tcW w:w="671" w:type="pct"/>
            <w:shd w:val="clear" w:color="auto" w:fill="auto"/>
            <w:vAlign w:val="center"/>
          </w:tcPr>
          <w:p w14:paraId="32B0D359" w14:textId="77777777" w:rsidR="00E33202" w:rsidRPr="00644476" w:rsidRDefault="00E33202" w:rsidP="00C44AFD">
            <w:pPr>
              <w:pStyle w:val="TableText"/>
              <w:rPr>
                <w:sz w:val="18"/>
              </w:rPr>
            </w:pPr>
            <w:r w:rsidRPr="00644476">
              <w:rPr>
                <w:sz w:val="18"/>
              </w:rPr>
              <w:t>S_SERVER → CLIENT</w:t>
            </w:r>
          </w:p>
        </w:tc>
        <w:tc>
          <w:tcPr>
            <w:tcW w:w="1648" w:type="pct"/>
            <w:gridSpan w:val="3"/>
            <w:shd w:val="clear" w:color="auto" w:fill="auto"/>
            <w:vAlign w:val="center"/>
          </w:tcPr>
          <w:p w14:paraId="44A8CC88" w14:textId="77777777" w:rsidR="00E33202" w:rsidRPr="00644476" w:rsidRDefault="00E33202" w:rsidP="00C44AFD">
            <w:pPr>
              <w:pStyle w:val="TableText"/>
              <w:rPr>
                <w:sz w:val="18"/>
              </w:rPr>
            </w:pPr>
            <w:r w:rsidRPr="00644476">
              <w:rPr>
                <w:sz w:val="18"/>
              </w:rPr>
              <w:t xml:space="preserve">MTD_TLS_MUTUAL_AUTH_SERVER_HELLO_ETC(  </w:t>
            </w:r>
            <w:r w:rsidRPr="00644476">
              <w:rPr>
                <w:sz w:val="18"/>
              </w:rPr>
              <w:br/>
              <w:t xml:space="preserve">  #TLS_VERSION_1_2,</w:t>
            </w:r>
            <w:r w:rsidRPr="00644476">
              <w:rPr>
                <w:sz w:val="18"/>
              </w:rPr>
              <w:br/>
              <w:t xml:space="preserve"> &lt;S_SEL_TLS_CIPHER_S</w:t>
            </w:r>
            <w:r>
              <w:rPr>
                <w:sz w:val="18"/>
              </w:rPr>
              <w:t>UITE&gt;,</w:t>
            </w:r>
            <w:r>
              <w:rPr>
                <w:sz w:val="18"/>
              </w:rPr>
              <w:br/>
              <w:t xml:space="preserve">  &lt;SESSION_ID_RANDOM&gt;,</w:t>
            </w:r>
            <w:r w:rsidRPr="00644476">
              <w:rPr>
                <w:sz w:val="18"/>
              </w:rPr>
              <w:br/>
              <w:t xml:space="preserve">  #CERT_S_SERVER_TLS,</w:t>
            </w:r>
            <w:r w:rsidRPr="00644476">
              <w:rPr>
                <w:sz w:val="18"/>
              </w:rPr>
              <w:br/>
              <w:t>&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tc>
        <w:tc>
          <w:tcPr>
            <w:tcW w:w="1526" w:type="pct"/>
            <w:gridSpan w:val="2"/>
            <w:shd w:val="clear" w:color="auto" w:fill="auto"/>
            <w:vAlign w:val="center"/>
          </w:tcPr>
          <w:p w14:paraId="1ABB5706" w14:textId="77777777" w:rsidR="00E33202" w:rsidRPr="00644476" w:rsidRDefault="00E33202" w:rsidP="00C44AFD">
            <w:pPr>
              <w:pStyle w:val="TableText"/>
              <w:rPr>
                <w:sz w:val="18"/>
                <w:highlight w:val="yellow"/>
              </w:rPr>
            </w:pPr>
            <w:r w:rsidRPr="00644476">
              <w:rPr>
                <w:sz w:val="18"/>
              </w:rPr>
              <w:t>MTD_TLS_MUTUAL_AUTH_CLIENT_EXCH(</w:t>
            </w:r>
            <w:r w:rsidRPr="00644476">
              <w:rPr>
                <w:sz w:val="18"/>
              </w:rPr>
              <w:br/>
              <w:t xml:space="preserve">  #CERT_CLIENT_TLS,</w:t>
            </w:r>
            <w:r w:rsidRPr="00644476">
              <w:rPr>
                <w:sz w:val="18"/>
              </w:rPr>
              <w:br/>
              <w:t>&lt;CLIENT_TLS_EPHEM_KEY&gt;)</w:t>
            </w:r>
          </w:p>
          <w:p w14:paraId="20063DF3" w14:textId="77777777" w:rsidR="00E33202" w:rsidRPr="00644476" w:rsidRDefault="00E33202" w:rsidP="00C44AFD">
            <w:pPr>
              <w:pStyle w:val="TableText"/>
              <w:rPr>
                <w:sz w:val="18"/>
              </w:rPr>
            </w:pPr>
            <w:r w:rsidRPr="00644476">
              <w:rPr>
                <w:sz w:val="18"/>
              </w:rPr>
              <w:t>Verify that in the ClientKeyExchange message:</w:t>
            </w:r>
          </w:p>
          <w:p w14:paraId="2A8352AB" w14:textId="77777777" w:rsidR="00E33202" w:rsidRPr="00644476" w:rsidRDefault="00E33202" w:rsidP="00C44AFD">
            <w:pPr>
              <w:pStyle w:val="TableText"/>
              <w:rPr>
                <w:sz w:val="18"/>
              </w:rPr>
            </w:pPr>
            <w:r w:rsidRPr="00644476">
              <w:rPr>
                <w:sz w:val="18"/>
              </w:rPr>
              <w:t>• &lt;CLIENT_TLS_EPHEM_KEY&gt; is different from the one used by the CLIENT in IC1</w:t>
            </w:r>
          </w:p>
        </w:tc>
        <w:tc>
          <w:tcPr>
            <w:tcW w:w="732" w:type="pct"/>
            <w:shd w:val="clear" w:color="auto" w:fill="auto"/>
            <w:vAlign w:val="center"/>
          </w:tcPr>
          <w:p w14:paraId="0B07373A" w14:textId="77777777" w:rsidR="00E33202" w:rsidRPr="00644476" w:rsidRDefault="00E33202" w:rsidP="00C44AFD">
            <w:pPr>
              <w:pStyle w:val="TableText"/>
              <w:rPr>
                <w:sz w:val="18"/>
              </w:rPr>
            </w:pPr>
            <w:r w:rsidRPr="00644476">
              <w:rPr>
                <w:sz w:val="18"/>
              </w:rPr>
              <w:t>RQ26_023 RQ26_025 RQ26_026 RQ26_027 RQ26_028 RQ45_006 RQ45_026 RQ45_026_1 RQ510_001 RQ56_002 RQ59_001 RQ60_003 RQ61_001</w:t>
            </w:r>
          </w:p>
        </w:tc>
      </w:tr>
      <w:tr w:rsidR="00E33202" w:rsidRPr="00DA400D" w14:paraId="3BCC5860" w14:textId="77777777" w:rsidTr="00C44AFD">
        <w:trPr>
          <w:trHeight w:val="314"/>
          <w:jc w:val="center"/>
        </w:trPr>
        <w:tc>
          <w:tcPr>
            <w:tcW w:w="423" w:type="pct"/>
            <w:shd w:val="clear" w:color="auto" w:fill="auto"/>
            <w:vAlign w:val="center"/>
          </w:tcPr>
          <w:p w14:paraId="237D359D" w14:textId="77777777" w:rsidR="00E33202" w:rsidRPr="00644476" w:rsidRDefault="00E33202" w:rsidP="00C44AFD">
            <w:pPr>
              <w:pStyle w:val="TableText"/>
              <w:rPr>
                <w:sz w:val="18"/>
              </w:rPr>
            </w:pPr>
            <w:r w:rsidRPr="00644476">
              <w:rPr>
                <w:sz w:val="18"/>
              </w:rPr>
              <w:t>3</w:t>
            </w:r>
          </w:p>
        </w:tc>
        <w:tc>
          <w:tcPr>
            <w:tcW w:w="671" w:type="pct"/>
            <w:shd w:val="clear" w:color="auto" w:fill="auto"/>
            <w:vAlign w:val="center"/>
          </w:tcPr>
          <w:p w14:paraId="157E7CF0" w14:textId="77777777" w:rsidR="00E33202" w:rsidRPr="00644476" w:rsidRDefault="00E33202" w:rsidP="00C44AFD">
            <w:pPr>
              <w:pStyle w:val="TableText"/>
              <w:rPr>
                <w:sz w:val="18"/>
              </w:rPr>
            </w:pPr>
            <w:r w:rsidRPr="00644476">
              <w:rPr>
                <w:sz w:val="18"/>
              </w:rPr>
              <w:t>S_SERVER → CLIENT</w:t>
            </w:r>
          </w:p>
        </w:tc>
        <w:tc>
          <w:tcPr>
            <w:tcW w:w="1648" w:type="pct"/>
            <w:gridSpan w:val="3"/>
            <w:shd w:val="clear" w:color="auto" w:fill="auto"/>
            <w:vAlign w:val="center"/>
          </w:tcPr>
          <w:p w14:paraId="308BBFCE" w14:textId="77777777" w:rsidR="00E33202" w:rsidRPr="00644476" w:rsidRDefault="00E33202" w:rsidP="00C44AFD">
            <w:pPr>
              <w:pStyle w:val="TableText"/>
              <w:rPr>
                <w:sz w:val="18"/>
              </w:rPr>
            </w:pPr>
            <w:r w:rsidRPr="00644476">
              <w:rPr>
                <w:sz w:val="18"/>
              </w:rPr>
              <w:t>MTD_TLS_SERVER_END(</w:t>
            </w:r>
          </w:p>
          <w:p w14:paraId="7C4A19A6" w14:textId="77777777" w:rsidR="00E33202" w:rsidRPr="00644476" w:rsidRDefault="00E33202" w:rsidP="00C44AFD">
            <w:pPr>
              <w:pStyle w:val="TableText"/>
              <w:rPr>
                <w:sz w:val="18"/>
              </w:rPr>
            </w:pPr>
            <w:r>
              <w:rPr>
                <w:sz w:val="18"/>
              </w:rPr>
              <w:t xml:space="preserve">  #CHANGE_CIPHER_SPEC,</w:t>
            </w:r>
            <w:r w:rsidRPr="00644476">
              <w:rPr>
                <w:sz w:val="18"/>
              </w:rPr>
              <w:br/>
              <w:t xml:space="preserve">  &lt;SERVER_FINISHED&gt;)</w:t>
            </w:r>
          </w:p>
        </w:tc>
        <w:tc>
          <w:tcPr>
            <w:tcW w:w="1526" w:type="pct"/>
            <w:gridSpan w:val="2"/>
            <w:shd w:val="clear" w:color="auto" w:fill="auto"/>
            <w:vAlign w:val="center"/>
          </w:tcPr>
          <w:p w14:paraId="41C6F103" w14:textId="77777777" w:rsidR="00E33202" w:rsidRPr="00644476" w:rsidRDefault="00E33202" w:rsidP="00C44AFD">
            <w:pPr>
              <w:pStyle w:val="TableText"/>
              <w:rPr>
                <w:sz w:val="18"/>
              </w:rPr>
            </w:pPr>
            <w:r w:rsidRPr="00644476">
              <w:rPr>
                <w:sz w:val="18"/>
              </w:rPr>
              <w:t>HTTPS connection established</w:t>
            </w:r>
          </w:p>
        </w:tc>
        <w:tc>
          <w:tcPr>
            <w:tcW w:w="732" w:type="pct"/>
            <w:shd w:val="clear" w:color="auto" w:fill="auto"/>
            <w:vAlign w:val="center"/>
          </w:tcPr>
          <w:p w14:paraId="0818D5BD"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3D5CBA" w:rsidRPr="00DA400D" w14:paraId="6425CF26" w14:textId="77777777" w:rsidTr="003D5CBA">
        <w:trPr>
          <w:trHeight w:val="314"/>
          <w:jc w:val="center"/>
        </w:trPr>
        <w:tc>
          <w:tcPr>
            <w:tcW w:w="5000" w:type="pct"/>
            <w:gridSpan w:val="8"/>
            <w:shd w:val="clear" w:color="auto" w:fill="auto"/>
            <w:vAlign w:val="center"/>
          </w:tcPr>
          <w:p w14:paraId="7C83B78E" w14:textId="75476C59" w:rsidR="003D5CBA" w:rsidRPr="00644476"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296734DE" w14:textId="77777777" w:rsidR="00E33202" w:rsidRPr="00DA400D" w:rsidRDefault="00E33202" w:rsidP="00E33202">
      <w:pPr>
        <w:pStyle w:val="Heading6no"/>
      </w:pPr>
      <w:r w:rsidRPr="00DA400D">
        <w:t>Test Sequence #03 Error: Invalid Server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1"/>
        <w:gridCol w:w="2534"/>
        <w:gridCol w:w="1315"/>
      </w:tblGrid>
      <w:tr w:rsidR="00E33202" w:rsidRPr="001F0550" w14:paraId="4244AEA1" w14:textId="77777777" w:rsidTr="00C44AFD">
        <w:trPr>
          <w:trHeight w:val="314"/>
          <w:jc w:val="center"/>
        </w:trPr>
        <w:tc>
          <w:tcPr>
            <w:tcW w:w="422" w:type="pct"/>
            <w:shd w:val="clear" w:color="auto" w:fill="C00000"/>
            <w:vAlign w:val="center"/>
          </w:tcPr>
          <w:p w14:paraId="7763E1E4" w14:textId="77777777" w:rsidR="00E33202" w:rsidRPr="0061518F" w:rsidRDefault="00E33202" w:rsidP="00C44AFD">
            <w:pPr>
              <w:pStyle w:val="TableHeader"/>
            </w:pPr>
            <w:r w:rsidRPr="001A336D">
              <w:t>Step</w:t>
            </w:r>
          </w:p>
        </w:tc>
        <w:tc>
          <w:tcPr>
            <w:tcW w:w="671" w:type="pct"/>
            <w:shd w:val="clear" w:color="auto" w:fill="C00000"/>
            <w:vAlign w:val="center"/>
          </w:tcPr>
          <w:p w14:paraId="4DDDDF57" w14:textId="77777777" w:rsidR="00E33202" w:rsidRPr="00065A81" w:rsidRDefault="00E33202" w:rsidP="00C44AFD">
            <w:pPr>
              <w:pStyle w:val="TableHeader"/>
            </w:pPr>
            <w:r w:rsidRPr="00065A81">
              <w:t>Direction</w:t>
            </w:r>
          </w:p>
        </w:tc>
        <w:tc>
          <w:tcPr>
            <w:tcW w:w="1771" w:type="pct"/>
            <w:shd w:val="clear" w:color="auto" w:fill="C00000"/>
            <w:vAlign w:val="center"/>
          </w:tcPr>
          <w:p w14:paraId="53CDDBA7" w14:textId="77777777" w:rsidR="00E33202" w:rsidRPr="00452227" w:rsidRDefault="00E33202" w:rsidP="00C44AFD">
            <w:pPr>
              <w:pStyle w:val="TableHeader"/>
            </w:pPr>
            <w:r w:rsidRPr="00263515">
              <w:t>Sequence / Description</w:t>
            </w:r>
          </w:p>
        </w:tc>
        <w:tc>
          <w:tcPr>
            <w:tcW w:w="1406" w:type="pct"/>
            <w:shd w:val="clear" w:color="auto" w:fill="C00000"/>
            <w:vAlign w:val="center"/>
          </w:tcPr>
          <w:p w14:paraId="1B7087B6" w14:textId="77777777" w:rsidR="00E33202" w:rsidRPr="007E5B2A" w:rsidRDefault="00E33202" w:rsidP="00C44AFD">
            <w:pPr>
              <w:pStyle w:val="TableHeader"/>
            </w:pPr>
            <w:r w:rsidRPr="007E5B2A">
              <w:t>Expected result</w:t>
            </w:r>
          </w:p>
        </w:tc>
        <w:tc>
          <w:tcPr>
            <w:tcW w:w="730" w:type="pct"/>
            <w:shd w:val="clear" w:color="auto" w:fill="C00000"/>
            <w:vAlign w:val="center"/>
          </w:tcPr>
          <w:p w14:paraId="47131620" w14:textId="77777777" w:rsidR="00E33202" w:rsidRPr="00F85498" w:rsidRDefault="00E33202" w:rsidP="00C44AFD">
            <w:pPr>
              <w:pStyle w:val="TableHeader"/>
            </w:pPr>
            <w:r w:rsidRPr="00F85498">
              <w:t>REQ</w:t>
            </w:r>
          </w:p>
        </w:tc>
      </w:tr>
      <w:tr w:rsidR="00E33202" w:rsidRPr="00DA400D" w14:paraId="1459B650" w14:textId="77777777" w:rsidTr="00C44AFD">
        <w:trPr>
          <w:trHeight w:val="314"/>
          <w:jc w:val="center"/>
        </w:trPr>
        <w:tc>
          <w:tcPr>
            <w:tcW w:w="422" w:type="pct"/>
            <w:shd w:val="clear" w:color="auto" w:fill="auto"/>
            <w:vAlign w:val="center"/>
          </w:tcPr>
          <w:p w14:paraId="5FEC2AA2" w14:textId="77777777" w:rsidR="00E33202" w:rsidRPr="00644476" w:rsidRDefault="00E33202" w:rsidP="00C44AFD">
            <w:pPr>
              <w:pStyle w:val="TableText"/>
              <w:rPr>
                <w:sz w:val="18"/>
              </w:rPr>
            </w:pPr>
            <w:r w:rsidRPr="00644476">
              <w:rPr>
                <w:sz w:val="18"/>
              </w:rPr>
              <w:t>IC1</w:t>
            </w:r>
          </w:p>
        </w:tc>
        <w:tc>
          <w:tcPr>
            <w:tcW w:w="4578" w:type="pct"/>
            <w:gridSpan w:val="4"/>
            <w:shd w:val="clear" w:color="auto" w:fill="auto"/>
            <w:vAlign w:val="center"/>
          </w:tcPr>
          <w:p w14:paraId="022C6205"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7BB91322"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061FFDD6" w14:textId="49E061D2" w:rsidR="00E33202" w:rsidRPr="00644476" w:rsidRDefault="00E33202" w:rsidP="00C44AFD">
            <w:pPr>
              <w:pStyle w:val="TableText"/>
              <w:rPr>
                <w:sz w:val="18"/>
                <w:lang w:eastAsia="en-GB"/>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w:t>
            </w:r>
            <w:r>
              <w:rPr>
                <w:sz w:val="18"/>
              </w:rPr>
              <w:t>GISTER_EVENT(</w:t>
            </w:r>
            <w:r>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33202" w:rsidRPr="00DA400D" w14:paraId="70ABB3B1" w14:textId="77777777" w:rsidTr="00C44AFD">
        <w:trPr>
          <w:trHeight w:val="314"/>
          <w:jc w:val="center"/>
        </w:trPr>
        <w:tc>
          <w:tcPr>
            <w:tcW w:w="422" w:type="pct"/>
            <w:shd w:val="clear" w:color="auto" w:fill="auto"/>
            <w:vAlign w:val="center"/>
          </w:tcPr>
          <w:p w14:paraId="50B3DE0C"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1F5A5B09" w14:textId="77777777" w:rsidR="00E33202" w:rsidRPr="00644476" w:rsidRDefault="00E33202" w:rsidP="00C44AFD">
            <w:pPr>
              <w:pStyle w:val="TableText"/>
              <w:rPr>
                <w:sz w:val="18"/>
              </w:rPr>
            </w:pPr>
            <w:r w:rsidRPr="00644476">
              <w:rPr>
                <w:sz w:val="18"/>
              </w:rPr>
              <w:t>CLIENT → S_SERVER</w:t>
            </w:r>
          </w:p>
        </w:tc>
        <w:tc>
          <w:tcPr>
            <w:tcW w:w="1771" w:type="pct"/>
            <w:shd w:val="clear" w:color="auto" w:fill="auto"/>
            <w:vAlign w:val="center"/>
          </w:tcPr>
          <w:p w14:paraId="68633897" w14:textId="77777777" w:rsidR="00E33202" w:rsidRPr="00644476" w:rsidRDefault="00E33202" w:rsidP="00C44AFD">
            <w:pPr>
              <w:pStyle w:val="TableText"/>
              <w:rPr>
                <w:sz w:val="18"/>
              </w:rPr>
            </w:pPr>
            <w:r w:rsidRPr="00644476">
              <w:rPr>
                <w:sz w:val="18"/>
              </w:rPr>
              <w:t>Send TLS Client Hello</w:t>
            </w:r>
          </w:p>
        </w:tc>
        <w:tc>
          <w:tcPr>
            <w:tcW w:w="1406" w:type="pct"/>
            <w:shd w:val="clear" w:color="auto" w:fill="auto"/>
            <w:vAlign w:val="center"/>
          </w:tcPr>
          <w:p w14:paraId="417EEE45" w14:textId="77777777" w:rsidR="00E33202" w:rsidRPr="00644476" w:rsidRDefault="00E33202" w:rsidP="00C44AFD">
            <w:pPr>
              <w:pStyle w:val="TableText"/>
              <w:rPr>
                <w:sz w:val="18"/>
              </w:rPr>
            </w:pPr>
            <w:r w:rsidRPr="00644476">
              <w:rPr>
                <w:sz w:val="18"/>
              </w:rPr>
              <w:t>MTD_TLS_CLIENT_HELLO(</w:t>
            </w:r>
          </w:p>
          <w:p w14:paraId="410AA6BA" w14:textId="77777777" w:rsidR="00E33202"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58FF1A78" w14:textId="77777777" w:rsidR="009C26E5" w:rsidRDefault="009C26E5" w:rsidP="00C44AFD">
            <w:pPr>
              <w:pStyle w:val="TableText"/>
              <w:rPr>
                <w:sz w:val="18"/>
              </w:rPr>
            </w:pPr>
          </w:p>
          <w:p w14:paraId="3D8798BF" w14:textId="036D9DEA" w:rsidR="009C26E5" w:rsidRPr="00644476" w:rsidRDefault="009C26E5" w:rsidP="00C44AFD">
            <w:pPr>
              <w:pStyle w:val="TableText"/>
              <w:rPr>
                <w:sz w:val="18"/>
              </w:rPr>
            </w:pPr>
            <w:r w:rsidRPr="00644476">
              <w:rPr>
                <w:sz w:val="18"/>
              </w:rPr>
              <w:t>Verify that:</w:t>
            </w:r>
            <w:r w:rsidRPr="00644476">
              <w:rPr>
                <w:sz w:val="18"/>
              </w:rPr>
              <w:br/>
              <w:t xml:space="preserve">• &lt;TLS_CIPHER_SUITES&gt; SHALL contain at least one of </w:t>
            </w:r>
            <w:r w:rsidRPr="00644476">
              <w:rPr>
                <w:sz w:val="18"/>
              </w:rPr>
              <w:lastRenderedPageBreak/>
              <w:t>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15FB9C66" w14:textId="77777777" w:rsidR="00E33202" w:rsidRPr="00644476" w:rsidRDefault="00E33202" w:rsidP="00C44AFD">
            <w:pPr>
              <w:pStyle w:val="TableText"/>
              <w:rPr>
                <w:sz w:val="18"/>
              </w:rPr>
            </w:pPr>
            <w:r w:rsidRPr="00644476">
              <w:rPr>
                <w:sz w:val="18"/>
              </w:rPr>
              <w:lastRenderedPageBreak/>
              <w:t xml:space="preserve">RQ26_023 RQ26_025 RQ26_026 RQ26_027 RQ26_028 RQ45_026 RQ45_026_1 RQ510_001 RQ56_002 RQ59_001 </w:t>
            </w:r>
            <w:r w:rsidRPr="00644476">
              <w:rPr>
                <w:sz w:val="18"/>
              </w:rPr>
              <w:lastRenderedPageBreak/>
              <w:t>RQ60_003 RQ61_001</w:t>
            </w:r>
          </w:p>
        </w:tc>
      </w:tr>
      <w:tr w:rsidR="00E33202" w:rsidRPr="00421EB7" w14:paraId="3DE1ABE9" w14:textId="77777777" w:rsidTr="00C44AFD">
        <w:trPr>
          <w:trHeight w:val="314"/>
          <w:jc w:val="center"/>
        </w:trPr>
        <w:tc>
          <w:tcPr>
            <w:tcW w:w="422" w:type="pct"/>
            <w:shd w:val="clear" w:color="auto" w:fill="auto"/>
            <w:vAlign w:val="center"/>
          </w:tcPr>
          <w:p w14:paraId="061987D0" w14:textId="77777777" w:rsidR="00E33202" w:rsidRPr="00644476" w:rsidRDefault="00E33202" w:rsidP="00C44AFD">
            <w:pPr>
              <w:pStyle w:val="TableText"/>
              <w:rPr>
                <w:sz w:val="18"/>
              </w:rPr>
            </w:pPr>
            <w:r w:rsidRPr="00644476">
              <w:rPr>
                <w:sz w:val="18"/>
              </w:rPr>
              <w:lastRenderedPageBreak/>
              <w:t>2</w:t>
            </w:r>
          </w:p>
        </w:tc>
        <w:tc>
          <w:tcPr>
            <w:tcW w:w="671" w:type="pct"/>
            <w:shd w:val="clear" w:color="auto" w:fill="auto"/>
            <w:vAlign w:val="center"/>
          </w:tcPr>
          <w:p w14:paraId="1C7BE971" w14:textId="77777777" w:rsidR="00E33202" w:rsidRPr="00644476" w:rsidRDefault="00E33202" w:rsidP="00C44AFD">
            <w:pPr>
              <w:pStyle w:val="TableText"/>
              <w:rPr>
                <w:sz w:val="18"/>
              </w:rPr>
            </w:pPr>
            <w:r w:rsidRPr="00644476">
              <w:rPr>
                <w:sz w:val="18"/>
              </w:rPr>
              <w:t>S_SERVER → CLIENT</w:t>
            </w:r>
          </w:p>
        </w:tc>
        <w:tc>
          <w:tcPr>
            <w:tcW w:w="1771" w:type="pct"/>
            <w:shd w:val="clear" w:color="auto" w:fill="auto"/>
            <w:vAlign w:val="center"/>
          </w:tcPr>
          <w:p w14:paraId="54ECF2AB" w14:textId="77777777" w:rsidR="00E33202" w:rsidRDefault="00E33202" w:rsidP="00C44AFD">
            <w:pPr>
              <w:pStyle w:val="TableText"/>
              <w:rPr>
                <w:sz w:val="18"/>
              </w:rPr>
            </w:pPr>
            <w:r w:rsidRPr="00644476">
              <w:rPr>
                <w:sz w:val="18"/>
              </w:rPr>
              <w:t>MTD_TLS_MUTUAL_AUTH_SERVER_HELLO_ETC</w:t>
            </w:r>
            <w:r>
              <w:rPr>
                <w:sz w:val="18"/>
              </w:rPr>
              <w:t>(</w:t>
            </w:r>
            <w:r w:rsidRPr="00644476">
              <w:rPr>
                <w:sz w:val="18"/>
              </w:rPr>
              <w:br/>
              <w:t xml:space="preserve">  #TLS_VERSION_1_1,</w:t>
            </w:r>
            <w:r w:rsidRPr="00644476">
              <w:rPr>
                <w:sz w:val="18"/>
              </w:rPr>
              <w:br/>
              <w:t xml:space="preserve"> &lt;S_SEL_TLS_CIPHER_S</w:t>
            </w:r>
            <w:r>
              <w:rPr>
                <w:sz w:val="18"/>
              </w:rPr>
              <w:t>UITE&gt;,</w:t>
            </w:r>
            <w:r>
              <w:rPr>
                <w:sz w:val="18"/>
              </w:rPr>
              <w:br/>
              <w:t xml:space="preserve">  &lt;SESSION_ID_RANDOM&gt;,</w:t>
            </w:r>
            <w:r w:rsidRPr="00644476">
              <w:rPr>
                <w:sz w:val="18"/>
              </w:rPr>
              <w:br/>
              <w:t xml:space="preserve">  #CERT_S_SERVER_TLS,</w:t>
            </w:r>
            <w:r w:rsidRPr="00644476">
              <w:rPr>
                <w:sz w:val="18"/>
              </w:rPr>
              <w:br/>
              <w:t xml:space="preserve">  &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p w14:paraId="58B75457" w14:textId="5F8E0A60" w:rsidR="00B67BB2" w:rsidRPr="00644476"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MTD_TLS_MUTUAL_AUTH_SERVER_HELLO_ETC which occur after the Alert.</w:t>
            </w:r>
          </w:p>
        </w:tc>
        <w:tc>
          <w:tcPr>
            <w:tcW w:w="1406" w:type="pct"/>
            <w:shd w:val="clear" w:color="auto" w:fill="auto"/>
            <w:vAlign w:val="center"/>
          </w:tcPr>
          <w:p w14:paraId="0C2B619B" w14:textId="77777777" w:rsidR="00E33202" w:rsidRPr="00644476" w:rsidRDefault="00E33202" w:rsidP="00C44AFD">
            <w:pPr>
              <w:pStyle w:val="TableText"/>
              <w:rPr>
                <w:sz w:val="18"/>
              </w:rPr>
            </w:pPr>
            <w:r w:rsidRPr="00644476">
              <w:rPr>
                <w:sz w:val="18"/>
              </w:rPr>
              <w:t>Client sends a TLS Fatal-alert during or after any of the messages sent by the S_SERVER in MTD_T</w:t>
            </w:r>
            <w:r>
              <w:rPr>
                <w:sz w:val="18"/>
              </w:rPr>
              <w:t>LS_MUTUAL_AUTH_SERVER_HELLO_ETC</w:t>
            </w:r>
          </w:p>
        </w:tc>
        <w:tc>
          <w:tcPr>
            <w:tcW w:w="730" w:type="pct"/>
            <w:shd w:val="clear" w:color="auto" w:fill="auto"/>
            <w:vAlign w:val="center"/>
          </w:tcPr>
          <w:p w14:paraId="774C1C2C" w14:textId="77777777" w:rsidR="00E33202" w:rsidRPr="00644476" w:rsidRDefault="00E33202" w:rsidP="00C44AFD">
            <w:pPr>
              <w:pStyle w:val="TableText"/>
              <w:rPr>
                <w:sz w:val="18"/>
                <w:lang w:val="fr-FR"/>
              </w:rPr>
            </w:pPr>
            <w:r w:rsidRPr="00644476">
              <w:rPr>
                <w:sz w:val="18"/>
                <w:lang w:val="fr-FR"/>
              </w:rPr>
              <w:t>RQ26_023 RQ26_025 RQ26_026 RQ26_027 RQ510_001 RQ59_001 RQ61_001</w:t>
            </w:r>
          </w:p>
        </w:tc>
      </w:tr>
      <w:tr w:rsidR="009C26E5" w:rsidRPr="00B80E8B" w14:paraId="76DA0F5C" w14:textId="77777777" w:rsidTr="009C26E5">
        <w:trPr>
          <w:trHeight w:val="314"/>
          <w:jc w:val="center"/>
        </w:trPr>
        <w:tc>
          <w:tcPr>
            <w:tcW w:w="5000" w:type="pct"/>
            <w:gridSpan w:val="5"/>
            <w:shd w:val="clear" w:color="auto" w:fill="auto"/>
            <w:vAlign w:val="center"/>
          </w:tcPr>
          <w:p w14:paraId="15E11472" w14:textId="4412C788" w:rsidR="009C26E5" w:rsidRPr="00DA0491" w:rsidRDefault="009C26E5"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158CE117" w14:textId="77777777" w:rsidR="00E33202" w:rsidRPr="00DA400D" w:rsidRDefault="00E33202" w:rsidP="00E33202">
      <w:pPr>
        <w:pStyle w:val="Heading6no"/>
      </w:pPr>
      <w:r w:rsidRPr="00DA400D">
        <w:t>Test Sequence #04 Error: Invalid Server TLS Certificate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191"/>
        <w:gridCol w:w="2532"/>
        <w:gridCol w:w="1315"/>
      </w:tblGrid>
      <w:tr w:rsidR="00E33202" w:rsidRPr="001F0550" w14:paraId="5C3DFA69" w14:textId="77777777" w:rsidTr="003D5CBA">
        <w:trPr>
          <w:trHeight w:val="314"/>
          <w:jc w:val="center"/>
        </w:trPr>
        <w:tc>
          <w:tcPr>
            <w:tcW w:w="423" w:type="pct"/>
            <w:shd w:val="clear" w:color="auto" w:fill="C00000"/>
            <w:vAlign w:val="center"/>
          </w:tcPr>
          <w:p w14:paraId="58A3E1DB" w14:textId="77777777" w:rsidR="00E33202" w:rsidRPr="0061518F" w:rsidRDefault="00E33202" w:rsidP="00C44AFD">
            <w:pPr>
              <w:pStyle w:val="TableHeader"/>
            </w:pPr>
            <w:r w:rsidRPr="001A336D">
              <w:t>Step</w:t>
            </w:r>
          </w:p>
        </w:tc>
        <w:tc>
          <w:tcPr>
            <w:tcW w:w="671" w:type="pct"/>
            <w:shd w:val="clear" w:color="auto" w:fill="C00000"/>
            <w:vAlign w:val="center"/>
          </w:tcPr>
          <w:p w14:paraId="221C78BC" w14:textId="77777777" w:rsidR="00E33202" w:rsidRPr="00065A81" w:rsidRDefault="00E33202" w:rsidP="00C44AFD">
            <w:pPr>
              <w:pStyle w:val="TableHeader"/>
            </w:pPr>
            <w:r w:rsidRPr="00065A81">
              <w:t>Direction</w:t>
            </w:r>
          </w:p>
        </w:tc>
        <w:tc>
          <w:tcPr>
            <w:tcW w:w="1771" w:type="pct"/>
            <w:shd w:val="clear" w:color="auto" w:fill="C00000"/>
            <w:vAlign w:val="center"/>
          </w:tcPr>
          <w:p w14:paraId="39508689" w14:textId="77777777" w:rsidR="00E33202" w:rsidRPr="00452227" w:rsidRDefault="00E33202" w:rsidP="00C44AFD">
            <w:pPr>
              <w:pStyle w:val="TableHeader"/>
            </w:pPr>
            <w:r w:rsidRPr="00263515">
              <w:t>Sequence / Description</w:t>
            </w:r>
          </w:p>
        </w:tc>
        <w:tc>
          <w:tcPr>
            <w:tcW w:w="1405" w:type="pct"/>
            <w:shd w:val="clear" w:color="auto" w:fill="C00000"/>
            <w:vAlign w:val="center"/>
          </w:tcPr>
          <w:p w14:paraId="6145FF1F" w14:textId="77777777" w:rsidR="00E33202" w:rsidRPr="007E5B2A" w:rsidRDefault="00E33202" w:rsidP="00C44AFD">
            <w:pPr>
              <w:pStyle w:val="TableHeader"/>
            </w:pPr>
            <w:r w:rsidRPr="007E5B2A">
              <w:t>Expected result</w:t>
            </w:r>
          </w:p>
        </w:tc>
        <w:tc>
          <w:tcPr>
            <w:tcW w:w="730" w:type="pct"/>
            <w:shd w:val="clear" w:color="auto" w:fill="C00000"/>
            <w:vAlign w:val="center"/>
          </w:tcPr>
          <w:p w14:paraId="555941CB" w14:textId="77777777" w:rsidR="00E33202" w:rsidRPr="00F85498" w:rsidRDefault="00E33202" w:rsidP="00C44AFD">
            <w:pPr>
              <w:pStyle w:val="TableHeader"/>
            </w:pPr>
            <w:r w:rsidRPr="00F85498">
              <w:t>REQ</w:t>
            </w:r>
          </w:p>
        </w:tc>
      </w:tr>
      <w:tr w:rsidR="00E33202" w:rsidRPr="00DA400D" w14:paraId="3C07FE1F" w14:textId="77777777" w:rsidTr="00C44AFD">
        <w:trPr>
          <w:trHeight w:val="314"/>
          <w:jc w:val="center"/>
        </w:trPr>
        <w:tc>
          <w:tcPr>
            <w:tcW w:w="423" w:type="pct"/>
            <w:shd w:val="clear" w:color="auto" w:fill="auto"/>
            <w:vAlign w:val="center"/>
          </w:tcPr>
          <w:p w14:paraId="50BC7D0A"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6A15BBE0"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5ED57902"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3E902C80" w14:textId="020AA832"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045A50EE" w14:textId="77777777" w:rsidTr="003D5CBA">
        <w:trPr>
          <w:trHeight w:val="314"/>
          <w:jc w:val="center"/>
        </w:trPr>
        <w:tc>
          <w:tcPr>
            <w:tcW w:w="423" w:type="pct"/>
            <w:shd w:val="clear" w:color="auto" w:fill="auto"/>
            <w:vAlign w:val="center"/>
          </w:tcPr>
          <w:p w14:paraId="19ACBA04"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1268DB43" w14:textId="77777777" w:rsidR="00E33202" w:rsidRPr="000E4917" w:rsidRDefault="00E33202" w:rsidP="00C44AFD">
            <w:pPr>
              <w:pStyle w:val="TableText"/>
              <w:rPr>
                <w:sz w:val="18"/>
              </w:rPr>
            </w:pPr>
            <w:r w:rsidRPr="000E4917">
              <w:rPr>
                <w:sz w:val="18"/>
              </w:rPr>
              <w:t>CLIENT → S_SERVER</w:t>
            </w:r>
          </w:p>
        </w:tc>
        <w:tc>
          <w:tcPr>
            <w:tcW w:w="1771" w:type="pct"/>
            <w:shd w:val="clear" w:color="auto" w:fill="auto"/>
            <w:vAlign w:val="center"/>
          </w:tcPr>
          <w:p w14:paraId="5BB04878" w14:textId="77777777" w:rsidR="00E33202" w:rsidRPr="000E4917" w:rsidRDefault="00E33202" w:rsidP="00C44AFD">
            <w:pPr>
              <w:pStyle w:val="TableText"/>
              <w:rPr>
                <w:sz w:val="18"/>
              </w:rPr>
            </w:pPr>
            <w:r w:rsidRPr="000E4917">
              <w:rPr>
                <w:sz w:val="18"/>
              </w:rPr>
              <w:t>Send TLS Client Hello</w:t>
            </w:r>
          </w:p>
        </w:tc>
        <w:tc>
          <w:tcPr>
            <w:tcW w:w="1405" w:type="pct"/>
            <w:shd w:val="clear" w:color="auto" w:fill="auto"/>
            <w:vAlign w:val="center"/>
          </w:tcPr>
          <w:p w14:paraId="14D9071A" w14:textId="77777777" w:rsidR="00E33202" w:rsidRPr="000E4917" w:rsidRDefault="00E33202" w:rsidP="00C44AFD">
            <w:pPr>
              <w:pStyle w:val="TableText"/>
              <w:rPr>
                <w:sz w:val="18"/>
              </w:rPr>
            </w:pPr>
            <w:r w:rsidRPr="000E4917">
              <w:rPr>
                <w:sz w:val="18"/>
              </w:rPr>
              <w:t>MTD_TLS_CLIENT_HELLO(</w:t>
            </w:r>
          </w:p>
          <w:p w14:paraId="6EE3845D"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1ED2A65" w14:textId="77777777" w:rsidR="003D5CBA" w:rsidRDefault="003D5CBA" w:rsidP="00C44AFD">
            <w:pPr>
              <w:pStyle w:val="TableText"/>
              <w:rPr>
                <w:sz w:val="18"/>
              </w:rPr>
            </w:pPr>
          </w:p>
          <w:p w14:paraId="64F22C50" w14:textId="4BD2982B" w:rsidR="003D5CBA" w:rsidRPr="000E4917" w:rsidRDefault="003D5CBA" w:rsidP="00C44AFD">
            <w:pPr>
              <w:pStyle w:val="TableText"/>
              <w:rPr>
                <w:sz w:val="18"/>
              </w:rPr>
            </w:pPr>
            <w:r w:rsidRPr="00644476">
              <w:rPr>
                <w:sz w:val="18"/>
              </w:rPr>
              <w:t>Verify that:</w:t>
            </w:r>
            <w:r w:rsidRPr="00644476">
              <w:rPr>
                <w:sz w:val="18"/>
              </w:rPr>
              <w:br/>
              <w:t xml:space="preserve">• &lt;TLS_CIPHER_SUITES&gt; SHALL contain at least one </w:t>
            </w:r>
            <w:r w:rsidRPr="00644476">
              <w:rPr>
                <w:sz w:val="18"/>
              </w:rPr>
              <w:lastRenderedPageBreak/>
              <w:t>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399AD7EC" w14:textId="77777777" w:rsidR="00E33202" w:rsidRPr="000E4917" w:rsidRDefault="00E33202" w:rsidP="00C44AFD">
            <w:pPr>
              <w:pStyle w:val="TableText"/>
              <w:rPr>
                <w:sz w:val="18"/>
              </w:rPr>
            </w:pPr>
            <w:r w:rsidRPr="000E4917">
              <w:rPr>
                <w:sz w:val="18"/>
              </w:rPr>
              <w:lastRenderedPageBreak/>
              <w:t xml:space="preserve">RQ26_023 RQ26_025 RQ26_026 RQ26_027 RQ26_028 RQ45_026 RQ45_026_1 RQ510_001 RQ56_002 RQ59_001 </w:t>
            </w:r>
            <w:r w:rsidRPr="000E4917">
              <w:rPr>
                <w:sz w:val="18"/>
              </w:rPr>
              <w:lastRenderedPageBreak/>
              <w:t>RQ60_003 RQ61_001</w:t>
            </w:r>
          </w:p>
        </w:tc>
      </w:tr>
      <w:tr w:rsidR="00E33202" w:rsidRPr="00DA400D" w14:paraId="4EDFD8FC" w14:textId="77777777" w:rsidTr="003D5CBA">
        <w:trPr>
          <w:trHeight w:val="314"/>
          <w:jc w:val="center"/>
        </w:trPr>
        <w:tc>
          <w:tcPr>
            <w:tcW w:w="423" w:type="pct"/>
            <w:shd w:val="clear" w:color="auto" w:fill="auto"/>
            <w:vAlign w:val="center"/>
          </w:tcPr>
          <w:p w14:paraId="17DF65EC" w14:textId="77777777" w:rsidR="00E33202" w:rsidRPr="000E4917" w:rsidRDefault="00E33202" w:rsidP="00C44AFD">
            <w:pPr>
              <w:pStyle w:val="TableText"/>
              <w:rPr>
                <w:sz w:val="18"/>
              </w:rPr>
            </w:pPr>
            <w:r w:rsidRPr="000E4917">
              <w:rPr>
                <w:sz w:val="18"/>
              </w:rPr>
              <w:lastRenderedPageBreak/>
              <w:t>2</w:t>
            </w:r>
          </w:p>
        </w:tc>
        <w:tc>
          <w:tcPr>
            <w:tcW w:w="671" w:type="pct"/>
            <w:shd w:val="clear" w:color="auto" w:fill="auto"/>
            <w:vAlign w:val="center"/>
          </w:tcPr>
          <w:p w14:paraId="7055CFB2" w14:textId="77777777" w:rsidR="00E33202" w:rsidRPr="000E4917" w:rsidRDefault="00E33202" w:rsidP="00C44AFD">
            <w:pPr>
              <w:pStyle w:val="TableText"/>
              <w:rPr>
                <w:sz w:val="18"/>
              </w:rPr>
            </w:pPr>
            <w:r w:rsidRPr="000E4917">
              <w:rPr>
                <w:sz w:val="18"/>
              </w:rPr>
              <w:t>S_SERVER → CLIENT</w:t>
            </w:r>
          </w:p>
        </w:tc>
        <w:tc>
          <w:tcPr>
            <w:tcW w:w="1771" w:type="pct"/>
            <w:shd w:val="clear" w:color="auto" w:fill="auto"/>
            <w:vAlign w:val="center"/>
          </w:tcPr>
          <w:p w14:paraId="6E0DF1C0" w14:textId="77777777" w:rsidR="00E33202" w:rsidRDefault="00E33202" w:rsidP="00C44AFD">
            <w:pPr>
              <w:pStyle w:val="TableText"/>
              <w:rPr>
                <w:sz w:val="18"/>
              </w:rPr>
            </w:pPr>
            <w:r w:rsidRPr="000E4917">
              <w:rPr>
                <w:sz w:val="18"/>
              </w:rPr>
              <w:t xml:space="preserve">MTD_TLS_MUTUAL_AUTH_SERVER_HELLO_ETC(  </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SIG,</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270DCC03" w14:textId="15D55936"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MTD_TLS_MUTUAL_AUTH_SERVER_HELLO_ETC which occur after the Alert.</w:t>
            </w:r>
          </w:p>
        </w:tc>
        <w:tc>
          <w:tcPr>
            <w:tcW w:w="1405" w:type="pct"/>
            <w:shd w:val="clear" w:color="auto" w:fill="auto"/>
            <w:vAlign w:val="center"/>
          </w:tcPr>
          <w:p w14:paraId="57585BBE" w14:textId="77777777" w:rsidR="00E33202" w:rsidRPr="000E4917" w:rsidRDefault="00E33202" w:rsidP="00C44AFD">
            <w:pPr>
              <w:pStyle w:val="TableText"/>
              <w:rPr>
                <w:sz w:val="18"/>
              </w:rPr>
            </w:pPr>
            <w:r w:rsidRPr="000E4917">
              <w:rPr>
                <w:sz w:val="18"/>
              </w:rPr>
              <w:t>Client sends a TLS Fatal-alert during or after any of the messages sent by the S_SERVER in MTD_TLS_MUTUAL_AUTH_SERVER_HELLO_ETC</w:t>
            </w:r>
          </w:p>
        </w:tc>
        <w:tc>
          <w:tcPr>
            <w:tcW w:w="730" w:type="pct"/>
            <w:shd w:val="clear" w:color="auto" w:fill="auto"/>
            <w:vAlign w:val="center"/>
          </w:tcPr>
          <w:p w14:paraId="73C45AE4"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1042C68B" w14:textId="77777777" w:rsidTr="003D5CBA">
        <w:trPr>
          <w:trHeight w:val="314"/>
          <w:jc w:val="center"/>
        </w:trPr>
        <w:tc>
          <w:tcPr>
            <w:tcW w:w="5000" w:type="pct"/>
            <w:gridSpan w:val="5"/>
            <w:shd w:val="clear" w:color="auto" w:fill="auto"/>
            <w:vAlign w:val="center"/>
          </w:tcPr>
          <w:p w14:paraId="4AA3FD8C" w14:textId="5BC0BF39"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7C9414A2" w14:textId="77777777" w:rsidR="00E33202" w:rsidRPr="00DA400D" w:rsidRDefault="00E33202" w:rsidP="00E33202">
      <w:pPr>
        <w:pStyle w:val="Heading6no"/>
      </w:pPr>
      <w:r w:rsidRPr="00DA400D">
        <w:t>Test Sequence #05 Error: Expired Server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190"/>
        <w:gridCol w:w="2534"/>
        <w:gridCol w:w="1315"/>
      </w:tblGrid>
      <w:tr w:rsidR="00E33202" w:rsidRPr="001F0550" w14:paraId="59490D5E" w14:textId="77777777" w:rsidTr="00C44AFD">
        <w:trPr>
          <w:trHeight w:val="314"/>
          <w:jc w:val="center"/>
        </w:trPr>
        <w:tc>
          <w:tcPr>
            <w:tcW w:w="423" w:type="pct"/>
            <w:shd w:val="clear" w:color="auto" w:fill="C00000"/>
            <w:vAlign w:val="center"/>
          </w:tcPr>
          <w:p w14:paraId="57E889EE" w14:textId="77777777" w:rsidR="00E33202" w:rsidRPr="0061518F" w:rsidRDefault="00E33202" w:rsidP="00C44AFD">
            <w:pPr>
              <w:pStyle w:val="TableHeader"/>
            </w:pPr>
            <w:r w:rsidRPr="001A336D">
              <w:t>Step</w:t>
            </w:r>
          </w:p>
        </w:tc>
        <w:tc>
          <w:tcPr>
            <w:tcW w:w="671" w:type="pct"/>
            <w:shd w:val="clear" w:color="auto" w:fill="C00000"/>
            <w:vAlign w:val="center"/>
          </w:tcPr>
          <w:p w14:paraId="0F004BB3" w14:textId="77777777" w:rsidR="00E33202" w:rsidRPr="00065A81" w:rsidRDefault="00E33202" w:rsidP="00C44AFD">
            <w:pPr>
              <w:pStyle w:val="TableHeader"/>
            </w:pPr>
            <w:r w:rsidRPr="00065A81">
              <w:t>Direction</w:t>
            </w:r>
          </w:p>
        </w:tc>
        <w:tc>
          <w:tcPr>
            <w:tcW w:w="1770" w:type="pct"/>
            <w:shd w:val="clear" w:color="auto" w:fill="C00000"/>
            <w:vAlign w:val="center"/>
          </w:tcPr>
          <w:p w14:paraId="1964DC82" w14:textId="77777777" w:rsidR="00E33202" w:rsidRPr="00452227" w:rsidRDefault="00E33202" w:rsidP="00C44AFD">
            <w:pPr>
              <w:pStyle w:val="TableHeader"/>
            </w:pPr>
            <w:r w:rsidRPr="00263515">
              <w:t>Sequence / Description</w:t>
            </w:r>
          </w:p>
        </w:tc>
        <w:tc>
          <w:tcPr>
            <w:tcW w:w="1406" w:type="pct"/>
            <w:shd w:val="clear" w:color="auto" w:fill="C00000"/>
            <w:vAlign w:val="center"/>
          </w:tcPr>
          <w:p w14:paraId="4D6C2FD5" w14:textId="77777777" w:rsidR="00E33202" w:rsidRPr="007E5B2A" w:rsidRDefault="00E33202" w:rsidP="00C44AFD">
            <w:pPr>
              <w:pStyle w:val="TableHeader"/>
            </w:pPr>
            <w:r w:rsidRPr="007E5B2A">
              <w:t>Expected result</w:t>
            </w:r>
          </w:p>
        </w:tc>
        <w:tc>
          <w:tcPr>
            <w:tcW w:w="730" w:type="pct"/>
            <w:shd w:val="clear" w:color="auto" w:fill="C00000"/>
            <w:vAlign w:val="center"/>
          </w:tcPr>
          <w:p w14:paraId="4A73D898" w14:textId="77777777" w:rsidR="00E33202" w:rsidRPr="00F85498" w:rsidRDefault="00E33202" w:rsidP="00C44AFD">
            <w:pPr>
              <w:pStyle w:val="TableHeader"/>
            </w:pPr>
            <w:r w:rsidRPr="00F85498">
              <w:t>REQ</w:t>
            </w:r>
          </w:p>
        </w:tc>
      </w:tr>
      <w:tr w:rsidR="00E33202" w:rsidRPr="00DA400D" w14:paraId="6D50667C" w14:textId="77777777" w:rsidTr="00C44AFD">
        <w:trPr>
          <w:trHeight w:val="314"/>
          <w:jc w:val="center"/>
        </w:trPr>
        <w:tc>
          <w:tcPr>
            <w:tcW w:w="423" w:type="pct"/>
            <w:shd w:val="clear" w:color="auto" w:fill="auto"/>
            <w:vAlign w:val="center"/>
          </w:tcPr>
          <w:p w14:paraId="6292BA4B"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3201C5B5"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090A9144"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75738F61" w14:textId="39CE1CA5"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GISTER_EVENT(</w:t>
            </w:r>
            <w:r w:rsidRPr="000E4917">
              <w:rPr>
                <w:sz w:val="18"/>
              </w:rPr>
              <w:br/>
              <w:t xml:space="preserve"> </w:t>
            </w:r>
            <w:r>
              <w:rPr>
                <w:sz w:val="18"/>
              </w:rP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55AE7A91" w14:textId="77777777" w:rsidTr="00C44AFD">
        <w:trPr>
          <w:trHeight w:val="314"/>
          <w:jc w:val="center"/>
        </w:trPr>
        <w:tc>
          <w:tcPr>
            <w:tcW w:w="423" w:type="pct"/>
            <w:shd w:val="clear" w:color="auto" w:fill="auto"/>
            <w:vAlign w:val="center"/>
          </w:tcPr>
          <w:p w14:paraId="407892C4"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6CA33C72" w14:textId="77777777" w:rsidR="00E33202" w:rsidRPr="000E4917" w:rsidRDefault="00E33202" w:rsidP="00C44AFD">
            <w:pPr>
              <w:pStyle w:val="TableText"/>
              <w:rPr>
                <w:sz w:val="18"/>
              </w:rPr>
            </w:pPr>
            <w:r w:rsidRPr="000E4917">
              <w:rPr>
                <w:sz w:val="18"/>
              </w:rPr>
              <w:t>CLIENT → S_SERVER</w:t>
            </w:r>
          </w:p>
        </w:tc>
        <w:tc>
          <w:tcPr>
            <w:tcW w:w="1770" w:type="pct"/>
            <w:shd w:val="clear" w:color="auto" w:fill="auto"/>
            <w:vAlign w:val="center"/>
          </w:tcPr>
          <w:p w14:paraId="4D52DA0C" w14:textId="77777777" w:rsidR="00E33202" w:rsidRPr="000E4917" w:rsidRDefault="00E33202" w:rsidP="00C44AFD">
            <w:pPr>
              <w:pStyle w:val="TableText"/>
              <w:rPr>
                <w:sz w:val="18"/>
              </w:rPr>
            </w:pPr>
            <w:r w:rsidRPr="000E4917">
              <w:rPr>
                <w:sz w:val="18"/>
              </w:rPr>
              <w:t>Send TLS Client Hello</w:t>
            </w:r>
          </w:p>
        </w:tc>
        <w:tc>
          <w:tcPr>
            <w:tcW w:w="1406" w:type="pct"/>
            <w:shd w:val="clear" w:color="auto" w:fill="auto"/>
            <w:vAlign w:val="center"/>
          </w:tcPr>
          <w:p w14:paraId="7E83E947" w14:textId="77777777" w:rsidR="00E33202" w:rsidRPr="000E4917" w:rsidRDefault="00E33202" w:rsidP="00C44AFD">
            <w:pPr>
              <w:pStyle w:val="TableText"/>
              <w:rPr>
                <w:sz w:val="18"/>
              </w:rPr>
            </w:pPr>
            <w:r w:rsidRPr="000E4917">
              <w:rPr>
                <w:sz w:val="18"/>
              </w:rPr>
              <w:t>MTD_TLS_CLIENT_HELLO(</w:t>
            </w:r>
          </w:p>
          <w:p w14:paraId="6308F229"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140337CA" w14:textId="77777777" w:rsidR="003D5CBA" w:rsidRDefault="003D5CBA" w:rsidP="00C44AFD">
            <w:pPr>
              <w:pStyle w:val="TableText"/>
              <w:rPr>
                <w:sz w:val="18"/>
              </w:rPr>
            </w:pPr>
          </w:p>
          <w:p w14:paraId="259950B7" w14:textId="428C8A7D" w:rsidR="003D5CBA" w:rsidRPr="000E4917" w:rsidRDefault="003D5CBA" w:rsidP="00C44AFD">
            <w:pPr>
              <w:pStyle w:val="TableText"/>
              <w:rPr>
                <w:sz w:val="18"/>
              </w:rPr>
            </w:pPr>
            <w:r w:rsidRPr="00644476">
              <w:rPr>
                <w:sz w:val="18"/>
              </w:rPr>
              <w:t>Verify that:</w:t>
            </w:r>
            <w:r w:rsidRPr="00644476">
              <w:rPr>
                <w:sz w:val="18"/>
              </w:rPr>
              <w:br/>
              <w:t xml:space="preserve">• &lt;TLS_CIPHER_SUITES&gt; </w:t>
            </w:r>
            <w:r w:rsidRPr="00644476">
              <w:rPr>
                <w:sz w:val="18"/>
              </w:rPr>
              <w:lastRenderedPageBreak/>
              <w:t>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05BA4324" w14:textId="77777777" w:rsidR="00E33202" w:rsidRPr="000E4917" w:rsidRDefault="00E33202" w:rsidP="00C44AFD">
            <w:pPr>
              <w:pStyle w:val="TableText"/>
              <w:rPr>
                <w:sz w:val="18"/>
              </w:rPr>
            </w:pPr>
            <w:r w:rsidRPr="000E4917">
              <w:rPr>
                <w:sz w:val="18"/>
              </w:rPr>
              <w:lastRenderedPageBreak/>
              <w:t xml:space="preserve">RQ26_023 RQ26_025 RQ26_026 RQ26_027 RQ26_028 RQ45_026 RQ45_026_1 RQ510_001 RQ56_002 </w:t>
            </w:r>
            <w:r w:rsidRPr="000E4917">
              <w:rPr>
                <w:sz w:val="18"/>
              </w:rPr>
              <w:lastRenderedPageBreak/>
              <w:t>RQ59_001 RQ60_003 RQ61_001</w:t>
            </w:r>
          </w:p>
        </w:tc>
      </w:tr>
      <w:tr w:rsidR="00E33202" w:rsidRPr="00DA400D" w14:paraId="0E2FA3D2" w14:textId="77777777" w:rsidTr="00C44AFD">
        <w:trPr>
          <w:trHeight w:val="314"/>
          <w:jc w:val="center"/>
        </w:trPr>
        <w:tc>
          <w:tcPr>
            <w:tcW w:w="423" w:type="pct"/>
            <w:shd w:val="clear" w:color="auto" w:fill="auto"/>
            <w:vAlign w:val="center"/>
          </w:tcPr>
          <w:p w14:paraId="21A0F940" w14:textId="77777777" w:rsidR="00E33202" w:rsidRPr="000E4917" w:rsidRDefault="00E33202" w:rsidP="00C44AFD">
            <w:pPr>
              <w:pStyle w:val="TableText"/>
              <w:rPr>
                <w:sz w:val="18"/>
              </w:rPr>
            </w:pPr>
            <w:r w:rsidRPr="000E4917">
              <w:rPr>
                <w:sz w:val="18"/>
              </w:rPr>
              <w:lastRenderedPageBreak/>
              <w:t>2</w:t>
            </w:r>
          </w:p>
        </w:tc>
        <w:tc>
          <w:tcPr>
            <w:tcW w:w="671" w:type="pct"/>
            <w:shd w:val="clear" w:color="auto" w:fill="auto"/>
            <w:vAlign w:val="center"/>
          </w:tcPr>
          <w:p w14:paraId="3786C74B" w14:textId="77777777" w:rsidR="00E33202" w:rsidRPr="000E4917" w:rsidRDefault="00E33202" w:rsidP="00C44AFD">
            <w:pPr>
              <w:pStyle w:val="TableText"/>
              <w:rPr>
                <w:sz w:val="18"/>
              </w:rPr>
            </w:pPr>
            <w:r w:rsidRPr="000E4917">
              <w:rPr>
                <w:sz w:val="18"/>
              </w:rPr>
              <w:t>S_SERVER → CLIENT</w:t>
            </w:r>
          </w:p>
        </w:tc>
        <w:tc>
          <w:tcPr>
            <w:tcW w:w="1770" w:type="pct"/>
            <w:shd w:val="clear" w:color="auto" w:fill="auto"/>
            <w:vAlign w:val="center"/>
          </w:tcPr>
          <w:p w14:paraId="5B4CFD0A"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EXPIRED,</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4898672E" w14:textId="689D4EAC"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MTD_TLS_MUTUAL_AUTH_SERVER_HELLO_ETC which occur after the Alert.</w:t>
            </w:r>
          </w:p>
        </w:tc>
        <w:tc>
          <w:tcPr>
            <w:tcW w:w="1406" w:type="pct"/>
            <w:shd w:val="clear" w:color="auto" w:fill="auto"/>
            <w:vAlign w:val="center"/>
          </w:tcPr>
          <w:p w14:paraId="19BB2EDF" w14:textId="77777777" w:rsidR="00E33202" w:rsidRPr="000E4917" w:rsidRDefault="00E33202" w:rsidP="00C44AFD">
            <w:pPr>
              <w:pStyle w:val="TableText"/>
              <w:rPr>
                <w:sz w:val="18"/>
              </w:rPr>
            </w:pPr>
            <w:r w:rsidRPr="000E4917">
              <w:rPr>
                <w:sz w:val="18"/>
              </w:rPr>
              <w:t>Client sends a TLS Fatal-alert during or after any of the messages sent by the S_SERVER in MTD_TLS_MUTUAL_AUTH_SERVER_HELLO_ETC</w:t>
            </w:r>
          </w:p>
        </w:tc>
        <w:tc>
          <w:tcPr>
            <w:tcW w:w="730" w:type="pct"/>
            <w:shd w:val="clear" w:color="auto" w:fill="auto"/>
            <w:vAlign w:val="center"/>
          </w:tcPr>
          <w:p w14:paraId="3D01EEB6"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265CB4FE" w14:textId="77777777" w:rsidTr="003D5CBA">
        <w:trPr>
          <w:trHeight w:val="314"/>
          <w:jc w:val="center"/>
        </w:trPr>
        <w:tc>
          <w:tcPr>
            <w:tcW w:w="5000" w:type="pct"/>
            <w:gridSpan w:val="5"/>
            <w:shd w:val="clear" w:color="auto" w:fill="auto"/>
            <w:vAlign w:val="center"/>
          </w:tcPr>
          <w:p w14:paraId="57CB1E78" w14:textId="1065DFFF" w:rsidR="003D5CBA" w:rsidRPr="000E4917" w:rsidRDefault="003D5CBA" w:rsidP="00C44AFD">
            <w:pPr>
              <w:pStyle w:val="TableText"/>
              <w:rPr>
                <w:sz w:val="18"/>
              </w:rPr>
            </w:pPr>
            <w:r w:rsidRPr="003D5CBA">
              <w:rPr>
                <w:sz w:val="18"/>
              </w:rPr>
              <w:t>Note 1: if the verification fails, the test tool cannot continue execution while remaining compliant with both SGP.22 [2] and RFC 5246 [27].</w:t>
            </w:r>
          </w:p>
        </w:tc>
      </w:tr>
    </w:tbl>
    <w:p w14:paraId="54AC71C0" w14:textId="77777777" w:rsidR="00E33202" w:rsidRPr="001F0550" w:rsidRDefault="00E33202" w:rsidP="00E33202">
      <w:pPr>
        <w:pStyle w:val="Heading6no"/>
      </w:pPr>
      <w:r w:rsidRPr="00DA400D">
        <w:t xml:space="preserve">Test Sequence #06 Error: Invalid Server TLS Certificate with critical extension not </w:t>
      </w:r>
      <w:r w:rsidRPr="001F0550">
        <w:t>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81"/>
        <w:gridCol w:w="2642"/>
        <w:gridCol w:w="1315"/>
      </w:tblGrid>
      <w:tr w:rsidR="00E33202" w:rsidRPr="001F0550" w14:paraId="2C3E5C7B" w14:textId="77777777" w:rsidTr="003D5CBA">
        <w:trPr>
          <w:trHeight w:val="314"/>
          <w:jc w:val="center"/>
        </w:trPr>
        <w:tc>
          <w:tcPr>
            <w:tcW w:w="423" w:type="pct"/>
            <w:shd w:val="clear" w:color="auto" w:fill="C00000"/>
            <w:vAlign w:val="center"/>
          </w:tcPr>
          <w:p w14:paraId="7694B102" w14:textId="77777777" w:rsidR="00E33202" w:rsidRPr="0061518F" w:rsidRDefault="00E33202" w:rsidP="00C44AFD">
            <w:pPr>
              <w:pStyle w:val="TableHeader"/>
            </w:pPr>
            <w:r w:rsidRPr="001A336D">
              <w:t>Step</w:t>
            </w:r>
          </w:p>
        </w:tc>
        <w:tc>
          <w:tcPr>
            <w:tcW w:w="671" w:type="pct"/>
            <w:shd w:val="clear" w:color="auto" w:fill="C00000"/>
            <w:vAlign w:val="center"/>
          </w:tcPr>
          <w:p w14:paraId="415786E6" w14:textId="77777777" w:rsidR="00E33202" w:rsidRPr="00065A81" w:rsidRDefault="00E33202" w:rsidP="00C44AFD">
            <w:pPr>
              <w:pStyle w:val="TableHeader"/>
            </w:pPr>
            <w:r w:rsidRPr="00065A81">
              <w:t>Direction</w:t>
            </w:r>
          </w:p>
        </w:tc>
        <w:tc>
          <w:tcPr>
            <w:tcW w:w="1710" w:type="pct"/>
            <w:shd w:val="clear" w:color="auto" w:fill="C00000"/>
            <w:vAlign w:val="center"/>
          </w:tcPr>
          <w:p w14:paraId="55DEF20E"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64F8EE62" w14:textId="77777777" w:rsidR="00E33202" w:rsidRPr="007E5B2A" w:rsidRDefault="00E33202" w:rsidP="00C44AFD">
            <w:pPr>
              <w:pStyle w:val="TableHeader"/>
            </w:pPr>
            <w:r w:rsidRPr="007E5B2A">
              <w:t>Expected result</w:t>
            </w:r>
          </w:p>
        </w:tc>
        <w:tc>
          <w:tcPr>
            <w:tcW w:w="730" w:type="pct"/>
            <w:shd w:val="clear" w:color="auto" w:fill="C00000"/>
            <w:vAlign w:val="center"/>
          </w:tcPr>
          <w:p w14:paraId="3CDE03A3" w14:textId="77777777" w:rsidR="00E33202" w:rsidRPr="00F85498" w:rsidRDefault="00E33202" w:rsidP="00C44AFD">
            <w:pPr>
              <w:pStyle w:val="TableHeader"/>
            </w:pPr>
            <w:r w:rsidRPr="00F85498">
              <w:t>REQ</w:t>
            </w:r>
          </w:p>
        </w:tc>
      </w:tr>
      <w:tr w:rsidR="00E33202" w:rsidRPr="00DA400D" w14:paraId="2B4BD2EF" w14:textId="77777777" w:rsidTr="00C44AFD">
        <w:trPr>
          <w:trHeight w:val="314"/>
          <w:jc w:val="center"/>
        </w:trPr>
        <w:tc>
          <w:tcPr>
            <w:tcW w:w="423" w:type="pct"/>
            <w:shd w:val="clear" w:color="auto" w:fill="auto"/>
            <w:vAlign w:val="center"/>
          </w:tcPr>
          <w:p w14:paraId="6F6EB379"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04E80C2B"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55276D9D"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64A50F60" w14:textId="7D8E6B46"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3BA68A47" w14:textId="77777777" w:rsidTr="003D5CBA">
        <w:trPr>
          <w:trHeight w:val="314"/>
          <w:jc w:val="center"/>
        </w:trPr>
        <w:tc>
          <w:tcPr>
            <w:tcW w:w="423" w:type="pct"/>
            <w:shd w:val="clear" w:color="auto" w:fill="auto"/>
            <w:vAlign w:val="center"/>
          </w:tcPr>
          <w:p w14:paraId="16E7D45F"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56CB072B"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45DEE179" w14:textId="77777777" w:rsidR="00E33202" w:rsidRPr="000E4917" w:rsidRDefault="00E33202" w:rsidP="00C44AFD">
            <w:pPr>
              <w:pStyle w:val="TableText"/>
              <w:rPr>
                <w:sz w:val="18"/>
              </w:rPr>
            </w:pPr>
            <w:r w:rsidRPr="000E4917">
              <w:rPr>
                <w:sz w:val="18"/>
              </w:rPr>
              <w:t>Send TLS Client Hello</w:t>
            </w:r>
          </w:p>
        </w:tc>
        <w:tc>
          <w:tcPr>
            <w:tcW w:w="1466" w:type="pct"/>
            <w:shd w:val="clear" w:color="auto" w:fill="auto"/>
            <w:vAlign w:val="center"/>
          </w:tcPr>
          <w:p w14:paraId="127CCB88" w14:textId="77777777" w:rsidR="00E33202" w:rsidRPr="000E4917" w:rsidRDefault="00E33202" w:rsidP="00C44AFD">
            <w:pPr>
              <w:pStyle w:val="TableText"/>
              <w:rPr>
                <w:sz w:val="18"/>
              </w:rPr>
            </w:pPr>
            <w:r w:rsidRPr="000E4917">
              <w:rPr>
                <w:sz w:val="18"/>
              </w:rPr>
              <w:t>MTD_TLS_CLIENT_HELLO(</w:t>
            </w:r>
          </w:p>
          <w:p w14:paraId="2B377D9E"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1DA38CAB" w14:textId="77777777" w:rsidR="003D5CBA" w:rsidRDefault="003D5CBA" w:rsidP="00C44AFD">
            <w:pPr>
              <w:pStyle w:val="TableText"/>
              <w:rPr>
                <w:sz w:val="18"/>
              </w:rPr>
            </w:pPr>
          </w:p>
          <w:p w14:paraId="5898DB73" w14:textId="6D272390" w:rsidR="003D5CBA" w:rsidRPr="000E4917" w:rsidRDefault="003D5CBA" w:rsidP="00C44AFD">
            <w:pPr>
              <w:pStyle w:val="TableText"/>
              <w:rPr>
                <w:sz w:val="18"/>
              </w:rPr>
            </w:pPr>
            <w:r w:rsidRPr="00644476">
              <w:rPr>
                <w:sz w:val="18"/>
              </w:rPr>
              <w:lastRenderedPageBreak/>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7B27A9B5" w14:textId="77777777" w:rsidR="00E33202" w:rsidRPr="000E4917" w:rsidRDefault="00E33202" w:rsidP="00C44AFD">
            <w:pPr>
              <w:pStyle w:val="TableText"/>
              <w:rPr>
                <w:sz w:val="18"/>
              </w:rPr>
            </w:pPr>
            <w:r w:rsidRPr="000E4917">
              <w:rPr>
                <w:sz w:val="18"/>
              </w:rPr>
              <w:lastRenderedPageBreak/>
              <w:t xml:space="preserve">RQ26_023 RQ26_025 RQ26_026 RQ26_027 RQ26_028 RQ45_026 RQ45_026_1 </w:t>
            </w:r>
            <w:r w:rsidRPr="000E4917">
              <w:rPr>
                <w:sz w:val="18"/>
              </w:rPr>
              <w:lastRenderedPageBreak/>
              <w:t>RQ510_001 RQ56_002 RQ59_001 RQ60_003 RQ61_001</w:t>
            </w:r>
          </w:p>
        </w:tc>
      </w:tr>
      <w:tr w:rsidR="00E33202" w:rsidRPr="00DA400D" w14:paraId="54924519" w14:textId="77777777" w:rsidTr="003D5CBA">
        <w:trPr>
          <w:trHeight w:val="314"/>
          <w:jc w:val="center"/>
        </w:trPr>
        <w:tc>
          <w:tcPr>
            <w:tcW w:w="423" w:type="pct"/>
            <w:shd w:val="clear" w:color="auto" w:fill="auto"/>
            <w:vAlign w:val="center"/>
          </w:tcPr>
          <w:p w14:paraId="7F1393A4" w14:textId="77777777" w:rsidR="00E33202" w:rsidRPr="000E4917" w:rsidRDefault="00E33202" w:rsidP="00C44AFD">
            <w:pPr>
              <w:pStyle w:val="TableText"/>
              <w:rPr>
                <w:sz w:val="18"/>
              </w:rPr>
            </w:pPr>
            <w:r w:rsidRPr="000E4917">
              <w:rPr>
                <w:sz w:val="18"/>
              </w:rPr>
              <w:lastRenderedPageBreak/>
              <w:t>2</w:t>
            </w:r>
          </w:p>
        </w:tc>
        <w:tc>
          <w:tcPr>
            <w:tcW w:w="671" w:type="pct"/>
            <w:shd w:val="clear" w:color="auto" w:fill="auto"/>
            <w:vAlign w:val="center"/>
          </w:tcPr>
          <w:p w14:paraId="2D13F038"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48DE6B0C"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CRITICAL_EXT,</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70F34EB6" w14:textId="4397DF23"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MTD_TLS_MUTUAL_AUTH_SERVER_HELLO_ETC which occur after the Alert.</w:t>
            </w:r>
          </w:p>
        </w:tc>
        <w:tc>
          <w:tcPr>
            <w:tcW w:w="1466" w:type="pct"/>
            <w:shd w:val="clear" w:color="auto" w:fill="auto"/>
            <w:vAlign w:val="center"/>
          </w:tcPr>
          <w:p w14:paraId="411F8910" w14:textId="77777777" w:rsidR="00E33202" w:rsidRPr="000E4917" w:rsidRDefault="00E33202" w:rsidP="00C44AFD">
            <w:pPr>
              <w:pStyle w:val="TableText"/>
              <w:rPr>
                <w:sz w:val="18"/>
              </w:rPr>
            </w:pPr>
            <w:r w:rsidRPr="000E4917">
              <w:rPr>
                <w:sz w:val="18"/>
              </w:rPr>
              <w:t>Client sends a TLS Fatal-alert during or after any of the messages sent by the S_SERVER in MTD_TLS_MUTUAL_AUTH_SERVER_HELLO_ETC</w:t>
            </w:r>
          </w:p>
        </w:tc>
        <w:tc>
          <w:tcPr>
            <w:tcW w:w="730" w:type="pct"/>
            <w:shd w:val="clear" w:color="auto" w:fill="auto"/>
            <w:vAlign w:val="center"/>
          </w:tcPr>
          <w:p w14:paraId="71DA08D8"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7D212958" w14:textId="77777777" w:rsidTr="003D5CBA">
        <w:trPr>
          <w:trHeight w:val="314"/>
          <w:jc w:val="center"/>
        </w:trPr>
        <w:tc>
          <w:tcPr>
            <w:tcW w:w="5000" w:type="pct"/>
            <w:gridSpan w:val="5"/>
            <w:shd w:val="clear" w:color="auto" w:fill="auto"/>
            <w:vAlign w:val="center"/>
          </w:tcPr>
          <w:p w14:paraId="0C6E4386" w14:textId="7CA1855F"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0A71A907" w14:textId="4F84B23F" w:rsidR="00E33202" w:rsidRPr="00DA400D" w:rsidRDefault="00E33202" w:rsidP="00E33202">
      <w:pPr>
        <w:pStyle w:val="Heading6no"/>
      </w:pPr>
      <w:r w:rsidRPr="00DA400D">
        <w:t>Test Sequence #07 Error: Invalid Server TLS Certificate with invali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1"/>
        <w:gridCol w:w="2635"/>
        <w:gridCol w:w="1323"/>
      </w:tblGrid>
      <w:tr w:rsidR="00E33202" w:rsidRPr="001F0550" w14:paraId="1D9F5E71" w14:textId="77777777" w:rsidTr="00C44AFD">
        <w:trPr>
          <w:trHeight w:val="314"/>
          <w:jc w:val="center"/>
        </w:trPr>
        <w:tc>
          <w:tcPr>
            <w:tcW w:w="423" w:type="pct"/>
            <w:shd w:val="clear" w:color="auto" w:fill="C00000"/>
            <w:vAlign w:val="center"/>
          </w:tcPr>
          <w:p w14:paraId="456E15F5" w14:textId="77777777" w:rsidR="00E33202" w:rsidRPr="0061518F" w:rsidRDefault="00E33202" w:rsidP="00C44AFD">
            <w:pPr>
              <w:pStyle w:val="TableHeader"/>
            </w:pPr>
            <w:r w:rsidRPr="001A336D">
              <w:t>Step</w:t>
            </w:r>
          </w:p>
        </w:tc>
        <w:tc>
          <w:tcPr>
            <w:tcW w:w="671" w:type="pct"/>
            <w:shd w:val="clear" w:color="auto" w:fill="C00000"/>
            <w:vAlign w:val="center"/>
          </w:tcPr>
          <w:p w14:paraId="2B4D3C7C" w14:textId="77777777" w:rsidR="00E33202" w:rsidRPr="00065A81" w:rsidRDefault="00E33202" w:rsidP="00C44AFD">
            <w:pPr>
              <w:pStyle w:val="TableHeader"/>
            </w:pPr>
            <w:r w:rsidRPr="00065A81">
              <w:t>Direction</w:t>
            </w:r>
          </w:p>
        </w:tc>
        <w:tc>
          <w:tcPr>
            <w:tcW w:w="1710" w:type="pct"/>
            <w:shd w:val="clear" w:color="auto" w:fill="C00000"/>
            <w:vAlign w:val="center"/>
          </w:tcPr>
          <w:p w14:paraId="4D162AC7" w14:textId="77777777" w:rsidR="00E33202" w:rsidRPr="00452227" w:rsidRDefault="00E33202" w:rsidP="00C44AFD">
            <w:pPr>
              <w:pStyle w:val="TableHeader"/>
            </w:pPr>
            <w:r w:rsidRPr="00263515">
              <w:t>Sequence / Description</w:t>
            </w:r>
          </w:p>
        </w:tc>
        <w:tc>
          <w:tcPr>
            <w:tcW w:w="1462" w:type="pct"/>
            <w:shd w:val="clear" w:color="auto" w:fill="C00000"/>
            <w:vAlign w:val="center"/>
          </w:tcPr>
          <w:p w14:paraId="6673E3F1" w14:textId="77777777" w:rsidR="00E33202" w:rsidRPr="007E5B2A" w:rsidRDefault="00E33202" w:rsidP="00C44AFD">
            <w:pPr>
              <w:pStyle w:val="TableHeader"/>
            </w:pPr>
            <w:r w:rsidRPr="007E5B2A">
              <w:t>Expected result</w:t>
            </w:r>
          </w:p>
        </w:tc>
        <w:tc>
          <w:tcPr>
            <w:tcW w:w="734" w:type="pct"/>
            <w:shd w:val="clear" w:color="auto" w:fill="C00000"/>
            <w:vAlign w:val="center"/>
          </w:tcPr>
          <w:p w14:paraId="06FC719E" w14:textId="77777777" w:rsidR="00E33202" w:rsidRPr="00F85498" w:rsidRDefault="00E33202" w:rsidP="00C44AFD">
            <w:pPr>
              <w:pStyle w:val="TableHeader"/>
            </w:pPr>
            <w:r w:rsidRPr="00F85498">
              <w:t>REQ</w:t>
            </w:r>
          </w:p>
        </w:tc>
      </w:tr>
      <w:tr w:rsidR="00E33202" w:rsidRPr="00DA400D" w14:paraId="2A9B56A8" w14:textId="77777777" w:rsidTr="00C44AFD">
        <w:trPr>
          <w:trHeight w:val="314"/>
          <w:jc w:val="center"/>
        </w:trPr>
        <w:tc>
          <w:tcPr>
            <w:tcW w:w="423" w:type="pct"/>
            <w:shd w:val="clear" w:color="auto" w:fill="auto"/>
            <w:vAlign w:val="center"/>
          </w:tcPr>
          <w:p w14:paraId="05F6D6B1"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6996FC45"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6058D734"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B44D48F" w14:textId="2C55D713"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07F48CB3" w14:textId="77777777" w:rsidTr="00C44AFD">
        <w:trPr>
          <w:trHeight w:val="314"/>
          <w:jc w:val="center"/>
        </w:trPr>
        <w:tc>
          <w:tcPr>
            <w:tcW w:w="423" w:type="pct"/>
            <w:shd w:val="clear" w:color="auto" w:fill="auto"/>
            <w:vAlign w:val="center"/>
          </w:tcPr>
          <w:p w14:paraId="2458234E"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644F2A9F"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4C22F3F2" w14:textId="77777777" w:rsidR="00E33202" w:rsidRPr="000E4917" w:rsidRDefault="00E33202" w:rsidP="00C44AFD">
            <w:pPr>
              <w:pStyle w:val="TableText"/>
              <w:rPr>
                <w:sz w:val="18"/>
              </w:rPr>
            </w:pPr>
            <w:r w:rsidRPr="000E4917">
              <w:rPr>
                <w:sz w:val="18"/>
              </w:rPr>
              <w:t>Send TLS Client Hello</w:t>
            </w:r>
          </w:p>
        </w:tc>
        <w:tc>
          <w:tcPr>
            <w:tcW w:w="1462" w:type="pct"/>
            <w:shd w:val="clear" w:color="auto" w:fill="auto"/>
            <w:vAlign w:val="center"/>
          </w:tcPr>
          <w:p w14:paraId="73F5711D" w14:textId="77777777" w:rsidR="00E33202" w:rsidRPr="000E4917" w:rsidRDefault="00E33202" w:rsidP="00C44AFD">
            <w:pPr>
              <w:pStyle w:val="TableText"/>
              <w:rPr>
                <w:sz w:val="18"/>
              </w:rPr>
            </w:pPr>
            <w:r w:rsidRPr="000E4917">
              <w:rPr>
                <w:sz w:val="18"/>
              </w:rPr>
              <w:t>MTD_TLS_CLIENT_HELLO(</w:t>
            </w:r>
          </w:p>
          <w:p w14:paraId="632C281C"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83BA869" w14:textId="77777777" w:rsidR="003D5CBA" w:rsidRDefault="003D5CBA" w:rsidP="00C44AFD">
            <w:pPr>
              <w:pStyle w:val="TableText"/>
              <w:rPr>
                <w:sz w:val="18"/>
              </w:rPr>
            </w:pPr>
          </w:p>
          <w:p w14:paraId="2A015C73" w14:textId="698F1C28"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4" w:type="pct"/>
            <w:shd w:val="clear" w:color="auto" w:fill="auto"/>
            <w:vAlign w:val="center"/>
          </w:tcPr>
          <w:p w14:paraId="11446572" w14:textId="77777777" w:rsidR="00E33202" w:rsidRPr="000E4917" w:rsidRDefault="00E33202" w:rsidP="00C44AFD">
            <w:pPr>
              <w:pStyle w:val="TableText"/>
              <w:rPr>
                <w:sz w:val="18"/>
              </w:rPr>
            </w:pPr>
            <w:r w:rsidRPr="000E4917">
              <w:rPr>
                <w:sz w:val="18"/>
              </w:rPr>
              <w:lastRenderedPageBreak/>
              <w:t xml:space="preserve">RQ26_023 RQ26_025 RQ26_026 RQ26_027 RQ26_028 RQ45_026 </w:t>
            </w:r>
            <w:r w:rsidRPr="000E4917">
              <w:rPr>
                <w:sz w:val="18"/>
              </w:rPr>
              <w:lastRenderedPageBreak/>
              <w:t>RQ45_026_1 RQ510_001 RQ56_002 RQ59_001 RQ60_003 RQ61_001</w:t>
            </w:r>
          </w:p>
        </w:tc>
      </w:tr>
      <w:tr w:rsidR="00E33202" w:rsidRPr="00DA400D" w14:paraId="46889648" w14:textId="77777777" w:rsidTr="00C44AFD">
        <w:trPr>
          <w:trHeight w:val="314"/>
          <w:jc w:val="center"/>
        </w:trPr>
        <w:tc>
          <w:tcPr>
            <w:tcW w:w="423" w:type="pct"/>
            <w:shd w:val="clear" w:color="auto" w:fill="auto"/>
            <w:vAlign w:val="center"/>
          </w:tcPr>
          <w:p w14:paraId="4BC6710A" w14:textId="77777777" w:rsidR="00E33202" w:rsidRPr="000E4917" w:rsidRDefault="00E33202" w:rsidP="00C44AFD">
            <w:pPr>
              <w:pStyle w:val="TableText"/>
              <w:rPr>
                <w:sz w:val="18"/>
              </w:rPr>
            </w:pPr>
            <w:r w:rsidRPr="000E4917">
              <w:rPr>
                <w:sz w:val="18"/>
              </w:rPr>
              <w:lastRenderedPageBreak/>
              <w:t>2</w:t>
            </w:r>
          </w:p>
        </w:tc>
        <w:tc>
          <w:tcPr>
            <w:tcW w:w="671" w:type="pct"/>
            <w:shd w:val="clear" w:color="auto" w:fill="auto"/>
            <w:vAlign w:val="center"/>
          </w:tcPr>
          <w:p w14:paraId="16EB6773"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2E19AAE4"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KEY_USAGE,</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5FEC5FF2" w14:textId="4D0D2A28"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S_SERVER might not send the messages specified in MTD_TLS_MUTUAL_AUTH_SERVER_HELLO_ETC which occur after the Alert.</w:t>
            </w:r>
          </w:p>
        </w:tc>
        <w:tc>
          <w:tcPr>
            <w:tcW w:w="1462" w:type="pct"/>
            <w:shd w:val="clear" w:color="auto" w:fill="auto"/>
            <w:vAlign w:val="center"/>
          </w:tcPr>
          <w:p w14:paraId="0A29B776" w14:textId="77777777" w:rsidR="00E33202" w:rsidRPr="000E4917" w:rsidRDefault="00E33202" w:rsidP="00C44AFD">
            <w:pPr>
              <w:pStyle w:val="TableText"/>
              <w:rPr>
                <w:sz w:val="18"/>
              </w:rPr>
            </w:pPr>
            <w:r w:rsidRPr="000E4917">
              <w:rPr>
                <w:sz w:val="18"/>
              </w:rPr>
              <w:t>Client sends a TLS Fatal-alert during or after any of the messages sent by the S_SERVER in MTD_TLS_MUTUAL_AUTH_SERVER_HELLO_ETC</w:t>
            </w:r>
          </w:p>
        </w:tc>
        <w:tc>
          <w:tcPr>
            <w:tcW w:w="734" w:type="pct"/>
            <w:shd w:val="clear" w:color="auto" w:fill="auto"/>
            <w:vAlign w:val="center"/>
          </w:tcPr>
          <w:p w14:paraId="7D6FD699"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413D882C" w14:textId="77777777" w:rsidTr="003D5CBA">
        <w:trPr>
          <w:trHeight w:val="314"/>
          <w:jc w:val="center"/>
        </w:trPr>
        <w:tc>
          <w:tcPr>
            <w:tcW w:w="5000" w:type="pct"/>
            <w:gridSpan w:val="5"/>
            <w:shd w:val="clear" w:color="auto" w:fill="auto"/>
            <w:vAlign w:val="center"/>
          </w:tcPr>
          <w:p w14:paraId="5D813790" w14:textId="267B4E49"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00FA14D0" w14:textId="6A88C943" w:rsidR="00E33202" w:rsidRPr="00DA400D" w:rsidRDefault="00E33202" w:rsidP="00E33202">
      <w:pPr>
        <w:pStyle w:val="Heading6no"/>
      </w:pPr>
      <w:r w:rsidRPr="00DA400D">
        <w:t>Test Sequence #08 Error: Invalid TLS Certificate with invalid 'extende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0"/>
        <w:gridCol w:w="2638"/>
        <w:gridCol w:w="1321"/>
      </w:tblGrid>
      <w:tr w:rsidR="00E33202" w:rsidRPr="001F0550" w14:paraId="423B10E2" w14:textId="77777777" w:rsidTr="003D5CBA">
        <w:trPr>
          <w:trHeight w:val="314"/>
          <w:jc w:val="center"/>
        </w:trPr>
        <w:tc>
          <w:tcPr>
            <w:tcW w:w="423" w:type="pct"/>
            <w:shd w:val="clear" w:color="auto" w:fill="C00000"/>
            <w:vAlign w:val="center"/>
          </w:tcPr>
          <w:p w14:paraId="14FD1C13" w14:textId="77777777" w:rsidR="00E33202" w:rsidRPr="0061518F" w:rsidRDefault="00E33202" w:rsidP="00C44AFD">
            <w:pPr>
              <w:pStyle w:val="TableHeader"/>
            </w:pPr>
            <w:r w:rsidRPr="001A336D">
              <w:t>Step</w:t>
            </w:r>
          </w:p>
        </w:tc>
        <w:tc>
          <w:tcPr>
            <w:tcW w:w="671" w:type="pct"/>
            <w:shd w:val="clear" w:color="auto" w:fill="C00000"/>
            <w:vAlign w:val="center"/>
          </w:tcPr>
          <w:p w14:paraId="4D2AB455" w14:textId="77777777" w:rsidR="00E33202" w:rsidRPr="00065A81" w:rsidRDefault="00E33202" w:rsidP="00C44AFD">
            <w:pPr>
              <w:pStyle w:val="TableHeader"/>
            </w:pPr>
            <w:r w:rsidRPr="00065A81">
              <w:t>Direction</w:t>
            </w:r>
          </w:p>
        </w:tc>
        <w:tc>
          <w:tcPr>
            <w:tcW w:w="1709" w:type="pct"/>
            <w:shd w:val="clear" w:color="auto" w:fill="C00000"/>
            <w:vAlign w:val="center"/>
          </w:tcPr>
          <w:p w14:paraId="7A550564" w14:textId="77777777" w:rsidR="00E33202" w:rsidRPr="00452227" w:rsidRDefault="00E33202" w:rsidP="00C44AFD">
            <w:pPr>
              <w:pStyle w:val="TableHeader"/>
            </w:pPr>
            <w:r w:rsidRPr="00263515">
              <w:t>Sequence / Description</w:t>
            </w:r>
          </w:p>
        </w:tc>
        <w:tc>
          <w:tcPr>
            <w:tcW w:w="1464" w:type="pct"/>
            <w:shd w:val="clear" w:color="auto" w:fill="C00000"/>
            <w:vAlign w:val="center"/>
          </w:tcPr>
          <w:p w14:paraId="2ABCD40D" w14:textId="77777777" w:rsidR="00E33202" w:rsidRPr="007E5B2A" w:rsidRDefault="00E33202" w:rsidP="00C44AFD">
            <w:pPr>
              <w:pStyle w:val="TableHeader"/>
            </w:pPr>
            <w:r w:rsidRPr="007E5B2A">
              <w:t>Expected result</w:t>
            </w:r>
          </w:p>
        </w:tc>
        <w:tc>
          <w:tcPr>
            <w:tcW w:w="733" w:type="pct"/>
            <w:shd w:val="clear" w:color="auto" w:fill="C00000"/>
            <w:vAlign w:val="center"/>
          </w:tcPr>
          <w:p w14:paraId="291FC0FA" w14:textId="77777777" w:rsidR="00E33202" w:rsidRPr="00F85498" w:rsidRDefault="00E33202" w:rsidP="00C44AFD">
            <w:pPr>
              <w:pStyle w:val="TableHeader"/>
            </w:pPr>
            <w:r w:rsidRPr="00F85498">
              <w:t>REQ</w:t>
            </w:r>
          </w:p>
        </w:tc>
      </w:tr>
      <w:tr w:rsidR="00E33202" w:rsidRPr="00DA400D" w14:paraId="235A2621" w14:textId="77777777" w:rsidTr="00C44AFD">
        <w:trPr>
          <w:trHeight w:val="314"/>
          <w:jc w:val="center"/>
        </w:trPr>
        <w:tc>
          <w:tcPr>
            <w:tcW w:w="423" w:type="pct"/>
            <w:shd w:val="clear" w:color="auto" w:fill="auto"/>
            <w:vAlign w:val="center"/>
          </w:tcPr>
          <w:p w14:paraId="6F0394AD"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776BA43C"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77888782"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BC36DDA" w14:textId="3643E9DE"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31C8B6FB" w14:textId="77777777" w:rsidTr="003D5CBA">
        <w:trPr>
          <w:trHeight w:val="314"/>
          <w:jc w:val="center"/>
        </w:trPr>
        <w:tc>
          <w:tcPr>
            <w:tcW w:w="423" w:type="pct"/>
            <w:shd w:val="clear" w:color="auto" w:fill="auto"/>
            <w:vAlign w:val="center"/>
          </w:tcPr>
          <w:p w14:paraId="547582F9"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3B2E7322" w14:textId="77777777" w:rsidR="00E33202" w:rsidRPr="000E4917" w:rsidRDefault="00E33202" w:rsidP="00C44AFD">
            <w:pPr>
              <w:pStyle w:val="TableText"/>
              <w:rPr>
                <w:sz w:val="18"/>
              </w:rPr>
            </w:pPr>
            <w:r w:rsidRPr="000E4917">
              <w:rPr>
                <w:sz w:val="18"/>
              </w:rPr>
              <w:t>CLIENT → S_SERVER</w:t>
            </w:r>
          </w:p>
        </w:tc>
        <w:tc>
          <w:tcPr>
            <w:tcW w:w="1709" w:type="pct"/>
            <w:shd w:val="clear" w:color="auto" w:fill="auto"/>
            <w:vAlign w:val="center"/>
          </w:tcPr>
          <w:p w14:paraId="0003AFAE" w14:textId="77777777" w:rsidR="00E33202" w:rsidRPr="000E4917" w:rsidRDefault="00E33202" w:rsidP="00C44AFD">
            <w:pPr>
              <w:pStyle w:val="TableText"/>
              <w:rPr>
                <w:sz w:val="18"/>
              </w:rPr>
            </w:pPr>
            <w:r w:rsidRPr="000E4917">
              <w:rPr>
                <w:sz w:val="18"/>
              </w:rPr>
              <w:t>Send TLS Client Hello</w:t>
            </w:r>
          </w:p>
        </w:tc>
        <w:tc>
          <w:tcPr>
            <w:tcW w:w="1464" w:type="pct"/>
            <w:shd w:val="clear" w:color="auto" w:fill="auto"/>
            <w:vAlign w:val="center"/>
          </w:tcPr>
          <w:p w14:paraId="28774EE6" w14:textId="77777777" w:rsidR="00E33202" w:rsidRPr="000E4917" w:rsidRDefault="00E33202" w:rsidP="00C44AFD">
            <w:pPr>
              <w:pStyle w:val="TableText"/>
              <w:rPr>
                <w:sz w:val="18"/>
              </w:rPr>
            </w:pPr>
            <w:r w:rsidRPr="000E4917">
              <w:rPr>
                <w:sz w:val="18"/>
              </w:rPr>
              <w:t>MTD_TLS_CLIENT_HELLO(</w:t>
            </w:r>
          </w:p>
          <w:p w14:paraId="48899C56"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r>
            <w:r w:rsidRPr="000E4917">
              <w:rPr>
                <w:sz w:val="18"/>
              </w:rPr>
              <w:lastRenderedPageBreak/>
              <w:t xml:space="preserve">  &lt;SESSION_ID_CLIENT&gt;,</w:t>
            </w:r>
            <w:r w:rsidRPr="000E4917">
              <w:rPr>
                <w:sz w:val="18"/>
              </w:rPr>
              <w:br/>
              <w:t xml:space="preserve">  &lt;EXT_SHA256_ECDSA&gt;)</w:t>
            </w:r>
          </w:p>
          <w:p w14:paraId="3B1FC2DC" w14:textId="77777777" w:rsidR="003D5CBA" w:rsidRDefault="003D5CBA" w:rsidP="00C44AFD">
            <w:pPr>
              <w:pStyle w:val="TableText"/>
              <w:rPr>
                <w:sz w:val="18"/>
              </w:rPr>
            </w:pPr>
          </w:p>
          <w:p w14:paraId="041A993D" w14:textId="010515BE"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3" w:type="pct"/>
            <w:shd w:val="clear" w:color="auto" w:fill="auto"/>
            <w:vAlign w:val="center"/>
          </w:tcPr>
          <w:p w14:paraId="0B7565A2" w14:textId="77777777" w:rsidR="00E33202" w:rsidRPr="000E4917" w:rsidRDefault="00E33202" w:rsidP="00C44AFD">
            <w:pPr>
              <w:pStyle w:val="TableText"/>
              <w:rPr>
                <w:sz w:val="18"/>
              </w:rPr>
            </w:pPr>
            <w:r w:rsidRPr="000E4917">
              <w:rPr>
                <w:sz w:val="18"/>
              </w:rPr>
              <w:lastRenderedPageBreak/>
              <w:t xml:space="preserve">RQ26_023 RQ26_025 RQ26_026 RQ26_027  </w:t>
            </w:r>
            <w:r w:rsidRPr="000E4917">
              <w:rPr>
                <w:sz w:val="18"/>
              </w:rPr>
              <w:lastRenderedPageBreak/>
              <w:t>RQ26_028 RQ45_026 RQ45_026_1 RQ510_001 RQ56_002 RQ59_001 RQ60_003 RQ61_001</w:t>
            </w:r>
          </w:p>
        </w:tc>
      </w:tr>
      <w:tr w:rsidR="00E33202" w:rsidRPr="00DA400D" w14:paraId="0E56F397" w14:textId="77777777" w:rsidTr="003D5CBA">
        <w:trPr>
          <w:trHeight w:val="314"/>
          <w:jc w:val="center"/>
        </w:trPr>
        <w:tc>
          <w:tcPr>
            <w:tcW w:w="423" w:type="pct"/>
            <w:shd w:val="clear" w:color="auto" w:fill="auto"/>
            <w:vAlign w:val="center"/>
          </w:tcPr>
          <w:p w14:paraId="7C208313" w14:textId="77777777" w:rsidR="00E33202" w:rsidRPr="000E4917" w:rsidRDefault="00E33202" w:rsidP="00C44AFD">
            <w:pPr>
              <w:pStyle w:val="TableText"/>
              <w:rPr>
                <w:sz w:val="18"/>
              </w:rPr>
            </w:pPr>
            <w:r w:rsidRPr="000E4917">
              <w:rPr>
                <w:sz w:val="18"/>
              </w:rPr>
              <w:lastRenderedPageBreak/>
              <w:t>2</w:t>
            </w:r>
          </w:p>
        </w:tc>
        <w:tc>
          <w:tcPr>
            <w:tcW w:w="671" w:type="pct"/>
            <w:shd w:val="clear" w:color="auto" w:fill="auto"/>
            <w:vAlign w:val="center"/>
          </w:tcPr>
          <w:p w14:paraId="065167D4" w14:textId="77777777" w:rsidR="00E33202" w:rsidRPr="000E4917" w:rsidRDefault="00E33202" w:rsidP="00C44AFD">
            <w:pPr>
              <w:pStyle w:val="TableText"/>
              <w:rPr>
                <w:sz w:val="18"/>
              </w:rPr>
            </w:pPr>
            <w:r w:rsidRPr="000E4917">
              <w:rPr>
                <w:sz w:val="18"/>
              </w:rPr>
              <w:t>S_SERVER → CLIENT</w:t>
            </w:r>
          </w:p>
        </w:tc>
        <w:tc>
          <w:tcPr>
            <w:tcW w:w="1709" w:type="pct"/>
            <w:shd w:val="clear" w:color="auto" w:fill="auto"/>
            <w:vAlign w:val="center"/>
          </w:tcPr>
          <w:p w14:paraId="5D9116C3"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EXT_KEY_USAGE,</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7C08EBE1" w14:textId="686DCB60"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S_SERVER might not send the messages specified in MTD_TLS_MUTUAL_AUTH_SERVER_HELLO_ETC which occur after the Alert.</w:t>
            </w:r>
          </w:p>
        </w:tc>
        <w:tc>
          <w:tcPr>
            <w:tcW w:w="1464" w:type="pct"/>
            <w:shd w:val="clear" w:color="auto" w:fill="auto"/>
            <w:vAlign w:val="center"/>
          </w:tcPr>
          <w:p w14:paraId="7D4E1BF5" w14:textId="77777777" w:rsidR="00E33202" w:rsidRPr="000E4917" w:rsidRDefault="00E33202" w:rsidP="00C44AFD">
            <w:pPr>
              <w:pStyle w:val="TableText"/>
              <w:rPr>
                <w:sz w:val="18"/>
              </w:rPr>
            </w:pPr>
            <w:r w:rsidRPr="000E4917">
              <w:rPr>
                <w:sz w:val="18"/>
              </w:rPr>
              <w:t>Client sends a TLS Fatal-alert during or after any of the messages sent by the S_SERVER in MTD_TLS_MUTUAL_AUTH_SERVER_HELLO_ETC</w:t>
            </w:r>
          </w:p>
        </w:tc>
        <w:tc>
          <w:tcPr>
            <w:tcW w:w="733" w:type="pct"/>
            <w:shd w:val="clear" w:color="auto" w:fill="auto"/>
            <w:vAlign w:val="center"/>
          </w:tcPr>
          <w:p w14:paraId="389384B5"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51D484F8" w14:textId="77777777" w:rsidTr="003D5CBA">
        <w:trPr>
          <w:trHeight w:val="314"/>
          <w:jc w:val="center"/>
        </w:trPr>
        <w:tc>
          <w:tcPr>
            <w:tcW w:w="5000" w:type="pct"/>
            <w:gridSpan w:val="5"/>
            <w:shd w:val="clear" w:color="auto" w:fill="auto"/>
            <w:vAlign w:val="center"/>
          </w:tcPr>
          <w:p w14:paraId="3E0E9E1D" w14:textId="62F6CCAC" w:rsidR="003D5CBA" w:rsidRPr="000E4917" w:rsidRDefault="003D5CBA" w:rsidP="003D5CBA">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38CBA78C" w14:textId="000BB679" w:rsidR="00E33202" w:rsidRPr="00DA400D" w:rsidRDefault="00E33202" w:rsidP="00E33202">
      <w:pPr>
        <w:pStyle w:val="Heading6no"/>
      </w:pPr>
      <w:r w:rsidRPr="00DA400D">
        <w:t>Test Sequence #09 Error: Invalid Client TLS Certificate with invalid 'Certificate Policies'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81"/>
        <w:gridCol w:w="2636"/>
        <w:gridCol w:w="1321"/>
      </w:tblGrid>
      <w:tr w:rsidR="00E33202" w:rsidRPr="001F0550" w14:paraId="73499CB8" w14:textId="77777777" w:rsidTr="00C44AFD">
        <w:trPr>
          <w:trHeight w:val="314"/>
          <w:jc w:val="center"/>
        </w:trPr>
        <w:tc>
          <w:tcPr>
            <w:tcW w:w="423" w:type="pct"/>
            <w:shd w:val="clear" w:color="auto" w:fill="C00000"/>
            <w:vAlign w:val="center"/>
          </w:tcPr>
          <w:p w14:paraId="77E76878" w14:textId="77777777" w:rsidR="00E33202" w:rsidRPr="0061518F" w:rsidRDefault="00E33202" w:rsidP="00C44AFD">
            <w:pPr>
              <w:pStyle w:val="TableHeader"/>
            </w:pPr>
            <w:r w:rsidRPr="001A336D">
              <w:t>Step</w:t>
            </w:r>
          </w:p>
        </w:tc>
        <w:tc>
          <w:tcPr>
            <w:tcW w:w="671" w:type="pct"/>
            <w:shd w:val="clear" w:color="auto" w:fill="C00000"/>
            <w:vAlign w:val="center"/>
          </w:tcPr>
          <w:p w14:paraId="039FAFCB" w14:textId="77777777" w:rsidR="00E33202" w:rsidRPr="00065A81" w:rsidRDefault="00E33202" w:rsidP="00C44AFD">
            <w:pPr>
              <w:pStyle w:val="TableHeader"/>
            </w:pPr>
            <w:r w:rsidRPr="00065A81">
              <w:t>Direction</w:t>
            </w:r>
          </w:p>
        </w:tc>
        <w:tc>
          <w:tcPr>
            <w:tcW w:w="1710" w:type="pct"/>
            <w:shd w:val="clear" w:color="auto" w:fill="C00000"/>
            <w:vAlign w:val="center"/>
          </w:tcPr>
          <w:p w14:paraId="2027BD50" w14:textId="77777777" w:rsidR="00E33202" w:rsidRPr="00452227" w:rsidRDefault="00E33202" w:rsidP="00C44AFD">
            <w:pPr>
              <w:pStyle w:val="TableHeader"/>
            </w:pPr>
            <w:r w:rsidRPr="00263515">
              <w:t>Sequence / Description</w:t>
            </w:r>
          </w:p>
        </w:tc>
        <w:tc>
          <w:tcPr>
            <w:tcW w:w="1463" w:type="pct"/>
            <w:shd w:val="clear" w:color="auto" w:fill="C00000"/>
            <w:vAlign w:val="center"/>
          </w:tcPr>
          <w:p w14:paraId="2F96733D" w14:textId="77777777" w:rsidR="00E33202" w:rsidRPr="007E5B2A" w:rsidRDefault="00E33202" w:rsidP="00C44AFD">
            <w:pPr>
              <w:pStyle w:val="TableHeader"/>
            </w:pPr>
            <w:r w:rsidRPr="007E5B2A">
              <w:t>Expected result</w:t>
            </w:r>
          </w:p>
        </w:tc>
        <w:tc>
          <w:tcPr>
            <w:tcW w:w="733" w:type="pct"/>
            <w:shd w:val="clear" w:color="auto" w:fill="C00000"/>
            <w:vAlign w:val="center"/>
          </w:tcPr>
          <w:p w14:paraId="39CFC872" w14:textId="77777777" w:rsidR="00E33202" w:rsidRPr="00F85498" w:rsidRDefault="00E33202" w:rsidP="00C44AFD">
            <w:pPr>
              <w:pStyle w:val="TableHeader"/>
            </w:pPr>
            <w:r w:rsidRPr="00F85498">
              <w:t>REQ</w:t>
            </w:r>
          </w:p>
        </w:tc>
      </w:tr>
      <w:tr w:rsidR="00E33202" w:rsidRPr="00DA400D" w14:paraId="1B341C8E" w14:textId="77777777" w:rsidTr="00C44AFD">
        <w:trPr>
          <w:trHeight w:val="314"/>
          <w:jc w:val="center"/>
        </w:trPr>
        <w:tc>
          <w:tcPr>
            <w:tcW w:w="423" w:type="pct"/>
            <w:shd w:val="clear" w:color="auto" w:fill="auto"/>
            <w:vAlign w:val="center"/>
          </w:tcPr>
          <w:p w14:paraId="6A0E40D8"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3FDA7E01"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3C20B68B"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E07C597" w14:textId="4B851C00"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78980CB4" w14:textId="77777777" w:rsidTr="00C44AFD">
        <w:trPr>
          <w:trHeight w:val="314"/>
          <w:jc w:val="center"/>
        </w:trPr>
        <w:tc>
          <w:tcPr>
            <w:tcW w:w="423" w:type="pct"/>
            <w:shd w:val="clear" w:color="auto" w:fill="auto"/>
            <w:vAlign w:val="center"/>
          </w:tcPr>
          <w:p w14:paraId="3938403D"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3E053708"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691D03B2" w14:textId="77777777" w:rsidR="00E33202" w:rsidRPr="000E4917" w:rsidRDefault="00E33202" w:rsidP="00C44AFD">
            <w:pPr>
              <w:pStyle w:val="TableText"/>
              <w:rPr>
                <w:sz w:val="18"/>
              </w:rPr>
            </w:pPr>
            <w:r w:rsidRPr="000E4917">
              <w:rPr>
                <w:sz w:val="18"/>
              </w:rPr>
              <w:t>Send TLS Client Hello</w:t>
            </w:r>
          </w:p>
        </w:tc>
        <w:tc>
          <w:tcPr>
            <w:tcW w:w="1463" w:type="pct"/>
            <w:shd w:val="clear" w:color="auto" w:fill="auto"/>
            <w:vAlign w:val="center"/>
          </w:tcPr>
          <w:p w14:paraId="1923C30B" w14:textId="77777777" w:rsidR="00E33202" w:rsidRPr="000E4917" w:rsidRDefault="00E33202" w:rsidP="00C44AFD">
            <w:pPr>
              <w:pStyle w:val="TableText"/>
              <w:rPr>
                <w:sz w:val="18"/>
              </w:rPr>
            </w:pPr>
            <w:r w:rsidRPr="000E4917">
              <w:rPr>
                <w:sz w:val="18"/>
              </w:rPr>
              <w:t>MTD_TLS_CLIENT_HELLO(</w:t>
            </w:r>
          </w:p>
          <w:p w14:paraId="2C354E42" w14:textId="77777777" w:rsidR="00E33202" w:rsidRDefault="00E33202" w:rsidP="00C44AFD">
            <w:pPr>
              <w:pStyle w:val="TableText"/>
              <w:rPr>
                <w:sz w:val="18"/>
              </w:rPr>
            </w:pPr>
            <w:r w:rsidRPr="000E4917">
              <w:rPr>
                <w:sz w:val="18"/>
              </w:rPr>
              <w:lastRenderedPageBreak/>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2939EDA8" w14:textId="77777777" w:rsidR="003D5CBA" w:rsidRDefault="003D5CBA" w:rsidP="00C44AFD">
            <w:pPr>
              <w:pStyle w:val="TableText"/>
              <w:rPr>
                <w:sz w:val="18"/>
              </w:rPr>
            </w:pPr>
          </w:p>
          <w:p w14:paraId="0BFE4EBF" w14:textId="16897C7A"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3" w:type="pct"/>
            <w:shd w:val="clear" w:color="auto" w:fill="auto"/>
            <w:vAlign w:val="center"/>
          </w:tcPr>
          <w:p w14:paraId="361FAF62" w14:textId="77777777" w:rsidR="00E33202" w:rsidRPr="000E4917" w:rsidRDefault="00E33202" w:rsidP="00C44AFD">
            <w:pPr>
              <w:pStyle w:val="TableText"/>
              <w:rPr>
                <w:sz w:val="18"/>
              </w:rPr>
            </w:pPr>
            <w:r w:rsidRPr="000E4917">
              <w:rPr>
                <w:sz w:val="18"/>
              </w:rPr>
              <w:lastRenderedPageBreak/>
              <w:t xml:space="preserve">RQ26_023 RQ26_025 </w:t>
            </w:r>
            <w:r w:rsidRPr="000E4917">
              <w:rPr>
                <w:sz w:val="18"/>
              </w:rPr>
              <w:lastRenderedPageBreak/>
              <w:t>RQ26_026 RQ26_027 RQ26_028 RQ45_026 RQ45_026_1 RQ510_001 RQ56_002 RQ59_001 RQ60_003 RQ61_001</w:t>
            </w:r>
          </w:p>
        </w:tc>
      </w:tr>
      <w:tr w:rsidR="00E33202" w:rsidRPr="00DA400D" w14:paraId="68C54F0C" w14:textId="77777777" w:rsidTr="00C44AFD">
        <w:trPr>
          <w:trHeight w:val="314"/>
          <w:jc w:val="center"/>
        </w:trPr>
        <w:tc>
          <w:tcPr>
            <w:tcW w:w="423" w:type="pct"/>
            <w:shd w:val="clear" w:color="auto" w:fill="auto"/>
            <w:vAlign w:val="center"/>
          </w:tcPr>
          <w:p w14:paraId="7C2C47E1" w14:textId="77777777" w:rsidR="00E33202" w:rsidRPr="000E4917" w:rsidRDefault="00E33202" w:rsidP="00C44AFD">
            <w:pPr>
              <w:pStyle w:val="TableText"/>
              <w:rPr>
                <w:sz w:val="18"/>
              </w:rPr>
            </w:pPr>
            <w:r w:rsidRPr="000E4917">
              <w:rPr>
                <w:sz w:val="18"/>
              </w:rPr>
              <w:lastRenderedPageBreak/>
              <w:t>2</w:t>
            </w:r>
          </w:p>
        </w:tc>
        <w:tc>
          <w:tcPr>
            <w:tcW w:w="671" w:type="pct"/>
            <w:shd w:val="clear" w:color="auto" w:fill="auto"/>
            <w:vAlign w:val="center"/>
          </w:tcPr>
          <w:p w14:paraId="49CE718F"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2389898C"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CERT_POL,</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0FE7474E" w14:textId="287744F2"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S_SERVER might not send the messages specified in MTD_TLS_MUTUAL_AUTH_SERVER_HELLO_ETC which occur after the Alert.</w:t>
            </w:r>
          </w:p>
        </w:tc>
        <w:tc>
          <w:tcPr>
            <w:tcW w:w="1463" w:type="pct"/>
            <w:shd w:val="clear" w:color="auto" w:fill="auto"/>
            <w:vAlign w:val="center"/>
          </w:tcPr>
          <w:p w14:paraId="36A73256" w14:textId="77777777" w:rsidR="00E33202" w:rsidRPr="000E4917" w:rsidRDefault="00E33202" w:rsidP="00C44AFD">
            <w:pPr>
              <w:pStyle w:val="TableText"/>
              <w:rPr>
                <w:sz w:val="18"/>
              </w:rPr>
            </w:pPr>
            <w:r w:rsidRPr="000E4917">
              <w:rPr>
                <w:sz w:val="18"/>
              </w:rPr>
              <w:t>Client sends a TLS Fatal-alert during or after any of the messages sent by the S_SERVER in MTD_TLS_MUTUAL_AUTH_SERVER_HELLO_ETC</w:t>
            </w:r>
          </w:p>
        </w:tc>
        <w:tc>
          <w:tcPr>
            <w:tcW w:w="733" w:type="pct"/>
            <w:shd w:val="clear" w:color="auto" w:fill="auto"/>
            <w:vAlign w:val="center"/>
          </w:tcPr>
          <w:p w14:paraId="4742CD28"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55EDED66" w14:textId="77777777" w:rsidTr="003D5CBA">
        <w:trPr>
          <w:trHeight w:val="314"/>
          <w:jc w:val="center"/>
        </w:trPr>
        <w:tc>
          <w:tcPr>
            <w:tcW w:w="5000" w:type="pct"/>
            <w:gridSpan w:val="5"/>
            <w:shd w:val="clear" w:color="auto" w:fill="auto"/>
            <w:vAlign w:val="center"/>
          </w:tcPr>
          <w:p w14:paraId="49C6DF72" w14:textId="77777777" w:rsidR="003D5CBA" w:rsidRDefault="003D5CBA" w:rsidP="003D5CBA">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p w14:paraId="1016CE1D" w14:textId="2A34E1CB" w:rsidR="00B03FEE" w:rsidRPr="000E4917" w:rsidRDefault="00B03FEE" w:rsidP="003D5CBA">
            <w:pPr>
              <w:pStyle w:val="TableText"/>
              <w:rPr>
                <w:sz w:val="18"/>
              </w:rPr>
            </w:pPr>
          </w:p>
        </w:tc>
      </w:tr>
    </w:tbl>
    <w:p w14:paraId="74765F31"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4.6.1.2.2</w:t>
      </w:r>
      <w:r w:rsidRPr="002C01B0">
        <w:rPr>
          <w14:scene3d>
            <w14:camera w14:prst="orthographicFront"/>
            <w14:lightRig w14:rig="threePt" w14:dir="t">
              <w14:rot w14:lat="0" w14:lon="0" w14:rev="0"/>
            </w14:lightRig>
          </w14:scene3d>
        </w:rPr>
        <w:tab/>
      </w:r>
      <w:r w:rsidRPr="000618A2">
        <w:t>TC_</w:t>
      </w:r>
      <w:r w:rsidRPr="002C01B0">
        <w:t>Client_Mutual_Authentication_for_HTTPS_EstablishmentBRP</w:t>
      </w:r>
    </w:p>
    <w:p w14:paraId="7C2EC0DA" w14:textId="77777777" w:rsidR="00E33202" w:rsidRPr="00DA400D" w:rsidRDefault="00E33202" w:rsidP="00E33202">
      <w:pPr>
        <w:pStyle w:val="Heading6no"/>
      </w:pPr>
      <w:r w:rsidRPr="00DA400D">
        <w:t>Test Sequence #01 Nominal: HTTPS Session Establishment</w:t>
      </w:r>
    </w:p>
    <w:p w14:paraId="28A95452" w14:textId="77777777" w:rsidR="00E33202" w:rsidRPr="002C01B0" w:rsidRDefault="00E33202" w:rsidP="00E33202">
      <w:pPr>
        <w:pStyle w:val="NormalParagraph"/>
      </w:pPr>
      <w:r w:rsidRPr="00DA400D">
        <w:t xml:space="preserve">This test sequence SHALL be the same as the Test Sequence #01 defined in section 4.6.1.2.1 TC_Client_Mutual_Authentication_for_HTTPS_EstablishmentNIST, except that the </w:t>
      </w:r>
      <w:r w:rsidRPr="000618A2">
        <w:t xml:space="preserve">brainpoolP256r1 </w:t>
      </w:r>
      <w:r w:rsidRPr="002C01B0">
        <w:t>curve is used.</w:t>
      </w:r>
    </w:p>
    <w:p w14:paraId="0314A1A3" w14:textId="77777777" w:rsidR="00E33202" w:rsidRPr="00DA400D" w:rsidRDefault="00E33202" w:rsidP="00E33202">
      <w:pPr>
        <w:pStyle w:val="Heading6no"/>
      </w:pPr>
      <w:r w:rsidRPr="00DA400D">
        <w:t>Test Sequence #02 Nominal: Non-reuse of session keys</w:t>
      </w:r>
    </w:p>
    <w:p w14:paraId="4989A782" w14:textId="77777777" w:rsidR="00E33202" w:rsidRPr="002C01B0" w:rsidRDefault="00E33202" w:rsidP="00E33202">
      <w:pPr>
        <w:pStyle w:val="NormalParagraph"/>
      </w:pPr>
      <w:r w:rsidRPr="002C01B0">
        <w:t xml:space="preserve">This test sequence SHALL be the same as the Test Sequence #02 defined in section 4.6.1.2.1 TC_Client_Mutual_Authentication_for_HTTPS_EstablishmentNIST, except that the </w:t>
      </w:r>
      <w:r w:rsidRPr="000618A2">
        <w:t xml:space="preserve">brainpoolP256r1 </w:t>
      </w:r>
      <w:r w:rsidRPr="002C01B0">
        <w:t>curve is used.</w:t>
      </w:r>
    </w:p>
    <w:p w14:paraId="40EBF009" w14:textId="77777777" w:rsidR="00E33202" w:rsidRPr="00DA400D" w:rsidRDefault="00E33202" w:rsidP="00E33202">
      <w:pPr>
        <w:pStyle w:val="Heading3"/>
        <w:numPr>
          <w:ilvl w:val="0"/>
          <w:numId w:val="0"/>
        </w:numPr>
        <w:tabs>
          <w:tab w:val="left" w:pos="851"/>
        </w:tabs>
        <w:ind w:left="851" w:hanging="851"/>
        <w:rPr>
          <w:iCs w:val="0"/>
          <w:lang w:val="en-US"/>
        </w:rPr>
      </w:pPr>
      <w:bookmarkStart w:id="1842" w:name="_Toc483841339"/>
      <w:bookmarkStart w:id="1843" w:name="_Toc518049337"/>
      <w:bookmarkStart w:id="1844" w:name="_Toc520956908"/>
      <w:bookmarkStart w:id="1845" w:name="_Toc13661688"/>
      <w:bookmarkStart w:id="1846" w:name="_Toc195628626"/>
      <w:r w:rsidRPr="00DA400D">
        <w:rPr>
          <w:iCs w:val="0"/>
          <w:lang w:val="en-US"/>
        </w:rPr>
        <w:lastRenderedPageBreak/>
        <w:t>4.6.2</w:t>
      </w:r>
      <w:r w:rsidRPr="00DA400D">
        <w:rPr>
          <w:iCs w:val="0"/>
          <w:lang w:val="en-US"/>
        </w:rPr>
        <w:tab/>
        <w:t>TLS, Mutual Authentication, Server, TLS Establishment</w:t>
      </w:r>
      <w:bookmarkEnd w:id="1842"/>
      <w:bookmarkEnd w:id="1843"/>
      <w:bookmarkEnd w:id="1844"/>
      <w:bookmarkEnd w:id="1845"/>
      <w:bookmarkEnd w:id="1846"/>
    </w:p>
    <w:p w14:paraId="36645087" w14:textId="77777777" w:rsidR="00E33202" w:rsidRPr="00DA400D" w:rsidRDefault="00E33202" w:rsidP="00E33202">
      <w:pPr>
        <w:pStyle w:val="Heading4"/>
        <w:numPr>
          <w:ilvl w:val="0"/>
          <w:numId w:val="0"/>
        </w:numPr>
        <w:tabs>
          <w:tab w:val="left" w:pos="1077"/>
        </w:tabs>
        <w:ind w:left="1077" w:hanging="1077"/>
      </w:pPr>
      <w:r w:rsidRPr="00DA400D">
        <w:t>4.6.2.1</w:t>
      </w:r>
      <w:r w:rsidRPr="00DA400D">
        <w:tab/>
        <w:t>Conformance Requirements</w:t>
      </w:r>
    </w:p>
    <w:p w14:paraId="41721AEB" w14:textId="77777777" w:rsidR="00E33202" w:rsidRPr="00131164" w:rsidRDefault="00E33202" w:rsidP="00E33202">
      <w:pPr>
        <w:pStyle w:val="NormalParagraph"/>
      </w:pPr>
      <w:r w:rsidRPr="004652C1">
        <w:rPr>
          <w:b/>
        </w:rPr>
        <w:t>References</w:t>
      </w:r>
    </w:p>
    <w:p w14:paraId="517F74F9" w14:textId="77777777" w:rsidR="00E33202" w:rsidRPr="00DA400D" w:rsidRDefault="00E33202" w:rsidP="00E33202">
      <w:pPr>
        <w:pStyle w:val="NormalParagraph"/>
      </w:pPr>
      <w:r w:rsidRPr="00DA400D">
        <w:t>GSMA RSP Technical Specification [2]</w:t>
      </w:r>
    </w:p>
    <w:p w14:paraId="21B758DD" w14:textId="77777777" w:rsidR="00E33202" w:rsidRPr="00131164" w:rsidRDefault="00E33202" w:rsidP="00E33202">
      <w:pPr>
        <w:pStyle w:val="NormalParagraph"/>
      </w:pPr>
      <w:r w:rsidRPr="004652C1">
        <w:rPr>
          <w:b/>
        </w:rPr>
        <w:t>Requirements</w:t>
      </w:r>
    </w:p>
    <w:p w14:paraId="11D8D90D" w14:textId="77777777"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26_023, RQ26_024, RQ26_025, RQ26_026, RQ26_027, RQ26_028</w:t>
      </w:r>
    </w:p>
    <w:p w14:paraId="470B752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06, RQ45_026, RQ45_026_1</w:t>
      </w:r>
    </w:p>
    <w:p w14:paraId="1D994FA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2</w:t>
      </w:r>
    </w:p>
    <w:p w14:paraId="1D926DC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9_001</w:t>
      </w:r>
    </w:p>
    <w:p w14:paraId="158A1B2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0_003</w:t>
      </w:r>
    </w:p>
    <w:p w14:paraId="6E41437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58C54BCC" w14:textId="77777777" w:rsidR="00E33202" w:rsidRPr="00DA400D" w:rsidRDefault="00E33202" w:rsidP="00E33202">
      <w:pPr>
        <w:pStyle w:val="Heading4"/>
        <w:numPr>
          <w:ilvl w:val="0"/>
          <w:numId w:val="0"/>
        </w:numPr>
        <w:tabs>
          <w:tab w:val="left" w:pos="1077"/>
        </w:tabs>
        <w:ind w:left="1077" w:hanging="1077"/>
      </w:pPr>
      <w:r w:rsidRPr="00DA400D">
        <w:t>4.6.2.2</w:t>
      </w:r>
      <w:r w:rsidRPr="00DA400D">
        <w:tab/>
        <w:t>Test Cases</w:t>
      </w:r>
    </w:p>
    <w:p w14:paraId="23F9B3CB"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4.6.2.2.1</w:t>
      </w:r>
      <w:r w:rsidRPr="002C01B0">
        <w:rPr>
          <w14:scene3d>
            <w14:camera w14:prst="orthographicFront"/>
            <w14:lightRig w14:rig="threePt" w14:dir="t">
              <w14:rot w14:lat="0" w14:lon="0" w14:rev="0"/>
            </w14:lightRig>
          </w14:scene3d>
        </w:rPr>
        <w:tab/>
      </w:r>
      <w:r w:rsidRPr="000618A2">
        <w:rPr>
          <w:rFonts w:eastAsia="SimSun"/>
          <w:lang w:eastAsia="de-DE"/>
        </w:rPr>
        <w:t>TC_Server_Mutual_Authentication_for_HTTPS_EstablishmentNIST</w:t>
      </w:r>
    </w:p>
    <w:p w14:paraId="3D732EB0" w14:textId="77777777" w:rsidR="00E33202" w:rsidRPr="00DA400D" w:rsidRDefault="00E33202" w:rsidP="00E33202">
      <w:pPr>
        <w:pStyle w:val="Heading6no"/>
      </w:pPr>
      <w:r w:rsidRPr="00DA400D">
        <w:t>Test Sequence #01 Nominal: HTTPS Session Establishment</w:t>
      </w:r>
    </w:p>
    <w:p w14:paraId="06D2FBC5" w14:textId="77777777" w:rsidR="00E33202" w:rsidRDefault="00E33202" w:rsidP="00E33202">
      <w:pPr>
        <w:pStyle w:val="NormalParagraph"/>
      </w:pPr>
      <w:r w:rsidRPr="00DA400D">
        <w:t>The purpose of this test is to verify that the Server correctly establishes an HTTPS Session with the Client using Mutual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4C993B64" w14:textId="77777777" w:rsidTr="00C44AFD">
        <w:trPr>
          <w:trHeight w:val="314"/>
          <w:jc w:val="center"/>
        </w:trPr>
        <w:tc>
          <w:tcPr>
            <w:tcW w:w="423" w:type="pct"/>
            <w:shd w:val="clear" w:color="auto" w:fill="C00000"/>
            <w:vAlign w:val="center"/>
          </w:tcPr>
          <w:p w14:paraId="67116245" w14:textId="77777777" w:rsidR="00E33202" w:rsidRPr="0061518F" w:rsidRDefault="00E33202" w:rsidP="00C44AFD">
            <w:pPr>
              <w:pStyle w:val="TableHeader"/>
            </w:pPr>
            <w:r w:rsidRPr="001A336D">
              <w:t>Step</w:t>
            </w:r>
          </w:p>
        </w:tc>
        <w:tc>
          <w:tcPr>
            <w:tcW w:w="671" w:type="pct"/>
            <w:shd w:val="clear" w:color="auto" w:fill="C00000"/>
            <w:vAlign w:val="center"/>
          </w:tcPr>
          <w:p w14:paraId="20F3E9A1" w14:textId="77777777" w:rsidR="00E33202" w:rsidRPr="00065A81" w:rsidRDefault="00E33202" w:rsidP="00C44AFD">
            <w:pPr>
              <w:pStyle w:val="TableHeader"/>
            </w:pPr>
            <w:r w:rsidRPr="00065A81">
              <w:t>Direction</w:t>
            </w:r>
          </w:p>
        </w:tc>
        <w:tc>
          <w:tcPr>
            <w:tcW w:w="1526" w:type="pct"/>
            <w:shd w:val="clear" w:color="auto" w:fill="C00000"/>
            <w:vAlign w:val="center"/>
          </w:tcPr>
          <w:p w14:paraId="485682EE"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9E9BC34" w14:textId="77777777" w:rsidR="00E33202" w:rsidRPr="007E5B2A" w:rsidRDefault="00E33202" w:rsidP="00C44AFD">
            <w:pPr>
              <w:pStyle w:val="TableHeader"/>
            </w:pPr>
            <w:r w:rsidRPr="007E5B2A">
              <w:t>Expected result</w:t>
            </w:r>
          </w:p>
        </w:tc>
        <w:tc>
          <w:tcPr>
            <w:tcW w:w="731" w:type="pct"/>
            <w:shd w:val="clear" w:color="auto" w:fill="C00000"/>
            <w:vAlign w:val="center"/>
          </w:tcPr>
          <w:p w14:paraId="56E5E544" w14:textId="77777777" w:rsidR="00E33202" w:rsidRPr="00F85498" w:rsidRDefault="00E33202" w:rsidP="00C44AFD">
            <w:pPr>
              <w:pStyle w:val="TableHeader"/>
            </w:pPr>
            <w:r w:rsidRPr="00F85498">
              <w:t>REQ</w:t>
            </w:r>
          </w:p>
        </w:tc>
      </w:tr>
      <w:tr w:rsidR="00E33202" w:rsidRPr="00DA400D" w14:paraId="3FB1F213" w14:textId="77777777" w:rsidTr="00C44AFD">
        <w:trPr>
          <w:trHeight w:val="314"/>
          <w:jc w:val="center"/>
        </w:trPr>
        <w:tc>
          <w:tcPr>
            <w:tcW w:w="423" w:type="pct"/>
            <w:shd w:val="clear" w:color="auto" w:fill="auto"/>
            <w:vAlign w:val="center"/>
          </w:tcPr>
          <w:p w14:paraId="2D88556E" w14:textId="77777777" w:rsidR="00E33202" w:rsidRPr="00DA400D" w:rsidRDefault="00E33202" w:rsidP="00C44AFD">
            <w:pPr>
              <w:pStyle w:val="TableContentLeft"/>
            </w:pPr>
            <w:r w:rsidRPr="00DA400D">
              <w:t>1</w:t>
            </w:r>
          </w:p>
        </w:tc>
        <w:tc>
          <w:tcPr>
            <w:tcW w:w="671" w:type="pct"/>
            <w:shd w:val="clear" w:color="auto" w:fill="auto"/>
            <w:vAlign w:val="center"/>
          </w:tcPr>
          <w:p w14:paraId="6242183A"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1CA85CE9" w14:textId="77777777" w:rsidR="00E33202" w:rsidRPr="00DA400D" w:rsidRDefault="00E33202" w:rsidP="00C44AFD">
            <w:pPr>
              <w:pStyle w:val="TableContentLeft"/>
            </w:pPr>
            <w:r w:rsidRPr="00DA400D">
              <w:t>MTD_TLS_CLIENT_HELLO(</w:t>
            </w:r>
          </w:p>
          <w:p w14:paraId="02012972"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9" w:type="pct"/>
            <w:shd w:val="clear" w:color="auto" w:fill="auto"/>
            <w:vAlign w:val="center"/>
          </w:tcPr>
          <w:p w14:paraId="019FA2E1"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4384883"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5E42B1F5"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13CBD342" w14:textId="77777777" w:rsidTr="00C44AFD">
        <w:trPr>
          <w:trHeight w:val="314"/>
          <w:jc w:val="center"/>
        </w:trPr>
        <w:tc>
          <w:tcPr>
            <w:tcW w:w="423" w:type="pct"/>
            <w:shd w:val="clear" w:color="auto" w:fill="auto"/>
            <w:vAlign w:val="center"/>
          </w:tcPr>
          <w:p w14:paraId="28A09639" w14:textId="77777777" w:rsidR="00E33202" w:rsidRPr="00DA400D" w:rsidRDefault="00E33202" w:rsidP="00C44AFD">
            <w:pPr>
              <w:pStyle w:val="TableContentLeft"/>
            </w:pPr>
            <w:r w:rsidRPr="00DA400D">
              <w:t>2</w:t>
            </w:r>
          </w:p>
        </w:tc>
        <w:tc>
          <w:tcPr>
            <w:tcW w:w="671" w:type="pct"/>
            <w:shd w:val="clear" w:color="auto" w:fill="auto"/>
            <w:vAlign w:val="center"/>
          </w:tcPr>
          <w:p w14:paraId="33AFE1F3"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D7BE790"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49" w:type="pct"/>
            <w:shd w:val="clear" w:color="auto" w:fill="auto"/>
            <w:vAlign w:val="center"/>
          </w:tcPr>
          <w:p w14:paraId="156F79AC" w14:textId="77777777" w:rsidR="00E33202" w:rsidRPr="00DA400D" w:rsidRDefault="00E33202" w:rsidP="00C44AFD">
            <w:pPr>
              <w:pStyle w:val="TableContentLeft"/>
            </w:pPr>
            <w:r w:rsidRPr="00DA400D">
              <w:t>MTD_TLS_SERVER_END(</w:t>
            </w:r>
          </w:p>
          <w:p w14:paraId="709B86C9"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198EBBEB"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lastRenderedPageBreak/>
              <w:t>RQ60_003</w:t>
            </w:r>
            <w:r>
              <w:t xml:space="preserve"> </w:t>
            </w:r>
            <w:r w:rsidRPr="00DA400D">
              <w:t>RQ61_001</w:t>
            </w:r>
          </w:p>
        </w:tc>
      </w:tr>
    </w:tbl>
    <w:p w14:paraId="0D7436E3" w14:textId="77777777" w:rsidR="00E33202" w:rsidRPr="00DA400D" w:rsidRDefault="00E33202" w:rsidP="00E33202">
      <w:pPr>
        <w:pStyle w:val="Heading6no"/>
      </w:pPr>
      <w:r w:rsidRPr="00DA400D">
        <w:lastRenderedPageBreak/>
        <w:t>Test Sequence #02 Nominal: Non-reuse of session keys</w:t>
      </w:r>
    </w:p>
    <w:p w14:paraId="3E6A66E0" w14:textId="77777777" w:rsidR="00E33202" w:rsidRPr="00DA400D" w:rsidRDefault="00E33202" w:rsidP="00E33202">
      <w:pPr>
        <w:pStyle w:val="NormalParagraph"/>
        <w:rPr>
          <w:sz w:val="24"/>
        </w:rPr>
      </w:pPr>
      <w:r w:rsidRPr="00DA400D">
        <w:t>The purpose of this test sequence is to verify that the Server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3"/>
        <w:gridCol w:w="2800"/>
        <w:gridCol w:w="2943"/>
        <w:gridCol w:w="1305"/>
      </w:tblGrid>
      <w:tr w:rsidR="00E33202" w:rsidRPr="001F0550" w14:paraId="048FDFB1" w14:textId="77777777" w:rsidTr="00C44AFD">
        <w:trPr>
          <w:trHeight w:val="314"/>
          <w:jc w:val="center"/>
        </w:trPr>
        <w:tc>
          <w:tcPr>
            <w:tcW w:w="388" w:type="pct"/>
            <w:shd w:val="clear" w:color="auto" w:fill="C00000"/>
            <w:vAlign w:val="center"/>
          </w:tcPr>
          <w:p w14:paraId="12F97300" w14:textId="77777777" w:rsidR="00E33202" w:rsidRPr="0061518F" w:rsidRDefault="00E33202" w:rsidP="00C44AFD">
            <w:pPr>
              <w:pStyle w:val="TableHeader"/>
            </w:pPr>
            <w:r w:rsidRPr="001A336D">
              <w:t>Step</w:t>
            </w:r>
          </w:p>
        </w:tc>
        <w:tc>
          <w:tcPr>
            <w:tcW w:w="701" w:type="pct"/>
            <w:shd w:val="clear" w:color="auto" w:fill="C00000"/>
            <w:vAlign w:val="center"/>
          </w:tcPr>
          <w:p w14:paraId="06BD6F64" w14:textId="77777777" w:rsidR="00E33202" w:rsidRPr="00065A81" w:rsidRDefault="00E33202" w:rsidP="00C44AFD">
            <w:pPr>
              <w:pStyle w:val="TableHeader"/>
            </w:pPr>
            <w:r w:rsidRPr="00065A81">
              <w:t>Direction</w:t>
            </w:r>
          </w:p>
        </w:tc>
        <w:tc>
          <w:tcPr>
            <w:tcW w:w="1554" w:type="pct"/>
            <w:shd w:val="clear" w:color="auto" w:fill="C00000"/>
            <w:vAlign w:val="center"/>
          </w:tcPr>
          <w:p w14:paraId="2C66FF22" w14:textId="77777777" w:rsidR="00E33202" w:rsidRPr="00452227" w:rsidRDefault="00E33202" w:rsidP="00C44AFD">
            <w:pPr>
              <w:pStyle w:val="TableHeader"/>
            </w:pPr>
            <w:r w:rsidRPr="00263515">
              <w:t>Sequence / Description</w:t>
            </w:r>
          </w:p>
        </w:tc>
        <w:tc>
          <w:tcPr>
            <w:tcW w:w="1633" w:type="pct"/>
            <w:shd w:val="clear" w:color="auto" w:fill="C00000"/>
            <w:vAlign w:val="center"/>
          </w:tcPr>
          <w:p w14:paraId="065690D9" w14:textId="77777777" w:rsidR="00E33202" w:rsidRPr="007E5B2A" w:rsidRDefault="00E33202" w:rsidP="00C44AFD">
            <w:pPr>
              <w:pStyle w:val="TableHeader"/>
            </w:pPr>
            <w:r w:rsidRPr="007E5B2A">
              <w:t>Expected result</w:t>
            </w:r>
          </w:p>
        </w:tc>
        <w:tc>
          <w:tcPr>
            <w:tcW w:w="724" w:type="pct"/>
            <w:shd w:val="clear" w:color="auto" w:fill="C00000"/>
            <w:vAlign w:val="center"/>
          </w:tcPr>
          <w:p w14:paraId="41FF91F9" w14:textId="77777777" w:rsidR="00E33202" w:rsidRPr="00F85498" w:rsidRDefault="00E33202" w:rsidP="00C44AFD">
            <w:pPr>
              <w:pStyle w:val="TableHeader"/>
            </w:pPr>
            <w:r w:rsidRPr="00F85498">
              <w:t>REQ</w:t>
            </w:r>
          </w:p>
        </w:tc>
      </w:tr>
      <w:tr w:rsidR="00E33202" w:rsidRPr="00DA400D" w14:paraId="4F40E112" w14:textId="77777777" w:rsidTr="00C44AFD">
        <w:trPr>
          <w:trHeight w:val="314"/>
          <w:jc w:val="center"/>
        </w:trPr>
        <w:tc>
          <w:tcPr>
            <w:tcW w:w="388" w:type="pct"/>
            <w:shd w:val="clear" w:color="auto" w:fill="auto"/>
            <w:vAlign w:val="center"/>
          </w:tcPr>
          <w:p w14:paraId="1E8541CD" w14:textId="77777777" w:rsidR="00E33202" w:rsidRPr="00DA400D" w:rsidRDefault="00E33202" w:rsidP="00C44AFD">
            <w:pPr>
              <w:pStyle w:val="TableContentLeft"/>
            </w:pPr>
            <w:r w:rsidRPr="00DA400D">
              <w:t>IC1</w:t>
            </w:r>
          </w:p>
        </w:tc>
        <w:tc>
          <w:tcPr>
            <w:tcW w:w="4612" w:type="pct"/>
            <w:gridSpan w:val="4"/>
            <w:shd w:val="clear" w:color="auto" w:fill="auto"/>
            <w:vAlign w:val="center"/>
          </w:tcPr>
          <w:p w14:paraId="793A074C" w14:textId="77777777" w:rsidR="00E33202" w:rsidRPr="00DA400D" w:rsidRDefault="00E33202" w:rsidP="00C44AFD">
            <w:pPr>
              <w:pStyle w:val="TableContentLeft"/>
            </w:pPr>
            <w:r w:rsidRPr="00DA400D">
              <w:t>PROC_TLS_INITIALIZATION_MUTUAL_AUTH</w:t>
            </w:r>
          </w:p>
          <w:p w14:paraId="4236E6CB" w14:textId="77777777" w:rsidR="00E33202" w:rsidRPr="00DA400D" w:rsidRDefault="00E33202" w:rsidP="00C44AFD">
            <w:pPr>
              <w:pStyle w:val="TableContentLeft"/>
              <w:rPr>
                <w:lang w:eastAsia="en-GB"/>
              </w:rPr>
            </w:pPr>
            <w:r w:rsidRPr="00DA400D">
              <w:rPr>
                <w:lang w:eastAsia="en-GB"/>
              </w:rPr>
              <w:t>Extract &lt;</w:t>
            </w:r>
            <w:r w:rsidRPr="00DA400D">
              <w:t>SERVER_TLS_EPHEM_KEY&gt; from the ServerKeyExchange message</w:t>
            </w:r>
          </w:p>
        </w:tc>
      </w:tr>
      <w:tr w:rsidR="00E33202" w:rsidRPr="00DA400D" w14:paraId="4608F207" w14:textId="77777777" w:rsidTr="00C44AFD">
        <w:trPr>
          <w:trHeight w:val="314"/>
          <w:jc w:val="center"/>
        </w:trPr>
        <w:tc>
          <w:tcPr>
            <w:tcW w:w="388" w:type="pct"/>
            <w:shd w:val="clear" w:color="auto" w:fill="auto"/>
            <w:vAlign w:val="center"/>
          </w:tcPr>
          <w:p w14:paraId="07075BE4" w14:textId="77777777" w:rsidR="00E33202" w:rsidRPr="00DA400D" w:rsidRDefault="00E33202" w:rsidP="00C44AFD">
            <w:pPr>
              <w:pStyle w:val="TableContentLeft"/>
            </w:pPr>
            <w:r w:rsidRPr="00DA400D">
              <w:t>IC2</w:t>
            </w:r>
          </w:p>
        </w:tc>
        <w:tc>
          <w:tcPr>
            <w:tcW w:w="4612" w:type="pct"/>
            <w:gridSpan w:val="4"/>
            <w:shd w:val="clear" w:color="auto" w:fill="auto"/>
            <w:vAlign w:val="center"/>
          </w:tcPr>
          <w:p w14:paraId="405CDFF8" w14:textId="77777777" w:rsidR="00E33202" w:rsidRPr="00DA400D" w:rsidRDefault="00E33202" w:rsidP="00C44AFD">
            <w:pPr>
              <w:pStyle w:val="TableContentLeft"/>
            </w:pPr>
            <w:r w:rsidRPr="00DA400D">
              <w:t>Terminate the TLS session</w:t>
            </w:r>
          </w:p>
        </w:tc>
      </w:tr>
      <w:tr w:rsidR="00E33202" w:rsidRPr="00DA400D" w14:paraId="52B0C107" w14:textId="77777777" w:rsidTr="00C44AFD">
        <w:trPr>
          <w:trHeight w:val="314"/>
          <w:jc w:val="center"/>
        </w:trPr>
        <w:tc>
          <w:tcPr>
            <w:tcW w:w="388" w:type="pct"/>
            <w:shd w:val="clear" w:color="auto" w:fill="auto"/>
            <w:vAlign w:val="center"/>
          </w:tcPr>
          <w:p w14:paraId="6039D494" w14:textId="77777777" w:rsidR="00E33202" w:rsidRPr="00DA400D" w:rsidRDefault="00E33202" w:rsidP="00C44AFD">
            <w:pPr>
              <w:pStyle w:val="TableContentLeft"/>
            </w:pPr>
            <w:r w:rsidRPr="00DA400D">
              <w:t>1</w:t>
            </w:r>
          </w:p>
        </w:tc>
        <w:tc>
          <w:tcPr>
            <w:tcW w:w="701" w:type="pct"/>
            <w:shd w:val="clear" w:color="auto" w:fill="auto"/>
            <w:vAlign w:val="center"/>
          </w:tcPr>
          <w:p w14:paraId="259D0A08"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1496ADB3" w14:textId="77777777" w:rsidR="00E33202" w:rsidRPr="00DA400D" w:rsidRDefault="00E33202" w:rsidP="00C44AFD">
            <w:pPr>
              <w:pStyle w:val="TableContentLeft"/>
            </w:pPr>
            <w:r w:rsidRPr="00DA400D">
              <w:t>MTD_TLS_CLIENT_HELLO(</w:t>
            </w:r>
          </w:p>
          <w:p w14:paraId="739268DE"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33" w:type="pct"/>
            <w:shd w:val="clear" w:color="auto" w:fill="auto"/>
            <w:vAlign w:val="center"/>
          </w:tcPr>
          <w:p w14:paraId="52CDF95E" w14:textId="77777777" w:rsidR="00E33202" w:rsidRPr="00DA400D" w:rsidRDefault="00E33202" w:rsidP="00C44AFD">
            <w:pPr>
              <w:pStyle w:val="TableContentLeft"/>
            </w:pPr>
            <w:r w:rsidRPr="00DA400D">
              <w:t>MTD_TLS_</w:t>
            </w:r>
            <w:r>
              <w:t>MUTUAL_AUTH_</w:t>
            </w:r>
            <w:r w:rsidRPr="00DA400D">
              <w:t>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42E47A91" w14:textId="77777777" w:rsidR="00E33202" w:rsidRPr="00DA400D" w:rsidRDefault="00E33202" w:rsidP="00C44AFD">
            <w:pPr>
              <w:pStyle w:val="TableContentLeft"/>
            </w:pPr>
            <w:r w:rsidRPr="00DA400D">
              <w:t>Verify that in the ServerKeyExchange message:</w:t>
            </w:r>
            <w:r w:rsidRPr="00DA400D">
              <w:br/>
              <w:t>•&lt;SERVER_TLS_EPHEM_KEY&gt; is different from the &lt;SERVER_TLS_EPHEM_KEY&gt; value used in IC1.</w:t>
            </w:r>
          </w:p>
        </w:tc>
        <w:tc>
          <w:tcPr>
            <w:tcW w:w="724" w:type="pct"/>
            <w:shd w:val="clear" w:color="auto" w:fill="auto"/>
            <w:vAlign w:val="center"/>
          </w:tcPr>
          <w:p w14:paraId="523EEA56" w14:textId="77777777" w:rsidR="00E33202" w:rsidRPr="00DA400D" w:rsidRDefault="00E33202" w:rsidP="00C44AFD">
            <w:pPr>
              <w:pStyle w:val="TableContentLeft"/>
            </w:pPr>
            <w:r w:rsidRPr="00DA400D">
              <w:t>RQ26_025</w:t>
            </w:r>
          </w:p>
        </w:tc>
      </w:tr>
      <w:tr w:rsidR="00E33202" w:rsidRPr="00DA400D" w14:paraId="3B178589" w14:textId="77777777" w:rsidTr="00C44AFD">
        <w:trPr>
          <w:trHeight w:val="314"/>
          <w:jc w:val="center"/>
        </w:trPr>
        <w:tc>
          <w:tcPr>
            <w:tcW w:w="388" w:type="pct"/>
            <w:shd w:val="clear" w:color="auto" w:fill="auto"/>
            <w:vAlign w:val="center"/>
          </w:tcPr>
          <w:p w14:paraId="61EA16F0" w14:textId="77777777" w:rsidR="00E33202" w:rsidRPr="00DA400D" w:rsidRDefault="00E33202" w:rsidP="00C44AFD">
            <w:pPr>
              <w:pStyle w:val="TableContentLeft"/>
            </w:pPr>
            <w:r w:rsidRPr="00DA400D">
              <w:t>2</w:t>
            </w:r>
          </w:p>
        </w:tc>
        <w:tc>
          <w:tcPr>
            <w:tcW w:w="701" w:type="pct"/>
            <w:shd w:val="clear" w:color="auto" w:fill="auto"/>
            <w:vAlign w:val="center"/>
          </w:tcPr>
          <w:p w14:paraId="6C7ED684"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58F88448"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33" w:type="pct"/>
            <w:shd w:val="clear" w:color="auto" w:fill="auto"/>
            <w:vAlign w:val="center"/>
          </w:tcPr>
          <w:p w14:paraId="50F7A196" w14:textId="77777777" w:rsidR="00E33202" w:rsidRPr="00DA400D" w:rsidRDefault="00E33202" w:rsidP="00C44AFD">
            <w:pPr>
              <w:pStyle w:val="TableContentLeft"/>
            </w:pPr>
            <w:r w:rsidRPr="00DA400D">
              <w:t>MTD_TLS_SERVER_END(</w:t>
            </w:r>
          </w:p>
          <w:p w14:paraId="46FED2C1"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24" w:type="pct"/>
            <w:shd w:val="clear" w:color="auto" w:fill="auto"/>
            <w:vAlign w:val="center"/>
          </w:tcPr>
          <w:p w14:paraId="38E81918"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106AAE1E" w14:textId="77777777" w:rsidR="00E33202" w:rsidRPr="00DA400D" w:rsidRDefault="00E33202" w:rsidP="00E33202">
      <w:pPr>
        <w:pStyle w:val="Heading6no"/>
      </w:pPr>
      <w:r w:rsidRPr="00DA400D">
        <w:t>Test Sequence #03 Nominal: HTTPS Session Establishment with supported and unsupported Cipher Suites</w:t>
      </w:r>
    </w:p>
    <w:p w14:paraId="67A6641A" w14:textId="77777777" w:rsidR="00E33202" w:rsidRDefault="00E33202" w:rsidP="00E33202">
      <w:pPr>
        <w:pStyle w:val="NormalParagraph"/>
        <w:rPr>
          <w:sz w:val="24"/>
        </w:rPr>
      </w:pPr>
      <w:r w:rsidRPr="00DA400D">
        <w:t xml:space="preserve">The purpose of this test is to verify that the Server correctly establishes an HTTPS Session with the Client when </w:t>
      </w:r>
      <w:r w:rsidRPr="00DA400D">
        <w:rPr>
          <w:sz w:val="24"/>
        </w:rPr>
        <w:t>supported and unsupported Cipher Suites are offered by the Cli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522270E4" w14:textId="77777777" w:rsidTr="00C44AFD">
        <w:trPr>
          <w:trHeight w:val="314"/>
          <w:jc w:val="center"/>
        </w:trPr>
        <w:tc>
          <w:tcPr>
            <w:tcW w:w="423" w:type="pct"/>
            <w:shd w:val="clear" w:color="auto" w:fill="C00000"/>
            <w:vAlign w:val="center"/>
          </w:tcPr>
          <w:p w14:paraId="755B23EA" w14:textId="77777777" w:rsidR="00E33202" w:rsidRPr="0061518F" w:rsidRDefault="00E33202" w:rsidP="00C44AFD">
            <w:pPr>
              <w:pStyle w:val="TableHeader"/>
            </w:pPr>
            <w:r w:rsidRPr="001A336D">
              <w:t>Step</w:t>
            </w:r>
          </w:p>
        </w:tc>
        <w:tc>
          <w:tcPr>
            <w:tcW w:w="671" w:type="pct"/>
            <w:shd w:val="clear" w:color="auto" w:fill="C00000"/>
            <w:vAlign w:val="center"/>
          </w:tcPr>
          <w:p w14:paraId="447DCC7B" w14:textId="77777777" w:rsidR="00E33202" w:rsidRPr="00065A81" w:rsidRDefault="00E33202" w:rsidP="00C44AFD">
            <w:pPr>
              <w:pStyle w:val="TableHeader"/>
            </w:pPr>
            <w:r w:rsidRPr="00065A81">
              <w:t>Direction</w:t>
            </w:r>
          </w:p>
        </w:tc>
        <w:tc>
          <w:tcPr>
            <w:tcW w:w="1526" w:type="pct"/>
            <w:shd w:val="clear" w:color="auto" w:fill="C00000"/>
            <w:vAlign w:val="center"/>
          </w:tcPr>
          <w:p w14:paraId="291A69EB"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755E310A" w14:textId="77777777" w:rsidR="00E33202" w:rsidRPr="007E5B2A" w:rsidRDefault="00E33202" w:rsidP="00C44AFD">
            <w:pPr>
              <w:pStyle w:val="TableHeader"/>
            </w:pPr>
            <w:r w:rsidRPr="007E5B2A">
              <w:t>Expected result</w:t>
            </w:r>
          </w:p>
        </w:tc>
        <w:tc>
          <w:tcPr>
            <w:tcW w:w="731" w:type="pct"/>
            <w:shd w:val="clear" w:color="auto" w:fill="C00000"/>
            <w:vAlign w:val="center"/>
          </w:tcPr>
          <w:p w14:paraId="398C3037" w14:textId="77777777" w:rsidR="00E33202" w:rsidRPr="00F85498" w:rsidRDefault="00E33202" w:rsidP="00C44AFD">
            <w:pPr>
              <w:pStyle w:val="TableHeader"/>
            </w:pPr>
            <w:r w:rsidRPr="00F85498">
              <w:t>REQ</w:t>
            </w:r>
          </w:p>
        </w:tc>
      </w:tr>
      <w:tr w:rsidR="00E33202" w:rsidRPr="00DA400D" w14:paraId="4C946019" w14:textId="77777777" w:rsidTr="00C44AFD">
        <w:trPr>
          <w:trHeight w:val="314"/>
          <w:jc w:val="center"/>
        </w:trPr>
        <w:tc>
          <w:tcPr>
            <w:tcW w:w="423" w:type="pct"/>
            <w:shd w:val="clear" w:color="auto" w:fill="auto"/>
            <w:vAlign w:val="center"/>
          </w:tcPr>
          <w:p w14:paraId="0E51BC8A" w14:textId="77777777" w:rsidR="00E33202" w:rsidRPr="00DA400D" w:rsidRDefault="00E33202" w:rsidP="00C44AFD">
            <w:pPr>
              <w:pStyle w:val="TableContentLeft"/>
            </w:pPr>
            <w:r w:rsidRPr="00DA400D">
              <w:t>1</w:t>
            </w:r>
          </w:p>
        </w:tc>
        <w:tc>
          <w:tcPr>
            <w:tcW w:w="671" w:type="pct"/>
            <w:shd w:val="clear" w:color="auto" w:fill="auto"/>
            <w:vAlign w:val="center"/>
          </w:tcPr>
          <w:p w14:paraId="70BAA83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43D414A8" w14:textId="77777777" w:rsidR="00E33202" w:rsidRPr="00DA400D" w:rsidRDefault="00E33202" w:rsidP="00C44AFD">
            <w:pPr>
              <w:pStyle w:val="TableContentLeft"/>
            </w:pPr>
            <w:r w:rsidRPr="00DA400D">
              <w:t>MTD_TLS_CLIENT_HELLO(</w:t>
            </w:r>
          </w:p>
          <w:p w14:paraId="3A294062" w14:textId="77777777" w:rsidR="00E33202" w:rsidRPr="00DA400D" w:rsidRDefault="00E33202" w:rsidP="00C44AFD">
            <w:pPr>
              <w:pStyle w:val="TableContentLeft"/>
            </w:pPr>
            <w:r w:rsidRPr="00DA400D">
              <w:t xml:space="preserve">  #TLS_VERSION_1_2,</w:t>
            </w:r>
            <w:r w:rsidRPr="00DA400D">
              <w:br/>
              <w:t xml:space="preserve">  </w:t>
            </w:r>
            <w:r w:rsidRPr="00DA400D">
              <w:lastRenderedPageBreak/>
              <w:t>#PROP_TLS_CIPHER_SUITES,</w:t>
            </w:r>
            <w:r w:rsidRPr="00DA400D">
              <w:br/>
              <w:t xml:space="preserve">  #S_SESSION_ID_EMPTY,</w:t>
            </w:r>
            <w:r w:rsidRPr="00DA400D">
              <w:br/>
              <w:t xml:space="preserve">  #S_EXT_SHA256_ECDSA)</w:t>
            </w:r>
          </w:p>
        </w:tc>
        <w:tc>
          <w:tcPr>
            <w:tcW w:w="1649" w:type="pct"/>
            <w:shd w:val="clear" w:color="auto" w:fill="auto"/>
            <w:vAlign w:val="center"/>
          </w:tcPr>
          <w:p w14:paraId="5B97B0CA" w14:textId="77777777" w:rsidR="00E33202" w:rsidRPr="00DA400D" w:rsidRDefault="00E33202" w:rsidP="00C44AFD">
            <w:pPr>
              <w:pStyle w:val="TableContentLeft"/>
            </w:pPr>
            <w:r w:rsidRPr="00DA400D">
              <w:lastRenderedPageBreak/>
              <w:t>MTD_TLS_MUTUAL_AUTH_SERVER_HELLO</w:t>
            </w:r>
            <w:r>
              <w:t>_ETC</w:t>
            </w:r>
            <w:r w:rsidRPr="00DA400D">
              <w:t xml:space="preserve">(  </w:t>
            </w:r>
            <w:r w:rsidRPr="00DA400D">
              <w:br/>
              <w:t xml:space="preserve">  #TLS_VERSION_1_2,</w:t>
            </w:r>
            <w:r w:rsidRPr="00DA400D">
              <w:br/>
            </w:r>
            <w:r w:rsidRPr="00DA400D">
              <w:lastRenderedPageBreak/>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5661045"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shd w:val="clear" w:color="auto" w:fill="auto"/>
            <w:vAlign w:val="center"/>
          </w:tcPr>
          <w:p w14:paraId="178B0D92"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 xml:space="preserve">RQ26_025 </w:t>
            </w:r>
            <w:r w:rsidRPr="00DA400D">
              <w:lastRenderedPageBreak/>
              <w:t>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09D6A1B0" w14:textId="77777777" w:rsidTr="00C44AFD">
        <w:trPr>
          <w:trHeight w:val="314"/>
          <w:jc w:val="center"/>
        </w:trPr>
        <w:tc>
          <w:tcPr>
            <w:tcW w:w="423" w:type="pct"/>
            <w:shd w:val="clear" w:color="auto" w:fill="auto"/>
            <w:vAlign w:val="center"/>
          </w:tcPr>
          <w:p w14:paraId="7337728D"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132726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75B9189"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49" w:type="pct"/>
            <w:shd w:val="clear" w:color="auto" w:fill="auto"/>
            <w:vAlign w:val="center"/>
          </w:tcPr>
          <w:p w14:paraId="0EEB36D9" w14:textId="77777777" w:rsidR="00E33202" w:rsidRPr="00DA400D" w:rsidRDefault="00E33202" w:rsidP="00C44AFD">
            <w:pPr>
              <w:pStyle w:val="TableContentLeft"/>
            </w:pPr>
            <w:r w:rsidRPr="00DA400D">
              <w:t>MTD_TLS_SERVER_END(</w:t>
            </w:r>
          </w:p>
          <w:p w14:paraId="70A3E2E5"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5A4450A5"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A0584F4" w14:textId="77777777" w:rsidR="00E33202" w:rsidRPr="00DA400D" w:rsidRDefault="00E33202" w:rsidP="00E33202">
      <w:pPr>
        <w:pStyle w:val="Heading6no"/>
      </w:pPr>
      <w:r w:rsidRPr="00DA400D">
        <w:t>Test Sequence #04 Error: Invalid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1B5F6AF8" w14:textId="77777777" w:rsidTr="00C44AFD">
        <w:trPr>
          <w:trHeight w:val="314"/>
          <w:jc w:val="center"/>
        </w:trPr>
        <w:tc>
          <w:tcPr>
            <w:tcW w:w="390" w:type="pct"/>
            <w:shd w:val="clear" w:color="auto" w:fill="C00000"/>
            <w:vAlign w:val="center"/>
          </w:tcPr>
          <w:p w14:paraId="10CA37F8" w14:textId="77777777" w:rsidR="00E33202" w:rsidRPr="0061518F" w:rsidRDefault="00E33202" w:rsidP="00C44AFD">
            <w:pPr>
              <w:pStyle w:val="TableHeader"/>
            </w:pPr>
            <w:r w:rsidRPr="001A336D">
              <w:t>Step</w:t>
            </w:r>
          </w:p>
        </w:tc>
        <w:tc>
          <w:tcPr>
            <w:tcW w:w="716" w:type="pct"/>
            <w:shd w:val="clear" w:color="auto" w:fill="C00000"/>
            <w:vAlign w:val="center"/>
          </w:tcPr>
          <w:p w14:paraId="38D1E8D4" w14:textId="77777777" w:rsidR="00E33202" w:rsidRPr="00065A81" w:rsidRDefault="00E33202" w:rsidP="00C44AFD">
            <w:pPr>
              <w:pStyle w:val="TableHeader"/>
            </w:pPr>
            <w:r w:rsidRPr="00065A81">
              <w:t>Direction</w:t>
            </w:r>
          </w:p>
        </w:tc>
        <w:tc>
          <w:tcPr>
            <w:tcW w:w="1655" w:type="pct"/>
            <w:shd w:val="clear" w:color="auto" w:fill="C00000"/>
            <w:vAlign w:val="center"/>
          </w:tcPr>
          <w:p w14:paraId="67DDEEA5"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481923C8" w14:textId="77777777" w:rsidR="00E33202" w:rsidRPr="007E5B2A" w:rsidRDefault="00E33202" w:rsidP="00C44AFD">
            <w:pPr>
              <w:pStyle w:val="TableHeader"/>
            </w:pPr>
            <w:r w:rsidRPr="007E5B2A">
              <w:t>Expected result</w:t>
            </w:r>
          </w:p>
        </w:tc>
        <w:tc>
          <w:tcPr>
            <w:tcW w:w="736" w:type="pct"/>
            <w:shd w:val="clear" w:color="auto" w:fill="C00000"/>
            <w:vAlign w:val="center"/>
          </w:tcPr>
          <w:p w14:paraId="077E8275" w14:textId="77777777" w:rsidR="00E33202" w:rsidRPr="00F85498" w:rsidRDefault="00E33202" w:rsidP="00C44AFD">
            <w:pPr>
              <w:pStyle w:val="TableHeader"/>
            </w:pPr>
            <w:r w:rsidRPr="00F85498">
              <w:t>REQ</w:t>
            </w:r>
          </w:p>
        </w:tc>
      </w:tr>
      <w:tr w:rsidR="00E33202" w:rsidRPr="00421EB7" w14:paraId="24AD044D" w14:textId="77777777" w:rsidTr="00C44AFD">
        <w:trPr>
          <w:trHeight w:val="314"/>
          <w:jc w:val="center"/>
        </w:trPr>
        <w:tc>
          <w:tcPr>
            <w:tcW w:w="390" w:type="pct"/>
            <w:shd w:val="clear" w:color="auto" w:fill="auto"/>
            <w:vAlign w:val="center"/>
          </w:tcPr>
          <w:p w14:paraId="369762DE" w14:textId="77777777" w:rsidR="00E33202" w:rsidRPr="00DA400D" w:rsidRDefault="00E33202" w:rsidP="00C44AFD">
            <w:pPr>
              <w:pStyle w:val="TableContentLeft"/>
            </w:pPr>
            <w:r w:rsidRPr="00DA400D">
              <w:t>1</w:t>
            </w:r>
          </w:p>
        </w:tc>
        <w:tc>
          <w:tcPr>
            <w:tcW w:w="716" w:type="pct"/>
            <w:shd w:val="clear" w:color="auto" w:fill="auto"/>
            <w:vAlign w:val="center"/>
          </w:tcPr>
          <w:p w14:paraId="68B8B005" w14:textId="77777777" w:rsidR="00E33202" w:rsidRPr="00DA400D" w:rsidRDefault="00E33202" w:rsidP="00C44AFD">
            <w:pPr>
              <w:pStyle w:val="TableContentLeft"/>
            </w:pPr>
            <w:r w:rsidRPr="00DA400D">
              <w:t>S_CLIENT → SERVER</w:t>
            </w:r>
          </w:p>
        </w:tc>
        <w:tc>
          <w:tcPr>
            <w:tcW w:w="1655" w:type="pct"/>
            <w:shd w:val="clear" w:color="auto" w:fill="auto"/>
            <w:vAlign w:val="center"/>
          </w:tcPr>
          <w:p w14:paraId="104593B3" w14:textId="77777777" w:rsidR="00E33202" w:rsidRPr="00DA400D" w:rsidRDefault="00E33202" w:rsidP="00C44AFD">
            <w:pPr>
              <w:pStyle w:val="TableContentLeft"/>
            </w:pPr>
            <w:r w:rsidRPr="00DA400D">
              <w:t>MTD_TLS_CLIENT_HELLO(</w:t>
            </w:r>
          </w:p>
          <w:p w14:paraId="583FF25F" w14:textId="10C0CA0C" w:rsidR="00E33202" w:rsidRPr="00DA400D" w:rsidRDefault="00E33202" w:rsidP="009629EB">
            <w:pPr>
              <w:pStyle w:val="TableContentLeft"/>
            </w:pPr>
            <w:r w:rsidRPr="00DA400D">
              <w:t xml:space="preserve">  #TLS_VERSION_1_1,</w:t>
            </w:r>
            <w:r w:rsidRPr="00DA400D">
              <w:br/>
              <w:t xml:space="preserve">  #MIN_TLS_CIPHER_SUITES,</w:t>
            </w:r>
            <w:r w:rsidRPr="00DA400D">
              <w:br/>
              <w:t xml:space="preserve">  #S_SESSION_ID_EMPTY,</w:t>
            </w:r>
            <w:r w:rsidRPr="00DA400D">
              <w:br/>
              <w:t xml:space="preserve">  </w:t>
            </w:r>
            <w:r w:rsidR="009629EB">
              <w:t>NO_PARAM</w:t>
            </w:r>
            <w:r w:rsidRPr="00DA400D">
              <w:t>)</w:t>
            </w:r>
          </w:p>
        </w:tc>
        <w:tc>
          <w:tcPr>
            <w:tcW w:w="1503" w:type="pct"/>
            <w:shd w:val="clear" w:color="auto" w:fill="auto"/>
            <w:vAlign w:val="center"/>
          </w:tcPr>
          <w:p w14:paraId="28421721"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0A7E270E" w14:textId="77777777" w:rsidR="00E33202" w:rsidRPr="00DA400D" w:rsidRDefault="00E33202" w:rsidP="00C44AFD">
            <w:pPr>
              <w:pStyle w:val="TableContentLeft"/>
              <w:rPr>
                <w:lang w:val="fr-FR"/>
              </w:rPr>
            </w:pPr>
            <w:r w:rsidRPr="00DA400D">
              <w:rPr>
                <w:lang w:val="fr-FR"/>
              </w:rPr>
              <w:t>RQ26_023</w:t>
            </w:r>
            <w:r>
              <w:rPr>
                <w:lang w:val="fr-FR"/>
              </w:rPr>
              <w:t xml:space="preserve"> </w:t>
            </w:r>
            <w:r w:rsidRPr="00DA400D">
              <w:rPr>
                <w:lang w:val="fr-FR"/>
              </w:rPr>
              <w:t xml:space="preserve">RQ26_025 RQ26_026 </w:t>
            </w:r>
            <w:r>
              <w:rPr>
                <w:lang w:val="fr-FR"/>
              </w:rPr>
              <w:t xml:space="preserve"> </w:t>
            </w:r>
            <w:r w:rsidRPr="00DA400D">
              <w:rPr>
                <w:lang w:val="fr-FR"/>
              </w:rPr>
              <w:t>RQ26_027</w:t>
            </w:r>
            <w:r>
              <w:rPr>
                <w:lang w:val="fr-FR"/>
              </w:rPr>
              <w:t xml:space="preserve"> </w:t>
            </w:r>
            <w:r w:rsidRPr="00DA400D">
              <w:rPr>
                <w:lang w:val="fr-FR"/>
              </w:rPr>
              <w:t>RQ510_001</w:t>
            </w:r>
            <w:r>
              <w:rPr>
                <w:lang w:val="fr-FR"/>
              </w:rPr>
              <w:t xml:space="preserve"> </w:t>
            </w:r>
            <w:r w:rsidRPr="00DA400D">
              <w:rPr>
                <w:lang w:val="fr-FR"/>
              </w:rPr>
              <w:t>RQ59_001</w:t>
            </w:r>
            <w:r>
              <w:rPr>
                <w:lang w:val="fr-FR"/>
              </w:rPr>
              <w:t xml:space="preserve"> </w:t>
            </w:r>
            <w:r w:rsidRPr="00DA400D">
              <w:rPr>
                <w:lang w:val="fr-FR"/>
              </w:rPr>
              <w:t>RQ61_001</w:t>
            </w:r>
          </w:p>
        </w:tc>
      </w:tr>
    </w:tbl>
    <w:p w14:paraId="1C8ACB00" w14:textId="77777777" w:rsidR="00E33202" w:rsidRPr="00DA400D" w:rsidRDefault="00E33202" w:rsidP="00E33202">
      <w:pPr>
        <w:pStyle w:val="Heading6no"/>
      </w:pPr>
      <w:r w:rsidRPr="00DA400D">
        <w:t>Test Sequence #05 Error: Unsupported Cipher Suites and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6CEEC125" w14:textId="77777777" w:rsidTr="00C44AFD">
        <w:trPr>
          <w:trHeight w:val="314"/>
          <w:jc w:val="center"/>
        </w:trPr>
        <w:tc>
          <w:tcPr>
            <w:tcW w:w="390" w:type="pct"/>
            <w:shd w:val="clear" w:color="auto" w:fill="C00000"/>
            <w:vAlign w:val="center"/>
          </w:tcPr>
          <w:p w14:paraId="139A8E5A" w14:textId="77777777" w:rsidR="00E33202" w:rsidRPr="0061518F" w:rsidRDefault="00E33202" w:rsidP="00C44AFD">
            <w:pPr>
              <w:pStyle w:val="TableHeader"/>
            </w:pPr>
            <w:r w:rsidRPr="001A336D">
              <w:t>Step</w:t>
            </w:r>
          </w:p>
        </w:tc>
        <w:tc>
          <w:tcPr>
            <w:tcW w:w="716" w:type="pct"/>
            <w:shd w:val="clear" w:color="auto" w:fill="C00000"/>
            <w:vAlign w:val="center"/>
          </w:tcPr>
          <w:p w14:paraId="2B53D3E2" w14:textId="77777777" w:rsidR="00E33202" w:rsidRPr="00065A81" w:rsidRDefault="00E33202" w:rsidP="00C44AFD">
            <w:pPr>
              <w:pStyle w:val="TableHeader"/>
            </w:pPr>
            <w:r w:rsidRPr="00065A81">
              <w:t>Direction</w:t>
            </w:r>
          </w:p>
        </w:tc>
        <w:tc>
          <w:tcPr>
            <w:tcW w:w="1655" w:type="pct"/>
            <w:shd w:val="clear" w:color="auto" w:fill="C00000"/>
            <w:vAlign w:val="center"/>
          </w:tcPr>
          <w:p w14:paraId="49F45FFD"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3F13536A" w14:textId="77777777" w:rsidR="00E33202" w:rsidRPr="007E5B2A" w:rsidRDefault="00E33202" w:rsidP="00C44AFD">
            <w:pPr>
              <w:pStyle w:val="TableHeader"/>
            </w:pPr>
            <w:r w:rsidRPr="007E5B2A">
              <w:t>Expected result</w:t>
            </w:r>
          </w:p>
        </w:tc>
        <w:tc>
          <w:tcPr>
            <w:tcW w:w="736" w:type="pct"/>
            <w:shd w:val="clear" w:color="auto" w:fill="C00000"/>
            <w:vAlign w:val="center"/>
          </w:tcPr>
          <w:p w14:paraId="6373CF90" w14:textId="77777777" w:rsidR="00E33202" w:rsidRPr="00F85498" w:rsidRDefault="00E33202" w:rsidP="00C44AFD">
            <w:pPr>
              <w:pStyle w:val="TableHeader"/>
            </w:pPr>
            <w:r w:rsidRPr="00F85498">
              <w:t>REQ</w:t>
            </w:r>
          </w:p>
        </w:tc>
      </w:tr>
      <w:tr w:rsidR="00E33202" w:rsidRPr="00421EB7" w14:paraId="3B4FDF6B" w14:textId="77777777" w:rsidTr="00C44AFD">
        <w:trPr>
          <w:trHeight w:val="314"/>
          <w:jc w:val="center"/>
        </w:trPr>
        <w:tc>
          <w:tcPr>
            <w:tcW w:w="390" w:type="pct"/>
            <w:shd w:val="clear" w:color="auto" w:fill="auto"/>
            <w:vAlign w:val="center"/>
          </w:tcPr>
          <w:p w14:paraId="1E748F9F" w14:textId="77777777" w:rsidR="00E33202" w:rsidRPr="00DA400D" w:rsidRDefault="00E33202" w:rsidP="00C44AFD">
            <w:pPr>
              <w:pStyle w:val="TableContentLeft"/>
            </w:pPr>
            <w:r w:rsidRPr="00DA400D">
              <w:t>1</w:t>
            </w:r>
          </w:p>
        </w:tc>
        <w:tc>
          <w:tcPr>
            <w:tcW w:w="716" w:type="pct"/>
            <w:shd w:val="clear" w:color="auto" w:fill="auto"/>
            <w:vAlign w:val="center"/>
          </w:tcPr>
          <w:p w14:paraId="78B67EE1" w14:textId="77777777" w:rsidR="00E33202" w:rsidRPr="00DA400D" w:rsidRDefault="00E33202" w:rsidP="00C44AFD">
            <w:pPr>
              <w:pStyle w:val="TableContentLeft"/>
            </w:pPr>
            <w:r w:rsidRPr="00DA400D">
              <w:t>S_CLIENT → SERVER</w:t>
            </w:r>
          </w:p>
        </w:tc>
        <w:tc>
          <w:tcPr>
            <w:tcW w:w="1655" w:type="pct"/>
            <w:shd w:val="clear" w:color="auto" w:fill="auto"/>
            <w:vAlign w:val="center"/>
          </w:tcPr>
          <w:p w14:paraId="0C2E7FD1" w14:textId="77777777" w:rsidR="00E33202" w:rsidRPr="00DA400D" w:rsidRDefault="00E33202" w:rsidP="00C44AFD">
            <w:pPr>
              <w:pStyle w:val="TableContentLeft"/>
            </w:pPr>
            <w:r w:rsidRPr="00DA400D">
              <w:t>MTD_TLS_CLIENT_HELLO(</w:t>
            </w:r>
          </w:p>
          <w:p w14:paraId="6EEA34FD" w14:textId="77777777" w:rsidR="00E33202" w:rsidRPr="00DA400D" w:rsidRDefault="00E33202" w:rsidP="00C44AFD">
            <w:pPr>
              <w:pStyle w:val="TableContentLeft"/>
            </w:pPr>
            <w:r w:rsidRPr="00DA400D">
              <w:t xml:space="preserve">  #TLS_VERSION_1_2,</w:t>
            </w:r>
            <w:r w:rsidRPr="00DA400D">
              <w:br/>
              <w:t xml:space="preserve">  #UNSUP_TLS_CIPHER_SUITES,</w:t>
            </w:r>
            <w:r w:rsidRPr="00DA400D">
              <w:br/>
              <w:t xml:space="preserve">  #S_SESSION_ID_EMPTY,</w:t>
            </w:r>
            <w:r w:rsidRPr="00DA400D">
              <w:br/>
              <w:t xml:space="preserve">  #EXT_SHA256_RSA)</w:t>
            </w:r>
          </w:p>
        </w:tc>
        <w:tc>
          <w:tcPr>
            <w:tcW w:w="1503" w:type="pct"/>
            <w:shd w:val="clear" w:color="auto" w:fill="auto"/>
            <w:vAlign w:val="center"/>
          </w:tcPr>
          <w:p w14:paraId="29FFB35D"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5190CE87" w14:textId="77777777" w:rsidR="00E33202" w:rsidRPr="00DA400D" w:rsidRDefault="00E33202" w:rsidP="00C44AFD">
            <w:pPr>
              <w:pStyle w:val="TableContentLeft"/>
              <w:rPr>
                <w:lang w:val="fr-FR"/>
              </w:rPr>
            </w:pPr>
            <w:r w:rsidRPr="00DA400D">
              <w:rPr>
                <w:lang w:val="fr-FR"/>
              </w:rPr>
              <w:t>RQ26_023</w:t>
            </w:r>
            <w:r>
              <w:rPr>
                <w:lang w:val="fr-FR"/>
              </w:rPr>
              <w:t xml:space="preserve"> </w:t>
            </w:r>
            <w:r w:rsidRPr="00DA400D">
              <w:rPr>
                <w:lang w:val="fr-FR"/>
              </w:rPr>
              <w:t>RQ26_024</w:t>
            </w:r>
            <w:r>
              <w:rPr>
                <w:lang w:val="fr-FR"/>
              </w:rPr>
              <w:t xml:space="preserve"> </w:t>
            </w:r>
            <w:r w:rsidRPr="00DA400D">
              <w:rPr>
                <w:lang w:val="fr-FR"/>
              </w:rPr>
              <w:t>RQ26_025 RQ26_026 RQ26_027</w:t>
            </w:r>
            <w:r>
              <w:rPr>
                <w:lang w:val="fr-FR"/>
              </w:rPr>
              <w:t xml:space="preserve"> </w:t>
            </w:r>
            <w:r w:rsidRPr="00DA400D">
              <w:rPr>
                <w:lang w:val="fr-FR"/>
              </w:rPr>
              <w:t>RQ510_001</w:t>
            </w:r>
            <w:r>
              <w:rPr>
                <w:lang w:val="fr-FR"/>
              </w:rPr>
              <w:t xml:space="preserve"> </w:t>
            </w:r>
            <w:r w:rsidRPr="00DA400D">
              <w:rPr>
                <w:lang w:val="fr-FR"/>
              </w:rPr>
              <w:t>RQ59_001</w:t>
            </w:r>
            <w:r>
              <w:rPr>
                <w:lang w:val="fr-FR"/>
              </w:rPr>
              <w:t xml:space="preserve"> </w:t>
            </w:r>
            <w:r w:rsidRPr="00DA400D">
              <w:rPr>
                <w:lang w:val="fr-FR"/>
              </w:rPr>
              <w:t>RQ61_001</w:t>
            </w:r>
          </w:p>
        </w:tc>
      </w:tr>
    </w:tbl>
    <w:p w14:paraId="023AE590" w14:textId="77777777" w:rsidR="00E33202" w:rsidRDefault="00E33202" w:rsidP="00E33202">
      <w:pPr>
        <w:pStyle w:val="Heading6no"/>
      </w:pPr>
      <w:r w:rsidRPr="001F0550">
        <w:lastRenderedPageBreak/>
        <w:t>Test Sequence #06 Error: Invalid Client TLS Certificate Signature</w:t>
      </w:r>
    </w:p>
    <w:tbl>
      <w:tblPr>
        <w:tblW w:w="49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79"/>
        <w:gridCol w:w="2673"/>
        <w:gridCol w:w="2968"/>
        <w:gridCol w:w="1317"/>
      </w:tblGrid>
      <w:tr w:rsidR="00E33202" w:rsidRPr="001F0550" w14:paraId="1C2004F6" w14:textId="77777777" w:rsidTr="00C44AFD">
        <w:trPr>
          <w:trHeight w:val="314"/>
          <w:jc w:val="center"/>
        </w:trPr>
        <w:tc>
          <w:tcPr>
            <w:tcW w:w="390" w:type="pct"/>
            <w:shd w:val="clear" w:color="auto" w:fill="C00000"/>
            <w:vAlign w:val="center"/>
          </w:tcPr>
          <w:p w14:paraId="2885890D" w14:textId="77777777" w:rsidR="00E33202" w:rsidRPr="0061518F" w:rsidRDefault="00E33202" w:rsidP="00C44AFD">
            <w:pPr>
              <w:pStyle w:val="TableHeader"/>
            </w:pPr>
            <w:r w:rsidRPr="001A336D">
              <w:t>Step</w:t>
            </w:r>
          </w:p>
        </w:tc>
        <w:tc>
          <w:tcPr>
            <w:tcW w:w="716" w:type="pct"/>
            <w:shd w:val="clear" w:color="auto" w:fill="C00000"/>
            <w:vAlign w:val="center"/>
          </w:tcPr>
          <w:p w14:paraId="25E772FF" w14:textId="77777777" w:rsidR="00E33202" w:rsidRPr="00065A81" w:rsidRDefault="00E33202" w:rsidP="00C44AFD">
            <w:pPr>
              <w:pStyle w:val="TableHeader"/>
            </w:pPr>
            <w:r w:rsidRPr="00065A81">
              <w:t>Direction</w:t>
            </w:r>
          </w:p>
        </w:tc>
        <w:tc>
          <w:tcPr>
            <w:tcW w:w="1496" w:type="pct"/>
            <w:shd w:val="clear" w:color="auto" w:fill="C00000"/>
            <w:vAlign w:val="center"/>
          </w:tcPr>
          <w:p w14:paraId="3B335EC1" w14:textId="77777777" w:rsidR="00E33202" w:rsidRPr="00452227" w:rsidRDefault="00E33202" w:rsidP="00C44AFD">
            <w:pPr>
              <w:pStyle w:val="TableHeader"/>
            </w:pPr>
            <w:r w:rsidRPr="00263515">
              <w:t>Sequence / Description</w:t>
            </w:r>
          </w:p>
        </w:tc>
        <w:tc>
          <w:tcPr>
            <w:tcW w:w="1661" w:type="pct"/>
            <w:shd w:val="clear" w:color="auto" w:fill="C00000"/>
            <w:vAlign w:val="center"/>
          </w:tcPr>
          <w:p w14:paraId="3CC6DBD8" w14:textId="77777777" w:rsidR="00E33202" w:rsidRPr="007E5B2A" w:rsidRDefault="00E33202" w:rsidP="00C44AFD">
            <w:pPr>
              <w:pStyle w:val="TableHeader"/>
            </w:pPr>
            <w:r w:rsidRPr="007E5B2A">
              <w:t>Expected result</w:t>
            </w:r>
          </w:p>
        </w:tc>
        <w:tc>
          <w:tcPr>
            <w:tcW w:w="737" w:type="pct"/>
            <w:shd w:val="clear" w:color="auto" w:fill="C00000"/>
            <w:vAlign w:val="center"/>
          </w:tcPr>
          <w:p w14:paraId="33ECBD1E" w14:textId="77777777" w:rsidR="00E33202" w:rsidRPr="00F85498" w:rsidRDefault="00E33202" w:rsidP="00C44AFD">
            <w:pPr>
              <w:pStyle w:val="TableHeader"/>
            </w:pPr>
            <w:r w:rsidRPr="00F85498">
              <w:t>REQ</w:t>
            </w:r>
          </w:p>
        </w:tc>
      </w:tr>
      <w:tr w:rsidR="00E33202" w:rsidRPr="00DA400D" w14:paraId="34F2ED98" w14:textId="77777777" w:rsidTr="00C44AFD">
        <w:trPr>
          <w:trHeight w:val="314"/>
          <w:jc w:val="center"/>
        </w:trPr>
        <w:tc>
          <w:tcPr>
            <w:tcW w:w="390" w:type="pct"/>
            <w:shd w:val="clear" w:color="auto" w:fill="auto"/>
            <w:vAlign w:val="center"/>
          </w:tcPr>
          <w:p w14:paraId="136B1BC6" w14:textId="77777777" w:rsidR="00E33202" w:rsidRPr="00DA400D" w:rsidRDefault="00E33202" w:rsidP="00C44AFD">
            <w:pPr>
              <w:pStyle w:val="TableContentLeft"/>
            </w:pPr>
            <w:r w:rsidRPr="00DA400D">
              <w:t>1</w:t>
            </w:r>
          </w:p>
        </w:tc>
        <w:tc>
          <w:tcPr>
            <w:tcW w:w="716" w:type="pct"/>
            <w:shd w:val="clear" w:color="auto" w:fill="auto"/>
            <w:vAlign w:val="center"/>
          </w:tcPr>
          <w:p w14:paraId="0F153C92" w14:textId="77777777" w:rsidR="00E33202" w:rsidRPr="00DA400D" w:rsidRDefault="00E33202" w:rsidP="00C44AFD">
            <w:pPr>
              <w:pStyle w:val="TableContentLeft"/>
            </w:pPr>
            <w:r w:rsidRPr="00DA400D">
              <w:t>S_CLIENT → SERVER</w:t>
            </w:r>
          </w:p>
        </w:tc>
        <w:tc>
          <w:tcPr>
            <w:tcW w:w="1496" w:type="pct"/>
            <w:shd w:val="clear" w:color="auto" w:fill="auto"/>
            <w:vAlign w:val="center"/>
          </w:tcPr>
          <w:p w14:paraId="3CC16503" w14:textId="77777777" w:rsidR="00E33202" w:rsidRPr="00DA400D" w:rsidRDefault="00E33202" w:rsidP="00C44AFD">
            <w:pPr>
              <w:pStyle w:val="TableContentLeft"/>
            </w:pPr>
            <w:r w:rsidRPr="00DA400D">
              <w:t>MTD_TLS_CLIENT_HELLO(</w:t>
            </w:r>
          </w:p>
          <w:p w14:paraId="624CF1DD"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61" w:type="pct"/>
            <w:shd w:val="clear" w:color="auto" w:fill="auto"/>
            <w:vAlign w:val="center"/>
          </w:tcPr>
          <w:p w14:paraId="3CE799F4"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1C0A0A59"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7" w:type="pct"/>
            <w:shd w:val="clear" w:color="auto" w:fill="auto"/>
            <w:vAlign w:val="center"/>
          </w:tcPr>
          <w:p w14:paraId="483BB09A"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056CECB4" w14:textId="77777777" w:rsidTr="00C44AFD">
        <w:trPr>
          <w:trHeight w:val="314"/>
          <w:jc w:val="center"/>
        </w:trPr>
        <w:tc>
          <w:tcPr>
            <w:tcW w:w="390" w:type="pct"/>
            <w:shd w:val="clear" w:color="auto" w:fill="auto"/>
            <w:vAlign w:val="center"/>
          </w:tcPr>
          <w:p w14:paraId="6691BE67" w14:textId="77777777" w:rsidR="00E33202" w:rsidRPr="00DA400D" w:rsidRDefault="00E33202" w:rsidP="00C44AFD">
            <w:pPr>
              <w:pStyle w:val="TableContentLeft"/>
            </w:pPr>
            <w:r w:rsidRPr="00DA400D">
              <w:t>2</w:t>
            </w:r>
          </w:p>
        </w:tc>
        <w:tc>
          <w:tcPr>
            <w:tcW w:w="716" w:type="pct"/>
            <w:shd w:val="clear" w:color="auto" w:fill="auto"/>
            <w:vAlign w:val="center"/>
          </w:tcPr>
          <w:p w14:paraId="00425BA0" w14:textId="77777777" w:rsidR="00E33202" w:rsidRPr="00DA400D" w:rsidRDefault="00E33202" w:rsidP="00C44AFD">
            <w:pPr>
              <w:pStyle w:val="TableContentLeft"/>
            </w:pPr>
            <w:r w:rsidRPr="00DA400D">
              <w:t>S_CLIENT → SERVER</w:t>
            </w:r>
          </w:p>
        </w:tc>
        <w:tc>
          <w:tcPr>
            <w:tcW w:w="1496" w:type="pct"/>
            <w:shd w:val="clear" w:color="auto" w:fill="auto"/>
            <w:vAlign w:val="center"/>
          </w:tcPr>
          <w:p w14:paraId="2BA95988" w14:textId="77777777" w:rsidR="00E33202" w:rsidRDefault="00E33202" w:rsidP="00C44AFD">
            <w:pPr>
              <w:pStyle w:val="TableContentLeft"/>
            </w:pPr>
            <w:r w:rsidRPr="00DA400D">
              <w:t>MTD_TLS_MUTUAL_AUTH_CLIENT_EXCH(</w:t>
            </w:r>
            <w:r w:rsidRPr="00DA400D">
              <w:br/>
              <w:t xml:space="preserve">  #CERT_S_CLIENT_TLS_INV_SIG,</w:t>
            </w:r>
            <w:r w:rsidRPr="00DA400D">
              <w:br/>
              <w:t xml:space="preserve"> &lt;CLIENT_TLS_EPHEM_KEY&gt;)</w:t>
            </w:r>
          </w:p>
          <w:p w14:paraId="7FD3EAA7" w14:textId="77777777" w:rsidR="00B67BB2" w:rsidRDefault="00B67BB2" w:rsidP="00B67BB2">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p w14:paraId="0CC1B350" w14:textId="5B677967" w:rsidR="00B67BB2" w:rsidRPr="00DA400D" w:rsidRDefault="00B67BB2" w:rsidP="00C44AFD">
            <w:pPr>
              <w:pStyle w:val="TableContentLeft"/>
            </w:pPr>
          </w:p>
        </w:tc>
        <w:tc>
          <w:tcPr>
            <w:tcW w:w="1661" w:type="pct"/>
            <w:shd w:val="clear" w:color="auto" w:fill="auto"/>
            <w:vAlign w:val="center"/>
          </w:tcPr>
          <w:p w14:paraId="7E08C1A7" w14:textId="06A54EFE" w:rsidR="00E33202" w:rsidRPr="00DA400D" w:rsidRDefault="00E33202" w:rsidP="00C44AFD">
            <w:pPr>
              <w:pStyle w:val="TableContentLeft"/>
            </w:pPr>
            <w:r w:rsidRPr="00DA400D">
              <w:t xml:space="preserve">Server sends a TLS Fatal-alert </w:t>
            </w:r>
            <w:r w:rsidR="00B67BB2" w:rsidRPr="00D02BC7">
              <w:t>during or after any of the messages sent by the S_CLIENT in MTD_TLS_MUTUAL_AUTH_CLIENT_EXCH</w:t>
            </w:r>
          </w:p>
        </w:tc>
        <w:tc>
          <w:tcPr>
            <w:tcW w:w="737" w:type="pct"/>
            <w:shd w:val="clear" w:color="auto" w:fill="auto"/>
            <w:vAlign w:val="center"/>
          </w:tcPr>
          <w:p w14:paraId="30FA17B9"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 xml:space="preserve">RQ26_027 RQ26_028 </w:t>
            </w:r>
            <w:r w:rsidRPr="00DA400D">
              <w:rPr>
                <w:lang w:eastAsia="en-GB"/>
              </w:rPr>
              <w:t>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3EC1565C" w14:textId="77777777" w:rsidR="00E33202" w:rsidRDefault="00E33202" w:rsidP="00E33202">
      <w:pPr>
        <w:pStyle w:val="Heading6no"/>
      </w:pPr>
      <w:r w:rsidRPr="00DA400D">
        <w:t>Test Sequence #07 Error: Expired Client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2750"/>
        <w:gridCol w:w="2970"/>
        <w:gridCol w:w="1317"/>
      </w:tblGrid>
      <w:tr w:rsidR="00E33202" w:rsidRPr="001F0550" w14:paraId="143B3FC7" w14:textId="77777777" w:rsidTr="00C44AFD">
        <w:trPr>
          <w:trHeight w:val="314"/>
          <w:jc w:val="center"/>
        </w:trPr>
        <w:tc>
          <w:tcPr>
            <w:tcW w:w="423" w:type="pct"/>
            <w:shd w:val="clear" w:color="auto" w:fill="C00000"/>
            <w:vAlign w:val="center"/>
          </w:tcPr>
          <w:p w14:paraId="1A1ADE44" w14:textId="77777777" w:rsidR="00E33202" w:rsidRPr="0061518F" w:rsidRDefault="00E33202" w:rsidP="00C44AFD">
            <w:pPr>
              <w:pStyle w:val="TableHeader"/>
            </w:pPr>
            <w:r w:rsidRPr="001A336D">
              <w:t>Step</w:t>
            </w:r>
          </w:p>
        </w:tc>
        <w:tc>
          <w:tcPr>
            <w:tcW w:w="671" w:type="pct"/>
            <w:shd w:val="clear" w:color="auto" w:fill="C00000"/>
            <w:vAlign w:val="center"/>
          </w:tcPr>
          <w:p w14:paraId="13CD9E30" w14:textId="77777777" w:rsidR="00E33202" w:rsidRPr="00065A81" w:rsidRDefault="00E33202" w:rsidP="00C44AFD">
            <w:pPr>
              <w:pStyle w:val="TableHeader"/>
            </w:pPr>
            <w:r w:rsidRPr="00065A81">
              <w:t>Direction</w:t>
            </w:r>
          </w:p>
        </w:tc>
        <w:tc>
          <w:tcPr>
            <w:tcW w:w="1526" w:type="pct"/>
            <w:shd w:val="clear" w:color="auto" w:fill="C00000"/>
            <w:vAlign w:val="center"/>
          </w:tcPr>
          <w:p w14:paraId="523A55DA"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22FC71CD" w14:textId="77777777" w:rsidR="00E33202" w:rsidRPr="007E5B2A" w:rsidRDefault="00E33202" w:rsidP="00C44AFD">
            <w:pPr>
              <w:pStyle w:val="TableHeader"/>
            </w:pPr>
            <w:r w:rsidRPr="007E5B2A">
              <w:t>Expected result</w:t>
            </w:r>
          </w:p>
        </w:tc>
        <w:tc>
          <w:tcPr>
            <w:tcW w:w="731" w:type="pct"/>
            <w:shd w:val="clear" w:color="auto" w:fill="C00000"/>
            <w:vAlign w:val="center"/>
          </w:tcPr>
          <w:p w14:paraId="49A684A3" w14:textId="77777777" w:rsidR="00E33202" w:rsidRPr="00F85498" w:rsidRDefault="00E33202" w:rsidP="00C44AFD">
            <w:pPr>
              <w:pStyle w:val="TableHeader"/>
            </w:pPr>
            <w:r w:rsidRPr="00F85498">
              <w:t>REQ</w:t>
            </w:r>
          </w:p>
        </w:tc>
      </w:tr>
      <w:tr w:rsidR="00E33202" w:rsidRPr="00DA400D" w14:paraId="607A1CDC" w14:textId="77777777" w:rsidTr="00C44AFD">
        <w:trPr>
          <w:trHeight w:val="314"/>
          <w:jc w:val="center"/>
        </w:trPr>
        <w:tc>
          <w:tcPr>
            <w:tcW w:w="423" w:type="pct"/>
            <w:shd w:val="clear" w:color="auto" w:fill="auto"/>
            <w:vAlign w:val="center"/>
          </w:tcPr>
          <w:p w14:paraId="400A719C" w14:textId="77777777" w:rsidR="00E33202" w:rsidRPr="00DA400D" w:rsidRDefault="00E33202" w:rsidP="00C44AFD">
            <w:pPr>
              <w:pStyle w:val="TableContentLeft"/>
            </w:pPr>
            <w:r w:rsidRPr="00DA400D">
              <w:t>1</w:t>
            </w:r>
          </w:p>
        </w:tc>
        <w:tc>
          <w:tcPr>
            <w:tcW w:w="671" w:type="pct"/>
            <w:shd w:val="clear" w:color="auto" w:fill="auto"/>
            <w:vAlign w:val="center"/>
          </w:tcPr>
          <w:p w14:paraId="6BB54FFA"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5CA0FA6" w14:textId="77777777" w:rsidR="00E33202" w:rsidRPr="00DA400D" w:rsidRDefault="00E33202" w:rsidP="00C44AFD">
            <w:pPr>
              <w:pStyle w:val="TableContentLeft"/>
            </w:pPr>
            <w:r w:rsidRPr="00DA400D">
              <w:t>MTD_TLS_CLIENT_HELLO(</w:t>
            </w:r>
          </w:p>
          <w:p w14:paraId="53C72773"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shd w:val="clear" w:color="auto" w:fill="auto"/>
            <w:vAlign w:val="center"/>
          </w:tcPr>
          <w:p w14:paraId="1A413FF2"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543EE03C" w14:textId="77777777" w:rsidR="00E33202" w:rsidRPr="00DA400D" w:rsidRDefault="00E33202" w:rsidP="00C44AFD">
            <w:pPr>
              <w:pStyle w:val="TableContentLeft"/>
            </w:pPr>
            <w:r w:rsidRPr="00DA400D">
              <w:t>Verify that in the Server Hello message:</w:t>
            </w:r>
            <w:r w:rsidRPr="00DA400D">
              <w:br/>
            </w:r>
            <w:r w:rsidRPr="00DA400D">
              <w:lastRenderedPageBreak/>
              <w:t>•&lt;SEL_TLS_CIPHER_SUITE&gt; SHALL contain either TLS_ECDHE_ECDSA_WITH_AES_128_GCM_SHA256 OR TLS_ECDHE_ECDSA_WITH_AES_128_CBC_SHA256</w:t>
            </w:r>
          </w:p>
        </w:tc>
        <w:tc>
          <w:tcPr>
            <w:tcW w:w="731" w:type="pct"/>
            <w:shd w:val="clear" w:color="auto" w:fill="auto"/>
            <w:vAlign w:val="center"/>
          </w:tcPr>
          <w:p w14:paraId="0B2D35EB"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 xml:space="preserve">RQ59_001 </w:t>
            </w:r>
            <w:r w:rsidRPr="00DA400D">
              <w:lastRenderedPageBreak/>
              <w:t>RQ60_003</w:t>
            </w:r>
            <w:r>
              <w:t xml:space="preserve"> </w:t>
            </w:r>
            <w:r w:rsidRPr="00DA400D">
              <w:t>RQ61_001</w:t>
            </w:r>
          </w:p>
        </w:tc>
      </w:tr>
      <w:tr w:rsidR="00E33202" w:rsidRPr="00DA400D" w14:paraId="66E8818B" w14:textId="77777777" w:rsidTr="00C44AFD">
        <w:trPr>
          <w:trHeight w:val="314"/>
          <w:jc w:val="center"/>
        </w:trPr>
        <w:tc>
          <w:tcPr>
            <w:tcW w:w="423" w:type="pct"/>
            <w:shd w:val="clear" w:color="auto" w:fill="auto"/>
            <w:vAlign w:val="center"/>
          </w:tcPr>
          <w:p w14:paraId="47B20F5E"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15047520"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431DF2A" w14:textId="77777777" w:rsidR="00E33202" w:rsidRDefault="00E33202" w:rsidP="00C44AFD">
            <w:pPr>
              <w:pStyle w:val="TableContentLeft"/>
            </w:pPr>
            <w:r w:rsidRPr="00DA400D">
              <w:t>MTD_TLS_MUTUAL_AUTH_CLIENT_EXCH(</w:t>
            </w:r>
            <w:r w:rsidRPr="00DA400D">
              <w:br/>
              <w:t xml:space="preserve">  #CERT_S_CLIENT_TLS_EXPIRED,</w:t>
            </w:r>
            <w:r w:rsidRPr="00DA400D">
              <w:br/>
              <w:t xml:space="preserve"> &lt;CLIENT_TLS_EPHEM_KEY&gt;)</w:t>
            </w:r>
          </w:p>
          <w:p w14:paraId="670DF648" w14:textId="788315CD"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48" w:type="pct"/>
            <w:shd w:val="clear" w:color="auto" w:fill="auto"/>
            <w:vAlign w:val="center"/>
          </w:tcPr>
          <w:p w14:paraId="1DAE2810" w14:textId="391057DB"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3D43A39D"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0BEA497" w14:textId="77777777" w:rsidR="00E33202" w:rsidRDefault="00E33202" w:rsidP="00E33202">
      <w:pPr>
        <w:pStyle w:val="Heading6no"/>
      </w:pPr>
      <w:r w:rsidRPr="00DA400D">
        <w:t>Test Sequence #08 Error: Invalid Client TLS Certificate with critical extension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3"/>
        <w:gridCol w:w="1315"/>
      </w:tblGrid>
      <w:tr w:rsidR="00E33202" w:rsidRPr="001F0550" w14:paraId="7308C3C3" w14:textId="77777777" w:rsidTr="00C44AFD">
        <w:trPr>
          <w:trHeight w:val="314"/>
          <w:jc w:val="center"/>
        </w:trPr>
        <w:tc>
          <w:tcPr>
            <w:tcW w:w="423" w:type="pct"/>
            <w:shd w:val="clear" w:color="auto" w:fill="C00000"/>
            <w:vAlign w:val="center"/>
          </w:tcPr>
          <w:p w14:paraId="2CBCE855" w14:textId="77777777" w:rsidR="00E33202" w:rsidRPr="0061518F" w:rsidRDefault="00E33202" w:rsidP="00C44AFD">
            <w:pPr>
              <w:pStyle w:val="TableHeader"/>
            </w:pPr>
            <w:r w:rsidRPr="001A336D">
              <w:t>Step</w:t>
            </w:r>
          </w:p>
        </w:tc>
        <w:tc>
          <w:tcPr>
            <w:tcW w:w="671" w:type="pct"/>
            <w:shd w:val="clear" w:color="auto" w:fill="C00000"/>
            <w:vAlign w:val="center"/>
          </w:tcPr>
          <w:p w14:paraId="6629D68D" w14:textId="77777777" w:rsidR="00E33202" w:rsidRPr="00065A81" w:rsidRDefault="00E33202" w:rsidP="00C44AFD">
            <w:pPr>
              <w:pStyle w:val="TableHeader"/>
            </w:pPr>
            <w:r w:rsidRPr="00065A81">
              <w:t>Direction</w:t>
            </w:r>
          </w:p>
        </w:tc>
        <w:tc>
          <w:tcPr>
            <w:tcW w:w="1526" w:type="pct"/>
            <w:shd w:val="clear" w:color="auto" w:fill="C00000"/>
            <w:vAlign w:val="center"/>
          </w:tcPr>
          <w:p w14:paraId="6E18C41C" w14:textId="77777777" w:rsidR="00E33202" w:rsidRPr="00452227" w:rsidRDefault="00E33202" w:rsidP="00C44AFD">
            <w:pPr>
              <w:pStyle w:val="TableHeader"/>
            </w:pPr>
            <w:r w:rsidRPr="00263515">
              <w:t>Sequence / Description</w:t>
            </w:r>
          </w:p>
        </w:tc>
        <w:tc>
          <w:tcPr>
            <w:tcW w:w="1650" w:type="pct"/>
            <w:shd w:val="clear" w:color="auto" w:fill="C00000"/>
            <w:vAlign w:val="center"/>
          </w:tcPr>
          <w:p w14:paraId="47286972" w14:textId="77777777" w:rsidR="00E33202" w:rsidRPr="007E5B2A" w:rsidRDefault="00E33202" w:rsidP="00C44AFD">
            <w:pPr>
              <w:pStyle w:val="TableHeader"/>
            </w:pPr>
            <w:r w:rsidRPr="007E5B2A">
              <w:t>Expected result</w:t>
            </w:r>
          </w:p>
        </w:tc>
        <w:tc>
          <w:tcPr>
            <w:tcW w:w="730" w:type="pct"/>
            <w:shd w:val="clear" w:color="auto" w:fill="C00000"/>
            <w:vAlign w:val="center"/>
          </w:tcPr>
          <w:p w14:paraId="74621D3E" w14:textId="77777777" w:rsidR="00E33202" w:rsidRPr="00F85498" w:rsidRDefault="00E33202" w:rsidP="00C44AFD">
            <w:pPr>
              <w:pStyle w:val="TableHeader"/>
            </w:pPr>
            <w:r w:rsidRPr="00F85498">
              <w:t>REQ</w:t>
            </w:r>
          </w:p>
        </w:tc>
      </w:tr>
      <w:tr w:rsidR="00E33202" w:rsidRPr="00DA400D" w14:paraId="26CFC39E" w14:textId="77777777" w:rsidTr="00C44AFD">
        <w:trPr>
          <w:trHeight w:val="314"/>
          <w:jc w:val="center"/>
        </w:trPr>
        <w:tc>
          <w:tcPr>
            <w:tcW w:w="423" w:type="pct"/>
            <w:shd w:val="clear" w:color="auto" w:fill="auto"/>
            <w:vAlign w:val="center"/>
          </w:tcPr>
          <w:p w14:paraId="324B13F1" w14:textId="77777777" w:rsidR="00E33202" w:rsidRPr="00DA400D" w:rsidRDefault="00E33202" w:rsidP="00C44AFD">
            <w:pPr>
              <w:pStyle w:val="TableContentLeft"/>
            </w:pPr>
            <w:r w:rsidRPr="00DA400D">
              <w:t>1</w:t>
            </w:r>
          </w:p>
        </w:tc>
        <w:tc>
          <w:tcPr>
            <w:tcW w:w="671" w:type="pct"/>
            <w:shd w:val="clear" w:color="auto" w:fill="auto"/>
            <w:vAlign w:val="center"/>
          </w:tcPr>
          <w:p w14:paraId="0548C10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5321A6B2" w14:textId="77777777" w:rsidR="00E33202" w:rsidRPr="00DA400D" w:rsidRDefault="00E33202" w:rsidP="00C44AFD">
            <w:pPr>
              <w:pStyle w:val="TableContentLeft"/>
            </w:pPr>
            <w:r w:rsidRPr="00DA400D">
              <w:t>MTD_TLS_CLIENT_HELLO(</w:t>
            </w:r>
          </w:p>
          <w:p w14:paraId="4D04D840"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50" w:type="pct"/>
            <w:shd w:val="clear" w:color="auto" w:fill="auto"/>
            <w:vAlign w:val="center"/>
          </w:tcPr>
          <w:p w14:paraId="4DE8E411"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7A8251B0"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0" w:type="pct"/>
            <w:shd w:val="clear" w:color="auto" w:fill="auto"/>
            <w:vAlign w:val="center"/>
          </w:tcPr>
          <w:p w14:paraId="7484D441"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3840C45" w14:textId="77777777" w:rsidTr="00C44AFD">
        <w:trPr>
          <w:trHeight w:val="314"/>
          <w:jc w:val="center"/>
        </w:trPr>
        <w:tc>
          <w:tcPr>
            <w:tcW w:w="423" w:type="pct"/>
            <w:shd w:val="clear" w:color="auto" w:fill="auto"/>
            <w:vAlign w:val="center"/>
          </w:tcPr>
          <w:p w14:paraId="0B903D92" w14:textId="77777777" w:rsidR="00E33202" w:rsidRPr="00DA400D" w:rsidRDefault="00E33202" w:rsidP="00C44AFD">
            <w:pPr>
              <w:pStyle w:val="TableContentLeft"/>
            </w:pPr>
            <w:r w:rsidRPr="00DA400D">
              <w:t>2</w:t>
            </w:r>
          </w:p>
        </w:tc>
        <w:tc>
          <w:tcPr>
            <w:tcW w:w="671" w:type="pct"/>
            <w:shd w:val="clear" w:color="auto" w:fill="auto"/>
            <w:vAlign w:val="center"/>
          </w:tcPr>
          <w:p w14:paraId="3796D438"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00AB4138" w14:textId="77777777" w:rsidR="00E33202" w:rsidRDefault="00E33202" w:rsidP="00C44AFD">
            <w:pPr>
              <w:pStyle w:val="TableContentLeft"/>
            </w:pPr>
            <w:r w:rsidRPr="00DA400D">
              <w:t>MTD_TLS_MUTUAL_AUTH_CLIENT_EXCH( #CERT_S_CLIENT_TLS_INV_CRITICAL_EXT,</w:t>
            </w:r>
            <w:r w:rsidRPr="00DA400D">
              <w:br/>
              <w:t xml:space="preserve"> &lt;CLIENT_TLS_EPHEM_KEY&gt;)</w:t>
            </w:r>
          </w:p>
          <w:p w14:paraId="30583B71" w14:textId="7438E1E8"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w:t>
            </w:r>
            <w:r w:rsidRPr="00EF1D1D">
              <w:lastRenderedPageBreak/>
              <w:t>S_CLIENT in MTD_TLS_MUTUAL_AUTH_CLIENT_EXCH, then the S_CLIENT might not send the messages specified in MTD_TLS_MUTUAL_AUTH_CLIENT_EXCH which occur after the Alert.</w:t>
            </w:r>
          </w:p>
        </w:tc>
        <w:tc>
          <w:tcPr>
            <w:tcW w:w="1650" w:type="pct"/>
            <w:shd w:val="clear" w:color="auto" w:fill="auto"/>
            <w:vAlign w:val="center"/>
          </w:tcPr>
          <w:p w14:paraId="43ED2263" w14:textId="292DA9BD" w:rsidR="00E33202" w:rsidRPr="00DA400D" w:rsidRDefault="00E33202" w:rsidP="00C44AFD">
            <w:pPr>
              <w:pStyle w:val="TableContentLeft"/>
            </w:pPr>
            <w:r w:rsidRPr="00DA400D">
              <w:lastRenderedPageBreak/>
              <w:t xml:space="preserve">Server sends a TLS Fatal-alert </w:t>
            </w:r>
            <w:r w:rsidR="00B67BB2" w:rsidRPr="00D02BC7">
              <w:t>during or after any of the messages sent by the S_CLIENT in MTD_TLS_MUTUAL_AUTH_CLIENT_EXCH</w:t>
            </w:r>
          </w:p>
        </w:tc>
        <w:tc>
          <w:tcPr>
            <w:tcW w:w="730" w:type="pct"/>
            <w:shd w:val="clear" w:color="auto" w:fill="auto"/>
            <w:vAlign w:val="center"/>
          </w:tcPr>
          <w:p w14:paraId="7B4CFC9D"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lastRenderedPageBreak/>
              <w:t>RQ60_003</w:t>
            </w:r>
            <w:r>
              <w:t xml:space="preserve"> </w:t>
            </w:r>
            <w:r w:rsidRPr="00DA400D">
              <w:t>RQ61_001</w:t>
            </w:r>
          </w:p>
        </w:tc>
      </w:tr>
    </w:tbl>
    <w:p w14:paraId="0BD78903" w14:textId="45E865E5" w:rsidR="00E33202" w:rsidRPr="00DA400D" w:rsidRDefault="00E33202" w:rsidP="00E33202">
      <w:pPr>
        <w:pStyle w:val="Heading6no"/>
      </w:pPr>
      <w:r w:rsidRPr="00DA400D">
        <w:lastRenderedPageBreak/>
        <w:t>Test Sequence #09 Error: Invalid Client TLS Certificate with invali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3"/>
        <w:gridCol w:w="2800"/>
        <w:gridCol w:w="2943"/>
        <w:gridCol w:w="1305"/>
      </w:tblGrid>
      <w:tr w:rsidR="00E33202" w:rsidRPr="001F0550" w14:paraId="0AAD4306" w14:textId="77777777" w:rsidTr="00C44AFD">
        <w:trPr>
          <w:trHeight w:val="314"/>
          <w:jc w:val="center"/>
        </w:trPr>
        <w:tc>
          <w:tcPr>
            <w:tcW w:w="388" w:type="pct"/>
            <w:shd w:val="clear" w:color="auto" w:fill="C00000"/>
            <w:vAlign w:val="center"/>
          </w:tcPr>
          <w:p w14:paraId="66AFF8AD" w14:textId="77777777" w:rsidR="00E33202" w:rsidRPr="0061518F" w:rsidRDefault="00E33202" w:rsidP="00C44AFD">
            <w:pPr>
              <w:pStyle w:val="TableHeader"/>
            </w:pPr>
            <w:r w:rsidRPr="001A336D">
              <w:t>Step</w:t>
            </w:r>
          </w:p>
        </w:tc>
        <w:tc>
          <w:tcPr>
            <w:tcW w:w="701" w:type="pct"/>
            <w:shd w:val="clear" w:color="auto" w:fill="C00000"/>
            <w:vAlign w:val="center"/>
          </w:tcPr>
          <w:p w14:paraId="07E3F4B8" w14:textId="77777777" w:rsidR="00E33202" w:rsidRPr="00065A81" w:rsidRDefault="00E33202" w:rsidP="00C44AFD">
            <w:pPr>
              <w:pStyle w:val="TableHeader"/>
            </w:pPr>
            <w:r w:rsidRPr="00065A81">
              <w:t>Direction</w:t>
            </w:r>
          </w:p>
        </w:tc>
        <w:tc>
          <w:tcPr>
            <w:tcW w:w="1554" w:type="pct"/>
            <w:shd w:val="clear" w:color="auto" w:fill="C00000"/>
            <w:vAlign w:val="center"/>
          </w:tcPr>
          <w:p w14:paraId="4F2FF196" w14:textId="77777777" w:rsidR="00E33202" w:rsidRPr="00452227" w:rsidRDefault="00E33202" w:rsidP="00C44AFD">
            <w:pPr>
              <w:pStyle w:val="TableHeader"/>
            </w:pPr>
            <w:r w:rsidRPr="00263515">
              <w:t>Sequence / Description</w:t>
            </w:r>
          </w:p>
        </w:tc>
        <w:tc>
          <w:tcPr>
            <w:tcW w:w="1633" w:type="pct"/>
            <w:shd w:val="clear" w:color="auto" w:fill="C00000"/>
            <w:vAlign w:val="center"/>
          </w:tcPr>
          <w:p w14:paraId="7D53F0EA" w14:textId="77777777" w:rsidR="00E33202" w:rsidRPr="007E5B2A" w:rsidRDefault="00E33202" w:rsidP="00C44AFD">
            <w:pPr>
              <w:pStyle w:val="TableHeader"/>
            </w:pPr>
            <w:r w:rsidRPr="007E5B2A">
              <w:t>Expected result</w:t>
            </w:r>
          </w:p>
        </w:tc>
        <w:tc>
          <w:tcPr>
            <w:tcW w:w="724" w:type="pct"/>
            <w:shd w:val="clear" w:color="auto" w:fill="C00000"/>
            <w:vAlign w:val="center"/>
          </w:tcPr>
          <w:p w14:paraId="184E30A7" w14:textId="77777777" w:rsidR="00E33202" w:rsidRPr="00F85498" w:rsidRDefault="00E33202" w:rsidP="00C44AFD">
            <w:pPr>
              <w:pStyle w:val="TableHeader"/>
            </w:pPr>
            <w:r w:rsidRPr="00F85498">
              <w:t>REQ</w:t>
            </w:r>
          </w:p>
        </w:tc>
      </w:tr>
      <w:tr w:rsidR="00E33202" w:rsidRPr="00DA400D" w14:paraId="5765565A" w14:textId="77777777" w:rsidTr="00C44AFD">
        <w:trPr>
          <w:trHeight w:val="314"/>
          <w:jc w:val="center"/>
        </w:trPr>
        <w:tc>
          <w:tcPr>
            <w:tcW w:w="388" w:type="pct"/>
            <w:shd w:val="clear" w:color="auto" w:fill="auto"/>
            <w:vAlign w:val="center"/>
          </w:tcPr>
          <w:p w14:paraId="33F0F42E" w14:textId="77777777" w:rsidR="00E33202" w:rsidRPr="00DA400D" w:rsidRDefault="00E33202" w:rsidP="00C44AFD">
            <w:pPr>
              <w:pStyle w:val="TableContentLeft"/>
            </w:pPr>
            <w:r w:rsidRPr="00DA400D">
              <w:t>1</w:t>
            </w:r>
          </w:p>
        </w:tc>
        <w:tc>
          <w:tcPr>
            <w:tcW w:w="701" w:type="pct"/>
            <w:shd w:val="clear" w:color="auto" w:fill="auto"/>
            <w:vAlign w:val="center"/>
          </w:tcPr>
          <w:p w14:paraId="3DD448A0"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13F2F9A5" w14:textId="77777777" w:rsidR="00E33202" w:rsidRPr="00DA400D" w:rsidRDefault="00E33202" w:rsidP="00C44AFD">
            <w:pPr>
              <w:pStyle w:val="TableContentLeft"/>
            </w:pPr>
            <w:r w:rsidRPr="00DA400D">
              <w:t>MTD_TLS_CLIENT_HELLO(</w:t>
            </w:r>
          </w:p>
          <w:p w14:paraId="6B5FE869"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33" w:type="pct"/>
            <w:shd w:val="clear" w:color="auto" w:fill="auto"/>
            <w:vAlign w:val="center"/>
          </w:tcPr>
          <w:p w14:paraId="5963EA32"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91C6949"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24" w:type="pct"/>
            <w:shd w:val="clear" w:color="auto" w:fill="auto"/>
            <w:vAlign w:val="center"/>
          </w:tcPr>
          <w:p w14:paraId="02000FA8"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RQ26_028 </w:t>
            </w:r>
            <w:r w:rsidRPr="00DA400D">
              <w:rPr>
                <w:lang w:eastAsia="en-GB"/>
              </w:rPr>
              <w:t>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7475CA0" w14:textId="77777777" w:rsidTr="00C44AFD">
        <w:trPr>
          <w:trHeight w:val="314"/>
          <w:jc w:val="center"/>
        </w:trPr>
        <w:tc>
          <w:tcPr>
            <w:tcW w:w="388" w:type="pct"/>
            <w:shd w:val="clear" w:color="auto" w:fill="auto"/>
            <w:vAlign w:val="center"/>
          </w:tcPr>
          <w:p w14:paraId="65AEAEFC" w14:textId="77777777" w:rsidR="00E33202" w:rsidRPr="00DA400D" w:rsidRDefault="00E33202" w:rsidP="00C44AFD">
            <w:pPr>
              <w:pStyle w:val="TableContentLeft"/>
            </w:pPr>
            <w:r w:rsidRPr="00DA400D">
              <w:t>2</w:t>
            </w:r>
          </w:p>
        </w:tc>
        <w:tc>
          <w:tcPr>
            <w:tcW w:w="701" w:type="pct"/>
            <w:shd w:val="clear" w:color="auto" w:fill="auto"/>
            <w:vAlign w:val="center"/>
          </w:tcPr>
          <w:p w14:paraId="797BE6CA"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2151CD25" w14:textId="77777777" w:rsidR="00E33202" w:rsidRPr="00DA400D" w:rsidRDefault="00E33202" w:rsidP="00C44AFD">
            <w:pPr>
              <w:pStyle w:val="TableContentLeft"/>
            </w:pPr>
            <w:r w:rsidRPr="00DA400D">
              <w:t xml:space="preserve">MTD_TLS_MUTUAL_AUTH_CLIENT_EXCH( </w:t>
            </w:r>
          </w:p>
          <w:p w14:paraId="6061E1DA" w14:textId="77777777" w:rsidR="00E33202" w:rsidRDefault="00E33202" w:rsidP="00C44AFD">
            <w:pPr>
              <w:pStyle w:val="TableContentLeft"/>
            </w:pPr>
            <w:r w:rsidRPr="00DA400D">
              <w:t>#CERT_S_CLIENT_TLS_INV_KEY_USAGE,</w:t>
            </w:r>
            <w:r w:rsidRPr="00DA400D">
              <w:br/>
              <w:t xml:space="preserve"> &lt;CLIENT_TLS_EPHEM_KEY&gt;)</w:t>
            </w:r>
          </w:p>
          <w:p w14:paraId="5A37BE5C" w14:textId="44990407"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33" w:type="pct"/>
            <w:shd w:val="clear" w:color="auto" w:fill="auto"/>
            <w:vAlign w:val="center"/>
          </w:tcPr>
          <w:p w14:paraId="278EB8EC" w14:textId="35DC5A87"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24" w:type="pct"/>
            <w:shd w:val="clear" w:color="auto" w:fill="auto"/>
            <w:vAlign w:val="center"/>
          </w:tcPr>
          <w:p w14:paraId="295905FC"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67B95C49" w14:textId="4B424339" w:rsidR="00E33202" w:rsidRDefault="00E33202" w:rsidP="00E33202">
      <w:pPr>
        <w:pStyle w:val="Heading6no"/>
      </w:pPr>
      <w:r w:rsidRPr="00DA400D">
        <w:lastRenderedPageBreak/>
        <w:t>Test Sequence #10 Error: Invalid TLS Certificate with invalid 'extende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3"/>
        <w:gridCol w:w="2750"/>
        <w:gridCol w:w="2970"/>
        <w:gridCol w:w="1317"/>
      </w:tblGrid>
      <w:tr w:rsidR="00E33202" w:rsidRPr="001F0550" w14:paraId="1CD9B1C1" w14:textId="77777777" w:rsidTr="00C44AFD">
        <w:trPr>
          <w:trHeight w:val="314"/>
          <w:jc w:val="center"/>
        </w:trPr>
        <w:tc>
          <w:tcPr>
            <w:tcW w:w="422" w:type="pct"/>
            <w:shd w:val="clear" w:color="auto" w:fill="C00000"/>
            <w:vAlign w:val="center"/>
          </w:tcPr>
          <w:p w14:paraId="4D164784" w14:textId="77777777" w:rsidR="00E33202" w:rsidRPr="0061518F" w:rsidRDefault="00E33202" w:rsidP="00C44AFD">
            <w:pPr>
              <w:pStyle w:val="TableHeader"/>
            </w:pPr>
            <w:r w:rsidRPr="001A336D">
              <w:t>Step</w:t>
            </w:r>
          </w:p>
        </w:tc>
        <w:tc>
          <w:tcPr>
            <w:tcW w:w="673" w:type="pct"/>
            <w:shd w:val="clear" w:color="auto" w:fill="C00000"/>
            <w:vAlign w:val="center"/>
          </w:tcPr>
          <w:p w14:paraId="6AC27B7A" w14:textId="77777777" w:rsidR="00E33202" w:rsidRPr="00065A81" w:rsidRDefault="00E33202" w:rsidP="00C44AFD">
            <w:pPr>
              <w:pStyle w:val="TableHeader"/>
            </w:pPr>
            <w:r w:rsidRPr="00065A81">
              <w:t>Direction</w:t>
            </w:r>
          </w:p>
        </w:tc>
        <w:tc>
          <w:tcPr>
            <w:tcW w:w="1526" w:type="pct"/>
            <w:shd w:val="clear" w:color="auto" w:fill="C00000"/>
            <w:vAlign w:val="center"/>
          </w:tcPr>
          <w:p w14:paraId="4207E012"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432BE9D5" w14:textId="77777777" w:rsidR="00E33202" w:rsidRPr="007E5B2A" w:rsidRDefault="00E33202" w:rsidP="00C44AFD">
            <w:pPr>
              <w:pStyle w:val="TableHeader"/>
            </w:pPr>
            <w:r w:rsidRPr="007E5B2A">
              <w:t>Expected result</w:t>
            </w:r>
          </w:p>
        </w:tc>
        <w:tc>
          <w:tcPr>
            <w:tcW w:w="731" w:type="pct"/>
            <w:shd w:val="clear" w:color="auto" w:fill="C00000"/>
            <w:vAlign w:val="center"/>
          </w:tcPr>
          <w:p w14:paraId="06B65B50" w14:textId="77777777" w:rsidR="00E33202" w:rsidRPr="00F85498" w:rsidRDefault="00E33202" w:rsidP="00C44AFD">
            <w:pPr>
              <w:pStyle w:val="TableHeader"/>
            </w:pPr>
            <w:r w:rsidRPr="00F85498">
              <w:t>REQ</w:t>
            </w:r>
          </w:p>
        </w:tc>
      </w:tr>
      <w:tr w:rsidR="00E33202" w:rsidRPr="00DA400D" w14:paraId="1A19CFB1" w14:textId="77777777" w:rsidTr="00C44AFD">
        <w:trPr>
          <w:trHeight w:val="314"/>
          <w:jc w:val="center"/>
        </w:trPr>
        <w:tc>
          <w:tcPr>
            <w:tcW w:w="422" w:type="pct"/>
            <w:shd w:val="clear" w:color="auto" w:fill="auto"/>
            <w:vAlign w:val="center"/>
          </w:tcPr>
          <w:p w14:paraId="6684FA99" w14:textId="77777777" w:rsidR="00E33202" w:rsidRPr="00DA400D" w:rsidRDefault="00E33202" w:rsidP="00C44AFD">
            <w:pPr>
              <w:pStyle w:val="TableContentLeft"/>
            </w:pPr>
            <w:r w:rsidRPr="00DA400D">
              <w:t>1</w:t>
            </w:r>
          </w:p>
        </w:tc>
        <w:tc>
          <w:tcPr>
            <w:tcW w:w="673" w:type="pct"/>
            <w:shd w:val="clear" w:color="auto" w:fill="auto"/>
            <w:vAlign w:val="center"/>
          </w:tcPr>
          <w:p w14:paraId="168EB659"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BF623FC" w14:textId="77777777" w:rsidR="00E33202" w:rsidRPr="00DA400D" w:rsidRDefault="00E33202" w:rsidP="00C44AFD">
            <w:pPr>
              <w:pStyle w:val="TableContentLeft"/>
            </w:pPr>
            <w:r w:rsidRPr="00DA400D">
              <w:t>MTD_TLS_CLIENT_HELLO(</w:t>
            </w:r>
          </w:p>
          <w:p w14:paraId="2CCF6878"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shd w:val="clear" w:color="auto" w:fill="auto"/>
            <w:vAlign w:val="center"/>
          </w:tcPr>
          <w:p w14:paraId="2BE7890E"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C81A02C"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43EA99C4"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371D2CFC" w14:textId="77777777" w:rsidTr="00C44AFD">
        <w:trPr>
          <w:trHeight w:val="314"/>
          <w:jc w:val="center"/>
        </w:trPr>
        <w:tc>
          <w:tcPr>
            <w:tcW w:w="422" w:type="pct"/>
            <w:shd w:val="clear" w:color="auto" w:fill="auto"/>
            <w:vAlign w:val="center"/>
          </w:tcPr>
          <w:p w14:paraId="6B418AD2" w14:textId="77777777" w:rsidR="00E33202" w:rsidRPr="00DA400D" w:rsidRDefault="00E33202" w:rsidP="00C44AFD">
            <w:pPr>
              <w:pStyle w:val="TableContentLeft"/>
            </w:pPr>
            <w:r w:rsidRPr="00DA400D">
              <w:t>2</w:t>
            </w:r>
          </w:p>
        </w:tc>
        <w:tc>
          <w:tcPr>
            <w:tcW w:w="673" w:type="pct"/>
            <w:shd w:val="clear" w:color="auto" w:fill="auto"/>
            <w:vAlign w:val="center"/>
          </w:tcPr>
          <w:p w14:paraId="4C778C1B"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146BE5A" w14:textId="77777777" w:rsidR="00E33202" w:rsidRPr="00DA400D" w:rsidRDefault="00E33202" w:rsidP="00C44AFD">
            <w:pPr>
              <w:pStyle w:val="TableContentLeft"/>
            </w:pPr>
            <w:r w:rsidRPr="00DA400D">
              <w:t xml:space="preserve">MTD_TLS_MUTUAL_AUTH_CLIENT_EXCH( </w:t>
            </w:r>
          </w:p>
          <w:p w14:paraId="30DA2F24" w14:textId="77777777" w:rsidR="00E33202" w:rsidRDefault="00E33202" w:rsidP="00C44AFD">
            <w:pPr>
              <w:pStyle w:val="TableContentLeft"/>
              <w:rPr>
                <w:lang w:eastAsia="en-GB"/>
              </w:rPr>
            </w:pPr>
            <w:r w:rsidRPr="00DA400D">
              <w:rPr>
                <w:lang w:eastAsia="en-GB"/>
              </w:rPr>
              <w:t>#</w:t>
            </w:r>
            <w:r w:rsidRPr="00DA400D">
              <w:t>CERT_S_CLIENT_TLS_INV_EXT_KEY_USAGE</w:t>
            </w:r>
            <w:r w:rsidRPr="00DA400D">
              <w:rPr>
                <w:lang w:eastAsia="en-GB"/>
              </w:rPr>
              <w:t>,</w:t>
            </w:r>
            <w:r w:rsidRPr="00DA400D">
              <w:rPr>
                <w:lang w:eastAsia="en-GB"/>
              </w:rPr>
              <w:br/>
              <w:t xml:space="preserve"> &lt;CLIENT_TLS_EPHEM_KEY&gt;)</w:t>
            </w:r>
          </w:p>
          <w:p w14:paraId="320154AB" w14:textId="4233F413" w:rsidR="00B67BB2" w:rsidRPr="00DA400D" w:rsidRDefault="00B67BB2" w:rsidP="00C44AFD">
            <w:pPr>
              <w:pStyle w:val="TableContentLeft"/>
              <w:rPr>
                <w:lang w:eastAsia="en-GB"/>
              </w:rPr>
            </w:pPr>
            <w:r w:rsidRPr="00EF1D1D">
              <w:rPr>
                <w:lang w:eastAsia="en-GB"/>
              </w:rPr>
              <w:t xml:space="preserve">Note: </w:t>
            </w:r>
            <w:r>
              <w:rPr>
                <w:lang w:eastAsia="en-GB"/>
              </w:rPr>
              <w:t>if the Server</w:t>
            </w:r>
            <w:r w:rsidRPr="00EF1D1D">
              <w:rPr>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48" w:type="pct"/>
            <w:shd w:val="clear" w:color="auto" w:fill="auto"/>
            <w:vAlign w:val="center"/>
          </w:tcPr>
          <w:p w14:paraId="7819F304" w14:textId="6E7E7015"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168CEAEC" w14:textId="668DB94F"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7553A3CC" w14:textId="35AB8BFA" w:rsidR="00E33202" w:rsidRPr="00DA400D" w:rsidRDefault="00E33202" w:rsidP="00E33202">
      <w:pPr>
        <w:pStyle w:val="Heading6no"/>
      </w:pPr>
      <w:r w:rsidRPr="00DA400D">
        <w:t>Test Sequence #11 Error: Invalid Client TLS Certificate with invalid 'Certificate Policies'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7CF19FC0" w14:textId="77777777" w:rsidTr="00C44AFD">
        <w:trPr>
          <w:trHeight w:val="314"/>
          <w:jc w:val="center"/>
        </w:trPr>
        <w:tc>
          <w:tcPr>
            <w:tcW w:w="423" w:type="pct"/>
            <w:shd w:val="clear" w:color="auto" w:fill="C00000"/>
            <w:vAlign w:val="center"/>
          </w:tcPr>
          <w:p w14:paraId="24BFCAAA" w14:textId="77777777" w:rsidR="00E33202" w:rsidRPr="0061518F" w:rsidRDefault="00E33202" w:rsidP="00C44AFD">
            <w:pPr>
              <w:pStyle w:val="TableHeader"/>
            </w:pPr>
            <w:r w:rsidRPr="001A336D">
              <w:t>Step</w:t>
            </w:r>
          </w:p>
        </w:tc>
        <w:tc>
          <w:tcPr>
            <w:tcW w:w="671" w:type="pct"/>
            <w:shd w:val="clear" w:color="auto" w:fill="C00000"/>
            <w:vAlign w:val="center"/>
          </w:tcPr>
          <w:p w14:paraId="6CCE917B" w14:textId="77777777" w:rsidR="00E33202" w:rsidRPr="00065A81" w:rsidRDefault="00E33202" w:rsidP="00C44AFD">
            <w:pPr>
              <w:pStyle w:val="TableHeader"/>
            </w:pPr>
            <w:r w:rsidRPr="00065A81">
              <w:t>Direction</w:t>
            </w:r>
          </w:p>
        </w:tc>
        <w:tc>
          <w:tcPr>
            <w:tcW w:w="1526" w:type="pct"/>
            <w:shd w:val="clear" w:color="auto" w:fill="C00000"/>
            <w:vAlign w:val="center"/>
          </w:tcPr>
          <w:p w14:paraId="4BAFFE9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9C6B7B4" w14:textId="77777777" w:rsidR="00E33202" w:rsidRPr="007E5B2A" w:rsidRDefault="00E33202" w:rsidP="00C44AFD">
            <w:pPr>
              <w:pStyle w:val="TableHeader"/>
            </w:pPr>
            <w:r w:rsidRPr="007E5B2A">
              <w:t>Expected result</w:t>
            </w:r>
          </w:p>
        </w:tc>
        <w:tc>
          <w:tcPr>
            <w:tcW w:w="731" w:type="pct"/>
            <w:shd w:val="clear" w:color="auto" w:fill="C00000"/>
            <w:vAlign w:val="center"/>
          </w:tcPr>
          <w:p w14:paraId="17824DDC" w14:textId="77777777" w:rsidR="00E33202" w:rsidRPr="00F85498" w:rsidRDefault="00E33202" w:rsidP="00C44AFD">
            <w:pPr>
              <w:pStyle w:val="TableHeader"/>
            </w:pPr>
            <w:r w:rsidRPr="00F85498">
              <w:t>REQ</w:t>
            </w:r>
          </w:p>
        </w:tc>
      </w:tr>
      <w:tr w:rsidR="00E33202" w:rsidRPr="00DA400D" w14:paraId="7FAF911B" w14:textId="77777777" w:rsidTr="00C44AFD">
        <w:trPr>
          <w:trHeight w:val="314"/>
          <w:jc w:val="center"/>
        </w:trPr>
        <w:tc>
          <w:tcPr>
            <w:tcW w:w="423" w:type="pct"/>
            <w:shd w:val="clear" w:color="auto" w:fill="auto"/>
            <w:vAlign w:val="center"/>
          </w:tcPr>
          <w:p w14:paraId="5C8A76BE" w14:textId="77777777" w:rsidR="00E33202" w:rsidRPr="00DA400D" w:rsidRDefault="00E33202" w:rsidP="00C44AFD">
            <w:pPr>
              <w:pStyle w:val="TableContentLeft"/>
            </w:pPr>
            <w:r w:rsidRPr="00DA400D">
              <w:t>1</w:t>
            </w:r>
          </w:p>
        </w:tc>
        <w:tc>
          <w:tcPr>
            <w:tcW w:w="671" w:type="pct"/>
            <w:shd w:val="clear" w:color="auto" w:fill="auto"/>
            <w:vAlign w:val="center"/>
          </w:tcPr>
          <w:p w14:paraId="46FA49BD"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0AEBB506" w14:textId="77777777" w:rsidR="00E33202" w:rsidRPr="00DA400D" w:rsidRDefault="00E33202" w:rsidP="00C44AFD">
            <w:pPr>
              <w:pStyle w:val="TableContentLeft"/>
            </w:pPr>
            <w:r w:rsidRPr="00DA400D">
              <w:t>MTD_TLS_CLIENT_HELLO(</w:t>
            </w:r>
          </w:p>
          <w:p w14:paraId="0F8C6719"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9" w:type="pct"/>
            <w:shd w:val="clear" w:color="auto" w:fill="auto"/>
            <w:vAlign w:val="center"/>
          </w:tcPr>
          <w:p w14:paraId="185BDB3D"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16F66CA2" w14:textId="77777777" w:rsidR="00E33202" w:rsidRPr="00DA400D" w:rsidRDefault="00E33202" w:rsidP="00C44AFD">
            <w:pPr>
              <w:pStyle w:val="TableContentLeft"/>
            </w:pPr>
            <w:r w:rsidRPr="00DA400D">
              <w:lastRenderedPageBreak/>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06B2428B"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lastRenderedPageBreak/>
              <w:t>RQ60_003</w:t>
            </w:r>
            <w:r>
              <w:t xml:space="preserve"> </w:t>
            </w:r>
            <w:r w:rsidRPr="00DA400D">
              <w:t>RQ61_001</w:t>
            </w:r>
          </w:p>
        </w:tc>
      </w:tr>
      <w:tr w:rsidR="00E33202" w:rsidRPr="00DA400D" w14:paraId="52C11CBB" w14:textId="77777777" w:rsidTr="00C44AFD">
        <w:trPr>
          <w:trHeight w:val="314"/>
          <w:jc w:val="center"/>
        </w:trPr>
        <w:tc>
          <w:tcPr>
            <w:tcW w:w="423" w:type="pct"/>
            <w:shd w:val="clear" w:color="auto" w:fill="auto"/>
            <w:vAlign w:val="center"/>
          </w:tcPr>
          <w:p w14:paraId="0D5EA502"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02ECFC4C"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5897966C" w14:textId="77777777" w:rsidR="00E33202" w:rsidRPr="00DA400D" w:rsidRDefault="00E33202" w:rsidP="00C44AFD">
            <w:pPr>
              <w:pStyle w:val="TableContentLeft"/>
            </w:pPr>
            <w:r w:rsidRPr="00DA400D">
              <w:t xml:space="preserve">MTD_TLS_MUTUAL_AUTH_CLIENT_EXCH( </w:t>
            </w:r>
          </w:p>
          <w:p w14:paraId="4132775D" w14:textId="77777777" w:rsidR="00E33202" w:rsidRDefault="00E33202" w:rsidP="00C44AFD">
            <w:pPr>
              <w:pStyle w:val="TableContentLeft"/>
              <w:rPr>
                <w:lang w:eastAsia="en-GB"/>
              </w:rPr>
            </w:pPr>
            <w:r w:rsidRPr="00DA400D">
              <w:rPr>
                <w:lang w:eastAsia="en-GB"/>
              </w:rPr>
              <w:t>#</w:t>
            </w:r>
            <w:r w:rsidRPr="00DA400D">
              <w:t>CERT_S_CLIENT_TLS_INV_CERT_POL</w:t>
            </w:r>
            <w:r w:rsidRPr="00DA400D">
              <w:rPr>
                <w:lang w:eastAsia="en-GB"/>
              </w:rPr>
              <w:t>,</w:t>
            </w:r>
            <w:r w:rsidRPr="00DA400D">
              <w:rPr>
                <w:lang w:eastAsia="en-GB"/>
              </w:rPr>
              <w:br/>
              <w:t xml:space="preserve"> &lt;CLIENT_TLS_EPHEM_KEY&gt;)</w:t>
            </w:r>
          </w:p>
          <w:p w14:paraId="4A728A86" w14:textId="0292958E" w:rsidR="00B67BB2" w:rsidRPr="00DA400D" w:rsidRDefault="00B67BB2" w:rsidP="00C44AFD">
            <w:pPr>
              <w:pStyle w:val="TableContentLeft"/>
              <w:rPr>
                <w:lang w:eastAsia="en-GB"/>
              </w:rPr>
            </w:pPr>
            <w:r w:rsidRPr="00EF1D1D">
              <w:rPr>
                <w:lang w:eastAsia="en-GB"/>
              </w:rPr>
              <w:t xml:space="preserve">Note: </w:t>
            </w:r>
            <w:r>
              <w:rPr>
                <w:lang w:eastAsia="en-GB"/>
              </w:rPr>
              <w:t>if the Server</w:t>
            </w:r>
            <w:r w:rsidRPr="00EF1D1D">
              <w:rPr>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49" w:type="pct"/>
            <w:shd w:val="clear" w:color="auto" w:fill="auto"/>
            <w:vAlign w:val="center"/>
          </w:tcPr>
          <w:p w14:paraId="273906A1" w14:textId="6189C695"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51C0210F"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55781B6F" w14:textId="77777777" w:rsidR="00E33202" w:rsidRPr="00DA400D" w:rsidRDefault="00E33202" w:rsidP="00E33202">
      <w:pPr>
        <w:pStyle w:val="Heading6no"/>
      </w:pPr>
      <w:r w:rsidRPr="00DA400D">
        <w:t>Test Sequence #12 Error: No suitable Client certificate available</w:t>
      </w:r>
    </w:p>
    <w:p w14:paraId="7BC14192" w14:textId="77777777" w:rsidR="00E33202" w:rsidRPr="00DA400D" w:rsidRDefault="00E33202" w:rsidP="00E33202">
      <w:pPr>
        <w:pStyle w:val="NormalParagraph"/>
      </w:pPr>
      <w:r w:rsidRPr="00DA400D">
        <w:t>The purpose of this test is to verify that the Server does not establish an HTTPS Session with the Client using Mutual Authentication when the CERT.CLIENT.TLS certificate of the S_CLIENT certificate message contains no certificates (the certificate_list structure has a length of zer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63"/>
        <w:gridCol w:w="2800"/>
        <w:gridCol w:w="2943"/>
        <w:gridCol w:w="1303"/>
      </w:tblGrid>
      <w:tr w:rsidR="00E33202" w:rsidRPr="001F0550" w14:paraId="3305EE19" w14:textId="77777777" w:rsidTr="00C44AFD">
        <w:trPr>
          <w:trHeight w:val="314"/>
          <w:jc w:val="center"/>
        </w:trPr>
        <w:tc>
          <w:tcPr>
            <w:tcW w:w="388" w:type="pct"/>
            <w:shd w:val="clear" w:color="auto" w:fill="C00000"/>
            <w:vAlign w:val="center"/>
          </w:tcPr>
          <w:p w14:paraId="3FFD6C7C" w14:textId="77777777" w:rsidR="00E33202" w:rsidRPr="00DA400D" w:rsidRDefault="00E33202" w:rsidP="00C44AFD">
            <w:pPr>
              <w:pStyle w:val="TableHeader"/>
            </w:pPr>
            <w:r w:rsidRPr="00DA400D">
              <w:rPr>
                <w:color w:val="FFFFFF" w:themeColor="background1"/>
                <w:szCs w:val="20"/>
                <w:lang w:eastAsia="de-DE"/>
              </w:rPr>
              <w:t>Step</w:t>
            </w:r>
          </w:p>
        </w:tc>
        <w:tc>
          <w:tcPr>
            <w:tcW w:w="701" w:type="pct"/>
            <w:shd w:val="clear" w:color="auto" w:fill="C00000"/>
            <w:vAlign w:val="center"/>
          </w:tcPr>
          <w:p w14:paraId="7837A0FE" w14:textId="77777777" w:rsidR="00E33202" w:rsidRPr="00DA400D" w:rsidRDefault="00E33202" w:rsidP="00C44AFD">
            <w:pPr>
              <w:pStyle w:val="TableHeader"/>
            </w:pPr>
            <w:r w:rsidRPr="00DA400D">
              <w:rPr>
                <w:color w:val="FFFFFF" w:themeColor="background1"/>
                <w:szCs w:val="20"/>
              </w:rPr>
              <w:t>Direction</w:t>
            </w:r>
          </w:p>
        </w:tc>
        <w:tc>
          <w:tcPr>
            <w:tcW w:w="1554" w:type="pct"/>
            <w:shd w:val="clear" w:color="auto" w:fill="C00000"/>
            <w:vAlign w:val="center"/>
          </w:tcPr>
          <w:p w14:paraId="09282936" w14:textId="77777777" w:rsidR="00E33202" w:rsidRPr="00DA400D" w:rsidRDefault="00E33202" w:rsidP="00C44AFD">
            <w:pPr>
              <w:pStyle w:val="TableHeader"/>
            </w:pPr>
            <w:r w:rsidRPr="00DA400D">
              <w:rPr>
                <w:color w:val="FFFFFF" w:themeColor="background1"/>
                <w:szCs w:val="20"/>
              </w:rPr>
              <w:t>Sequence / Description</w:t>
            </w:r>
          </w:p>
        </w:tc>
        <w:tc>
          <w:tcPr>
            <w:tcW w:w="1633" w:type="pct"/>
            <w:shd w:val="clear" w:color="auto" w:fill="C00000"/>
            <w:vAlign w:val="center"/>
          </w:tcPr>
          <w:p w14:paraId="64C1B6AF" w14:textId="77777777" w:rsidR="00E33202" w:rsidRPr="00DA400D" w:rsidRDefault="00E33202" w:rsidP="00C44AFD">
            <w:pPr>
              <w:pStyle w:val="TableHeader"/>
            </w:pPr>
            <w:r w:rsidRPr="00DA400D">
              <w:rPr>
                <w:color w:val="FFFFFF" w:themeColor="background1"/>
                <w:szCs w:val="20"/>
              </w:rPr>
              <w:t>Expected result</w:t>
            </w:r>
          </w:p>
        </w:tc>
        <w:tc>
          <w:tcPr>
            <w:tcW w:w="724" w:type="pct"/>
            <w:shd w:val="clear" w:color="auto" w:fill="C00000"/>
            <w:vAlign w:val="center"/>
          </w:tcPr>
          <w:p w14:paraId="768A4F02" w14:textId="77777777" w:rsidR="00E33202" w:rsidRPr="00DA400D" w:rsidRDefault="00E33202" w:rsidP="00C44AFD">
            <w:pPr>
              <w:pStyle w:val="TableHeader"/>
            </w:pPr>
            <w:r w:rsidRPr="00DA400D">
              <w:rPr>
                <w:color w:val="FFFFFF" w:themeColor="background1"/>
                <w:szCs w:val="20"/>
              </w:rPr>
              <w:t>REQ</w:t>
            </w:r>
          </w:p>
        </w:tc>
      </w:tr>
      <w:tr w:rsidR="00E33202" w:rsidRPr="001F0550" w14:paraId="0BCA328E" w14:textId="77777777" w:rsidTr="00C44AFD">
        <w:trPr>
          <w:trHeight w:val="314"/>
          <w:jc w:val="center"/>
        </w:trPr>
        <w:tc>
          <w:tcPr>
            <w:tcW w:w="389" w:type="pct"/>
            <w:shd w:val="clear" w:color="auto" w:fill="auto"/>
            <w:vAlign w:val="center"/>
          </w:tcPr>
          <w:p w14:paraId="058BFDF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1</w:t>
            </w:r>
          </w:p>
        </w:tc>
        <w:tc>
          <w:tcPr>
            <w:tcW w:w="701" w:type="pct"/>
            <w:shd w:val="clear" w:color="auto" w:fill="auto"/>
            <w:vAlign w:val="center"/>
          </w:tcPr>
          <w:p w14:paraId="669BA2A2" w14:textId="77777777" w:rsidR="00E33202" w:rsidRPr="001F0550" w:rsidRDefault="00E33202" w:rsidP="00C44AFD">
            <w:pPr>
              <w:pStyle w:val="CRSheetTitle"/>
              <w:framePr w:hSpace="0" w:wrap="auto" w:hAnchor="text" w:xAlign="left" w:yAlign="inline"/>
              <w:spacing w:before="0" w:after="0"/>
              <w:rPr>
                <w:rFonts w:ascii="Arial" w:hAnsi="Arial" w:cs="Arial"/>
                <w:b w:val="0"/>
                <w:sz w:val="18"/>
                <w:szCs w:val="18"/>
              </w:rPr>
            </w:pPr>
            <w:r w:rsidRPr="001F0550">
              <w:rPr>
                <w:rFonts w:ascii="Arial" w:hAnsi="Arial" w:cs="Arial"/>
                <w:b w:val="0"/>
                <w:sz w:val="18"/>
                <w:szCs w:val="18"/>
              </w:rPr>
              <w:t>S_CLIENT → SERVER</w:t>
            </w:r>
          </w:p>
        </w:tc>
        <w:tc>
          <w:tcPr>
            <w:tcW w:w="1554" w:type="pct"/>
            <w:shd w:val="clear" w:color="auto" w:fill="auto"/>
            <w:vAlign w:val="center"/>
          </w:tcPr>
          <w:p w14:paraId="7BBB04E1" w14:textId="77777777" w:rsidR="00E33202" w:rsidRPr="004823D9"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MTD_TLS_CLIENT_HELLO(</w:t>
            </w:r>
          </w:p>
          <w:p w14:paraId="50B71862" w14:textId="77777777" w:rsidR="00E33202" w:rsidRPr="001F0550"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 xml:space="preserve">  #TLS_VERSION_1_2,</w:t>
            </w:r>
            <w:r w:rsidRPr="004823D9">
              <w:rPr>
                <w:rFonts w:cs="Arial"/>
                <w:color w:val="000000" w:themeColor="text1"/>
                <w:sz w:val="18"/>
                <w:szCs w:val="18"/>
                <w:lang w:eastAsia="en-GB"/>
              </w:rPr>
              <w:br/>
              <w:t xml:space="preserve">  #</w:t>
            </w:r>
            <w:r w:rsidRPr="004823D9">
              <w:rPr>
                <w:rFonts w:cs="Arial"/>
                <w:sz w:val="18"/>
                <w:szCs w:val="18"/>
                <w:lang w:eastAsia="de-DE"/>
              </w:rPr>
              <w:t>MIN_TLS_CIPHER_SUITES</w:t>
            </w:r>
            <w:r w:rsidRPr="004823D9">
              <w:rPr>
                <w:rFonts w:cs="Arial"/>
                <w:color w:val="000000" w:themeColor="text1"/>
                <w:sz w:val="18"/>
                <w:szCs w:val="18"/>
                <w:lang w:eastAsia="en-GB"/>
              </w:rPr>
              <w:t>,</w:t>
            </w:r>
            <w:r w:rsidRPr="004823D9">
              <w:rPr>
                <w:rFonts w:cs="Arial"/>
                <w:color w:val="000000" w:themeColor="text1"/>
                <w:sz w:val="18"/>
                <w:szCs w:val="18"/>
                <w:lang w:eastAsia="en-GB"/>
              </w:rPr>
              <w:br/>
              <w:t xml:space="preserve">  #S_SESSION_ID_EMPTY,</w:t>
            </w:r>
            <w:r w:rsidRPr="004823D9">
              <w:rPr>
                <w:rFonts w:cs="Arial"/>
                <w:color w:val="000000" w:themeColor="text1"/>
                <w:sz w:val="18"/>
                <w:szCs w:val="18"/>
                <w:lang w:eastAsia="en-GB"/>
              </w:rPr>
              <w:br/>
              <w:t xml:space="preserve">  #S_EXT_SHA256_ECDSA)</w:t>
            </w:r>
          </w:p>
        </w:tc>
        <w:tc>
          <w:tcPr>
            <w:tcW w:w="1633" w:type="pct"/>
            <w:shd w:val="clear" w:color="auto" w:fill="auto"/>
            <w:vAlign w:val="center"/>
          </w:tcPr>
          <w:p w14:paraId="1B2F5021" w14:textId="77777777"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MTD_TLS_MUTUAL_AUTH_SERVER_HELLO</w:t>
            </w:r>
            <w:r>
              <w:rPr>
                <w:rFonts w:cs="Arial"/>
                <w:color w:val="000000" w:themeColor="text1"/>
                <w:sz w:val="18"/>
                <w:szCs w:val="18"/>
              </w:rPr>
              <w:t>_ETC</w:t>
            </w:r>
            <w:r w:rsidRPr="004823D9">
              <w:rPr>
                <w:rFonts w:cs="Arial"/>
                <w:color w:val="000000" w:themeColor="text1"/>
                <w:sz w:val="18"/>
                <w:szCs w:val="18"/>
              </w:rPr>
              <w:t xml:space="preserve">(  </w:t>
            </w:r>
            <w:r w:rsidRPr="004823D9">
              <w:rPr>
                <w:rFonts w:cs="Arial"/>
                <w:color w:val="000000" w:themeColor="text1"/>
                <w:sz w:val="18"/>
                <w:szCs w:val="18"/>
              </w:rPr>
              <w:br/>
              <w:t xml:space="preserve">  #TLS_VERSION_1_2,</w:t>
            </w:r>
            <w:r w:rsidRPr="004823D9">
              <w:rPr>
                <w:rFonts w:cs="Arial"/>
                <w:color w:val="000000" w:themeColor="text1"/>
                <w:sz w:val="18"/>
                <w:szCs w:val="18"/>
              </w:rPr>
              <w:br/>
              <w:t xml:space="preserve">  &lt;SEL_TLS_CIPHER_SUITE&gt;,</w:t>
            </w:r>
            <w:r w:rsidRPr="004823D9">
              <w:rPr>
                <w:rFonts w:cs="Arial"/>
                <w:color w:val="000000" w:themeColor="text1"/>
                <w:sz w:val="18"/>
                <w:szCs w:val="18"/>
              </w:rPr>
              <w:br/>
              <w:t xml:space="preserve">  &lt;SESSION_ID_RANDOM&gt;,   </w:t>
            </w:r>
            <w:r w:rsidRPr="004823D9">
              <w:rPr>
                <w:rFonts w:cs="Arial"/>
                <w:color w:val="000000" w:themeColor="text1"/>
                <w:sz w:val="18"/>
                <w:szCs w:val="18"/>
              </w:rPr>
              <w:br/>
              <w:t xml:space="preserve">  #CERT_SERVER_TLS,</w:t>
            </w:r>
            <w:r w:rsidRPr="004823D9">
              <w:rPr>
                <w:rFonts w:cs="Arial"/>
                <w:color w:val="000000" w:themeColor="text1"/>
                <w:sz w:val="18"/>
                <w:szCs w:val="18"/>
              </w:rPr>
              <w:br/>
              <w:t xml:space="preserve">  &lt;</w:t>
            </w:r>
            <w:r w:rsidRPr="004823D9">
              <w:rPr>
                <w:rFonts w:cs="Arial"/>
                <w:sz w:val="18"/>
                <w:szCs w:val="18"/>
                <w:lang w:eastAsia="de-DE"/>
              </w:rPr>
              <w:t>SERVER_TLS_EPHEM_KEY&gt;,</w:t>
            </w:r>
            <w:r w:rsidRPr="004823D9">
              <w:rPr>
                <w:rFonts w:cs="Arial"/>
                <w:color w:val="000000" w:themeColor="text1"/>
                <w:sz w:val="18"/>
                <w:szCs w:val="18"/>
              </w:rPr>
              <w:br/>
              <w:t xml:space="preserve">  #CLIENT_CERT_TYPE,</w:t>
            </w:r>
            <w:r w:rsidRPr="004823D9">
              <w:rPr>
                <w:rFonts w:cs="Arial"/>
                <w:color w:val="000000" w:themeColor="text1"/>
                <w:sz w:val="18"/>
                <w:szCs w:val="18"/>
              </w:rPr>
              <w:br/>
              <w:t xml:space="preserve">  &lt;SAH_SHA256_ECDSA&gt;,</w:t>
            </w:r>
            <w:r w:rsidRPr="004823D9">
              <w:rPr>
                <w:rFonts w:cs="Arial"/>
                <w:color w:val="000000" w:themeColor="text1"/>
                <w:sz w:val="18"/>
                <w:szCs w:val="18"/>
              </w:rPr>
              <w:br/>
              <w:t xml:space="preserve">  #DIST_NAME_CI)</w:t>
            </w:r>
          </w:p>
          <w:p w14:paraId="0121C461" w14:textId="77777777"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Verify that in the Server Hello message:</w:t>
            </w:r>
            <w:r w:rsidRPr="004823D9">
              <w:rPr>
                <w:rFonts w:cs="Arial"/>
                <w:color w:val="000000" w:themeColor="text1"/>
                <w:sz w:val="18"/>
                <w:szCs w:val="18"/>
              </w:rPr>
              <w:br/>
              <w:t>•&lt;SEL_TLS_CIPHER_SUITE&gt; SHALL contain either TLS_ECDHE_ECDSA_WITH_AES_128_GCM_SHA256 OR TLS_ECDHE_ECDSA_WITH_AES_128_CBC_SHA256</w:t>
            </w:r>
          </w:p>
        </w:tc>
        <w:tc>
          <w:tcPr>
            <w:tcW w:w="724" w:type="pct"/>
            <w:shd w:val="clear" w:color="auto" w:fill="auto"/>
            <w:vAlign w:val="center"/>
          </w:tcPr>
          <w:p w14:paraId="07776E2C" w14:textId="77777777" w:rsidR="00E33202" w:rsidRPr="004823D9" w:rsidRDefault="00E33202" w:rsidP="00C44AFD">
            <w:pPr>
              <w:spacing w:after="120"/>
              <w:rPr>
                <w:rFonts w:cs="Arial"/>
                <w:sz w:val="18"/>
                <w:szCs w:val="18"/>
              </w:rPr>
            </w:pPr>
            <w:r w:rsidRPr="004823D9">
              <w:rPr>
                <w:rFonts w:cs="Arial"/>
                <w:sz w:val="18"/>
                <w:szCs w:val="18"/>
                <w:lang w:eastAsia="en-GB"/>
              </w:rPr>
              <w:t>RQ26_023</w:t>
            </w:r>
            <w:r>
              <w:rPr>
                <w:rFonts w:cs="Arial"/>
                <w:sz w:val="18"/>
                <w:szCs w:val="18"/>
                <w:lang w:eastAsia="en-GB"/>
              </w:rPr>
              <w:t xml:space="preserve"> </w:t>
            </w:r>
            <w:r w:rsidRPr="004823D9">
              <w:rPr>
                <w:rFonts w:cs="Arial"/>
                <w:sz w:val="18"/>
                <w:szCs w:val="18"/>
                <w:lang w:eastAsia="en-GB"/>
              </w:rPr>
              <w:t>RQ26_024</w:t>
            </w:r>
            <w:r>
              <w:rPr>
                <w:rFonts w:cs="Arial"/>
                <w:sz w:val="18"/>
                <w:szCs w:val="18"/>
                <w:lang w:eastAsia="en-GB"/>
              </w:rPr>
              <w:t xml:space="preserve"> </w:t>
            </w:r>
            <w:r w:rsidRPr="004823D9">
              <w:rPr>
                <w:rFonts w:cs="Arial"/>
                <w:sz w:val="18"/>
                <w:szCs w:val="18"/>
                <w:lang w:eastAsia="en-GB"/>
              </w:rPr>
              <w:t>RQ26_025 RQ26_026</w:t>
            </w:r>
            <w:r>
              <w:rPr>
                <w:rFonts w:cs="Arial"/>
                <w:sz w:val="18"/>
                <w:szCs w:val="18"/>
                <w:lang w:eastAsia="en-GB"/>
              </w:rPr>
              <w:t xml:space="preserve"> </w:t>
            </w:r>
            <w:r w:rsidRPr="004823D9">
              <w:rPr>
                <w:rFonts w:cs="Arial"/>
                <w:sz w:val="18"/>
                <w:szCs w:val="18"/>
                <w:lang w:eastAsia="en-GB"/>
              </w:rPr>
              <w:t xml:space="preserve">RQ26_027 </w:t>
            </w:r>
            <w:r>
              <w:rPr>
                <w:rFonts w:cs="Arial"/>
                <w:sz w:val="18"/>
                <w:szCs w:val="18"/>
                <w:lang w:eastAsia="en-GB"/>
              </w:rPr>
              <w:t xml:space="preserve"> </w:t>
            </w:r>
            <w:r w:rsidRPr="004823D9">
              <w:rPr>
                <w:rFonts w:cs="Arial"/>
                <w:sz w:val="18"/>
                <w:szCs w:val="18"/>
                <w:lang w:eastAsia="en-GB"/>
              </w:rPr>
              <w:t>RQ26_028</w:t>
            </w:r>
            <w:r>
              <w:rPr>
                <w:rFonts w:cs="Arial"/>
                <w:sz w:val="18"/>
                <w:szCs w:val="18"/>
                <w:lang w:eastAsia="en-GB"/>
              </w:rPr>
              <w:t xml:space="preserve"> </w:t>
            </w:r>
            <w:r w:rsidRPr="004823D9">
              <w:rPr>
                <w:rFonts w:cs="Arial"/>
                <w:sz w:val="18"/>
                <w:szCs w:val="18"/>
                <w:lang w:eastAsia="en-GB"/>
              </w:rPr>
              <w:t>RQ45_026 RQ45_026_1</w:t>
            </w:r>
            <w:r>
              <w:rPr>
                <w:rFonts w:cs="Arial"/>
                <w:sz w:val="18"/>
                <w:szCs w:val="18"/>
                <w:lang w:eastAsia="en-GB"/>
              </w:rPr>
              <w:t xml:space="preserve"> </w:t>
            </w:r>
            <w:r w:rsidRPr="004823D9">
              <w:rPr>
                <w:rFonts w:cs="Arial"/>
                <w:sz w:val="18"/>
                <w:szCs w:val="18"/>
                <w:lang w:eastAsia="en-GB"/>
              </w:rPr>
              <w:t>RQ510_001</w:t>
            </w:r>
            <w:r>
              <w:rPr>
                <w:rFonts w:cs="Arial"/>
                <w:sz w:val="18"/>
                <w:szCs w:val="18"/>
                <w:lang w:eastAsia="en-GB"/>
              </w:rPr>
              <w:t xml:space="preserve"> </w:t>
            </w:r>
            <w:r w:rsidRPr="004823D9">
              <w:rPr>
                <w:rFonts w:cs="Arial"/>
                <w:sz w:val="18"/>
                <w:szCs w:val="18"/>
                <w:lang w:eastAsia="en-GB"/>
              </w:rPr>
              <w:t>RQ56_002</w:t>
            </w:r>
            <w:r>
              <w:rPr>
                <w:rFonts w:cs="Arial"/>
                <w:sz w:val="18"/>
                <w:szCs w:val="18"/>
                <w:lang w:eastAsia="en-GB"/>
              </w:rPr>
              <w:t xml:space="preserve"> </w:t>
            </w:r>
            <w:r w:rsidRPr="004823D9">
              <w:rPr>
                <w:rFonts w:cs="Arial"/>
                <w:sz w:val="18"/>
                <w:szCs w:val="18"/>
                <w:lang w:eastAsia="en-GB"/>
              </w:rPr>
              <w:t>RQ59_001</w:t>
            </w:r>
            <w:r>
              <w:rPr>
                <w:rFonts w:cs="Arial"/>
                <w:sz w:val="18"/>
                <w:szCs w:val="18"/>
                <w:lang w:eastAsia="en-GB"/>
              </w:rPr>
              <w:t xml:space="preserve"> </w:t>
            </w:r>
            <w:r w:rsidRPr="004823D9">
              <w:rPr>
                <w:rFonts w:cs="Arial"/>
                <w:sz w:val="18"/>
                <w:szCs w:val="18"/>
                <w:lang w:eastAsia="en-GB"/>
              </w:rPr>
              <w:t>RQ60_003</w:t>
            </w:r>
            <w:r>
              <w:rPr>
                <w:rFonts w:cs="Arial"/>
                <w:sz w:val="18"/>
                <w:szCs w:val="18"/>
                <w:lang w:eastAsia="en-GB"/>
              </w:rPr>
              <w:t xml:space="preserve"> </w:t>
            </w:r>
            <w:r w:rsidRPr="004823D9">
              <w:rPr>
                <w:rFonts w:cs="Arial"/>
                <w:sz w:val="18"/>
                <w:szCs w:val="18"/>
                <w:lang w:eastAsia="en-GB"/>
              </w:rPr>
              <w:t>RQ61_001</w:t>
            </w:r>
          </w:p>
        </w:tc>
      </w:tr>
      <w:tr w:rsidR="00E33202" w:rsidRPr="001F0550" w14:paraId="4D2C566A" w14:textId="77777777" w:rsidTr="00C44AFD">
        <w:trPr>
          <w:trHeight w:val="314"/>
          <w:jc w:val="center"/>
        </w:trPr>
        <w:tc>
          <w:tcPr>
            <w:tcW w:w="388" w:type="pct"/>
            <w:shd w:val="clear" w:color="auto" w:fill="auto"/>
            <w:vAlign w:val="center"/>
          </w:tcPr>
          <w:p w14:paraId="670222C6" w14:textId="77777777" w:rsidR="00E33202" w:rsidRPr="004823D9"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4823D9">
              <w:rPr>
                <w:rFonts w:ascii="Arial" w:hAnsi="Arial" w:cs="Arial"/>
                <w:b w:val="0"/>
                <w:color w:val="000000"/>
                <w:sz w:val="18"/>
                <w:szCs w:val="18"/>
                <w:lang w:eastAsia="ja-JP" w:bidi="bn-BD"/>
              </w:rPr>
              <w:lastRenderedPageBreak/>
              <w:t>2</w:t>
            </w:r>
          </w:p>
        </w:tc>
        <w:tc>
          <w:tcPr>
            <w:tcW w:w="701" w:type="pct"/>
            <w:shd w:val="clear" w:color="auto" w:fill="auto"/>
            <w:vAlign w:val="center"/>
          </w:tcPr>
          <w:p w14:paraId="57FCFC6D" w14:textId="77777777" w:rsidR="00E33202" w:rsidRPr="004823D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4823D9">
              <w:rPr>
                <w:rFonts w:ascii="Arial" w:hAnsi="Arial" w:cs="Arial"/>
                <w:b w:val="0"/>
                <w:color w:val="000000" w:themeColor="text1"/>
                <w:sz w:val="18"/>
                <w:szCs w:val="18"/>
              </w:rPr>
              <w:t>S_CLIENT → SERVER</w:t>
            </w:r>
          </w:p>
        </w:tc>
        <w:tc>
          <w:tcPr>
            <w:tcW w:w="1554" w:type="pct"/>
            <w:shd w:val="clear" w:color="auto" w:fill="auto"/>
            <w:vAlign w:val="center"/>
          </w:tcPr>
          <w:p w14:paraId="1F6CD8BC" w14:textId="77777777" w:rsidR="00E33202" w:rsidRPr="004823D9"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 xml:space="preserve">MTD_TLS_MUTUAL_AUTH_CLIENT_EXCH( </w:t>
            </w:r>
          </w:p>
          <w:p w14:paraId="3E69AC70" w14:textId="77777777" w:rsidR="00E33202" w:rsidRDefault="00E33202" w:rsidP="00C44AFD">
            <w:pPr>
              <w:rPr>
                <w:rFonts w:cs="Arial"/>
                <w:color w:val="000000" w:themeColor="text1"/>
                <w:sz w:val="18"/>
                <w:szCs w:val="18"/>
                <w:lang w:eastAsia="en-GB"/>
              </w:rPr>
            </w:pPr>
            <w:r w:rsidRPr="004823D9">
              <w:rPr>
                <w:rFonts w:cs="Arial"/>
                <w:sz w:val="18"/>
                <w:szCs w:val="18"/>
              </w:rPr>
              <w:t>NO_PARAM</w:t>
            </w:r>
            <w:r w:rsidRPr="004823D9">
              <w:rPr>
                <w:rFonts w:cs="Arial"/>
                <w:color w:val="000000" w:themeColor="text1"/>
                <w:sz w:val="18"/>
                <w:szCs w:val="18"/>
                <w:lang w:eastAsia="en-GB"/>
              </w:rPr>
              <w:t>,</w:t>
            </w:r>
            <w:r w:rsidRPr="004823D9">
              <w:rPr>
                <w:rFonts w:cs="Arial"/>
                <w:color w:val="000000" w:themeColor="text1"/>
                <w:sz w:val="18"/>
                <w:szCs w:val="18"/>
                <w:lang w:eastAsia="en-GB"/>
              </w:rPr>
              <w:br/>
              <w:t xml:space="preserve"> &lt;CLIENT_TLS_EPHEM_KEY&gt;)</w:t>
            </w:r>
          </w:p>
          <w:p w14:paraId="2DC376CB" w14:textId="75466C97" w:rsidR="00B67BB2" w:rsidRPr="004823D9" w:rsidRDefault="00B67BB2" w:rsidP="00C44AFD">
            <w:pPr>
              <w:rPr>
                <w:rFonts w:cs="Arial"/>
                <w:color w:val="000000" w:themeColor="text1"/>
                <w:sz w:val="18"/>
                <w:szCs w:val="18"/>
                <w:lang w:eastAsia="en-GB"/>
              </w:rPr>
            </w:pPr>
            <w:r w:rsidRPr="00EF1D1D">
              <w:rPr>
                <w:rFonts w:cs="Arial"/>
                <w:color w:val="000000" w:themeColor="text1"/>
                <w:sz w:val="18"/>
                <w:szCs w:val="18"/>
                <w:lang w:eastAsia="en-GB"/>
              </w:rPr>
              <w:t xml:space="preserve">Note: </w:t>
            </w:r>
            <w:r>
              <w:rPr>
                <w:rFonts w:cs="Arial"/>
                <w:color w:val="000000" w:themeColor="text1"/>
                <w:sz w:val="18"/>
                <w:szCs w:val="18"/>
                <w:lang w:eastAsia="en-GB"/>
              </w:rPr>
              <w:t>if the Server</w:t>
            </w:r>
            <w:r w:rsidRPr="00EF1D1D">
              <w:rPr>
                <w:rFonts w:cs="Arial"/>
                <w:color w:val="000000" w:themeColor="text1"/>
                <w:sz w:val="18"/>
                <w:szCs w:val="18"/>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33" w:type="pct"/>
            <w:shd w:val="clear" w:color="auto" w:fill="auto"/>
            <w:vAlign w:val="center"/>
          </w:tcPr>
          <w:p w14:paraId="3EB12310" w14:textId="7D941E4A"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Server sends a TLS Fatal-alert</w:t>
            </w:r>
            <w:r w:rsidR="00B67BB2">
              <w:rPr>
                <w:rFonts w:cs="Arial"/>
                <w:color w:val="000000" w:themeColor="text1"/>
                <w:sz w:val="18"/>
                <w:szCs w:val="18"/>
              </w:rPr>
              <w:t xml:space="preserve"> </w:t>
            </w:r>
            <w:r w:rsidR="00B67BB2" w:rsidRPr="00D02BC7">
              <w:rPr>
                <w:rFonts w:cs="Arial"/>
                <w:color w:val="000000" w:themeColor="text1"/>
                <w:sz w:val="18"/>
                <w:szCs w:val="18"/>
              </w:rPr>
              <w:t>during or after any of the messages sent by the S_CLIENT in MTD_TLS_MUTUAL_AUTH_CLIENT_EXCH</w:t>
            </w:r>
          </w:p>
        </w:tc>
        <w:tc>
          <w:tcPr>
            <w:tcW w:w="724" w:type="pct"/>
            <w:shd w:val="clear" w:color="auto" w:fill="auto"/>
            <w:vAlign w:val="center"/>
          </w:tcPr>
          <w:p w14:paraId="2C9AE412" w14:textId="77777777" w:rsidR="00E33202" w:rsidRPr="004823D9" w:rsidRDefault="00E33202" w:rsidP="00C44AFD">
            <w:pPr>
              <w:spacing w:after="120"/>
              <w:rPr>
                <w:rFonts w:cs="Arial"/>
                <w:sz w:val="18"/>
                <w:szCs w:val="18"/>
                <w:lang w:eastAsia="en-GB"/>
              </w:rPr>
            </w:pPr>
            <w:r w:rsidRPr="004823D9">
              <w:rPr>
                <w:rFonts w:cs="Arial"/>
                <w:sz w:val="18"/>
                <w:szCs w:val="18"/>
                <w:lang w:eastAsia="en-GB"/>
              </w:rPr>
              <w:t>RQ26_023</w:t>
            </w:r>
            <w:r>
              <w:rPr>
                <w:rFonts w:cs="Arial"/>
                <w:sz w:val="18"/>
                <w:szCs w:val="18"/>
                <w:lang w:eastAsia="en-GB"/>
              </w:rPr>
              <w:t xml:space="preserve"> </w:t>
            </w:r>
            <w:r w:rsidRPr="004823D9">
              <w:rPr>
                <w:rFonts w:cs="Arial"/>
                <w:sz w:val="18"/>
                <w:szCs w:val="18"/>
                <w:lang w:eastAsia="en-GB"/>
              </w:rPr>
              <w:t>RQ26_025 RQ26_026</w:t>
            </w:r>
            <w:r>
              <w:rPr>
                <w:rFonts w:cs="Arial"/>
                <w:sz w:val="18"/>
                <w:szCs w:val="18"/>
                <w:lang w:eastAsia="en-GB"/>
              </w:rPr>
              <w:t xml:space="preserve"> </w:t>
            </w:r>
            <w:r w:rsidRPr="004823D9">
              <w:rPr>
                <w:rFonts w:cs="Arial"/>
                <w:sz w:val="18"/>
                <w:szCs w:val="18"/>
                <w:lang w:eastAsia="en-GB"/>
              </w:rPr>
              <w:t>RQ26_027 RQ26_028</w:t>
            </w:r>
            <w:r>
              <w:rPr>
                <w:rFonts w:cs="Arial"/>
                <w:sz w:val="18"/>
                <w:szCs w:val="18"/>
                <w:lang w:eastAsia="en-GB"/>
              </w:rPr>
              <w:t xml:space="preserve"> </w:t>
            </w:r>
            <w:r w:rsidRPr="004823D9">
              <w:rPr>
                <w:rFonts w:cs="Arial"/>
                <w:sz w:val="18"/>
                <w:szCs w:val="18"/>
                <w:lang w:eastAsia="en-GB"/>
              </w:rPr>
              <w:t>RQ45_026 RQ45_026_1</w:t>
            </w:r>
            <w:r>
              <w:rPr>
                <w:rFonts w:cs="Arial"/>
                <w:sz w:val="18"/>
                <w:szCs w:val="18"/>
                <w:lang w:eastAsia="en-GB"/>
              </w:rPr>
              <w:t xml:space="preserve"> </w:t>
            </w:r>
            <w:r w:rsidRPr="004823D9">
              <w:rPr>
                <w:rFonts w:cs="Arial"/>
                <w:sz w:val="18"/>
                <w:szCs w:val="18"/>
                <w:lang w:eastAsia="en-GB"/>
              </w:rPr>
              <w:t>RQ510_001</w:t>
            </w:r>
            <w:r>
              <w:rPr>
                <w:rFonts w:cs="Arial"/>
                <w:sz w:val="18"/>
                <w:szCs w:val="18"/>
                <w:lang w:eastAsia="en-GB"/>
              </w:rPr>
              <w:t xml:space="preserve"> </w:t>
            </w:r>
            <w:r w:rsidRPr="004823D9">
              <w:rPr>
                <w:rFonts w:cs="Arial"/>
                <w:sz w:val="18"/>
                <w:szCs w:val="18"/>
                <w:lang w:eastAsia="en-GB"/>
              </w:rPr>
              <w:t>RQ56_002</w:t>
            </w:r>
            <w:r>
              <w:rPr>
                <w:rFonts w:cs="Arial"/>
                <w:sz w:val="18"/>
                <w:szCs w:val="18"/>
                <w:lang w:eastAsia="en-GB"/>
              </w:rPr>
              <w:t xml:space="preserve"> </w:t>
            </w:r>
            <w:r w:rsidRPr="004823D9">
              <w:rPr>
                <w:rFonts w:cs="Arial"/>
                <w:sz w:val="18"/>
                <w:szCs w:val="18"/>
                <w:lang w:eastAsia="en-GB"/>
              </w:rPr>
              <w:t>RQ59_001</w:t>
            </w:r>
            <w:r>
              <w:rPr>
                <w:rFonts w:cs="Arial"/>
                <w:sz w:val="18"/>
                <w:szCs w:val="18"/>
                <w:lang w:eastAsia="en-GB"/>
              </w:rPr>
              <w:t xml:space="preserve"> </w:t>
            </w:r>
            <w:r w:rsidRPr="004823D9">
              <w:rPr>
                <w:rFonts w:cs="Arial"/>
                <w:sz w:val="18"/>
                <w:szCs w:val="18"/>
                <w:lang w:eastAsia="en-GB"/>
              </w:rPr>
              <w:t>RQ60_003</w:t>
            </w:r>
            <w:r>
              <w:rPr>
                <w:rFonts w:cs="Arial"/>
                <w:sz w:val="18"/>
                <w:szCs w:val="18"/>
                <w:lang w:eastAsia="en-GB"/>
              </w:rPr>
              <w:t xml:space="preserve"> </w:t>
            </w:r>
            <w:r w:rsidRPr="004823D9">
              <w:rPr>
                <w:rFonts w:cs="Arial"/>
                <w:sz w:val="18"/>
                <w:szCs w:val="18"/>
                <w:lang w:eastAsia="en-GB"/>
              </w:rPr>
              <w:t>RQ61_001</w:t>
            </w:r>
          </w:p>
        </w:tc>
      </w:tr>
    </w:tbl>
    <w:p w14:paraId="38FBEC1C" w14:textId="77777777" w:rsidR="00E33202" w:rsidRPr="00BD273D" w:rsidRDefault="00E33202" w:rsidP="00E33202">
      <w:pPr>
        <w:pStyle w:val="Heading5"/>
        <w:numPr>
          <w:ilvl w:val="0"/>
          <w:numId w:val="0"/>
        </w:numPr>
        <w:ind w:left="1304" w:hanging="1304"/>
        <w:rPr>
          <w:rFonts w:eastAsia="SimSun"/>
          <w:lang w:eastAsia="de-DE"/>
        </w:rPr>
      </w:pPr>
      <w:r w:rsidRPr="00BD273D">
        <w:rPr>
          <w:rFonts w:eastAsia="SimSun"/>
          <w:lang w:eastAsia="de-DE"/>
          <w14:scene3d>
            <w14:camera w14:prst="orthographicFront"/>
            <w14:lightRig w14:rig="threePt" w14:dir="t">
              <w14:rot w14:lat="0" w14:lon="0" w14:rev="0"/>
            </w14:lightRig>
          </w14:scene3d>
        </w:rPr>
        <w:t>4.6.2.2.2</w:t>
      </w:r>
      <w:r w:rsidRPr="00BD273D">
        <w:rPr>
          <w:rFonts w:eastAsia="SimSun"/>
          <w:lang w:eastAsia="de-DE"/>
          <w14:scene3d>
            <w14:camera w14:prst="orthographicFront"/>
            <w14:lightRig w14:rig="threePt" w14:dir="t">
              <w14:rot w14:lat="0" w14:lon="0" w14:rev="0"/>
            </w14:lightRig>
          </w14:scene3d>
        </w:rPr>
        <w:tab/>
      </w:r>
      <w:r w:rsidRPr="00BD273D">
        <w:rPr>
          <w:rFonts w:eastAsia="SimSun"/>
          <w:lang w:eastAsia="de-DE"/>
        </w:rPr>
        <w:t>TC_Server_Mutual_Authentication_for_HTTPS_EstablishmentBRP</w:t>
      </w:r>
    </w:p>
    <w:p w14:paraId="339DD294" w14:textId="77777777" w:rsidR="00E33202" w:rsidRPr="00DA400D" w:rsidRDefault="00E33202" w:rsidP="00E33202">
      <w:pPr>
        <w:pStyle w:val="Heading6no"/>
      </w:pPr>
      <w:r w:rsidRPr="00DA400D">
        <w:t>Test Sequence #01 Nominal: HTTPS Session Establishment</w:t>
      </w:r>
    </w:p>
    <w:p w14:paraId="48A43A87" w14:textId="77777777" w:rsidR="00E33202" w:rsidRPr="002C01B0" w:rsidRDefault="00E33202" w:rsidP="00E33202">
      <w:pPr>
        <w:pStyle w:val="NormalParagraph"/>
      </w:pPr>
      <w:r w:rsidRPr="002C01B0">
        <w:t xml:space="preserve">This test sequence SHALL be the same as the Test Sequence #01 defined in section 4.6.2.2.1 TC_Server_Mutual_Authentication_for_HTTPS_EstablishmentNIST, except that the </w:t>
      </w:r>
      <w:r w:rsidRPr="00BD273D">
        <w:rPr>
          <w:lang w:eastAsia="de-DE"/>
        </w:rPr>
        <w:t xml:space="preserve">brainpoolP256r1 </w:t>
      </w:r>
      <w:r w:rsidRPr="002C01B0">
        <w:t>curve is used.</w:t>
      </w:r>
    </w:p>
    <w:p w14:paraId="5F6620D0" w14:textId="77777777" w:rsidR="00E33202" w:rsidRPr="00DA400D" w:rsidRDefault="00E33202" w:rsidP="00E33202">
      <w:pPr>
        <w:pStyle w:val="Heading6no"/>
      </w:pPr>
      <w:r w:rsidRPr="00DA400D">
        <w:t>Test Sequence #02 Nominal: Non-reuse of session keys</w:t>
      </w:r>
    </w:p>
    <w:p w14:paraId="6C05A83F" w14:textId="77777777" w:rsidR="00E33202" w:rsidRPr="002C01B0" w:rsidRDefault="00E33202" w:rsidP="00E33202">
      <w:pPr>
        <w:pStyle w:val="NormalParagraph"/>
      </w:pPr>
      <w:r w:rsidRPr="002C01B0">
        <w:t xml:space="preserve">This test sequence SHALL be the same as the Test Sequence #02 defined in section 4.6.2.2.1 TC_Server_Mutual_Authentication_for_HTTPS_EstablishmentNIST, except that the </w:t>
      </w:r>
      <w:r w:rsidRPr="00BD273D">
        <w:rPr>
          <w:lang w:eastAsia="de-DE"/>
        </w:rPr>
        <w:t xml:space="preserve">brainpoolP256r1 </w:t>
      </w:r>
      <w:r w:rsidRPr="002C01B0">
        <w:t>curve is used.</w:t>
      </w:r>
    </w:p>
    <w:p w14:paraId="30146D2D" w14:textId="77777777" w:rsidR="00E33202" w:rsidRPr="00DA400D" w:rsidRDefault="00E33202" w:rsidP="00E33202">
      <w:pPr>
        <w:pStyle w:val="Heading6no"/>
      </w:pPr>
      <w:r w:rsidRPr="00DA400D">
        <w:t>Test Sequence #03 Nominal: HTTPS Session Establishment with supported and unsupported Cipher Suites</w:t>
      </w:r>
    </w:p>
    <w:p w14:paraId="1AAD2D98" w14:textId="77777777" w:rsidR="00E33202" w:rsidRPr="002C01B0" w:rsidRDefault="00E33202" w:rsidP="00E33202">
      <w:pPr>
        <w:pStyle w:val="NormalParagraph"/>
      </w:pPr>
      <w:r w:rsidRPr="002C01B0">
        <w:t xml:space="preserve">This test sequence SHALL be the same as the Test Sequence #03 defined in section 4.6.2.2.1 TC_Server_Mutual_Authentication_for_HTTPS_EstablishmentNIST, except that the </w:t>
      </w:r>
      <w:r w:rsidRPr="00BD273D">
        <w:rPr>
          <w:lang w:eastAsia="de-DE"/>
        </w:rPr>
        <w:t xml:space="preserve">brainpoolP256r1 </w:t>
      </w:r>
      <w:r w:rsidRPr="002C01B0">
        <w:t>curve is used.</w:t>
      </w:r>
    </w:p>
    <w:p w14:paraId="00BAD652" w14:textId="77777777" w:rsidR="00E33202" w:rsidRPr="00DA400D" w:rsidRDefault="00E33202" w:rsidP="00E33202">
      <w:pPr>
        <w:pStyle w:val="Heading3"/>
        <w:numPr>
          <w:ilvl w:val="0"/>
          <w:numId w:val="0"/>
        </w:numPr>
        <w:tabs>
          <w:tab w:val="left" w:pos="851"/>
        </w:tabs>
        <w:ind w:left="851" w:hanging="851"/>
        <w:rPr>
          <w:iCs w:val="0"/>
          <w:lang w:val="en-US"/>
        </w:rPr>
      </w:pPr>
      <w:bookmarkStart w:id="1847" w:name="_Toc483841340"/>
      <w:bookmarkStart w:id="1848" w:name="_Toc518049338"/>
      <w:bookmarkStart w:id="1849" w:name="_Toc520956909"/>
      <w:bookmarkStart w:id="1850" w:name="_Toc13661689"/>
      <w:bookmarkStart w:id="1851" w:name="_Toc195628627"/>
      <w:r w:rsidRPr="00DA400D">
        <w:rPr>
          <w:iCs w:val="0"/>
          <w:lang w:val="en-US"/>
        </w:rPr>
        <w:t>4.6.3</w:t>
      </w:r>
      <w:r w:rsidRPr="00DA400D">
        <w:rPr>
          <w:iCs w:val="0"/>
          <w:lang w:val="en-US"/>
        </w:rPr>
        <w:tab/>
        <w:t>TLS, Server Authentication, TLS Establishment</w:t>
      </w:r>
      <w:bookmarkEnd w:id="1847"/>
      <w:bookmarkEnd w:id="1848"/>
      <w:bookmarkEnd w:id="1849"/>
      <w:bookmarkEnd w:id="1850"/>
      <w:bookmarkEnd w:id="1851"/>
    </w:p>
    <w:p w14:paraId="1ABCC0D0" w14:textId="77777777" w:rsidR="00E33202" w:rsidRPr="00DA400D" w:rsidRDefault="00E33202" w:rsidP="00E33202">
      <w:pPr>
        <w:pStyle w:val="Heading4"/>
        <w:numPr>
          <w:ilvl w:val="0"/>
          <w:numId w:val="0"/>
        </w:numPr>
        <w:tabs>
          <w:tab w:val="left" w:pos="1077"/>
        </w:tabs>
        <w:ind w:left="1077" w:hanging="1077"/>
      </w:pPr>
      <w:r w:rsidRPr="00DA400D">
        <w:t>4.6.3.1</w:t>
      </w:r>
      <w:r w:rsidRPr="00DA400D">
        <w:tab/>
        <w:t>Conformance Requirements</w:t>
      </w:r>
    </w:p>
    <w:p w14:paraId="563DA7CE" w14:textId="77777777" w:rsidR="00E33202" w:rsidRPr="00131164" w:rsidRDefault="00E33202" w:rsidP="00E33202">
      <w:pPr>
        <w:pStyle w:val="NormalParagraph"/>
      </w:pPr>
      <w:r w:rsidRPr="004652C1">
        <w:rPr>
          <w:b/>
        </w:rPr>
        <w:t>References</w:t>
      </w:r>
    </w:p>
    <w:p w14:paraId="165B70AE" w14:textId="77777777" w:rsidR="00E33202" w:rsidRPr="00DA400D" w:rsidRDefault="00E33202" w:rsidP="00E33202">
      <w:pPr>
        <w:pStyle w:val="NormalParagraph"/>
      </w:pPr>
      <w:r w:rsidRPr="00DA400D">
        <w:t>GSMA RSP Technical Specification [2]</w:t>
      </w:r>
    </w:p>
    <w:p w14:paraId="4CFE6F1E" w14:textId="77777777" w:rsidR="00E33202" w:rsidRPr="00131164" w:rsidRDefault="00E33202" w:rsidP="00E33202">
      <w:pPr>
        <w:pStyle w:val="NormalParagraph"/>
      </w:pPr>
      <w:r w:rsidRPr="004652C1">
        <w:rPr>
          <w:b/>
        </w:rPr>
        <w:t>Requirements</w:t>
      </w:r>
    </w:p>
    <w:p w14:paraId="57F9BCA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23, RQ26_024, RQ26_025, RQ26_025_1, RQ26_026, RQ26_027, RQ26_028</w:t>
      </w:r>
    </w:p>
    <w:p w14:paraId="22C7E61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32</w:t>
      </w:r>
    </w:p>
    <w:p w14:paraId="69D3688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26, RQ45_026_1</w:t>
      </w:r>
    </w:p>
    <w:p w14:paraId="6E5F0C1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1, RQ56_002, RQ56_003</w:t>
      </w:r>
    </w:p>
    <w:p w14:paraId="4F60B0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01, RQ58_002</w:t>
      </w:r>
    </w:p>
    <w:p w14:paraId="4B5BCFE8"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RQ60_002</w:t>
      </w:r>
    </w:p>
    <w:p w14:paraId="1C43E07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7307A96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3_006</w:t>
      </w:r>
    </w:p>
    <w:p w14:paraId="07FB6CCE" w14:textId="77777777" w:rsidR="00E33202" w:rsidRPr="00DA400D" w:rsidRDefault="00E33202" w:rsidP="00E33202">
      <w:pPr>
        <w:pStyle w:val="Heading4"/>
        <w:numPr>
          <w:ilvl w:val="0"/>
          <w:numId w:val="0"/>
        </w:numPr>
        <w:tabs>
          <w:tab w:val="left" w:pos="1077"/>
        </w:tabs>
        <w:ind w:left="1077" w:hanging="1077"/>
      </w:pPr>
      <w:r w:rsidRPr="00DA400D">
        <w:t>4.6.3.2</w:t>
      </w:r>
      <w:r w:rsidRPr="00DA400D">
        <w:tab/>
        <w:t>Test Cases</w:t>
      </w:r>
    </w:p>
    <w:p w14:paraId="5389C2EC"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6.3.2.1</w:t>
      </w:r>
      <w:r w:rsidRPr="00DA400D">
        <w:rPr>
          <w14:scene3d>
            <w14:camera w14:prst="orthographicFront"/>
            <w14:lightRig w14:rig="threePt" w14:dir="t">
              <w14:rot w14:lat="0" w14:lon="0" w14:rev="0"/>
            </w14:lightRig>
          </w14:scene3d>
        </w:rPr>
        <w:tab/>
      </w:r>
      <w:r w:rsidRPr="00DA400D">
        <w:t>TC_Server_Authentication_for_HTTPS_EstablishmentNIST</w:t>
      </w:r>
    </w:p>
    <w:p w14:paraId="6707B864" w14:textId="77777777" w:rsidR="00E33202" w:rsidRPr="00DA400D" w:rsidRDefault="00E33202" w:rsidP="00E33202">
      <w:pPr>
        <w:pStyle w:val="Heading6no"/>
      </w:pPr>
      <w:r w:rsidRPr="00DA400D">
        <w:t>Test Sequence #01 Nominal: HTTPS Session Establishment</w:t>
      </w:r>
    </w:p>
    <w:p w14:paraId="2E39BA4F" w14:textId="77777777" w:rsidR="00E33202" w:rsidRDefault="00E33202" w:rsidP="00E33202">
      <w:pPr>
        <w:pStyle w:val="NormalParagraph"/>
      </w:pPr>
      <w:r w:rsidRPr="00DA400D">
        <w:t>The purpose of this test is to verify that the Server correctly establishes an HTTPS Session with the Clien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9"/>
        <w:gridCol w:w="1210"/>
        <w:gridCol w:w="2752"/>
        <w:gridCol w:w="2968"/>
        <w:gridCol w:w="1317"/>
      </w:tblGrid>
      <w:tr w:rsidR="00E33202" w:rsidRPr="001F0550" w14:paraId="33C2A369" w14:textId="77777777" w:rsidTr="00C44AFD">
        <w:trPr>
          <w:trHeight w:val="314"/>
          <w:jc w:val="center"/>
        </w:trPr>
        <w:tc>
          <w:tcPr>
            <w:tcW w:w="421" w:type="pct"/>
            <w:shd w:val="clear" w:color="auto" w:fill="C00000"/>
            <w:vAlign w:val="center"/>
          </w:tcPr>
          <w:p w14:paraId="77AD2457" w14:textId="77777777" w:rsidR="00E33202" w:rsidRPr="0061518F" w:rsidRDefault="00E33202" w:rsidP="00C44AFD">
            <w:pPr>
              <w:pStyle w:val="TableHeader"/>
            </w:pPr>
            <w:r w:rsidRPr="001A336D">
              <w:t>Step</w:t>
            </w:r>
          </w:p>
        </w:tc>
        <w:tc>
          <w:tcPr>
            <w:tcW w:w="671" w:type="pct"/>
            <w:shd w:val="clear" w:color="auto" w:fill="C00000"/>
            <w:vAlign w:val="center"/>
          </w:tcPr>
          <w:p w14:paraId="48580DEC" w14:textId="77777777" w:rsidR="00E33202" w:rsidRPr="00065A81" w:rsidRDefault="00E33202" w:rsidP="00C44AFD">
            <w:pPr>
              <w:pStyle w:val="TableHeader"/>
            </w:pPr>
            <w:r w:rsidRPr="00065A81">
              <w:t>Direction</w:t>
            </w:r>
          </w:p>
        </w:tc>
        <w:tc>
          <w:tcPr>
            <w:tcW w:w="1528" w:type="pct"/>
            <w:shd w:val="clear" w:color="auto" w:fill="C00000"/>
            <w:vAlign w:val="center"/>
          </w:tcPr>
          <w:p w14:paraId="751AFB5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2729F674" w14:textId="77777777" w:rsidR="00E33202" w:rsidRPr="007E5B2A" w:rsidRDefault="00E33202" w:rsidP="00C44AFD">
            <w:pPr>
              <w:pStyle w:val="TableHeader"/>
            </w:pPr>
            <w:r w:rsidRPr="007E5B2A">
              <w:t>Expected result</w:t>
            </w:r>
          </w:p>
        </w:tc>
        <w:tc>
          <w:tcPr>
            <w:tcW w:w="731" w:type="pct"/>
            <w:shd w:val="clear" w:color="auto" w:fill="C00000"/>
            <w:vAlign w:val="center"/>
          </w:tcPr>
          <w:p w14:paraId="0FE087B3" w14:textId="77777777" w:rsidR="00E33202" w:rsidRPr="00F85498" w:rsidRDefault="00E33202" w:rsidP="00C44AFD">
            <w:pPr>
              <w:pStyle w:val="TableHeader"/>
            </w:pPr>
            <w:r w:rsidRPr="00F85498">
              <w:t>REQ</w:t>
            </w:r>
          </w:p>
        </w:tc>
      </w:tr>
      <w:tr w:rsidR="00E33202" w:rsidRPr="00DA400D" w14:paraId="19C0A83D" w14:textId="77777777" w:rsidTr="00C44AFD">
        <w:trPr>
          <w:trHeight w:val="314"/>
          <w:jc w:val="center"/>
        </w:trPr>
        <w:tc>
          <w:tcPr>
            <w:tcW w:w="421" w:type="pct"/>
            <w:tcBorders>
              <w:top w:val="single" w:sz="8" w:space="0" w:color="auto"/>
              <w:left w:val="single" w:sz="8" w:space="0" w:color="auto"/>
              <w:bottom w:val="single" w:sz="8" w:space="0" w:color="auto"/>
              <w:right w:val="single" w:sz="8" w:space="0" w:color="auto"/>
            </w:tcBorders>
            <w:shd w:val="clear" w:color="auto" w:fill="auto"/>
            <w:vAlign w:val="center"/>
          </w:tcPr>
          <w:p w14:paraId="4D03D4A0" w14:textId="77777777" w:rsidR="00E33202" w:rsidRPr="00DA400D" w:rsidRDefault="00E33202" w:rsidP="00C44AFD">
            <w:pPr>
              <w:pStyle w:val="TableContentLeft"/>
            </w:pPr>
            <w:r w:rsidRPr="00DA400D">
              <w:t>1</w:t>
            </w:r>
          </w:p>
        </w:tc>
        <w:tc>
          <w:tcPr>
            <w:tcW w:w="671" w:type="pct"/>
            <w:tcBorders>
              <w:top w:val="single" w:sz="8" w:space="0" w:color="auto"/>
              <w:left w:val="single" w:sz="8" w:space="0" w:color="auto"/>
              <w:bottom w:val="single" w:sz="8" w:space="0" w:color="auto"/>
              <w:right w:val="single" w:sz="8" w:space="0" w:color="auto"/>
            </w:tcBorders>
            <w:shd w:val="clear" w:color="auto" w:fill="auto"/>
            <w:vAlign w:val="center"/>
          </w:tcPr>
          <w:p w14:paraId="2700E408" w14:textId="77777777" w:rsidR="00E33202" w:rsidRPr="00DA400D" w:rsidRDefault="00E33202" w:rsidP="00C44AFD">
            <w:pPr>
              <w:pStyle w:val="TableContentLeft"/>
              <w:rPr>
                <w:b/>
              </w:rPr>
            </w:pPr>
            <w:r w:rsidRPr="00DA400D">
              <w:t>S_LPAd → SERVER</w:t>
            </w:r>
          </w:p>
        </w:tc>
        <w:tc>
          <w:tcPr>
            <w:tcW w:w="1528" w:type="pct"/>
            <w:tcBorders>
              <w:top w:val="single" w:sz="8" w:space="0" w:color="auto"/>
              <w:left w:val="single" w:sz="8" w:space="0" w:color="auto"/>
              <w:bottom w:val="single" w:sz="8" w:space="0" w:color="auto"/>
              <w:right w:val="single" w:sz="8" w:space="0" w:color="auto"/>
            </w:tcBorders>
            <w:shd w:val="clear" w:color="auto" w:fill="auto"/>
            <w:vAlign w:val="center"/>
          </w:tcPr>
          <w:p w14:paraId="6838BB94" w14:textId="77777777" w:rsidR="00E33202" w:rsidRPr="00DA400D" w:rsidRDefault="00E33202" w:rsidP="00C44AFD">
            <w:pPr>
              <w:pStyle w:val="TableContentLeft"/>
            </w:pPr>
            <w:r w:rsidRPr="00DA400D">
              <w:t>MTD_TLS_CLIENT_HELLO(</w:t>
            </w:r>
          </w:p>
          <w:p w14:paraId="63811134"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tcBorders>
              <w:top w:val="single" w:sz="8" w:space="0" w:color="auto"/>
              <w:left w:val="single" w:sz="8" w:space="0" w:color="auto"/>
              <w:bottom w:val="single" w:sz="8" w:space="0" w:color="auto"/>
              <w:right w:val="single" w:sz="8" w:space="0" w:color="auto"/>
            </w:tcBorders>
            <w:shd w:val="clear" w:color="auto" w:fill="auto"/>
            <w:vAlign w:val="center"/>
          </w:tcPr>
          <w:p w14:paraId="697DDC11"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 xml:space="preserve">  &lt;SERVER_TLS_EPHEM_KEY&gt;)</w:t>
            </w:r>
          </w:p>
          <w:p w14:paraId="1C7072C3"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tcBorders>
              <w:top w:val="single" w:sz="8" w:space="0" w:color="auto"/>
              <w:left w:val="single" w:sz="8" w:space="0" w:color="auto"/>
              <w:bottom w:val="single" w:sz="8" w:space="0" w:color="auto"/>
              <w:right w:val="single" w:sz="8" w:space="0" w:color="auto"/>
            </w:tcBorders>
            <w:shd w:val="clear" w:color="auto" w:fill="auto"/>
            <w:vAlign w:val="center"/>
          </w:tcPr>
          <w:p w14:paraId="20EF5C9D" w14:textId="77777777" w:rsidR="00E33202" w:rsidRPr="00DA400D" w:rsidRDefault="00E33202" w:rsidP="00C44AFD">
            <w:pPr>
              <w:pStyle w:val="TableContentLeft"/>
            </w:pPr>
            <w:r w:rsidRPr="00DA400D">
              <w:t>RQ26_023</w:t>
            </w:r>
            <w:r>
              <w:t xml:space="preserve"> </w:t>
            </w:r>
            <w:r w:rsidRPr="00DA400D">
              <w:t>RQ26_024</w:t>
            </w:r>
            <w:r>
              <w:t xml:space="preserve"> </w:t>
            </w:r>
            <w:r w:rsidRPr="00DA400D">
              <w:t xml:space="preserve">RQ26_025 RQ26_026 </w:t>
            </w:r>
            <w:r>
              <w:t xml:space="preserve"> </w:t>
            </w:r>
            <w:r w:rsidRPr="00DA400D">
              <w:t>RQ26_028</w:t>
            </w:r>
            <w:r>
              <w:t xml:space="preserve"> </w:t>
            </w:r>
            <w:r w:rsidRPr="00DA400D">
              <w:t>RQ31_032</w:t>
            </w:r>
            <w:r>
              <w:t xml:space="preserve"> </w:t>
            </w:r>
            <w:r w:rsidRPr="00DA400D">
              <w:t>RQ31_032_1 RQ45_026 RQ45_026_1</w:t>
            </w:r>
            <w:r>
              <w:t xml:space="preserve"> </w:t>
            </w:r>
            <w:r w:rsidRPr="00DA400D">
              <w:t>RQ56_001</w:t>
            </w:r>
            <w:r>
              <w:t xml:space="preserve"> </w:t>
            </w:r>
            <w:r w:rsidRPr="00DA400D">
              <w:t>RQ56_002</w:t>
            </w:r>
            <w:r>
              <w:t xml:space="preserve"> </w:t>
            </w:r>
            <w:r w:rsidRPr="00DA400D">
              <w:t>RQ56_003</w:t>
            </w:r>
            <w:r>
              <w:t xml:space="preserve"> </w:t>
            </w:r>
            <w:r w:rsidRPr="00DA400D">
              <w:t>RQ58_001</w:t>
            </w:r>
            <w:r>
              <w:t xml:space="preserve"> </w:t>
            </w:r>
            <w:r w:rsidRPr="00DA400D">
              <w:t>RQ58_002</w:t>
            </w:r>
            <w:r>
              <w:t xml:space="preserve"> </w:t>
            </w:r>
            <w:r w:rsidRPr="00DA400D">
              <w:t>RQ60_002</w:t>
            </w:r>
            <w:r>
              <w:t xml:space="preserve"> </w:t>
            </w:r>
            <w:r w:rsidRPr="00DA400D">
              <w:t>RQ61_001</w:t>
            </w:r>
          </w:p>
        </w:tc>
      </w:tr>
      <w:tr w:rsidR="00E33202" w:rsidRPr="00DA0491" w14:paraId="68551C95" w14:textId="77777777" w:rsidTr="00C44AFD">
        <w:trPr>
          <w:trHeight w:val="314"/>
          <w:jc w:val="center"/>
        </w:trPr>
        <w:tc>
          <w:tcPr>
            <w:tcW w:w="421" w:type="pct"/>
            <w:shd w:val="clear" w:color="auto" w:fill="auto"/>
            <w:vAlign w:val="center"/>
          </w:tcPr>
          <w:p w14:paraId="0F02DE4A" w14:textId="77777777" w:rsidR="00E33202" w:rsidRPr="00DA400D" w:rsidRDefault="00E33202" w:rsidP="00C44AFD">
            <w:pPr>
              <w:pStyle w:val="TableContentLeft"/>
            </w:pPr>
            <w:r w:rsidRPr="00DA400D">
              <w:t>2</w:t>
            </w:r>
          </w:p>
        </w:tc>
        <w:tc>
          <w:tcPr>
            <w:tcW w:w="671" w:type="pct"/>
            <w:shd w:val="clear" w:color="auto" w:fill="auto"/>
            <w:vAlign w:val="center"/>
          </w:tcPr>
          <w:p w14:paraId="7C168436" w14:textId="77777777" w:rsidR="00E33202" w:rsidRPr="00DA400D" w:rsidRDefault="00E33202" w:rsidP="00C44AFD">
            <w:pPr>
              <w:pStyle w:val="TableContentLeft"/>
              <w:rPr>
                <w:b/>
              </w:rPr>
            </w:pPr>
            <w:r w:rsidRPr="00DA400D">
              <w:t>S_LPAd → SERVER</w:t>
            </w:r>
          </w:p>
        </w:tc>
        <w:tc>
          <w:tcPr>
            <w:tcW w:w="1528" w:type="pct"/>
            <w:shd w:val="clear" w:color="auto" w:fill="auto"/>
            <w:vAlign w:val="center"/>
          </w:tcPr>
          <w:p w14:paraId="06DB08D4" w14:textId="77777777" w:rsidR="00E33202" w:rsidRPr="00DA400D" w:rsidRDefault="00E33202" w:rsidP="00C44AFD">
            <w:pPr>
              <w:pStyle w:val="TableContentLeft"/>
            </w:pPr>
            <w:r w:rsidRPr="00DA400D">
              <w:t>MTD_TLS_CLIENT_KEY_EXCH_ETC(&lt;CLIENT_TLS_EPHEM_KEY&gt;)</w:t>
            </w:r>
          </w:p>
        </w:tc>
        <w:tc>
          <w:tcPr>
            <w:tcW w:w="1648" w:type="pct"/>
            <w:shd w:val="clear" w:color="auto" w:fill="auto"/>
            <w:vAlign w:val="center"/>
          </w:tcPr>
          <w:p w14:paraId="1BEE4E36" w14:textId="77777777" w:rsidR="00E33202" w:rsidRPr="00DA400D" w:rsidRDefault="00E33202" w:rsidP="00C44AFD">
            <w:pPr>
              <w:pStyle w:val="TableContentLeft"/>
            </w:pPr>
            <w:r w:rsidRPr="00DA400D">
              <w:t>MTD_TLS_SERVER_END(</w:t>
            </w:r>
          </w:p>
          <w:p w14:paraId="203B3301"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1A20687C" w14:textId="77777777" w:rsidR="00E33202" w:rsidRPr="00E31195" w:rsidRDefault="00E33202" w:rsidP="00C44AFD">
            <w:pPr>
              <w:pStyle w:val="TableContentLeft"/>
            </w:pPr>
            <w:r w:rsidRPr="00E31195">
              <w:t>RQ26_023 RQ26_026 RQ26_027 RQ31_032  RQ45_026 RQ45_026_1 RQ56_001 RQ58_001 RQ60_002 RQ61_001</w:t>
            </w:r>
          </w:p>
        </w:tc>
      </w:tr>
    </w:tbl>
    <w:p w14:paraId="24368188" w14:textId="77777777" w:rsidR="00E33202" w:rsidRPr="00DA400D" w:rsidRDefault="00E33202" w:rsidP="00E33202">
      <w:pPr>
        <w:pStyle w:val="Heading6no"/>
      </w:pPr>
      <w:r w:rsidRPr="00DA400D">
        <w:t>Test Sequence #02 Nominal: Non-reuse of session keys</w:t>
      </w:r>
    </w:p>
    <w:p w14:paraId="5A140C7B" w14:textId="77777777" w:rsidR="00E33202" w:rsidRPr="00DA400D" w:rsidRDefault="00E33202" w:rsidP="00E33202">
      <w:pPr>
        <w:pStyle w:val="NormalParagraph"/>
      </w:pPr>
      <w:r w:rsidRPr="00DA400D">
        <w:t>The purpose of this test sequence is to verify that the Server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860"/>
        <w:gridCol w:w="2863"/>
        <w:gridCol w:w="1315"/>
      </w:tblGrid>
      <w:tr w:rsidR="00E33202" w:rsidRPr="001F0550" w14:paraId="1C7DBE27" w14:textId="77777777" w:rsidTr="00C44AFD">
        <w:trPr>
          <w:trHeight w:val="314"/>
          <w:jc w:val="center"/>
        </w:trPr>
        <w:tc>
          <w:tcPr>
            <w:tcW w:w="423" w:type="pct"/>
            <w:shd w:val="clear" w:color="auto" w:fill="C00000"/>
            <w:vAlign w:val="center"/>
          </w:tcPr>
          <w:p w14:paraId="4E2FAEDD" w14:textId="77777777" w:rsidR="00E33202" w:rsidRPr="0061518F" w:rsidRDefault="00E33202" w:rsidP="00C44AFD">
            <w:pPr>
              <w:pStyle w:val="TableHeader"/>
            </w:pPr>
            <w:r w:rsidRPr="001A336D">
              <w:t>Step</w:t>
            </w:r>
          </w:p>
        </w:tc>
        <w:tc>
          <w:tcPr>
            <w:tcW w:w="671" w:type="pct"/>
            <w:shd w:val="clear" w:color="auto" w:fill="C00000"/>
            <w:vAlign w:val="center"/>
          </w:tcPr>
          <w:p w14:paraId="16542882" w14:textId="77777777" w:rsidR="00E33202" w:rsidRPr="00065A81" w:rsidRDefault="00E33202" w:rsidP="00C44AFD">
            <w:pPr>
              <w:pStyle w:val="TableHeader"/>
            </w:pPr>
            <w:r w:rsidRPr="00065A81">
              <w:t>Direction</w:t>
            </w:r>
          </w:p>
        </w:tc>
        <w:tc>
          <w:tcPr>
            <w:tcW w:w="1587" w:type="pct"/>
            <w:shd w:val="clear" w:color="auto" w:fill="C00000"/>
            <w:vAlign w:val="center"/>
          </w:tcPr>
          <w:p w14:paraId="35A2BCFF" w14:textId="77777777" w:rsidR="00E33202" w:rsidRPr="00452227" w:rsidRDefault="00E33202" w:rsidP="00C44AFD">
            <w:pPr>
              <w:pStyle w:val="TableHeader"/>
            </w:pPr>
            <w:r w:rsidRPr="00263515">
              <w:t>Sequence / Description</w:t>
            </w:r>
          </w:p>
        </w:tc>
        <w:tc>
          <w:tcPr>
            <w:tcW w:w="1589" w:type="pct"/>
            <w:shd w:val="clear" w:color="auto" w:fill="C00000"/>
            <w:vAlign w:val="center"/>
          </w:tcPr>
          <w:p w14:paraId="3F395E33" w14:textId="77777777" w:rsidR="00E33202" w:rsidRPr="007E5B2A" w:rsidRDefault="00E33202" w:rsidP="00C44AFD">
            <w:pPr>
              <w:pStyle w:val="TableHeader"/>
            </w:pPr>
            <w:r w:rsidRPr="007E5B2A">
              <w:t>Expected result</w:t>
            </w:r>
          </w:p>
        </w:tc>
        <w:tc>
          <w:tcPr>
            <w:tcW w:w="730" w:type="pct"/>
            <w:shd w:val="clear" w:color="auto" w:fill="C00000"/>
            <w:vAlign w:val="center"/>
          </w:tcPr>
          <w:p w14:paraId="16DFA305" w14:textId="77777777" w:rsidR="00E33202" w:rsidRPr="00F85498" w:rsidRDefault="00E33202" w:rsidP="00C44AFD">
            <w:pPr>
              <w:pStyle w:val="TableHeader"/>
            </w:pPr>
            <w:r w:rsidRPr="00F85498">
              <w:t>REQ</w:t>
            </w:r>
          </w:p>
        </w:tc>
      </w:tr>
      <w:tr w:rsidR="00E33202" w:rsidRPr="001F0550" w14:paraId="45CF73B6" w14:textId="77777777" w:rsidTr="00C44AFD">
        <w:trPr>
          <w:trHeight w:val="314"/>
          <w:jc w:val="center"/>
        </w:trPr>
        <w:tc>
          <w:tcPr>
            <w:tcW w:w="423" w:type="pct"/>
            <w:shd w:val="clear" w:color="auto" w:fill="auto"/>
            <w:vAlign w:val="center"/>
          </w:tcPr>
          <w:p w14:paraId="1EF48EA6" w14:textId="77777777" w:rsidR="00E33202" w:rsidRPr="00DA400D" w:rsidRDefault="00E33202" w:rsidP="00C44AFD">
            <w:pPr>
              <w:pStyle w:val="TableContentLeft"/>
              <w:rPr>
                <w:b/>
              </w:rPr>
            </w:pPr>
            <w:r w:rsidRPr="00DA400D">
              <w:t>IC1</w:t>
            </w:r>
          </w:p>
        </w:tc>
        <w:tc>
          <w:tcPr>
            <w:tcW w:w="4577" w:type="pct"/>
            <w:gridSpan w:val="4"/>
            <w:shd w:val="clear" w:color="auto" w:fill="auto"/>
            <w:vAlign w:val="center"/>
          </w:tcPr>
          <w:p w14:paraId="27113DCA" w14:textId="77777777" w:rsidR="00E33202" w:rsidRPr="00DA400D" w:rsidRDefault="00E33202" w:rsidP="00C44AFD">
            <w:pPr>
              <w:pStyle w:val="TableContentLeft"/>
            </w:pPr>
            <w:r w:rsidRPr="00DA400D">
              <w:t>PROC_TLS_INITIALIZATION_SERVER_AUTH</w:t>
            </w:r>
          </w:p>
          <w:p w14:paraId="5B7C2CCC" w14:textId="77777777" w:rsidR="00E33202" w:rsidRPr="00DA400D" w:rsidRDefault="00E33202" w:rsidP="00C44AFD">
            <w:pPr>
              <w:pStyle w:val="TableContentLeft"/>
              <w:rPr>
                <w:lang w:eastAsia="en-GB"/>
              </w:rPr>
            </w:pPr>
            <w:r w:rsidRPr="00DA400D">
              <w:rPr>
                <w:lang w:eastAsia="en-GB"/>
              </w:rPr>
              <w:t>Extract &lt;</w:t>
            </w:r>
            <w:r w:rsidRPr="00DA400D">
              <w:t>SERVER_TLS_EPHEM_KEY&gt; from the ServerKeyExchange message</w:t>
            </w:r>
          </w:p>
        </w:tc>
      </w:tr>
      <w:tr w:rsidR="00E33202" w:rsidRPr="001F0550" w14:paraId="53864B2E" w14:textId="77777777" w:rsidTr="00C44AFD">
        <w:trPr>
          <w:trHeight w:val="314"/>
          <w:jc w:val="center"/>
        </w:trPr>
        <w:tc>
          <w:tcPr>
            <w:tcW w:w="423" w:type="pct"/>
            <w:shd w:val="clear" w:color="auto" w:fill="auto"/>
            <w:vAlign w:val="center"/>
          </w:tcPr>
          <w:p w14:paraId="4296F2A5" w14:textId="77777777" w:rsidR="00E33202" w:rsidRPr="00DA400D" w:rsidRDefault="00E33202" w:rsidP="00C44AFD">
            <w:pPr>
              <w:pStyle w:val="TableContentLeft"/>
              <w:rPr>
                <w:b/>
              </w:rPr>
            </w:pPr>
            <w:r w:rsidRPr="00DA400D">
              <w:t>IC2</w:t>
            </w:r>
          </w:p>
        </w:tc>
        <w:tc>
          <w:tcPr>
            <w:tcW w:w="4577" w:type="pct"/>
            <w:gridSpan w:val="4"/>
            <w:shd w:val="clear" w:color="auto" w:fill="auto"/>
            <w:vAlign w:val="center"/>
          </w:tcPr>
          <w:p w14:paraId="33E78281" w14:textId="77777777" w:rsidR="00E33202" w:rsidRPr="00DA400D" w:rsidRDefault="00E33202" w:rsidP="00C44AFD">
            <w:pPr>
              <w:pStyle w:val="TableContentLeft"/>
            </w:pPr>
            <w:r w:rsidRPr="00DA400D">
              <w:t>Terminate the TLS session</w:t>
            </w:r>
          </w:p>
        </w:tc>
      </w:tr>
      <w:tr w:rsidR="00E33202" w:rsidRPr="001F0550" w14:paraId="14F749A8" w14:textId="77777777" w:rsidTr="00C44AFD">
        <w:trPr>
          <w:trHeight w:val="314"/>
          <w:jc w:val="center"/>
        </w:trPr>
        <w:tc>
          <w:tcPr>
            <w:tcW w:w="423" w:type="pct"/>
            <w:shd w:val="clear" w:color="auto" w:fill="auto"/>
            <w:vAlign w:val="center"/>
          </w:tcPr>
          <w:p w14:paraId="61FF0604" w14:textId="77777777" w:rsidR="00E33202" w:rsidRPr="00DA400D" w:rsidRDefault="00E33202" w:rsidP="00C44AFD">
            <w:pPr>
              <w:pStyle w:val="TableContentLeft"/>
            </w:pPr>
            <w:r w:rsidRPr="00DA400D">
              <w:t>1</w:t>
            </w:r>
          </w:p>
        </w:tc>
        <w:tc>
          <w:tcPr>
            <w:tcW w:w="671" w:type="pct"/>
            <w:shd w:val="clear" w:color="auto" w:fill="auto"/>
            <w:vAlign w:val="center"/>
          </w:tcPr>
          <w:p w14:paraId="0F96AD49" w14:textId="77777777" w:rsidR="00E33202" w:rsidRPr="00DA400D" w:rsidRDefault="00E33202" w:rsidP="00C44AFD">
            <w:pPr>
              <w:pStyle w:val="TableContentLeft"/>
              <w:rPr>
                <w:b/>
              </w:rPr>
            </w:pPr>
            <w:r w:rsidRPr="00DA400D">
              <w:t>S_LPAd → SERVER</w:t>
            </w:r>
          </w:p>
        </w:tc>
        <w:tc>
          <w:tcPr>
            <w:tcW w:w="1587" w:type="pct"/>
            <w:shd w:val="clear" w:color="auto" w:fill="auto"/>
            <w:vAlign w:val="center"/>
          </w:tcPr>
          <w:p w14:paraId="2282773A" w14:textId="77777777" w:rsidR="00E33202" w:rsidRPr="00DA400D" w:rsidRDefault="00E33202" w:rsidP="00C44AFD">
            <w:pPr>
              <w:pStyle w:val="TableContentLeft"/>
            </w:pPr>
            <w:r w:rsidRPr="00DA400D">
              <w:t>MTD_TLS_CLIENT_HELLO(</w:t>
            </w:r>
          </w:p>
          <w:p w14:paraId="0224BE45" w14:textId="77777777" w:rsidR="00E33202" w:rsidRPr="00DA400D" w:rsidRDefault="00E33202" w:rsidP="00C44AFD">
            <w:pPr>
              <w:pStyle w:val="TableContentLeft"/>
            </w:pPr>
            <w:r w:rsidRPr="00DA400D">
              <w:lastRenderedPageBreak/>
              <w:t xml:space="preserve">  #TLS_VERSION_1_2,</w:t>
            </w:r>
            <w:r w:rsidRPr="00DA400D">
              <w:br/>
              <w:t xml:space="preserve">  #MIN_TLS_CIPHER_SUITES,</w:t>
            </w:r>
            <w:r w:rsidRPr="00DA400D">
              <w:br/>
              <w:t xml:space="preserve">  #S_SESSION_ID_EMPTY,</w:t>
            </w:r>
            <w:r w:rsidRPr="00DA400D">
              <w:br/>
              <w:t xml:space="preserve">  #S_EXT_SHA256_ECDSA)</w:t>
            </w:r>
          </w:p>
        </w:tc>
        <w:tc>
          <w:tcPr>
            <w:tcW w:w="1589" w:type="pct"/>
            <w:shd w:val="clear" w:color="auto" w:fill="auto"/>
            <w:vAlign w:val="center"/>
          </w:tcPr>
          <w:p w14:paraId="56A41A82" w14:textId="77777777" w:rsidR="00E33202" w:rsidRPr="00DA400D" w:rsidRDefault="00E33202" w:rsidP="00C44AFD">
            <w:pPr>
              <w:pStyle w:val="TableContentLeft"/>
            </w:pPr>
            <w:r w:rsidRPr="00DA400D">
              <w:lastRenderedPageBreak/>
              <w:t xml:space="preserve">MTD_TLS_SERVER_HELLO_ETC(  </w:t>
            </w:r>
            <w:r w:rsidRPr="00DA400D">
              <w:br/>
            </w:r>
            <w:r w:rsidRPr="00DA400D">
              <w:lastRenderedPageBreak/>
              <w:t xml:space="preserve">  #TLS_VERSION_1_2,</w:t>
            </w:r>
            <w:r w:rsidRPr="00DA400D">
              <w:br/>
              <w:t>&lt;SEL_TLS_CIPHER_SUITE&gt;,</w:t>
            </w:r>
            <w:r w:rsidRPr="00DA400D">
              <w:br/>
              <w:t xml:space="preserve">  &lt;SESSION_ID_RANDOM&gt;,   </w:t>
            </w:r>
            <w:r w:rsidRPr="00DA400D">
              <w:br/>
              <w:t xml:space="preserve">  #CERT_SERVER_TLS,</w:t>
            </w:r>
            <w:r w:rsidRPr="00DA400D">
              <w:br/>
              <w:t>&lt;SERVER_TLS_EPHEM_KEY&gt;)</w:t>
            </w:r>
          </w:p>
          <w:p w14:paraId="7099C4F8" w14:textId="77777777" w:rsidR="00E33202" w:rsidRPr="00DA400D" w:rsidRDefault="00E33202" w:rsidP="00C44AFD">
            <w:pPr>
              <w:pStyle w:val="TableContentLeft"/>
            </w:pPr>
            <w:r w:rsidRPr="00DA400D">
              <w:t>Verify that in the ServerKeyExchange message:</w:t>
            </w:r>
            <w:r w:rsidRPr="00DA400D">
              <w:br/>
              <w:t>•&lt;SERVER_TLS_EPHEM_KEY&gt; is different from the &lt;SERVER_TLS_EPHEM_KEY&gt; value used in IC1.</w:t>
            </w:r>
          </w:p>
        </w:tc>
        <w:tc>
          <w:tcPr>
            <w:tcW w:w="730" w:type="pct"/>
            <w:shd w:val="clear" w:color="auto" w:fill="auto"/>
            <w:vAlign w:val="center"/>
          </w:tcPr>
          <w:p w14:paraId="56264379" w14:textId="77777777" w:rsidR="00E33202" w:rsidRPr="001F0550" w:rsidRDefault="00E33202" w:rsidP="00C44AFD">
            <w:pPr>
              <w:pStyle w:val="TableContentLeft"/>
              <w:rPr>
                <w:b/>
              </w:rPr>
            </w:pPr>
            <w:r w:rsidRPr="001F0550">
              <w:lastRenderedPageBreak/>
              <w:t>RQ26_025</w:t>
            </w:r>
            <w:r>
              <w:t xml:space="preserve"> </w:t>
            </w:r>
            <w:r w:rsidRPr="001F0550">
              <w:t>RQ31_032</w:t>
            </w:r>
          </w:p>
        </w:tc>
      </w:tr>
      <w:tr w:rsidR="00E33202" w:rsidRPr="00DA0491" w14:paraId="37F23AC3" w14:textId="77777777" w:rsidTr="00C44AFD">
        <w:trPr>
          <w:trHeight w:val="314"/>
          <w:jc w:val="center"/>
        </w:trPr>
        <w:tc>
          <w:tcPr>
            <w:tcW w:w="423" w:type="pct"/>
            <w:shd w:val="clear" w:color="auto" w:fill="auto"/>
            <w:vAlign w:val="center"/>
          </w:tcPr>
          <w:p w14:paraId="6DD17D8E" w14:textId="77777777" w:rsidR="00E33202" w:rsidRPr="00DA400D" w:rsidRDefault="00E33202" w:rsidP="00C44AFD">
            <w:pPr>
              <w:pStyle w:val="TableContentLeft"/>
            </w:pPr>
            <w:r w:rsidRPr="00DA400D">
              <w:t>2</w:t>
            </w:r>
          </w:p>
        </w:tc>
        <w:tc>
          <w:tcPr>
            <w:tcW w:w="671" w:type="pct"/>
            <w:shd w:val="clear" w:color="auto" w:fill="auto"/>
            <w:vAlign w:val="center"/>
          </w:tcPr>
          <w:p w14:paraId="18CAB463" w14:textId="77777777" w:rsidR="00E33202" w:rsidRPr="00DA400D" w:rsidRDefault="00E33202" w:rsidP="00C44AFD">
            <w:pPr>
              <w:pStyle w:val="TableContentLeft"/>
              <w:rPr>
                <w:b/>
              </w:rPr>
            </w:pPr>
            <w:r w:rsidRPr="00DA400D">
              <w:t>S_LPAd → SERVER</w:t>
            </w:r>
          </w:p>
        </w:tc>
        <w:tc>
          <w:tcPr>
            <w:tcW w:w="1587" w:type="pct"/>
            <w:shd w:val="clear" w:color="auto" w:fill="auto"/>
            <w:vAlign w:val="center"/>
          </w:tcPr>
          <w:p w14:paraId="337700EC" w14:textId="77777777" w:rsidR="00E33202" w:rsidRPr="00DA400D" w:rsidRDefault="00E33202" w:rsidP="00C44AFD">
            <w:pPr>
              <w:pStyle w:val="TableContentLeft"/>
            </w:pPr>
            <w:r w:rsidRPr="00DA400D">
              <w:t>MTD_TLS_CLIENT_KEY_EXCH_ETC(&lt;CLIENT_TLS_EPHEM_KEY&gt;)</w:t>
            </w:r>
          </w:p>
        </w:tc>
        <w:tc>
          <w:tcPr>
            <w:tcW w:w="1589" w:type="pct"/>
            <w:shd w:val="clear" w:color="auto" w:fill="auto"/>
            <w:vAlign w:val="center"/>
          </w:tcPr>
          <w:p w14:paraId="776B3818" w14:textId="77777777" w:rsidR="00E33202" w:rsidRPr="00DA400D" w:rsidRDefault="00E33202" w:rsidP="00C44AFD">
            <w:pPr>
              <w:pStyle w:val="TableContentLeft"/>
            </w:pPr>
            <w:r w:rsidRPr="00DA400D">
              <w:t>MTD_TLS_SERVER_END(</w:t>
            </w:r>
          </w:p>
          <w:p w14:paraId="6753F32B"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0" w:type="pct"/>
            <w:shd w:val="clear" w:color="auto" w:fill="auto"/>
            <w:vAlign w:val="center"/>
          </w:tcPr>
          <w:p w14:paraId="1AA49B9B" w14:textId="77777777" w:rsidR="00E33202" w:rsidRPr="00E31195" w:rsidRDefault="00E33202" w:rsidP="00C44AFD">
            <w:pPr>
              <w:pStyle w:val="TableContentLeft"/>
            </w:pPr>
            <w:r w:rsidRPr="00E31195">
              <w:t>RQ26_023 RQ26_026 RQ26_027 RQ31_032 RQ45_026 RQ45_026_1 RQ56_001 RQ58_001 RQ60_001 RQ60_002 RQ61_001</w:t>
            </w:r>
          </w:p>
        </w:tc>
      </w:tr>
    </w:tbl>
    <w:p w14:paraId="62C5202E" w14:textId="77777777" w:rsidR="00E33202" w:rsidRPr="001F0550" w:rsidRDefault="00E33202" w:rsidP="00E33202">
      <w:pPr>
        <w:pStyle w:val="Heading6no"/>
      </w:pPr>
      <w:r w:rsidRPr="001F0550">
        <w:t>Test Sequence #03 Nominal: HTTPS Session Establishment with supported and unsupported Cipher Suites</w:t>
      </w:r>
    </w:p>
    <w:p w14:paraId="3F7080A5" w14:textId="77777777" w:rsidR="00E33202" w:rsidRDefault="00E33202" w:rsidP="00E33202">
      <w:pPr>
        <w:pStyle w:val="NormalParagraph"/>
      </w:pPr>
      <w:r w:rsidRPr="001F0550">
        <w:t>The purpose of this test is to verify that the Server correctly establishes an HTTPS Session with the Client when supported and unsupported Cipher Suites are offered by the Cli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3"/>
        <w:gridCol w:w="2968"/>
        <w:gridCol w:w="2752"/>
        <w:gridCol w:w="1317"/>
      </w:tblGrid>
      <w:tr w:rsidR="00E33202" w:rsidRPr="001F0550" w14:paraId="67C15A4A" w14:textId="77777777" w:rsidTr="00C44AFD">
        <w:trPr>
          <w:trHeight w:val="314"/>
          <w:jc w:val="center"/>
        </w:trPr>
        <w:tc>
          <w:tcPr>
            <w:tcW w:w="422" w:type="pct"/>
            <w:shd w:val="clear" w:color="auto" w:fill="C00000"/>
            <w:vAlign w:val="center"/>
          </w:tcPr>
          <w:p w14:paraId="5A03FE0D" w14:textId="77777777" w:rsidR="00E33202" w:rsidRPr="0061518F" w:rsidRDefault="00E33202" w:rsidP="00C44AFD">
            <w:pPr>
              <w:pStyle w:val="TableHeader"/>
            </w:pPr>
            <w:r w:rsidRPr="001A336D">
              <w:t>Step</w:t>
            </w:r>
          </w:p>
        </w:tc>
        <w:tc>
          <w:tcPr>
            <w:tcW w:w="673" w:type="pct"/>
            <w:shd w:val="clear" w:color="auto" w:fill="C00000"/>
            <w:vAlign w:val="center"/>
          </w:tcPr>
          <w:p w14:paraId="663616D5" w14:textId="77777777" w:rsidR="00E33202" w:rsidRPr="00065A81" w:rsidRDefault="00E33202" w:rsidP="00C44AFD">
            <w:pPr>
              <w:pStyle w:val="TableHeader"/>
            </w:pPr>
            <w:r w:rsidRPr="00065A81">
              <w:t>Direction</w:t>
            </w:r>
          </w:p>
        </w:tc>
        <w:tc>
          <w:tcPr>
            <w:tcW w:w="1647" w:type="pct"/>
            <w:shd w:val="clear" w:color="auto" w:fill="C00000"/>
            <w:vAlign w:val="center"/>
          </w:tcPr>
          <w:p w14:paraId="4416C89D" w14:textId="77777777" w:rsidR="00E33202" w:rsidRPr="00452227" w:rsidRDefault="00E33202" w:rsidP="00C44AFD">
            <w:pPr>
              <w:pStyle w:val="TableHeader"/>
            </w:pPr>
            <w:r w:rsidRPr="00263515">
              <w:t>Sequence / Description</w:t>
            </w:r>
          </w:p>
        </w:tc>
        <w:tc>
          <w:tcPr>
            <w:tcW w:w="1527" w:type="pct"/>
            <w:shd w:val="clear" w:color="auto" w:fill="C00000"/>
            <w:vAlign w:val="center"/>
          </w:tcPr>
          <w:p w14:paraId="391B03B4" w14:textId="77777777" w:rsidR="00E33202" w:rsidRPr="007E5B2A" w:rsidRDefault="00E33202" w:rsidP="00C44AFD">
            <w:pPr>
              <w:pStyle w:val="TableHeader"/>
            </w:pPr>
            <w:r w:rsidRPr="007E5B2A">
              <w:t>Expected result</w:t>
            </w:r>
          </w:p>
        </w:tc>
        <w:tc>
          <w:tcPr>
            <w:tcW w:w="731" w:type="pct"/>
            <w:shd w:val="clear" w:color="auto" w:fill="C00000"/>
            <w:vAlign w:val="center"/>
          </w:tcPr>
          <w:p w14:paraId="5C69F3F8" w14:textId="77777777" w:rsidR="00E33202" w:rsidRPr="00F85498" w:rsidRDefault="00E33202" w:rsidP="00C44AFD">
            <w:pPr>
              <w:pStyle w:val="TableHeader"/>
            </w:pPr>
            <w:r w:rsidRPr="00F85498">
              <w:t>REQ</w:t>
            </w:r>
          </w:p>
        </w:tc>
      </w:tr>
      <w:tr w:rsidR="00E33202" w:rsidRPr="00DA400D" w14:paraId="5DB4B781" w14:textId="77777777" w:rsidTr="00C44AFD">
        <w:trPr>
          <w:trHeight w:val="314"/>
          <w:jc w:val="center"/>
        </w:trPr>
        <w:tc>
          <w:tcPr>
            <w:tcW w:w="422" w:type="pct"/>
            <w:shd w:val="clear" w:color="auto" w:fill="auto"/>
            <w:vAlign w:val="center"/>
          </w:tcPr>
          <w:p w14:paraId="7FB1C9FB" w14:textId="77777777" w:rsidR="00E33202" w:rsidRPr="00DA400D" w:rsidRDefault="00E33202" w:rsidP="00C44AFD">
            <w:pPr>
              <w:pStyle w:val="TableContentLeft"/>
            </w:pPr>
            <w:r w:rsidRPr="00DA400D">
              <w:t>1</w:t>
            </w:r>
          </w:p>
        </w:tc>
        <w:tc>
          <w:tcPr>
            <w:tcW w:w="673" w:type="pct"/>
            <w:shd w:val="clear" w:color="auto" w:fill="auto"/>
            <w:vAlign w:val="center"/>
          </w:tcPr>
          <w:p w14:paraId="629EA11C" w14:textId="77777777" w:rsidR="00E33202" w:rsidRPr="00DA400D" w:rsidRDefault="00E33202" w:rsidP="00C44AFD">
            <w:pPr>
              <w:pStyle w:val="TableContentLeft"/>
              <w:rPr>
                <w:b/>
              </w:rPr>
            </w:pPr>
            <w:r w:rsidRPr="00DA400D">
              <w:t>S_LPAd → SERVER</w:t>
            </w:r>
          </w:p>
        </w:tc>
        <w:tc>
          <w:tcPr>
            <w:tcW w:w="1647" w:type="pct"/>
            <w:shd w:val="clear" w:color="auto" w:fill="auto"/>
            <w:vAlign w:val="center"/>
          </w:tcPr>
          <w:p w14:paraId="7A97A3FB" w14:textId="77777777" w:rsidR="00E33202" w:rsidRPr="00DA400D" w:rsidRDefault="00E33202" w:rsidP="00C44AFD">
            <w:pPr>
              <w:pStyle w:val="TableContentLeft"/>
            </w:pPr>
            <w:r w:rsidRPr="00DA400D">
              <w:t>MTD_TLS_CLIENT_HELLO(</w:t>
            </w:r>
          </w:p>
          <w:p w14:paraId="267ADB35" w14:textId="77777777" w:rsidR="00E33202" w:rsidRPr="00DA400D" w:rsidRDefault="00E33202" w:rsidP="00C44AFD">
            <w:pPr>
              <w:pStyle w:val="TableContentLeft"/>
            </w:pPr>
            <w:r w:rsidRPr="00DA400D">
              <w:t xml:space="preserve">  #TLS_VERSION_1_2,</w:t>
            </w:r>
            <w:r w:rsidRPr="00DA400D">
              <w:br/>
              <w:t xml:space="preserve">  #PROP_TLS_CIPHER_SUITES,</w:t>
            </w:r>
            <w:r w:rsidRPr="00DA400D">
              <w:br/>
              <w:t xml:space="preserve">  #S_SESSION_ID_EMPTY,</w:t>
            </w:r>
            <w:r w:rsidRPr="00DA400D">
              <w:br/>
              <w:t xml:space="preserve">  #S_EXT_SHA256_ECDSA)</w:t>
            </w:r>
          </w:p>
        </w:tc>
        <w:tc>
          <w:tcPr>
            <w:tcW w:w="1527" w:type="pct"/>
            <w:shd w:val="clear" w:color="auto" w:fill="auto"/>
            <w:vAlign w:val="center"/>
          </w:tcPr>
          <w:p w14:paraId="52384004"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 xml:space="preserve">  &lt;SERVER_TLS_EPHEM_KEY&gt;)</w:t>
            </w:r>
          </w:p>
          <w:p w14:paraId="52FCC965"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shd w:val="clear" w:color="auto" w:fill="auto"/>
            <w:vAlign w:val="center"/>
          </w:tcPr>
          <w:p w14:paraId="46C70FC4"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 RQ26_028</w:t>
            </w:r>
            <w:r>
              <w:t xml:space="preserve"> </w:t>
            </w:r>
            <w:r w:rsidRPr="00DA400D">
              <w:t>RQ31_032</w:t>
            </w:r>
            <w:r>
              <w:t xml:space="preserve"> </w:t>
            </w:r>
            <w:r w:rsidRPr="00DA400D">
              <w:t>RQ31_032_1</w:t>
            </w:r>
            <w:r>
              <w:t xml:space="preserve"> </w:t>
            </w:r>
            <w:r w:rsidRPr="00DA400D">
              <w:t>RQ45_026 RQ45_026_1</w:t>
            </w:r>
            <w:r>
              <w:t xml:space="preserve"> </w:t>
            </w:r>
            <w:r w:rsidRPr="00DA400D">
              <w:t>RQ56_001</w:t>
            </w:r>
            <w:r>
              <w:t xml:space="preserve"> </w:t>
            </w:r>
            <w:r w:rsidRPr="00DA400D">
              <w:t>RQ56_002</w:t>
            </w:r>
            <w:r>
              <w:t xml:space="preserve"> </w:t>
            </w:r>
            <w:r w:rsidRPr="00DA400D">
              <w:t>RQ56_003</w:t>
            </w:r>
            <w:r>
              <w:t xml:space="preserve"> </w:t>
            </w:r>
            <w:r w:rsidRPr="00DA400D">
              <w:t>RQ58_001</w:t>
            </w:r>
            <w:r>
              <w:t xml:space="preserve"> </w:t>
            </w:r>
            <w:r w:rsidRPr="00DA400D">
              <w:t>RQ58_002</w:t>
            </w:r>
            <w:r>
              <w:t xml:space="preserve"> </w:t>
            </w:r>
            <w:r w:rsidRPr="00DA400D">
              <w:t>RQ60_002</w:t>
            </w:r>
            <w:r>
              <w:t xml:space="preserve"> </w:t>
            </w:r>
            <w:r w:rsidRPr="00DA400D">
              <w:t>RQ61_001</w:t>
            </w:r>
          </w:p>
        </w:tc>
      </w:tr>
      <w:tr w:rsidR="00E33202" w:rsidRPr="00DA0491" w14:paraId="7CF9B747" w14:textId="77777777" w:rsidTr="00C44AFD">
        <w:trPr>
          <w:trHeight w:val="314"/>
          <w:jc w:val="center"/>
        </w:trPr>
        <w:tc>
          <w:tcPr>
            <w:tcW w:w="422" w:type="pct"/>
            <w:shd w:val="clear" w:color="auto" w:fill="auto"/>
            <w:vAlign w:val="center"/>
          </w:tcPr>
          <w:p w14:paraId="78F0BFE1" w14:textId="77777777" w:rsidR="00E33202" w:rsidRPr="00DA400D" w:rsidRDefault="00E33202" w:rsidP="00C44AFD">
            <w:pPr>
              <w:pStyle w:val="TableContentLeft"/>
            </w:pPr>
            <w:r w:rsidRPr="00DA400D">
              <w:t>2</w:t>
            </w:r>
          </w:p>
        </w:tc>
        <w:tc>
          <w:tcPr>
            <w:tcW w:w="673" w:type="pct"/>
            <w:shd w:val="clear" w:color="auto" w:fill="auto"/>
            <w:vAlign w:val="center"/>
          </w:tcPr>
          <w:p w14:paraId="46FE09C8" w14:textId="77777777" w:rsidR="00E33202" w:rsidRPr="00DA400D" w:rsidRDefault="00E33202" w:rsidP="00C44AFD">
            <w:pPr>
              <w:pStyle w:val="TableContentLeft"/>
              <w:rPr>
                <w:b/>
              </w:rPr>
            </w:pPr>
            <w:r w:rsidRPr="00DA400D">
              <w:t>S_LPAd → SERVER</w:t>
            </w:r>
          </w:p>
        </w:tc>
        <w:tc>
          <w:tcPr>
            <w:tcW w:w="1647" w:type="pct"/>
            <w:shd w:val="clear" w:color="auto" w:fill="auto"/>
            <w:vAlign w:val="center"/>
          </w:tcPr>
          <w:p w14:paraId="1ACA1EFE" w14:textId="77777777" w:rsidR="00E33202" w:rsidRPr="00DA400D" w:rsidRDefault="00E33202" w:rsidP="00C44AFD">
            <w:pPr>
              <w:pStyle w:val="TableContentLeft"/>
            </w:pPr>
            <w:r w:rsidRPr="00DA400D">
              <w:t>MTD_TLS_CLIENT_KEY_EXCH_ETC(&lt;CLIENT_TLS_EPHEM_KEY&gt;)</w:t>
            </w:r>
          </w:p>
        </w:tc>
        <w:tc>
          <w:tcPr>
            <w:tcW w:w="1527" w:type="pct"/>
            <w:shd w:val="clear" w:color="auto" w:fill="auto"/>
            <w:vAlign w:val="center"/>
          </w:tcPr>
          <w:p w14:paraId="5713A7E0" w14:textId="77777777" w:rsidR="00E33202" w:rsidRPr="00DA400D" w:rsidRDefault="00E33202" w:rsidP="00C44AFD">
            <w:pPr>
              <w:pStyle w:val="TableContentLeft"/>
            </w:pPr>
            <w:r w:rsidRPr="00DA400D">
              <w:t>MTD_TLS_SERVER_END(</w:t>
            </w:r>
          </w:p>
          <w:p w14:paraId="281C1FA8"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59F73D5B" w14:textId="77777777" w:rsidR="00E33202" w:rsidRPr="00E31195" w:rsidRDefault="00E33202" w:rsidP="00C44AFD">
            <w:pPr>
              <w:pStyle w:val="TableContentLeft"/>
            </w:pPr>
            <w:r w:rsidRPr="00E31195">
              <w:t xml:space="preserve">RQ26_023 RQ26_026 RQ26_027 RQ31_032 RQ45_026 RQ45_026_1 RQ56_001 RQ58_001 </w:t>
            </w:r>
            <w:r w:rsidRPr="00E31195">
              <w:lastRenderedPageBreak/>
              <w:t>RQ60_002 RQ61_001</w:t>
            </w:r>
          </w:p>
        </w:tc>
      </w:tr>
    </w:tbl>
    <w:p w14:paraId="12F91C3A" w14:textId="77777777" w:rsidR="00E33202" w:rsidRPr="00DA400D" w:rsidRDefault="00E33202" w:rsidP="00E33202">
      <w:pPr>
        <w:pStyle w:val="Heading6no"/>
      </w:pPr>
      <w:r w:rsidRPr="00DA400D">
        <w:lastRenderedPageBreak/>
        <w:t>Test Sequence #04 Error: Invalid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0B369FA8" w14:textId="77777777" w:rsidTr="00C44AFD">
        <w:trPr>
          <w:trHeight w:val="314"/>
          <w:jc w:val="center"/>
        </w:trPr>
        <w:tc>
          <w:tcPr>
            <w:tcW w:w="390" w:type="pct"/>
            <w:shd w:val="clear" w:color="auto" w:fill="C00000"/>
            <w:vAlign w:val="center"/>
          </w:tcPr>
          <w:p w14:paraId="79BC933E" w14:textId="77777777" w:rsidR="00E33202" w:rsidRPr="0061518F" w:rsidRDefault="00E33202" w:rsidP="00C44AFD">
            <w:pPr>
              <w:pStyle w:val="TableHeader"/>
            </w:pPr>
            <w:r w:rsidRPr="001A336D">
              <w:t>Step</w:t>
            </w:r>
          </w:p>
        </w:tc>
        <w:tc>
          <w:tcPr>
            <w:tcW w:w="716" w:type="pct"/>
            <w:shd w:val="clear" w:color="auto" w:fill="C00000"/>
            <w:vAlign w:val="center"/>
          </w:tcPr>
          <w:p w14:paraId="526997E0" w14:textId="77777777" w:rsidR="00E33202" w:rsidRPr="00065A81" w:rsidRDefault="00E33202" w:rsidP="00C44AFD">
            <w:pPr>
              <w:pStyle w:val="TableHeader"/>
            </w:pPr>
            <w:r w:rsidRPr="00065A81">
              <w:t>Direction</w:t>
            </w:r>
          </w:p>
        </w:tc>
        <w:tc>
          <w:tcPr>
            <w:tcW w:w="1655" w:type="pct"/>
            <w:shd w:val="clear" w:color="auto" w:fill="C00000"/>
            <w:vAlign w:val="center"/>
          </w:tcPr>
          <w:p w14:paraId="37F44B03" w14:textId="77777777" w:rsidR="00E33202" w:rsidRPr="00452227" w:rsidRDefault="00E33202" w:rsidP="00C44AFD">
            <w:pPr>
              <w:pStyle w:val="TableHeader"/>
            </w:pPr>
            <w:r w:rsidRPr="00263515">
              <w:t>Sequence / Descripti</w:t>
            </w:r>
            <w:r w:rsidRPr="00452227">
              <w:t>on</w:t>
            </w:r>
          </w:p>
        </w:tc>
        <w:tc>
          <w:tcPr>
            <w:tcW w:w="1503" w:type="pct"/>
            <w:shd w:val="clear" w:color="auto" w:fill="C00000"/>
            <w:vAlign w:val="center"/>
          </w:tcPr>
          <w:p w14:paraId="31EE7560" w14:textId="77777777" w:rsidR="00E33202" w:rsidRPr="007E5B2A" w:rsidRDefault="00E33202" w:rsidP="00C44AFD">
            <w:pPr>
              <w:pStyle w:val="TableHeader"/>
            </w:pPr>
            <w:r w:rsidRPr="007E5B2A">
              <w:t>Expected result</w:t>
            </w:r>
          </w:p>
        </w:tc>
        <w:tc>
          <w:tcPr>
            <w:tcW w:w="736" w:type="pct"/>
            <w:shd w:val="clear" w:color="auto" w:fill="C00000"/>
            <w:vAlign w:val="center"/>
          </w:tcPr>
          <w:p w14:paraId="2419C210" w14:textId="77777777" w:rsidR="00E33202" w:rsidRPr="00F85498" w:rsidRDefault="00E33202" w:rsidP="00C44AFD">
            <w:pPr>
              <w:pStyle w:val="TableHeader"/>
            </w:pPr>
            <w:r w:rsidRPr="00F85498">
              <w:t>REQ</w:t>
            </w:r>
          </w:p>
        </w:tc>
      </w:tr>
      <w:tr w:rsidR="00E33202" w:rsidRPr="00DA0491" w14:paraId="7CF89840" w14:textId="77777777" w:rsidTr="00C44AFD">
        <w:trPr>
          <w:trHeight w:val="314"/>
          <w:jc w:val="center"/>
        </w:trPr>
        <w:tc>
          <w:tcPr>
            <w:tcW w:w="390" w:type="pct"/>
            <w:shd w:val="clear" w:color="auto" w:fill="auto"/>
            <w:vAlign w:val="center"/>
          </w:tcPr>
          <w:p w14:paraId="49979A37" w14:textId="77777777" w:rsidR="00E33202" w:rsidRPr="00DA400D" w:rsidRDefault="00E33202" w:rsidP="00C44AFD">
            <w:pPr>
              <w:pStyle w:val="TableContentLeft"/>
            </w:pPr>
            <w:r w:rsidRPr="00DA400D">
              <w:t>1</w:t>
            </w:r>
          </w:p>
        </w:tc>
        <w:tc>
          <w:tcPr>
            <w:tcW w:w="716" w:type="pct"/>
            <w:shd w:val="clear" w:color="auto" w:fill="auto"/>
            <w:vAlign w:val="center"/>
          </w:tcPr>
          <w:p w14:paraId="580413EF" w14:textId="77777777" w:rsidR="00E33202" w:rsidRPr="00DA400D" w:rsidRDefault="00E33202" w:rsidP="00C44AFD">
            <w:pPr>
              <w:pStyle w:val="TableContentLeft"/>
            </w:pPr>
            <w:r w:rsidRPr="00DA400D">
              <w:t>S_LPAd → SERVER</w:t>
            </w:r>
          </w:p>
        </w:tc>
        <w:tc>
          <w:tcPr>
            <w:tcW w:w="1655" w:type="pct"/>
            <w:shd w:val="clear" w:color="auto" w:fill="auto"/>
            <w:vAlign w:val="center"/>
          </w:tcPr>
          <w:p w14:paraId="2F7D9D81" w14:textId="77777777" w:rsidR="00E33202" w:rsidRPr="00DA400D" w:rsidRDefault="00E33202" w:rsidP="00C44AFD">
            <w:pPr>
              <w:pStyle w:val="TableContentLeft"/>
            </w:pPr>
            <w:r w:rsidRPr="00DA400D">
              <w:t>MTD_TLS_CLIENT_HELLO(</w:t>
            </w:r>
          </w:p>
          <w:p w14:paraId="01102400" w14:textId="77777777" w:rsidR="00E33202" w:rsidRPr="00DA400D" w:rsidRDefault="00E33202" w:rsidP="00C44AFD">
            <w:pPr>
              <w:pStyle w:val="TableContentLeft"/>
            </w:pPr>
            <w:r w:rsidRPr="00DA400D">
              <w:t xml:space="preserve">  #TLS_VERSION_1_1,</w:t>
            </w:r>
            <w:r w:rsidRPr="00DA400D">
              <w:br/>
              <w:t xml:space="preserve">  #MIN_TLS_CIPHER_SUITES,</w:t>
            </w:r>
            <w:r w:rsidRPr="00DA400D">
              <w:br/>
              <w:t xml:space="preserve">  #S_SESSION_ID_EMPTY,</w:t>
            </w:r>
            <w:r w:rsidRPr="00DA400D">
              <w:br/>
              <w:t xml:space="preserve">  </w:t>
            </w:r>
            <w:r>
              <w:t>NO_PARAM</w:t>
            </w:r>
            <w:r w:rsidRPr="00DA400D">
              <w:t>)</w:t>
            </w:r>
          </w:p>
        </w:tc>
        <w:tc>
          <w:tcPr>
            <w:tcW w:w="1503" w:type="pct"/>
            <w:shd w:val="clear" w:color="auto" w:fill="auto"/>
            <w:vAlign w:val="center"/>
          </w:tcPr>
          <w:p w14:paraId="6341C813"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6DA563F5" w14:textId="77777777" w:rsidR="00E33202" w:rsidRPr="00E31195" w:rsidRDefault="00E33202" w:rsidP="00C44AFD">
            <w:pPr>
              <w:pStyle w:val="TableContentLeft"/>
            </w:pPr>
            <w:r w:rsidRPr="00E31195">
              <w:t>RQ26_023 RQ26_025 RQ26_026  RQ26_027 RQ31_032 RQ45_026 RQ45_026_1 RQ56_001 RQ58_001 RQ60_002 RQ61_001</w:t>
            </w:r>
          </w:p>
        </w:tc>
      </w:tr>
    </w:tbl>
    <w:p w14:paraId="67F5BEF7" w14:textId="77777777" w:rsidR="00E33202" w:rsidRPr="001F0550" w:rsidRDefault="00E33202" w:rsidP="00E33202">
      <w:pPr>
        <w:pStyle w:val="Heading6no"/>
      </w:pPr>
      <w:r w:rsidRPr="001F0550">
        <w:t>Test Sequence #05 Error: Unsupported Cipher Suites and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4537AB80" w14:textId="77777777" w:rsidTr="00C44AFD">
        <w:trPr>
          <w:trHeight w:val="314"/>
          <w:jc w:val="center"/>
        </w:trPr>
        <w:tc>
          <w:tcPr>
            <w:tcW w:w="390" w:type="pct"/>
            <w:shd w:val="clear" w:color="auto" w:fill="C00000"/>
            <w:vAlign w:val="center"/>
          </w:tcPr>
          <w:p w14:paraId="59AC0356" w14:textId="77777777" w:rsidR="00E33202" w:rsidRPr="0061518F" w:rsidRDefault="00E33202" w:rsidP="00C44AFD">
            <w:pPr>
              <w:pStyle w:val="TableHeader"/>
            </w:pPr>
            <w:r w:rsidRPr="001A336D">
              <w:t>Step</w:t>
            </w:r>
          </w:p>
        </w:tc>
        <w:tc>
          <w:tcPr>
            <w:tcW w:w="716" w:type="pct"/>
            <w:shd w:val="clear" w:color="auto" w:fill="C00000"/>
            <w:vAlign w:val="center"/>
          </w:tcPr>
          <w:p w14:paraId="3708F2E1" w14:textId="77777777" w:rsidR="00E33202" w:rsidRPr="00065A81" w:rsidRDefault="00E33202" w:rsidP="00C44AFD">
            <w:pPr>
              <w:pStyle w:val="TableHeader"/>
            </w:pPr>
            <w:r w:rsidRPr="00065A81">
              <w:t>Direction</w:t>
            </w:r>
          </w:p>
        </w:tc>
        <w:tc>
          <w:tcPr>
            <w:tcW w:w="1655" w:type="pct"/>
            <w:shd w:val="clear" w:color="auto" w:fill="C00000"/>
            <w:vAlign w:val="center"/>
          </w:tcPr>
          <w:p w14:paraId="6D5A6625"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400D936D" w14:textId="77777777" w:rsidR="00E33202" w:rsidRPr="007E5B2A" w:rsidRDefault="00E33202" w:rsidP="00C44AFD">
            <w:pPr>
              <w:pStyle w:val="TableHeader"/>
            </w:pPr>
            <w:r w:rsidRPr="007E5B2A">
              <w:t>Expected result</w:t>
            </w:r>
          </w:p>
        </w:tc>
        <w:tc>
          <w:tcPr>
            <w:tcW w:w="736" w:type="pct"/>
            <w:shd w:val="clear" w:color="auto" w:fill="C00000"/>
            <w:vAlign w:val="center"/>
          </w:tcPr>
          <w:p w14:paraId="63DD8B58" w14:textId="77777777" w:rsidR="00E33202" w:rsidRPr="00F85498" w:rsidRDefault="00E33202" w:rsidP="00C44AFD">
            <w:pPr>
              <w:pStyle w:val="TableHeader"/>
            </w:pPr>
            <w:r w:rsidRPr="00F85498">
              <w:t>REQ</w:t>
            </w:r>
          </w:p>
        </w:tc>
      </w:tr>
      <w:tr w:rsidR="00E33202" w:rsidRPr="00B80E8B" w14:paraId="7C47D2FE" w14:textId="77777777" w:rsidTr="00C44AFD">
        <w:trPr>
          <w:trHeight w:val="314"/>
          <w:jc w:val="center"/>
        </w:trPr>
        <w:tc>
          <w:tcPr>
            <w:tcW w:w="390" w:type="pct"/>
            <w:shd w:val="clear" w:color="auto" w:fill="auto"/>
            <w:vAlign w:val="center"/>
          </w:tcPr>
          <w:p w14:paraId="03BB22FF" w14:textId="77777777" w:rsidR="00E33202" w:rsidRPr="00DA400D" w:rsidRDefault="00E33202" w:rsidP="00C44AFD">
            <w:pPr>
              <w:pStyle w:val="TableContentLeft"/>
            </w:pPr>
            <w:r w:rsidRPr="00DA400D">
              <w:t>1</w:t>
            </w:r>
          </w:p>
        </w:tc>
        <w:tc>
          <w:tcPr>
            <w:tcW w:w="716" w:type="pct"/>
            <w:shd w:val="clear" w:color="auto" w:fill="auto"/>
            <w:vAlign w:val="center"/>
          </w:tcPr>
          <w:p w14:paraId="3D3A4DC7" w14:textId="77777777" w:rsidR="00E33202" w:rsidRPr="00DA400D" w:rsidRDefault="00E33202" w:rsidP="00C44AFD">
            <w:pPr>
              <w:pStyle w:val="TableContentLeft"/>
            </w:pPr>
            <w:r w:rsidRPr="00DA400D">
              <w:t>S_LPAd → SERVER</w:t>
            </w:r>
          </w:p>
        </w:tc>
        <w:tc>
          <w:tcPr>
            <w:tcW w:w="1655" w:type="pct"/>
            <w:shd w:val="clear" w:color="auto" w:fill="auto"/>
            <w:vAlign w:val="center"/>
          </w:tcPr>
          <w:p w14:paraId="00C6AD87" w14:textId="77777777" w:rsidR="00E33202" w:rsidRPr="00DA400D" w:rsidRDefault="00E33202" w:rsidP="00C44AFD">
            <w:pPr>
              <w:pStyle w:val="TableContentLeft"/>
            </w:pPr>
            <w:r w:rsidRPr="00DA400D">
              <w:t>MTD_TLS_CLIENT_HELLO(</w:t>
            </w:r>
          </w:p>
          <w:p w14:paraId="60FBCC8A" w14:textId="77777777" w:rsidR="00E33202" w:rsidRPr="00DA400D" w:rsidRDefault="00E33202" w:rsidP="00C44AFD">
            <w:pPr>
              <w:pStyle w:val="TableContentLeft"/>
            </w:pPr>
            <w:r w:rsidRPr="00DA400D">
              <w:t xml:space="preserve">  #TLS_VERSION_1_2,</w:t>
            </w:r>
            <w:r w:rsidRPr="00DA400D">
              <w:br/>
              <w:t xml:space="preserve">  #UNSUP_TLS_CIPHER_SUITES,</w:t>
            </w:r>
            <w:r w:rsidRPr="00DA400D">
              <w:br/>
              <w:t xml:space="preserve">  #S_SESSION_ID_EMPTY,</w:t>
            </w:r>
            <w:r w:rsidRPr="00DA400D">
              <w:br/>
              <w:t xml:space="preserve">  #EXT_SHA256_RSA)</w:t>
            </w:r>
          </w:p>
        </w:tc>
        <w:tc>
          <w:tcPr>
            <w:tcW w:w="1503" w:type="pct"/>
            <w:shd w:val="clear" w:color="auto" w:fill="auto"/>
            <w:vAlign w:val="center"/>
          </w:tcPr>
          <w:p w14:paraId="36E2A253"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2F7A2770" w14:textId="77777777" w:rsidR="00E33202" w:rsidRPr="00DA0491" w:rsidRDefault="00E33202" w:rsidP="00C44AFD">
            <w:pPr>
              <w:pStyle w:val="TableContentLeft"/>
            </w:pPr>
            <w:r w:rsidRPr="00DA0491">
              <w:t>RQ26_023 RQ26_024 RQ26_025 RQ26_026 RQ26_027 RQ31_032 RQ45_026 RQ45_026_1 RQ56_001 RQ58_001 RQ60_002 RQ61_001</w:t>
            </w:r>
          </w:p>
        </w:tc>
      </w:tr>
    </w:tbl>
    <w:p w14:paraId="6A765C46"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6.3.2.2</w:t>
      </w:r>
      <w:r w:rsidRPr="00DA400D">
        <w:rPr>
          <w14:scene3d>
            <w14:camera w14:prst="orthographicFront"/>
            <w14:lightRig w14:rig="threePt" w14:dir="t">
              <w14:rot w14:lat="0" w14:lon="0" w14:rev="0"/>
            </w14:lightRig>
          </w14:scene3d>
        </w:rPr>
        <w:tab/>
      </w:r>
      <w:r w:rsidRPr="00DA400D">
        <w:t>TC_Server_Authentication_for_HTTPS_EstablishmentBRP</w:t>
      </w:r>
    </w:p>
    <w:p w14:paraId="59BEC8F6" w14:textId="77777777" w:rsidR="00E33202" w:rsidRPr="00DA400D" w:rsidRDefault="00E33202" w:rsidP="00E33202">
      <w:pPr>
        <w:pStyle w:val="Heading6no"/>
      </w:pPr>
      <w:r w:rsidRPr="00DA400D">
        <w:t>Test Sequence #01 Nominal: HTTPS Session Establishment</w:t>
      </w:r>
    </w:p>
    <w:p w14:paraId="073075EA" w14:textId="77777777" w:rsidR="00E33202" w:rsidRPr="002C01B0" w:rsidRDefault="00E33202" w:rsidP="00E33202">
      <w:pPr>
        <w:pStyle w:val="NormalParagraph"/>
      </w:pPr>
      <w:r w:rsidRPr="002C01B0">
        <w:t xml:space="preserve">This test sequence SHALL be the same as the Test Sequence #01 defined in section 4.6.3.2.1 TC_Server_Authentication_for_HTTPS_EstablishmentNIST, except that the </w:t>
      </w:r>
      <w:r w:rsidRPr="00BD273D">
        <w:t xml:space="preserve">brainpoolP256r1 </w:t>
      </w:r>
      <w:r w:rsidRPr="002C01B0">
        <w:t>curve is used.</w:t>
      </w:r>
    </w:p>
    <w:p w14:paraId="69283EBD" w14:textId="77777777" w:rsidR="00E33202" w:rsidRPr="00DA400D" w:rsidRDefault="00E33202" w:rsidP="00E33202">
      <w:pPr>
        <w:pStyle w:val="Heading6no"/>
      </w:pPr>
      <w:r w:rsidRPr="00DA400D">
        <w:t>Test Sequence #02 Nominal: Non-reuse of session keys</w:t>
      </w:r>
    </w:p>
    <w:p w14:paraId="47FBC35C" w14:textId="77777777" w:rsidR="00E33202" w:rsidRPr="002C01B0" w:rsidRDefault="00E33202" w:rsidP="00E33202">
      <w:pPr>
        <w:pStyle w:val="NormalParagraph"/>
      </w:pPr>
      <w:r w:rsidRPr="002C01B0">
        <w:t xml:space="preserve">This test sequence SHALL be the same as the Test Sequence #02 defined in section 4.6.3.2.1 TC_Server_Authentication_for_HTTPS_EstablishmentNIST, except that the </w:t>
      </w:r>
      <w:r w:rsidRPr="00BD273D">
        <w:t xml:space="preserve">brainpoolP256r1 </w:t>
      </w:r>
      <w:r w:rsidRPr="002C01B0">
        <w:t>curve is used.</w:t>
      </w:r>
    </w:p>
    <w:p w14:paraId="20826D13" w14:textId="77777777" w:rsidR="00E33202" w:rsidRPr="00DA400D" w:rsidRDefault="00E33202" w:rsidP="00E33202">
      <w:pPr>
        <w:pStyle w:val="Heading6no"/>
      </w:pPr>
      <w:r w:rsidRPr="00DA400D">
        <w:lastRenderedPageBreak/>
        <w:t>Test Sequence #03 Nominal: HTTPS Session Establishment with supported and unsupported Cipher Suites</w:t>
      </w:r>
    </w:p>
    <w:p w14:paraId="469F44C6" w14:textId="77777777" w:rsidR="00E33202" w:rsidRPr="00DA400D" w:rsidRDefault="00E33202" w:rsidP="00E33202">
      <w:pPr>
        <w:pStyle w:val="NormalParagraph"/>
      </w:pPr>
      <w:r w:rsidRPr="00DA400D">
        <w:t>This test sequence SHALL be the same as the Test Sequence #03 defined in section 4.6.3.2.1 TC_Server_Authentication_for_HTTPS_EstablishmentNIST, except that the brainpoolP256r1</w:t>
      </w:r>
      <w:r w:rsidRPr="00DA400D">
        <w:rPr>
          <w:rStyle w:val="PlaceholderText"/>
          <w:lang w:eastAsia="de-DE"/>
        </w:rPr>
        <w:t xml:space="preserve"> </w:t>
      </w:r>
      <w:r w:rsidRPr="00DA400D">
        <w:t>curve is used.</w:t>
      </w:r>
    </w:p>
    <w:p w14:paraId="671E35B8" w14:textId="77777777" w:rsidR="00E33202" w:rsidRPr="00DA400D" w:rsidRDefault="00E33202" w:rsidP="00E33202">
      <w:pPr>
        <w:pStyle w:val="Heading2"/>
        <w:numPr>
          <w:ilvl w:val="0"/>
          <w:numId w:val="0"/>
        </w:numPr>
        <w:tabs>
          <w:tab w:val="left" w:pos="624"/>
        </w:tabs>
        <w:ind w:left="624" w:hanging="624"/>
      </w:pPr>
      <w:bookmarkStart w:id="1852" w:name="_Toc483841341"/>
      <w:bookmarkStart w:id="1853" w:name="_Toc518049339"/>
      <w:bookmarkStart w:id="1854" w:name="_Toc520956910"/>
      <w:bookmarkStart w:id="1855" w:name="_Toc13661690"/>
      <w:bookmarkStart w:id="1856" w:name="_Toc195628628"/>
      <w:r w:rsidRPr="00DA400D">
        <w:t>4.7</w:t>
      </w:r>
      <w:r w:rsidRPr="00DA400D">
        <w:tab/>
      </w:r>
      <w:r w:rsidRPr="00DA400D">
        <w:rPr>
          <w:iCs w:val="0"/>
        </w:rPr>
        <w:t>LPAe Interfaces</w:t>
      </w:r>
      <w:bookmarkEnd w:id="1852"/>
      <w:bookmarkEnd w:id="1853"/>
      <w:bookmarkEnd w:id="1854"/>
      <w:bookmarkEnd w:id="1855"/>
      <w:bookmarkEnd w:id="1856"/>
    </w:p>
    <w:p w14:paraId="0CFFD33A" w14:textId="77777777" w:rsidR="00E33202" w:rsidRPr="00DA400D" w:rsidRDefault="00E33202" w:rsidP="00E33202">
      <w:pPr>
        <w:pStyle w:val="NormalParagraph"/>
      </w:pPr>
      <w:r w:rsidRPr="00DA400D">
        <w:t>This section is defined as FFS.</w:t>
      </w:r>
    </w:p>
    <w:p w14:paraId="4D570374" w14:textId="15622AF9" w:rsidR="00E33202" w:rsidRPr="00DA400D" w:rsidRDefault="00E33202" w:rsidP="00E33202">
      <w:pPr>
        <w:pStyle w:val="Heading1"/>
        <w:numPr>
          <w:ilvl w:val="0"/>
          <w:numId w:val="0"/>
        </w:numPr>
        <w:ind w:left="431" w:hanging="431"/>
      </w:pPr>
      <w:bookmarkStart w:id="1857" w:name="_Toc471393304"/>
      <w:bookmarkStart w:id="1858" w:name="_Toc471722109"/>
      <w:bookmarkStart w:id="1859" w:name="_Toc471822128"/>
      <w:bookmarkStart w:id="1860" w:name="_Toc471827465"/>
      <w:bookmarkStart w:id="1861" w:name="_Toc471828867"/>
      <w:bookmarkStart w:id="1862" w:name="_Toc471829842"/>
      <w:bookmarkStart w:id="1863" w:name="_Toc471896314"/>
      <w:bookmarkStart w:id="1864" w:name="_Toc472580247"/>
      <w:bookmarkStart w:id="1865" w:name="_Toc483841342"/>
      <w:bookmarkStart w:id="1866" w:name="_Toc518049340"/>
      <w:bookmarkStart w:id="1867" w:name="_Toc520956911"/>
      <w:bookmarkStart w:id="1868" w:name="_Toc13661691"/>
      <w:bookmarkStart w:id="1869" w:name="_Toc195628629"/>
      <w:bookmarkEnd w:id="1857"/>
      <w:bookmarkEnd w:id="1858"/>
      <w:bookmarkEnd w:id="1859"/>
      <w:bookmarkEnd w:id="1860"/>
      <w:bookmarkEnd w:id="1861"/>
      <w:bookmarkEnd w:id="1862"/>
      <w:bookmarkEnd w:id="1863"/>
      <w:bookmarkEnd w:id="1864"/>
      <w:r w:rsidRPr="008F1B4C">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865"/>
      <w:bookmarkEnd w:id="1866"/>
      <w:bookmarkEnd w:id="1867"/>
      <w:bookmarkEnd w:id="1868"/>
      <w:bookmarkEnd w:id="1869"/>
    </w:p>
    <w:p w14:paraId="1E2C5980" w14:textId="77777777" w:rsidR="00E33202" w:rsidRPr="00DA400D" w:rsidRDefault="00E33202" w:rsidP="00E33202">
      <w:pPr>
        <w:pStyle w:val="Heading2"/>
        <w:numPr>
          <w:ilvl w:val="0"/>
          <w:numId w:val="0"/>
        </w:numPr>
        <w:tabs>
          <w:tab w:val="left" w:pos="624"/>
        </w:tabs>
        <w:ind w:left="624" w:hanging="624"/>
        <w:rPr>
          <w:iCs w:val="0"/>
        </w:rPr>
      </w:pPr>
      <w:bookmarkStart w:id="1870" w:name="_Toc471393306"/>
      <w:bookmarkStart w:id="1871" w:name="_Toc471722111"/>
      <w:bookmarkStart w:id="1872" w:name="_Toc471822130"/>
      <w:bookmarkStart w:id="1873" w:name="_Toc471827467"/>
      <w:bookmarkStart w:id="1874" w:name="_Toc471828869"/>
      <w:bookmarkStart w:id="1875" w:name="_Toc471829844"/>
      <w:bookmarkStart w:id="1876" w:name="_Toc471896316"/>
      <w:bookmarkStart w:id="1877" w:name="_Toc472580249"/>
      <w:bookmarkStart w:id="1878" w:name="_Toc483841343"/>
      <w:bookmarkStart w:id="1879" w:name="_Toc518049341"/>
      <w:bookmarkStart w:id="1880" w:name="_Toc520956912"/>
      <w:bookmarkStart w:id="1881" w:name="_Toc13661692"/>
      <w:bookmarkStart w:id="1882" w:name="_Toc195628630"/>
      <w:bookmarkEnd w:id="1870"/>
      <w:bookmarkEnd w:id="1871"/>
      <w:bookmarkEnd w:id="1872"/>
      <w:bookmarkEnd w:id="1873"/>
      <w:bookmarkEnd w:id="1874"/>
      <w:bookmarkEnd w:id="1875"/>
      <w:bookmarkEnd w:id="1876"/>
      <w:bookmarkEnd w:id="1877"/>
      <w:r w:rsidRPr="00DA400D">
        <w:rPr>
          <w:iCs w:val="0"/>
        </w:rPr>
        <w:t>5.1</w:t>
      </w:r>
      <w:r w:rsidRPr="00DA400D">
        <w:rPr>
          <w:iCs w:val="0"/>
        </w:rPr>
        <w:tab/>
        <w:t>General Overview</w:t>
      </w:r>
      <w:bookmarkEnd w:id="1878"/>
      <w:bookmarkEnd w:id="1879"/>
      <w:bookmarkEnd w:id="1880"/>
      <w:bookmarkEnd w:id="1881"/>
      <w:bookmarkEnd w:id="1882"/>
    </w:p>
    <w:p w14:paraId="26724D9B" w14:textId="77777777" w:rsidR="00E33202" w:rsidRPr="00DA400D" w:rsidRDefault="00E33202" w:rsidP="00E33202">
      <w:pPr>
        <w:pStyle w:val="Heading2"/>
        <w:numPr>
          <w:ilvl w:val="0"/>
          <w:numId w:val="0"/>
        </w:numPr>
        <w:tabs>
          <w:tab w:val="left" w:pos="624"/>
        </w:tabs>
        <w:ind w:left="624" w:hanging="624"/>
        <w:rPr>
          <w:iCs w:val="0"/>
        </w:rPr>
      </w:pPr>
      <w:bookmarkStart w:id="1883" w:name="_Toc483841344"/>
      <w:bookmarkStart w:id="1884" w:name="_Toc518049342"/>
      <w:bookmarkStart w:id="1885" w:name="_Toc520956913"/>
      <w:bookmarkStart w:id="1886" w:name="_Toc13661693"/>
      <w:bookmarkStart w:id="1887" w:name="_Toc195628631"/>
      <w:r w:rsidRPr="00DA400D">
        <w:rPr>
          <w:iCs w:val="0"/>
        </w:rPr>
        <w:t>5.2</w:t>
      </w:r>
      <w:r w:rsidRPr="00DA400D">
        <w:rPr>
          <w:iCs w:val="0"/>
        </w:rPr>
        <w:tab/>
        <w:t>eUICC Behaviour</w:t>
      </w:r>
      <w:bookmarkEnd w:id="1883"/>
      <w:bookmarkEnd w:id="1884"/>
      <w:bookmarkEnd w:id="1885"/>
      <w:bookmarkEnd w:id="1886"/>
      <w:bookmarkEnd w:id="1887"/>
    </w:p>
    <w:p w14:paraId="0A17FF70" w14:textId="77777777" w:rsidR="00E33202" w:rsidRPr="00DA400D" w:rsidRDefault="00E33202" w:rsidP="00E33202">
      <w:pPr>
        <w:pStyle w:val="Heading3"/>
        <w:numPr>
          <w:ilvl w:val="0"/>
          <w:numId w:val="0"/>
        </w:numPr>
        <w:tabs>
          <w:tab w:val="left" w:pos="851"/>
        </w:tabs>
        <w:ind w:left="851" w:hanging="851"/>
        <w:rPr>
          <w:iCs w:val="0"/>
          <w:lang w:val="en-US"/>
        </w:rPr>
      </w:pPr>
      <w:bookmarkStart w:id="1888" w:name="_Toc483841345"/>
      <w:bookmarkStart w:id="1889" w:name="_Toc518049343"/>
      <w:bookmarkStart w:id="1890" w:name="_Toc520956914"/>
      <w:bookmarkStart w:id="1891" w:name="_Toc13661694"/>
      <w:bookmarkStart w:id="1892" w:name="_Toc195628632"/>
      <w:r w:rsidRPr="00DA400D">
        <w:rPr>
          <w:iCs w:val="0"/>
          <w:lang w:val="en-US"/>
        </w:rPr>
        <w:t>5.2.1</w:t>
      </w:r>
      <w:r w:rsidRPr="00DA400D">
        <w:rPr>
          <w:iCs w:val="0"/>
          <w:lang w:val="en-US"/>
        </w:rPr>
        <w:tab/>
        <w:t>Retry mechanism</w:t>
      </w:r>
      <w:bookmarkEnd w:id="1888"/>
      <w:bookmarkEnd w:id="1889"/>
      <w:bookmarkEnd w:id="1890"/>
      <w:bookmarkEnd w:id="1891"/>
      <w:bookmarkEnd w:id="1892"/>
    </w:p>
    <w:p w14:paraId="55AF3424" w14:textId="77777777" w:rsidR="00E33202" w:rsidRPr="00DA400D" w:rsidRDefault="00E33202" w:rsidP="00E33202">
      <w:pPr>
        <w:pStyle w:val="Heading4"/>
        <w:numPr>
          <w:ilvl w:val="0"/>
          <w:numId w:val="0"/>
        </w:numPr>
        <w:tabs>
          <w:tab w:val="left" w:pos="1077"/>
        </w:tabs>
        <w:ind w:left="1077" w:hanging="1077"/>
      </w:pPr>
      <w:r w:rsidRPr="00DA400D">
        <w:t>5.2.1.1</w:t>
      </w:r>
      <w:r w:rsidRPr="00DA400D">
        <w:tab/>
        <w:t>Conformance Requirements</w:t>
      </w:r>
    </w:p>
    <w:p w14:paraId="3D703BB8" w14:textId="77777777" w:rsidR="00E33202" w:rsidRPr="00131164" w:rsidRDefault="00E33202" w:rsidP="00E33202">
      <w:pPr>
        <w:pStyle w:val="NormalParagraph"/>
      </w:pPr>
      <w:r w:rsidRPr="004652C1">
        <w:rPr>
          <w:b/>
        </w:rPr>
        <w:t>References</w:t>
      </w:r>
    </w:p>
    <w:p w14:paraId="15AFD83D" w14:textId="77777777" w:rsidR="00E33202" w:rsidRPr="00FB70D3" w:rsidRDefault="00E33202" w:rsidP="00E33202">
      <w:pPr>
        <w:pStyle w:val="NormalParagraph"/>
      </w:pPr>
      <w:r w:rsidRPr="00FB70D3">
        <w:t>GSMA RSP Technical Specification [2]</w:t>
      </w:r>
    </w:p>
    <w:p w14:paraId="16076033" w14:textId="77777777" w:rsidR="00E33202" w:rsidRPr="00131164" w:rsidRDefault="00E33202" w:rsidP="00E33202">
      <w:pPr>
        <w:pStyle w:val="NormalParagraph"/>
      </w:pPr>
      <w:r w:rsidRPr="004652C1">
        <w:rPr>
          <w:b/>
        </w:rPr>
        <w:t>Requirements</w:t>
      </w:r>
    </w:p>
    <w:p w14:paraId="3402354F"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26_029, RQ26_030</w:t>
      </w:r>
    </w:p>
    <w:p w14:paraId="53C3D4B1"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31_130, RQ31_131, RQ31_132, RQ31_133, RQ31_134, RQ31_135, RQ31_137, RQ31_139, RQ31_140, RQ31_141</w:t>
      </w:r>
    </w:p>
    <w:p w14:paraId="1AC35E99"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025, RQ57_026, RQ57_027, RQ57_028, RQ57_029, RQ57_030, RQ57_033, RQ57_034, RQ57_035, RQ57_036, RQ57_037, RQ57_038, RQ57_039, RQ57_047, RQ57_112</w:t>
      </w:r>
    </w:p>
    <w:p w14:paraId="5410D452" w14:textId="77777777" w:rsidR="00E33202" w:rsidRPr="00DA400D" w:rsidRDefault="00E33202" w:rsidP="00E33202">
      <w:pPr>
        <w:pStyle w:val="Heading4"/>
        <w:numPr>
          <w:ilvl w:val="0"/>
          <w:numId w:val="0"/>
        </w:numPr>
        <w:tabs>
          <w:tab w:val="left" w:pos="1077"/>
        </w:tabs>
        <w:ind w:left="1077" w:hanging="1077"/>
      </w:pPr>
      <w:r w:rsidRPr="00DA400D">
        <w:t>5.2.1.2</w:t>
      </w:r>
      <w:r w:rsidRPr="00DA400D">
        <w:tab/>
        <w:t>Test Cases</w:t>
      </w:r>
    </w:p>
    <w:p w14:paraId="24AE253B" w14:textId="77777777" w:rsidR="00E33202" w:rsidRPr="00DA400D" w:rsidRDefault="00E33202" w:rsidP="00E33202">
      <w:pPr>
        <w:pStyle w:val="Heading5"/>
        <w:numPr>
          <w:ilvl w:val="0"/>
          <w:numId w:val="0"/>
        </w:numPr>
        <w:ind w:left="1304" w:hanging="1304"/>
      </w:pPr>
      <w:r w:rsidRPr="00DA400D">
        <w:rPr>
          <w:lang w:eastAsia="en-GB"/>
          <w14:scene3d>
            <w14:camera w14:prst="orthographicFront"/>
            <w14:lightRig w14:rig="threePt" w14:dir="t">
              <w14:rot w14:lat="0" w14:lon="0" w14:rev="0"/>
            </w14:lightRig>
          </w14:scene3d>
        </w:rPr>
        <w:t>5.2.1.2.1</w:t>
      </w:r>
      <w:r w:rsidRPr="00DA400D">
        <w:rPr>
          <w:lang w:eastAsia="en-GB"/>
          <w14:scene3d>
            <w14:camera w14:prst="orthographicFront"/>
            <w14:lightRig w14:rig="threePt" w14:dir="t">
              <w14:rot w14:lat="0" w14:lon="0" w14:rev="0"/>
            </w14:lightRig>
          </w14:scene3d>
        </w:rPr>
        <w:tab/>
      </w:r>
      <w:r w:rsidRPr="00DA400D">
        <w:rPr>
          <w:lang w:eastAsia="en-GB"/>
        </w:rPr>
        <w:t>TC_eUICC_PrepareDownload_Retry_Reuse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DA400D" w14:paraId="23254AC9" w14:textId="77777777" w:rsidTr="00C44AFD">
        <w:trPr>
          <w:jc w:val="center"/>
        </w:trPr>
        <w:tc>
          <w:tcPr>
            <w:tcW w:w="5000" w:type="pct"/>
            <w:gridSpan w:val="2"/>
            <w:shd w:val="clear" w:color="auto" w:fill="BFBFBF" w:themeFill="background1" w:themeFillShade="BF"/>
            <w:vAlign w:val="center"/>
          </w:tcPr>
          <w:p w14:paraId="47D7214C"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56840C" w14:textId="77777777" w:rsidTr="00C44AFD">
        <w:trPr>
          <w:jc w:val="center"/>
        </w:trPr>
        <w:tc>
          <w:tcPr>
            <w:tcW w:w="1167" w:type="pct"/>
            <w:shd w:val="clear" w:color="auto" w:fill="BFBFBF" w:themeFill="background1" w:themeFillShade="BF"/>
            <w:vAlign w:val="center"/>
          </w:tcPr>
          <w:p w14:paraId="68B2C34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CF98455"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B60AF05" w14:textId="77777777" w:rsidTr="00C44AFD">
        <w:trPr>
          <w:jc w:val="center"/>
        </w:trPr>
        <w:tc>
          <w:tcPr>
            <w:tcW w:w="1167" w:type="pct"/>
            <w:vAlign w:val="center"/>
          </w:tcPr>
          <w:p w14:paraId="4114B207"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51FE7F26" w14:textId="77777777" w:rsidR="00E33202" w:rsidRPr="00E95814" w:rsidRDefault="00E33202" w:rsidP="00C44AFD">
            <w:pPr>
              <w:pStyle w:val="TableText"/>
              <w:rPr>
                <w:rStyle w:val="PlaceholderText"/>
                <w:color w:val="auto"/>
              </w:rPr>
            </w:pPr>
            <w:r w:rsidRPr="00E95814">
              <w:rPr>
                <w:rStyle w:val="PlaceholderText"/>
                <w:color w:val="auto"/>
              </w:rPr>
              <w:t>The PROFILE_OPERATIONAL1 is not loaded on the eUICC.</w:t>
            </w:r>
          </w:p>
        </w:tc>
      </w:tr>
      <w:tr w:rsidR="00E33202" w:rsidRPr="00DA400D" w14:paraId="039430E5" w14:textId="77777777" w:rsidTr="00C44AFD">
        <w:trPr>
          <w:jc w:val="center"/>
        </w:trPr>
        <w:tc>
          <w:tcPr>
            <w:tcW w:w="1167" w:type="pct"/>
            <w:vAlign w:val="center"/>
          </w:tcPr>
          <w:p w14:paraId="372720F8"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73288EE0" w14:textId="77777777" w:rsidR="00E33202" w:rsidRPr="00E95814" w:rsidRDefault="00E33202" w:rsidP="00C44AFD">
            <w:pPr>
              <w:pStyle w:val="TableText"/>
            </w:pPr>
            <w:r w:rsidRPr="00E95814">
              <w:t>The communication between the S_Device and the eUICC has been initialized and the S_LPAd has selected the ISD-R.</w:t>
            </w:r>
          </w:p>
          <w:p w14:paraId="75FE1DD5" w14:textId="77777777" w:rsidR="00E33202" w:rsidRPr="00E95814" w:rsidRDefault="00E33202" w:rsidP="00C44AFD">
            <w:pPr>
              <w:pStyle w:val="TableText"/>
            </w:pPr>
            <w:r w:rsidRPr="00E95814">
              <w:t>Common Mutual Authentication procedure has been successfully executed between the eUICC and the S_SM-DP+</w:t>
            </w:r>
          </w:p>
          <w:p w14:paraId="30CB7B53" w14:textId="77777777" w:rsidR="00E33202" w:rsidRPr="00E95814" w:rsidRDefault="00E33202" w:rsidP="00C44AFD">
            <w:pPr>
              <w:pStyle w:val="TableBulletText"/>
            </w:pPr>
            <w:r w:rsidRPr="00E95814">
              <w:t>#GET_EUICC_INFO1, #GET_EUICC_CHALLENGE and #AUTHENTICATE_SMDP have been sent to the eUICC</w:t>
            </w:r>
          </w:p>
          <w:p w14:paraId="0946FE3D" w14:textId="77777777" w:rsidR="00E33202" w:rsidRPr="00E95814" w:rsidRDefault="00E33202" w:rsidP="00C44AFD">
            <w:pPr>
              <w:pStyle w:val="TableBulletText"/>
              <w:rPr>
                <w:rStyle w:val="PlaceholderText"/>
                <w:color w:val="auto"/>
              </w:rPr>
            </w:pPr>
            <w:r w:rsidRPr="00E95814">
              <w:t>the same GSMA CI has been chosen for signing and for verification</w:t>
            </w:r>
          </w:p>
        </w:tc>
      </w:tr>
    </w:tbl>
    <w:p w14:paraId="672486A6" w14:textId="77777777" w:rsidR="00E33202" w:rsidRPr="00DA400D" w:rsidRDefault="00E33202" w:rsidP="00E33202">
      <w:pPr>
        <w:pStyle w:val="Heading6no"/>
      </w:pPr>
      <w:r w:rsidRPr="00DA400D">
        <w:lastRenderedPageBreak/>
        <w:t>Test Sequence #01 No</w:t>
      </w:r>
      <w:r>
        <w:t xml:space="preserve">minal: Confirmation Code retry </w:t>
      </w:r>
      <w:r w:rsidRPr="00DA400D">
        <w:t>mechanism by reusing previous One-Time key pair</w:t>
      </w:r>
    </w:p>
    <w:p w14:paraId="7F4E76C0" w14:textId="77777777" w:rsidR="00E33202" w:rsidRPr="00DA400D" w:rsidRDefault="00E33202" w:rsidP="00E33202">
      <w:pPr>
        <w:pStyle w:val="NormalParagraph"/>
      </w:pPr>
      <w:r w:rsidRPr="00DA400D">
        <w:t>The purpose of this test is to check the Confirmation Code retry mechanism. The S_LPAd simulates that an incorrect Confirmation Code has been filled by the End User. Then, the S_LPAd sends another ES10b.PrepareDownload function with a correct Confirmation Code value. In this case, the eUICC does not have to generate a new one-time key pair and uses the previous one given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025"/>
        <w:gridCol w:w="252"/>
        <w:gridCol w:w="2777"/>
        <w:gridCol w:w="58"/>
        <w:gridCol w:w="3078"/>
        <w:gridCol w:w="1121"/>
      </w:tblGrid>
      <w:tr w:rsidR="00E33202" w:rsidRPr="001F0550" w14:paraId="470001D9" w14:textId="77777777" w:rsidTr="00C44AFD">
        <w:trPr>
          <w:trHeight w:val="314"/>
          <w:jc w:val="center"/>
        </w:trPr>
        <w:tc>
          <w:tcPr>
            <w:tcW w:w="388" w:type="pct"/>
            <w:shd w:val="clear" w:color="auto" w:fill="C00000"/>
            <w:vAlign w:val="center"/>
          </w:tcPr>
          <w:p w14:paraId="002EABE6" w14:textId="77777777" w:rsidR="00E33202" w:rsidRPr="0061518F" w:rsidRDefault="00E33202" w:rsidP="00C44AFD">
            <w:pPr>
              <w:pStyle w:val="TableHeader"/>
            </w:pPr>
            <w:r w:rsidRPr="001A336D">
              <w:t>Step</w:t>
            </w:r>
          </w:p>
        </w:tc>
        <w:tc>
          <w:tcPr>
            <w:tcW w:w="709" w:type="pct"/>
            <w:gridSpan w:val="2"/>
            <w:shd w:val="clear" w:color="auto" w:fill="C00000"/>
            <w:vAlign w:val="center"/>
          </w:tcPr>
          <w:p w14:paraId="19854BAE" w14:textId="77777777" w:rsidR="00E33202" w:rsidRPr="00065A81" w:rsidRDefault="00E33202" w:rsidP="00C44AFD">
            <w:pPr>
              <w:pStyle w:val="TableHeader"/>
            </w:pPr>
            <w:r w:rsidRPr="00065A81">
              <w:t>Direction</w:t>
            </w:r>
          </w:p>
        </w:tc>
        <w:tc>
          <w:tcPr>
            <w:tcW w:w="1573" w:type="pct"/>
            <w:gridSpan w:val="2"/>
            <w:shd w:val="clear" w:color="auto" w:fill="C00000"/>
            <w:vAlign w:val="center"/>
          </w:tcPr>
          <w:p w14:paraId="29B523BC" w14:textId="77777777" w:rsidR="00E33202" w:rsidRPr="00452227" w:rsidRDefault="00E33202" w:rsidP="00C44AFD">
            <w:pPr>
              <w:pStyle w:val="TableHeader"/>
            </w:pPr>
            <w:r w:rsidRPr="00263515">
              <w:t>Sequence / Description</w:t>
            </w:r>
          </w:p>
        </w:tc>
        <w:tc>
          <w:tcPr>
            <w:tcW w:w="1708" w:type="pct"/>
            <w:shd w:val="clear" w:color="auto" w:fill="C00000"/>
            <w:vAlign w:val="center"/>
          </w:tcPr>
          <w:p w14:paraId="2528BD1E" w14:textId="77777777" w:rsidR="00E33202" w:rsidRPr="007E5B2A" w:rsidRDefault="00E33202" w:rsidP="00C44AFD">
            <w:pPr>
              <w:pStyle w:val="TableHeader"/>
            </w:pPr>
            <w:r w:rsidRPr="007E5B2A">
              <w:t>Expected result</w:t>
            </w:r>
          </w:p>
        </w:tc>
        <w:tc>
          <w:tcPr>
            <w:tcW w:w="622" w:type="pct"/>
            <w:shd w:val="clear" w:color="auto" w:fill="C00000"/>
            <w:vAlign w:val="center"/>
          </w:tcPr>
          <w:p w14:paraId="26EC0171" w14:textId="77777777" w:rsidR="00E33202" w:rsidRPr="00F85498" w:rsidRDefault="00E33202" w:rsidP="00C44AFD">
            <w:pPr>
              <w:pStyle w:val="TableHeader"/>
            </w:pPr>
            <w:r w:rsidRPr="00F85498">
              <w:t>REQ</w:t>
            </w:r>
          </w:p>
        </w:tc>
      </w:tr>
      <w:tr w:rsidR="00E33202" w:rsidRPr="00DA400D" w14:paraId="0F516787" w14:textId="77777777" w:rsidTr="00C44AFD">
        <w:trPr>
          <w:trHeight w:val="314"/>
          <w:jc w:val="center"/>
        </w:trPr>
        <w:tc>
          <w:tcPr>
            <w:tcW w:w="388" w:type="pct"/>
            <w:shd w:val="clear" w:color="auto" w:fill="auto"/>
            <w:vAlign w:val="center"/>
          </w:tcPr>
          <w:p w14:paraId="6653CBB4" w14:textId="77777777" w:rsidR="00E33202" w:rsidRPr="00DA400D" w:rsidRDefault="00E33202" w:rsidP="00C44AFD">
            <w:pPr>
              <w:pStyle w:val="TableContentLeft"/>
              <w:rPr>
                <w:b/>
              </w:rPr>
            </w:pPr>
            <w:r w:rsidRPr="00DA400D">
              <w:t>IC</w:t>
            </w:r>
            <w:r>
              <w:t>1</w:t>
            </w:r>
          </w:p>
        </w:tc>
        <w:tc>
          <w:tcPr>
            <w:tcW w:w="4612" w:type="pct"/>
            <w:gridSpan w:val="6"/>
            <w:shd w:val="clear" w:color="auto" w:fill="auto"/>
            <w:vAlign w:val="center"/>
          </w:tcPr>
          <w:p w14:paraId="37BAAB7B" w14:textId="77777777" w:rsidR="00E33202" w:rsidRPr="00DA400D" w:rsidRDefault="00E33202" w:rsidP="00C44AFD">
            <w:pPr>
              <w:pStyle w:val="TableContentLeft"/>
              <w:rPr>
                <w:b/>
              </w:rPr>
            </w:pPr>
            <w:r w:rsidRPr="00DA400D">
              <w:t>&lt;S_HASHED_CC&gt; = MTD_GENERATE_HASHED_CC(#CONFIRMATION_CODE1, &lt;S_TRANSACTION_ID&gt;)</w:t>
            </w:r>
          </w:p>
        </w:tc>
      </w:tr>
      <w:tr w:rsidR="00E33202" w:rsidRPr="00DA400D" w14:paraId="7FDE0CF4" w14:textId="77777777" w:rsidTr="00C44AFD">
        <w:trPr>
          <w:trHeight w:val="314"/>
          <w:jc w:val="center"/>
        </w:trPr>
        <w:tc>
          <w:tcPr>
            <w:tcW w:w="388" w:type="pct"/>
            <w:shd w:val="clear" w:color="auto" w:fill="auto"/>
            <w:vAlign w:val="center"/>
          </w:tcPr>
          <w:p w14:paraId="40FD515A" w14:textId="77777777" w:rsidR="00E33202" w:rsidRPr="00DA400D" w:rsidRDefault="00E33202" w:rsidP="00C44AFD">
            <w:pPr>
              <w:pStyle w:val="TableContentLeft"/>
            </w:pPr>
            <w:r w:rsidRPr="00DA400D">
              <w:t>1</w:t>
            </w:r>
          </w:p>
        </w:tc>
        <w:tc>
          <w:tcPr>
            <w:tcW w:w="709" w:type="pct"/>
            <w:gridSpan w:val="2"/>
            <w:shd w:val="clear" w:color="auto" w:fill="auto"/>
            <w:vAlign w:val="center"/>
          </w:tcPr>
          <w:p w14:paraId="5126C316" w14:textId="77777777" w:rsidR="00E33202" w:rsidRPr="00DA400D" w:rsidRDefault="00E33202" w:rsidP="00C44AFD">
            <w:pPr>
              <w:pStyle w:val="TableContentLeft"/>
              <w:rPr>
                <w:b/>
              </w:rPr>
            </w:pPr>
            <w:r w:rsidRPr="00DA400D">
              <w:t>S_LPAd → eUICC</w:t>
            </w:r>
          </w:p>
        </w:tc>
        <w:tc>
          <w:tcPr>
            <w:tcW w:w="1573" w:type="pct"/>
            <w:gridSpan w:val="2"/>
            <w:shd w:val="clear" w:color="auto" w:fill="auto"/>
            <w:vAlign w:val="center"/>
          </w:tcPr>
          <w:p w14:paraId="5716F137" w14:textId="77777777" w:rsidR="00E33202" w:rsidRPr="00DA400D" w:rsidRDefault="00E33202" w:rsidP="00C44AFD">
            <w:pPr>
              <w:pStyle w:val="TableContentLeft"/>
              <w:rPr>
                <w:b/>
              </w:rPr>
            </w:pPr>
            <w:r w:rsidRPr="00DA400D">
              <w:t>MTD_STORE_DATA_SCRIPT(</w:t>
            </w:r>
          </w:p>
          <w:p w14:paraId="2630BD19" w14:textId="77777777" w:rsidR="00E33202" w:rsidRPr="00DA400D" w:rsidRDefault="00E33202" w:rsidP="00C44AFD">
            <w:pPr>
              <w:pStyle w:val="TableContentLeft"/>
              <w:rPr>
                <w:b/>
              </w:rPr>
            </w:pPr>
            <w:r w:rsidRPr="00DA400D">
              <w:t>#PREP_DOWNLOAD_WITH_CC)</w:t>
            </w:r>
          </w:p>
        </w:tc>
        <w:tc>
          <w:tcPr>
            <w:tcW w:w="1708" w:type="pct"/>
            <w:shd w:val="clear" w:color="auto" w:fill="auto"/>
            <w:vAlign w:val="center"/>
          </w:tcPr>
          <w:p w14:paraId="36D3340F" w14:textId="77777777" w:rsidR="00E33202" w:rsidRPr="00DA400D" w:rsidRDefault="00E33202" w:rsidP="00C44AFD">
            <w:pPr>
              <w:pStyle w:val="TableContentLeft"/>
            </w:pPr>
            <w:r w:rsidRPr="00DA400D">
              <w:t xml:space="preserve">#R_PREP_DOWNLOAD_WITH_CC </w:t>
            </w:r>
          </w:p>
          <w:p w14:paraId="5F810454" w14:textId="77777777" w:rsidR="00E33202" w:rsidRPr="00DA400D" w:rsidRDefault="00E33202" w:rsidP="00C44AFD">
            <w:pPr>
              <w:pStyle w:val="TableContentLeft"/>
            </w:pPr>
            <w:r w:rsidRPr="00DA400D">
              <w:t>SW=0x9000</w:t>
            </w:r>
          </w:p>
          <w:p w14:paraId="73900565" w14:textId="77777777" w:rsidR="00E33202" w:rsidRPr="00DA400D" w:rsidRDefault="00E33202" w:rsidP="00C44AFD">
            <w:pPr>
              <w:pStyle w:val="TableContentLeft"/>
            </w:pPr>
            <w:r w:rsidRPr="00DA400D">
              <w:t>The &lt;EUICC_SIGNATURE2&gt; SHALL be verified with the #PK_EUICC_ECDSA.</w:t>
            </w:r>
          </w:p>
          <w:p w14:paraId="772BEFB2" w14:textId="77777777" w:rsidR="00E33202" w:rsidRPr="00DA400D" w:rsidRDefault="00E33202" w:rsidP="00C44AFD">
            <w:pPr>
              <w:pStyle w:val="TableContentLeft"/>
              <w:rPr>
                <w:b/>
              </w:rPr>
            </w:pPr>
            <w:r w:rsidRPr="00DA400D">
              <w:t>Verify that the &lt;S_TRANSACTION_ID&gt; present in the euiccSigned2 is the same as in #PREP_DOWNLOAD_WITH_CC.</w:t>
            </w:r>
          </w:p>
          <w:p w14:paraId="6B97712E" w14:textId="77777777" w:rsidR="00E33202" w:rsidRPr="00DA400D" w:rsidRDefault="00E33202" w:rsidP="00C44AFD">
            <w:pPr>
              <w:pStyle w:val="TableContentLeft"/>
              <w:rPr>
                <w:b/>
              </w:rPr>
            </w:pPr>
            <w:r w:rsidRPr="00DA400D">
              <w:t>Verify that the &lt;S_HASHED_CC&gt; present in the euiccSigned2 is the same as in #PREP_DOWNLOAD_WITH_CC.</w:t>
            </w:r>
          </w:p>
          <w:p w14:paraId="2BDDD2BF" w14:textId="77777777" w:rsidR="00E33202" w:rsidRPr="00DA400D" w:rsidRDefault="00E33202" w:rsidP="00C44AFD">
            <w:pPr>
              <w:pStyle w:val="TableContentLeft"/>
            </w:pPr>
            <w:r w:rsidRPr="00DA400D">
              <w:t xml:space="preserve">Extract the &lt;OTPK_EUICC_ECKA&gt; and reuse the same value in step </w:t>
            </w:r>
            <w:r>
              <w:t>4</w:t>
            </w:r>
          </w:p>
        </w:tc>
        <w:tc>
          <w:tcPr>
            <w:tcW w:w="622" w:type="pct"/>
            <w:shd w:val="clear" w:color="auto" w:fill="auto"/>
            <w:vAlign w:val="center"/>
          </w:tcPr>
          <w:p w14:paraId="77EAA58D" w14:textId="77777777" w:rsidR="00E33202" w:rsidRPr="00DA400D" w:rsidRDefault="00E33202" w:rsidP="00C44AFD">
            <w:pPr>
              <w:pStyle w:val="TableContentLeft"/>
            </w:pPr>
            <w:r w:rsidRPr="00DA400D">
              <w:t>RQ31_130 RQ31_131 RQ31_132 RQ31_133 RQ31_134 RQ31_135 RQ31_139 RQ31_140 RQ31_141 RQ57_025 RQ57_026 RQ57_027 RQ57_028 RQ57_029 RQ57_030 RQ57_034 RQ57_035 RQ57_036 RQ57_037 RQ57_038 RQ57_039 RQ26_029 RQ26_030</w:t>
            </w:r>
          </w:p>
        </w:tc>
      </w:tr>
      <w:tr w:rsidR="00E33202" w:rsidRPr="00DA400D" w14:paraId="049EF6CD" w14:textId="77777777" w:rsidTr="00C44AFD">
        <w:trPr>
          <w:trHeight w:val="314"/>
          <w:jc w:val="center"/>
        </w:trPr>
        <w:tc>
          <w:tcPr>
            <w:tcW w:w="388" w:type="pct"/>
            <w:shd w:val="clear" w:color="auto" w:fill="auto"/>
            <w:vAlign w:val="center"/>
          </w:tcPr>
          <w:p w14:paraId="04A3DADD" w14:textId="77777777" w:rsidR="00E33202" w:rsidRPr="004823D9" w:rsidRDefault="00E33202" w:rsidP="00C44AFD">
            <w:pPr>
              <w:pStyle w:val="TableContentLeft"/>
            </w:pPr>
            <w:r w:rsidRPr="004823D9">
              <w:t>2</w:t>
            </w:r>
          </w:p>
        </w:tc>
        <w:tc>
          <w:tcPr>
            <w:tcW w:w="3990" w:type="pct"/>
            <w:gridSpan w:val="5"/>
            <w:shd w:val="clear" w:color="auto" w:fill="auto"/>
            <w:vAlign w:val="center"/>
          </w:tcPr>
          <w:p w14:paraId="1D100B42" w14:textId="77777777" w:rsidR="00E33202" w:rsidRPr="004823D9" w:rsidRDefault="00E33202" w:rsidP="00C44AFD">
            <w:pPr>
              <w:pStyle w:val="TableContentLeft"/>
              <w:rPr>
                <w:b/>
              </w:rPr>
            </w:pPr>
            <w:r w:rsidRPr="004823D9">
              <w:t>Execute the Common Mutual Authentication procedure between the eUICC and the S_SM-DP+</w:t>
            </w:r>
          </w:p>
          <w:p w14:paraId="0B8C9495" w14:textId="77777777" w:rsidR="00E33202" w:rsidRPr="004823D9" w:rsidRDefault="00E33202" w:rsidP="00C44AFD">
            <w:pPr>
              <w:pStyle w:val="ListParagraph"/>
              <w:numPr>
                <w:ilvl w:val="0"/>
                <w:numId w:val="37"/>
              </w:numPr>
              <w:spacing w:before="60" w:after="60"/>
              <w:rPr>
                <w:rFonts w:cs="Arial"/>
                <w:b/>
                <w:sz w:val="18"/>
              </w:rPr>
            </w:pPr>
            <w:r w:rsidRPr="004823D9">
              <w:rPr>
                <w:rFonts w:cs="Arial"/>
                <w:sz w:val="18"/>
              </w:rPr>
              <w:t>#GET_EUICC_INFO1, #GET_EUICC_CHALLENGE and #AUTHENTICATE_SMDP are sent to the eUICC</w:t>
            </w:r>
          </w:p>
          <w:p w14:paraId="2B2CD50C" w14:textId="77777777" w:rsidR="00E33202" w:rsidRPr="004823D9" w:rsidRDefault="00E33202" w:rsidP="00C44AFD">
            <w:pPr>
              <w:pStyle w:val="ListParagraph"/>
              <w:numPr>
                <w:ilvl w:val="0"/>
                <w:numId w:val="37"/>
              </w:numPr>
              <w:spacing w:before="60" w:after="60"/>
              <w:rPr>
                <w:rFonts w:cs="Arial"/>
              </w:rPr>
            </w:pPr>
            <w:r w:rsidRPr="004823D9">
              <w:rPr>
                <w:rFonts w:cs="Arial"/>
                <w:sz w:val="18"/>
              </w:rPr>
              <w:t>the same GSMA CI as for the first attempt has been chosen for signing and for verification</w:t>
            </w:r>
          </w:p>
        </w:tc>
        <w:tc>
          <w:tcPr>
            <w:tcW w:w="622" w:type="pct"/>
            <w:shd w:val="clear" w:color="auto" w:fill="auto"/>
            <w:vAlign w:val="center"/>
          </w:tcPr>
          <w:p w14:paraId="71F5FAAF" w14:textId="77777777" w:rsidR="00E33202" w:rsidRPr="00DA400D" w:rsidRDefault="00E33202" w:rsidP="00C44AFD">
            <w:pPr>
              <w:pStyle w:val="TableContentLeft"/>
            </w:pPr>
            <w:r w:rsidRPr="00DA400D">
              <w:t>RQ57_047</w:t>
            </w:r>
          </w:p>
        </w:tc>
      </w:tr>
      <w:tr w:rsidR="00E33202" w:rsidRPr="00DA400D" w14:paraId="0A4F9F9B" w14:textId="77777777" w:rsidTr="00C44AFD">
        <w:trPr>
          <w:trHeight w:val="314"/>
          <w:jc w:val="center"/>
        </w:trPr>
        <w:tc>
          <w:tcPr>
            <w:tcW w:w="388" w:type="pct"/>
            <w:shd w:val="clear" w:color="auto" w:fill="auto"/>
            <w:vAlign w:val="center"/>
          </w:tcPr>
          <w:p w14:paraId="616EC740" w14:textId="77777777" w:rsidR="00E33202" w:rsidRPr="00DA400D" w:rsidRDefault="00E33202" w:rsidP="00C44AFD">
            <w:pPr>
              <w:pStyle w:val="TableContentLeft"/>
            </w:pPr>
            <w:r>
              <w:t>3</w:t>
            </w:r>
          </w:p>
        </w:tc>
        <w:tc>
          <w:tcPr>
            <w:tcW w:w="4612" w:type="pct"/>
            <w:gridSpan w:val="6"/>
            <w:shd w:val="clear" w:color="auto" w:fill="auto"/>
            <w:vAlign w:val="center"/>
          </w:tcPr>
          <w:p w14:paraId="71DEC59A" w14:textId="77777777" w:rsidR="00E33202" w:rsidRPr="00DA400D" w:rsidRDefault="00E33202" w:rsidP="00C44AFD">
            <w:pPr>
              <w:pStyle w:val="TableContentLeft"/>
              <w:rPr>
                <w:b/>
                <w:highlight w:val="yellow"/>
              </w:rPr>
            </w:pPr>
            <w:r w:rsidRPr="00DA400D">
              <w:t>&lt;S_HASHED_CC&gt; = MTD_GENERATE_HASHED_CC(#CONFIRMATION_CODE2, &lt;S_TRANSACTION_ID&gt;)</w:t>
            </w:r>
          </w:p>
        </w:tc>
      </w:tr>
      <w:tr w:rsidR="00E33202" w:rsidRPr="00DA400D" w14:paraId="5E1E8607" w14:textId="77777777" w:rsidTr="00C44AFD">
        <w:trPr>
          <w:trHeight w:val="314"/>
          <w:jc w:val="center"/>
        </w:trPr>
        <w:tc>
          <w:tcPr>
            <w:tcW w:w="388" w:type="pct"/>
            <w:shd w:val="clear" w:color="auto" w:fill="auto"/>
            <w:vAlign w:val="center"/>
          </w:tcPr>
          <w:p w14:paraId="2BAABE20" w14:textId="77777777" w:rsidR="00E33202" w:rsidRPr="00DA400D" w:rsidRDefault="00E33202" w:rsidP="00C44AFD">
            <w:pPr>
              <w:pStyle w:val="TableContentLeft"/>
            </w:pPr>
            <w:r>
              <w:t>4</w:t>
            </w:r>
          </w:p>
        </w:tc>
        <w:tc>
          <w:tcPr>
            <w:tcW w:w="569" w:type="pct"/>
            <w:shd w:val="clear" w:color="auto" w:fill="auto"/>
            <w:vAlign w:val="center"/>
          </w:tcPr>
          <w:p w14:paraId="504C89AC" w14:textId="77777777" w:rsidR="00E33202" w:rsidRPr="00DA400D" w:rsidRDefault="00E33202" w:rsidP="00C44AFD">
            <w:pPr>
              <w:pStyle w:val="TableContentLeft"/>
              <w:rPr>
                <w:b/>
              </w:rPr>
            </w:pPr>
            <w:r w:rsidRPr="00DA400D">
              <w:t>S_LPAd → eUICC</w:t>
            </w:r>
          </w:p>
        </w:tc>
        <w:tc>
          <w:tcPr>
            <w:tcW w:w="1681" w:type="pct"/>
            <w:gridSpan w:val="2"/>
            <w:shd w:val="clear" w:color="auto" w:fill="auto"/>
            <w:vAlign w:val="center"/>
          </w:tcPr>
          <w:p w14:paraId="234A603B" w14:textId="77777777" w:rsidR="00E33202" w:rsidRPr="00DA400D" w:rsidRDefault="00E33202" w:rsidP="00C44AFD">
            <w:pPr>
              <w:pStyle w:val="TableContentLeft"/>
              <w:rPr>
                <w:b/>
              </w:rPr>
            </w:pPr>
            <w:r w:rsidRPr="00DA400D">
              <w:t>MTD_STORE_DATA_SCRIPT(</w:t>
            </w:r>
          </w:p>
          <w:p w14:paraId="775A7B9E" w14:textId="77777777" w:rsidR="00E33202" w:rsidRPr="00DA400D" w:rsidRDefault="00E33202" w:rsidP="00C44AFD">
            <w:pPr>
              <w:pStyle w:val="TableContentLeft"/>
              <w:rPr>
                <w:b/>
              </w:rPr>
            </w:pPr>
            <w:r w:rsidRPr="00DA400D">
              <w:t>#PREP_DOWNLOAD_RETRY_CC)</w:t>
            </w:r>
          </w:p>
        </w:tc>
        <w:tc>
          <w:tcPr>
            <w:tcW w:w="1740" w:type="pct"/>
            <w:gridSpan w:val="2"/>
            <w:shd w:val="clear" w:color="auto" w:fill="auto"/>
            <w:vAlign w:val="center"/>
          </w:tcPr>
          <w:p w14:paraId="6545417A" w14:textId="77777777" w:rsidR="00E33202" w:rsidRPr="00DA400D" w:rsidRDefault="00E33202" w:rsidP="00C44AFD">
            <w:pPr>
              <w:pStyle w:val="TableContentLeft"/>
              <w:rPr>
                <w:b/>
              </w:rPr>
            </w:pPr>
            <w:r w:rsidRPr="00DA400D">
              <w:t>#R_PREP_DOWNLOAD_WITH_CC</w:t>
            </w:r>
          </w:p>
          <w:p w14:paraId="2CEDC082" w14:textId="77777777" w:rsidR="00E33202" w:rsidRPr="00DA400D" w:rsidRDefault="00E33202" w:rsidP="00C44AFD">
            <w:pPr>
              <w:pStyle w:val="TableContentLeft"/>
            </w:pPr>
            <w:r w:rsidRPr="00DA400D">
              <w:t>SW=0x9000</w:t>
            </w:r>
          </w:p>
          <w:p w14:paraId="37FF173D" w14:textId="77777777" w:rsidR="00E33202" w:rsidRPr="00DA400D" w:rsidRDefault="00E33202" w:rsidP="00C44AFD">
            <w:pPr>
              <w:pStyle w:val="TableContentLeft"/>
            </w:pPr>
            <w:r w:rsidRPr="00DA400D">
              <w:t>The &lt;EUICC_SIGNATURE2&gt; SHALL be verified with the #PK_EUICC_ECDSA.</w:t>
            </w:r>
          </w:p>
          <w:p w14:paraId="502B5B19" w14:textId="77777777" w:rsidR="00E33202" w:rsidRPr="00DA400D" w:rsidRDefault="00E33202" w:rsidP="00C44AFD">
            <w:pPr>
              <w:pStyle w:val="TableContentLeft"/>
              <w:rPr>
                <w:b/>
              </w:rPr>
            </w:pPr>
            <w:r w:rsidRPr="00DA400D">
              <w:t>Verify that the &lt;S_TRANSACTION_ID&gt; present in the euiccSigned2 is the same as in #PREP_DOWNLOAD_RETRY_CC.</w:t>
            </w:r>
          </w:p>
          <w:p w14:paraId="2A52A30D" w14:textId="77777777" w:rsidR="00E33202" w:rsidRPr="00DA400D" w:rsidRDefault="00E33202" w:rsidP="00C44AFD">
            <w:pPr>
              <w:pStyle w:val="TableContentLeft"/>
              <w:rPr>
                <w:b/>
              </w:rPr>
            </w:pPr>
            <w:r w:rsidRPr="00DA400D">
              <w:t xml:space="preserve">Verify that the &lt;S_HASHED_CC&gt; present in the euiccSigned2 is the </w:t>
            </w:r>
            <w:r w:rsidRPr="00DA400D">
              <w:lastRenderedPageBreak/>
              <w:t>same as in #PREP_DOWNLOAD_RETRY_CC.</w:t>
            </w:r>
          </w:p>
          <w:p w14:paraId="3F4602D0" w14:textId="77777777" w:rsidR="00E33202" w:rsidRPr="00DA400D" w:rsidRDefault="00E33202" w:rsidP="00C44AFD">
            <w:pPr>
              <w:pStyle w:val="TableContentLeft"/>
            </w:pPr>
            <w:r w:rsidRPr="00DA400D">
              <w:t>Verify that the &lt;OTPK_EUICC_ECKA&gt; present in the euiccSigned2 is the same as in #PREP_DOWNLOAD_RETRY_CC.</w:t>
            </w:r>
          </w:p>
        </w:tc>
        <w:tc>
          <w:tcPr>
            <w:tcW w:w="622" w:type="pct"/>
            <w:shd w:val="clear" w:color="auto" w:fill="auto"/>
            <w:vAlign w:val="center"/>
          </w:tcPr>
          <w:p w14:paraId="7BE6BE46" w14:textId="77777777" w:rsidR="00E33202" w:rsidRPr="00DA400D" w:rsidRDefault="00E33202" w:rsidP="00C44AFD">
            <w:pPr>
              <w:pStyle w:val="TableContentLeft"/>
            </w:pPr>
            <w:r w:rsidRPr="00DA400D">
              <w:lastRenderedPageBreak/>
              <w:t xml:space="preserve">RQ31_130 RQ31_131 RQ31_132 RQ31_133 RQ31_134 RQ31_135 RQ31_139 RQ31_140 RQ31_141 RQ31_137 RQ57_025 RQ57_026 </w:t>
            </w:r>
            <w:r w:rsidRPr="00DA400D">
              <w:lastRenderedPageBreak/>
              <w:t>RQ57_027 RQ57_028 RQ57_029 RQ57_030 RQ57_034 RQ57_035 RQ57_036 RQ57_037 RQ57_038 RQ57_039 RQ57_033 RQ26_029 RQ26_030</w:t>
            </w:r>
          </w:p>
        </w:tc>
      </w:tr>
    </w:tbl>
    <w:p w14:paraId="5408AB76" w14:textId="77777777" w:rsidR="00E33202" w:rsidRPr="00DA400D" w:rsidRDefault="00E33202" w:rsidP="00E33202">
      <w:pPr>
        <w:pStyle w:val="Heading6no"/>
      </w:pPr>
      <w:r w:rsidRPr="00DA400D">
        <w:lastRenderedPageBreak/>
        <w:t>Test Sequence #02 Nominal: Retry after a CancelSession Reason “Postponed”</w:t>
      </w:r>
    </w:p>
    <w:p w14:paraId="6BA69D70" w14:textId="77777777" w:rsidR="00E33202" w:rsidRPr="001B7440" w:rsidRDefault="00E33202" w:rsidP="00E33202">
      <w:pPr>
        <w:pStyle w:val="NormalParagraph"/>
      </w:pPr>
      <w:r w:rsidRPr="00DA400D">
        <w:t>The purpose of this test is to check that the eUICC can reuse the one-time key pair generated during a previous attempt. In this case, the S_LPAd simulates that the End User has postponed the download of the Profile</w:t>
      </w:r>
      <w:r w:rsidRPr="001B7440">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08"/>
        <w:gridCol w:w="1159"/>
        <w:gridCol w:w="2750"/>
        <w:gridCol w:w="3191"/>
        <w:gridCol w:w="1096"/>
      </w:tblGrid>
      <w:tr w:rsidR="00E33202" w:rsidRPr="006177B9" w14:paraId="2037CB56" w14:textId="77777777" w:rsidTr="00C44AFD">
        <w:trPr>
          <w:trHeight w:val="314"/>
          <w:jc w:val="center"/>
        </w:trPr>
        <w:tc>
          <w:tcPr>
            <w:tcW w:w="392" w:type="pct"/>
            <w:shd w:val="clear" w:color="auto" w:fill="C00000"/>
            <w:vAlign w:val="center"/>
          </w:tcPr>
          <w:p w14:paraId="71F2CE24" w14:textId="77777777" w:rsidR="00E33202" w:rsidRPr="00DA400D" w:rsidRDefault="00E33202" w:rsidP="00C44AFD">
            <w:pPr>
              <w:pStyle w:val="TableHeader"/>
            </w:pPr>
            <w:r w:rsidRPr="00DA400D">
              <w:t>Step</w:t>
            </w:r>
          </w:p>
        </w:tc>
        <w:tc>
          <w:tcPr>
            <w:tcW w:w="703" w:type="pct"/>
            <w:gridSpan w:val="2"/>
            <w:shd w:val="clear" w:color="auto" w:fill="C00000"/>
            <w:vAlign w:val="center"/>
          </w:tcPr>
          <w:p w14:paraId="0ADB300B" w14:textId="77777777" w:rsidR="00E33202" w:rsidRPr="00DA400D" w:rsidRDefault="00E33202" w:rsidP="00C44AFD">
            <w:pPr>
              <w:pStyle w:val="TableHeader"/>
            </w:pPr>
            <w:r w:rsidRPr="00DA400D">
              <w:t>Direction</w:t>
            </w:r>
          </w:p>
        </w:tc>
        <w:tc>
          <w:tcPr>
            <w:tcW w:w="1526" w:type="pct"/>
            <w:shd w:val="clear" w:color="auto" w:fill="C00000"/>
            <w:vAlign w:val="center"/>
          </w:tcPr>
          <w:p w14:paraId="15CEDE4E" w14:textId="77777777" w:rsidR="00E33202" w:rsidRPr="00DA400D" w:rsidRDefault="00E33202" w:rsidP="00C44AFD">
            <w:pPr>
              <w:pStyle w:val="TableHeader"/>
            </w:pPr>
            <w:r w:rsidRPr="00DA400D">
              <w:t>Sequence / Description</w:t>
            </w:r>
          </w:p>
        </w:tc>
        <w:tc>
          <w:tcPr>
            <w:tcW w:w="1771" w:type="pct"/>
            <w:shd w:val="clear" w:color="auto" w:fill="C00000"/>
            <w:vAlign w:val="center"/>
          </w:tcPr>
          <w:p w14:paraId="3C3314AD" w14:textId="77777777" w:rsidR="00E33202" w:rsidRPr="00DA400D" w:rsidRDefault="00E33202" w:rsidP="00C44AFD">
            <w:pPr>
              <w:pStyle w:val="TableHeader"/>
            </w:pPr>
            <w:r w:rsidRPr="00DA400D">
              <w:t>Expected result</w:t>
            </w:r>
          </w:p>
        </w:tc>
        <w:tc>
          <w:tcPr>
            <w:tcW w:w="608" w:type="pct"/>
            <w:shd w:val="clear" w:color="auto" w:fill="C00000"/>
            <w:vAlign w:val="center"/>
          </w:tcPr>
          <w:p w14:paraId="0EAD0F7C" w14:textId="77777777" w:rsidR="00E33202" w:rsidRPr="00DA400D" w:rsidRDefault="00E33202" w:rsidP="00C44AFD">
            <w:pPr>
              <w:pStyle w:val="TableHeader"/>
            </w:pPr>
            <w:r w:rsidRPr="00DA400D">
              <w:t>REQ</w:t>
            </w:r>
          </w:p>
        </w:tc>
      </w:tr>
      <w:tr w:rsidR="00E33202" w:rsidRPr="00DA400D" w14:paraId="111CB001" w14:textId="77777777" w:rsidTr="00C44AFD">
        <w:trPr>
          <w:trHeight w:val="314"/>
          <w:jc w:val="center"/>
        </w:trPr>
        <w:tc>
          <w:tcPr>
            <w:tcW w:w="452" w:type="pct"/>
            <w:gridSpan w:val="2"/>
            <w:shd w:val="clear" w:color="auto" w:fill="auto"/>
            <w:vAlign w:val="center"/>
          </w:tcPr>
          <w:p w14:paraId="17805A11"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DA400D">
              <w:rPr>
                <w:rFonts w:ascii="Arial" w:hAnsi="Arial" w:cs="Arial"/>
                <w:b w:val="0"/>
                <w:sz w:val="18"/>
                <w:szCs w:val="18"/>
                <w:lang w:eastAsia="de-DE"/>
              </w:rPr>
              <w:t>IC</w:t>
            </w:r>
            <w:r>
              <w:rPr>
                <w:rFonts w:ascii="Arial" w:hAnsi="Arial" w:cs="Arial"/>
                <w:b w:val="0"/>
                <w:sz w:val="18"/>
                <w:szCs w:val="18"/>
                <w:lang w:eastAsia="de-DE"/>
              </w:rPr>
              <w:t>1</w:t>
            </w:r>
          </w:p>
        </w:tc>
        <w:tc>
          <w:tcPr>
            <w:tcW w:w="4548" w:type="pct"/>
            <w:gridSpan w:val="4"/>
            <w:shd w:val="clear" w:color="auto" w:fill="auto"/>
            <w:vAlign w:val="center"/>
          </w:tcPr>
          <w:p w14:paraId="320BFE0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lt;S_HASHED_CC&gt; = MTD_GENERATE_HASHED_CC(#</w:t>
            </w:r>
            <w:r w:rsidRPr="00DA400D">
              <w:rPr>
                <w:rFonts w:ascii="Arial" w:hAnsi="Arial" w:cs="Arial"/>
                <w:b w:val="0"/>
                <w:sz w:val="18"/>
                <w:szCs w:val="18"/>
                <w:lang w:eastAsia="de-DE"/>
              </w:rPr>
              <w:t>CONFIRMATION_CODE1</w:t>
            </w:r>
            <w:r w:rsidRPr="00DA400D">
              <w:rPr>
                <w:rFonts w:ascii="Arial" w:hAnsi="Arial" w:cs="Arial"/>
                <w:b w:val="0"/>
                <w:sz w:val="18"/>
                <w:szCs w:val="18"/>
              </w:rPr>
              <w:t>, &lt;S_TRANSACTION_ID&gt;)</w:t>
            </w:r>
          </w:p>
        </w:tc>
      </w:tr>
      <w:tr w:rsidR="00E33202" w:rsidRPr="00DA400D" w14:paraId="418F7676" w14:textId="77777777" w:rsidTr="00C44AFD">
        <w:trPr>
          <w:trHeight w:val="314"/>
          <w:jc w:val="center"/>
        </w:trPr>
        <w:tc>
          <w:tcPr>
            <w:tcW w:w="452" w:type="pct"/>
            <w:gridSpan w:val="2"/>
            <w:shd w:val="clear" w:color="auto" w:fill="auto"/>
            <w:vAlign w:val="center"/>
          </w:tcPr>
          <w:p w14:paraId="1498D3F5"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1</w:t>
            </w:r>
          </w:p>
        </w:tc>
        <w:tc>
          <w:tcPr>
            <w:tcW w:w="643" w:type="pct"/>
            <w:shd w:val="clear" w:color="auto" w:fill="auto"/>
            <w:vAlign w:val="center"/>
          </w:tcPr>
          <w:p w14:paraId="46081D5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405998E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484C702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WITH_CC)</w:t>
            </w:r>
          </w:p>
        </w:tc>
        <w:tc>
          <w:tcPr>
            <w:tcW w:w="1771" w:type="pct"/>
            <w:shd w:val="clear" w:color="auto" w:fill="auto"/>
            <w:vAlign w:val="center"/>
          </w:tcPr>
          <w:p w14:paraId="37782B0A" w14:textId="77777777" w:rsidR="00E33202" w:rsidRPr="00DA400D" w:rsidRDefault="00E33202" w:rsidP="00C44AFD">
            <w:pPr>
              <w:pStyle w:val="NormalParagraph"/>
              <w:rPr>
                <w:sz w:val="18"/>
                <w:szCs w:val="18"/>
              </w:rPr>
            </w:pPr>
            <w:r w:rsidRPr="00DA400D">
              <w:rPr>
                <w:sz w:val="18"/>
                <w:szCs w:val="18"/>
              </w:rPr>
              <w:t xml:space="preserve">#R_PREP_DOWNLOAD_WITH_CC </w:t>
            </w:r>
          </w:p>
          <w:p w14:paraId="1817FD6B" w14:textId="77777777" w:rsidR="00E33202" w:rsidRPr="00DA400D" w:rsidRDefault="00E33202" w:rsidP="00C44AFD">
            <w:pPr>
              <w:pStyle w:val="NormalParagraph"/>
              <w:rPr>
                <w:sz w:val="18"/>
                <w:szCs w:val="18"/>
              </w:rPr>
            </w:pPr>
            <w:r w:rsidRPr="00DA400D">
              <w:rPr>
                <w:sz w:val="18"/>
                <w:szCs w:val="18"/>
              </w:rPr>
              <w:t>SW=0x9000</w:t>
            </w:r>
          </w:p>
          <w:p w14:paraId="6B61C317"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208645A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5A2B4B6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49F93EB5" w14:textId="77777777" w:rsidR="00E33202" w:rsidRPr="00DA400D" w:rsidRDefault="00E33202" w:rsidP="00C44AFD">
            <w:pPr>
              <w:pStyle w:val="NormalParagraph"/>
              <w:spacing w:after="0"/>
            </w:pPr>
            <w:r w:rsidRPr="00DA400D">
              <w:rPr>
                <w:sz w:val="18"/>
                <w:szCs w:val="18"/>
              </w:rPr>
              <w:t xml:space="preserve">Extract the &lt;OTPK_EUICC_ECKA&gt; and reuse the same value in step </w:t>
            </w:r>
            <w:r>
              <w:rPr>
                <w:sz w:val="18"/>
                <w:szCs w:val="18"/>
              </w:rPr>
              <w:t>4</w:t>
            </w:r>
          </w:p>
        </w:tc>
        <w:tc>
          <w:tcPr>
            <w:tcW w:w="608" w:type="pct"/>
            <w:shd w:val="clear" w:color="auto" w:fill="auto"/>
            <w:vAlign w:val="center"/>
          </w:tcPr>
          <w:p w14:paraId="79E782BD" w14:textId="77777777" w:rsidR="00E33202" w:rsidRPr="00DA400D" w:rsidRDefault="00E33202" w:rsidP="00C44AFD">
            <w:pPr>
              <w:pStyle w:val="NormalParagraph"/>
              <w:spacing w:after="0"/>
              <w:rPr>
                <w:sz w:val="18"/>
                <w:szCs w:val="18"/>
              </w:rPr>
            </w:pPr>
            <w:r w:rsidRPr="00DA0491">
              <w:rPr>
                <w:sz w:val="18"/>
                <w:szCs w:val="18"/>
              </w:rPr>
              <w:t xml:space="preserve">RQ31_130 RQ31_131 RQ31_132 RQ31_133 RQ31_134 RQ31_135 RQ31_139 RQ31_140 RQ31_141 RQ57_025 RQ57_026 RQ57_027 RQ57_028 RQ57_029 RQ57_030 RQ57_034 RQ57_035 RQ57_036 RQ57_037 RQ57_038 RQ57_039 </w:t>
            </w:r>
            <w:r w:rsidRPr="00DA400D">
              <w:rPr>
                <w:sz w:val="18"/>
                <w:szCs w:val="18"/>
              </w:rPr>
              <w:t>RQ26_029</w:t>
            </w:r>
            <w:r>
              <w:rPr>
                <w:sz w:val="18"/>
                <w:szCs w:val="18"/>
              </w:rPr>
              <w:t xml:space="preserve"> </w:t>
            </w:r>
            <w:r w:rsidRPr="00DA400D">
              <w:rPr>
                <w:sz w:val="18"/>
                <w:szCs w:val="18"/>
              </w:rPr>
              <w:t>RQ26_030</w:t>
            </w:r>
          </w:p>
        </w:tc>
      </w:tr>
      <w:tr w:rsidR="00E33202" w:rsidRPr="00DA400D" w14:paraId="2F62D666" w14:textId="77777777" w:rsidTr="00C44AFD">
        <w:trPr>
          <w:trHeight w:val="314"/>
          <w:jc w:val="center"/>
        </w:trPr>
        <w:tc>
          <w:tcPr>
            <w:tcW w:w="452" w:type="pct"/>
            <w:gridSpan w:val="2"/>
            <w:shd w:val="clear" w:color="auto" w:fill="auto"/>
            <w:vAlign w:val="center"/>
          </w:tcPr>
          <w:p w14:paraId="37C052A0"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2</w:t>
            </w:r>
            <w:r w:rsidRPr="00DA400D">
              <w:rPr>
                <w:rFonts w:ascii="Arial" w:hAnsi="Arial" w:cs="Arial"/>
                <w:b w:val="0"/>
                <w:sz w:val="18"/>
                <w:szCs w:val="18"/>
                <w:lang w:eastAsia="de-DE"/>
              </w:rPr>
              <w:tab/>
            </w:r>
          </w:p>
        </w:tc>
        <w:tc>
          <w:tcPr>
            <w:tcW w:w="643" w:type="pct"/>
            <w:shd w:val="clear" w:color="auto" w:fill="auto"/>
            <w:vAlign w:val="center"/>
          </w:tcPr>
          <w:p w14:paraId="682EA21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600CF74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  #CANCEL_SESSION_POSTPONED)</w:t>
            </w:r>
          </w:p>
        </w:tc>
        <w:tc>
          <w:tcPr>
            <w:tcW w:w="1771" w:type="pct"/>
            <w:shd w:val="clear" w:color="auto" w:fill="auto"/>
            <w:vAlign w:val="center"/>
          </w:tcPr>
          <w:p w14:paraId="6C77AECB" w14:textId="77777777" w:rsidR="00E33202" w:rsidRPr="00DA400D" w:rsidRDefault="00E33202" w:rsidP="00C44AFD">
            <w:pPr>
              <w:pStyle w:val="TableContentLeft"/>
              <w:rPr>
                <w:lang w:eastAsia="en-GB" w:bidi="ar-SA"/>
              </w:rPr>
            </w:pPr>
            <w:r w:rsidRPr="00DA400D">
              <w:rPr>
                <w:lang w:eastAsia="en-GB" w:bidi="ar-SA"/>
              </w:rPr>
              <w:t>#R_CANCEL_SESSION_POSTPONED</w:t>
            </w:r>
          </w:p>
          <w:p w14:paraId="46798494" w14:textId="77777777" w:rsidR="00E33202" w:rsidRPr="00DA400D" w:rsidRDefault="00E33202" w:rsidP="00C44AFD">
            <w:pPr>
              <w:pStyle w:val="TableContentLeft"/>
              <w:rPr>
                <w:lang w:eastAsia="en-GB" w:bidi="ar-SA"/>
              </w:rPr>
            </w:pPr>
            <w:r w:rsidRPr="00DA400D">
              <w:rPr>
                <w:lang w:eastAsia="en-GB" w:bidi="ar-SA"/>
              </w:rPr>
              <w:t>SW = 0x9000</w:t>
            </w:r>
          </w:p>
        </w:tc>
        <w:tc>
          <w:tcPr>
            <w:tcW w:w="608" w:type="pct"/>
            <w:shd w:val="clear" w:color="auto" w:fill="auto"/>
            <w:vAlign w:val="center"/>
          </w:tcPr>
          <w:p w14:paraId="3EDFEBB8" w14:textId="77777777" w:rsidR="00E33202" w:rsidRPr="00DA400D" w:rsidRDefault="00E33202" w:rsidP="00C44AFD">
            <w:pPr>
              <w:pStyle w:val="NormalParagraph"/>
              <w:spacing w:after="0"/>
              <w:rPr>
                <w:sz w:val="18"/>
                <w:szCs w:val="18"/>
                <w:lang w:val="fr-FR"/>
              </w:rPr>
            </w:pPr>
            <w:r w:rsidRPr="00DA400D">
              <w:rPr>
                <w:sz w:val="18"/>
                <w:szCs w:val="18"/>
              </w:rPr>
              <w:t>RQ57_112</w:t>
            </w:r>
          </w:p>
        </w:tc>
      </w:tr>
      <w:tr w:rsidR="00E33202" w:rsidRPr="00DA400D" w14:paraId="06BFDC78" w14:textId="77777777" w:rsidTr="00C44AFD">
        <w:trPr>
          <w:trHeight w:val="314"/>
          <w:jc w:val="center"/>
        </w:trPr>
        <w:tc>
          <w:tcPr>
            <w:tcW w:w="452" w:type="pct"/>
            <w:gridSpan w:val="2"/>
            <w:shd w:val="clear" w:color="auto" w:fill="auto"/>
            <w:vAlign w:val="center"/>
          </w:tcPr>
          <w:p w14:paraId="7DC7D7C0"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3</w:t>
            </w:r>
            <w:r w:rsidRPr="00DA400D">
              <w:rPr>
                <w:rFonts w:ascii="Arial" w:hAnsi="Arial" w:cs="Arial"/>
                <w:b w:val="0"/>
                <w:sz w:val="18"/>
                <w:szCs w:val="18"/>
                <w:lang w:eastAsia="de-DE"/>
              </w:rPr>
              <w:tab/>
            </w:r>
          </w:p>
        </w:tc>
        <w:tc>
          <w:tcPr>
            <w:tcW w:w="3940" w:type="pct"/>
            <w:gridSpan w:val="3"/>
            <w:shd w:val="clear" w:color="auto" w:fill="auto"/>
            <w:vAlign w:val="center"/>
          </w:tcPr>
          <w:p w14:paraId="76ACD2A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xecute the Common Mutual Authentication procedure between the eUICC and the S_SM-DP+</w:t>
            </w:r>
          </w:p>
          <w:p w14:paraId="5F19BB03" w14:textId="77777777" w:rsidR="00E33202" w:rsidRPr="00DA400D" w:rsidRDefault="00E33202" w:rsidP="00C44AFD">
            <w:pPr>
              <w:pStyle w:val="CRSheetTitle"/>
              <w:framePr w:hSpace="0" w:wrap="auto" w:hAnchor="text" w:xAlign="left" w:yAlign="inline"/>
              <w:spacing w:after="0"/>
              <w:ind w:left="720" w:hanging="360"/>
              <w:rPr>
                <w:rFonts w:ascii="Arial" w:hAnsi="Arial" w:cs="Arial"/>
                <w:b w:val="0"/>
                <w:sz w:val="18"/>
                <w:szCs w:val="18"/>
              </w:rPr>
            </w:pPr>
            <w:r w:rsidRPr="00DA400D">
              <w:rPr>
                <w:rFonts w:ascii="Symbol" w:hAnsi="Symbol" w:cs="Arial"/>
                <w:b w:val="0"/>
                <w:sz w:val="18"/>
                <w:szCs w:val="18"/>
              </w:rPr>
              <w:t></w:t>
            </w:r>
            <w:r w:rsidRPr="00DA400D">
              <w:rPr>
                <w:rFonts w:ascii="Symbol" w:hAnsi="Symbol" w:cs="Arial"/>
                <w:b w:val="0"/>
                <w:sz w:val="18"/>
                <w:szCs w:val="18"/>
              </w:rPr>
              <w:tab/>
            </w:r>
            <w:r w:rsidRPr="00DA400D">
              <w:rPr>
                <w:rFonts w:ascii="Arial" w:hAnsi="Arial" w:cs="Arial"/>
                <w:b w:val="0"/>
                <w:sz w:val="18"/>
                <w:szCs w:val="18"/>
              </w:rPr>
              <w:t>#GET_EUICC_INFO1, #GET_EUICC_CHALLENGE and #AUTHENTICATE_SMDP are sent to the eUICC</w:t>
            </w:r>
          </w:p>
          <w:p w14:paraId="79284F68" w14:textId="77777777" w:rsidR="00E33202" w:rsidRPr="00DA400D" w:rsidRDefault="00E33202" w:rsidP="00C44AFD">
            <w:pPr>
              <w:pStyle w:val="CRSheetTitle"/>
              <w:framePr w:hSpace="0" w:wrap="auto" w:hAnchor="text" w:xAlign="left" w:yAlign="inline"/>
              <w:spacing w:before="0"/>
              <w:ind w:left="720" w:hanging="360"/>
              <w:rPr>
                <w:lang w:val="en-US"/>
              </w:rPr>
            </w:pPr>
            <w:r w:rsidRPr="00DA400D">
              <w:rPr>
                <w:rFonts w:ascii="Symbol" w:hAnsi="Symbol"/>
                <w:b w:val="0"/>
                <w:sz w:val="18"/>
                <w:szCs w:val="18"/>
                <w:lang w:val="en-US"/>
              </w:rPr>
              <w:lastRenderedPageBreak/>
              <w:t></w:t>
            </w:r>
            <w:r w:rsidRPr="00DA400D">
              <w:rPr>
                <w:rFonts w:ascii="Symbol" w:hAnsi="Symbol"/>
                <w:b w:val="0"/>
                <w:sz w:val="18"/>
                <w:szCs w:val="18"/>
                <w:lang w:val="en-US"/>
              </w:rPr>
              <w:tab/>
            </w:r>
            <w:r w:rsidRPr="00DA400D">
              <w:rPr>
                <w:rFonts w:ascii="Arial" w:hAnsi="Arial" w:cs="Arial"/>
                <w:b w:val="0"/>
                <w:sz w:val="18"/>
                <w:szCs w:val="18"/>
              </w:rPr>
              <w:t>the same GSMA CI as for the first attempt has been chosen for signing and for verification</w:t>
            </w:r>
          </w:p>
        </w:tc>
        <w:tc>
          <w:tcPr>
            <w:tcW w:w="608" w:type="pct"/>
            <w:shd w:val="clear" w:color="auto" w:fill="auto"/>
            <w:vAlign w:val="center"/>
          </w:tcPr>
          <w:p w14:paraId="1A7B4983" w14:textId="77777777" w:rsidR="00E33202" w:rsidRPr="00DA400D" w:rsidRDefault="00E33202" w:rsidP="00C44AFD">
            <w:pPr>
              <w:pStyle w:val="NormalParagraph"/>
              <w:spacing w:after="0"/>
              <w:rPr>
                <w:sz w:val="18"/>
                <w:szCs w:val="18"/>
                <w:lang w:val="fr-FR"/>
              </w:rPr>
            </w:pPr>
            <w:r w:rsidRPr="00DA400D">
              <w:rPr>
                <w:sz w:val="18"/>
                <w:szCs w:val="18"/>
                <w:lang w:val="fr-FR"/>
              </w:rPr>
              <w:lastRenderedPageBreak/>
              <w:t>RQ57_047</w:t>
            </w:r>
          </w:p>
        </w:tc>
      </w:tr>
      <w:tr w:rsidR="00E33202" w:rsidRPr="003A6749" w14:paraId="4882E8B2" w14:textId="77777777" w:rsidTr="00C44AFD">
        <w:trPr>
          <w:trHeight w:val="314"/>
          <w:jc w:val="center"/>
        </w:trPr>
        <w:tc>
          <w:tcPr>
            <w:tcW w:w="452" w:type="pct"/>
            <w:gridSpan w:val="2"/>
            <w:shd w:val="clear" w:color="auto" w:fill="auto"/>
            <w:vAlign w:val="center"/>
          </w:tcPr>
          <w:p w14:paraId="09798BB6"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Pr>
                <w:rFonts w:ascii="Arial" w:hAnsi="Arial" w:cs="Arial"/>
                <w:b w:val="0"/>
                <w:sz w:val="18"/>
                <w:szCs w:val="18"/>
                <w:lang w:eastAsia="de-DE"/>
              </w:rPr>
              <w:t>4</w:t>
            </w:r>
            <w:r w:rsidRPr="00DA400D">
              <w:rPr>
                <w:rFonts w:ascii="Arial" w:hAnsi="Arial" w:cs="Arial"/>
                <w:b w:val="0"/>
                <w:sz w:val="18"/>
                <w:szCs w:val="18"/>
                <w:lang w:eastAsia="de-DE"/>
              </w:rPr>
              <w:tab/>
            </w:r>
          </w:p>
        </w:tc>
        <w:tc>
          <w:tcPr>
            <w:tcW w:w="643" w:type="pct"/>
            <w:shd w:val="clear" w:color="auto" w:fill="auto"/>
            <w:vAlign w:val="center"/>
          </w:tcPr>
          <w:p w14:paraId="16F18DB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4BD6CC6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0A6D196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RETRY_C)</w:t>
            </w:r>
          </w:p>
        </w:tc>
        <w:tc>
          <w:tcPr>
            <w:tcW w:w="1771" w:type="pct"/>
            <w:shd w:val="clear" w:color="auto" w:fill="auto"/>
            <w:vAlign w:val="center"/>
          </w:tcPr>
          <w:p w14:paraId="1673AFC0"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R_PREP_DOWNLOAD_WITH_CC</w:t>
            </w:r>
          </w:p>
          <w:p w14:paraId="6F2A28D9" w14:textId="77777777" w:rsidR="00E33202" w:rsidRPr="00DA400D" w:rsidRDefault="00E33202" w:rsidP="00C44AFD">
            <w:pPr>
              <w:pStyle w:val="NormalParagraph"/>
              <w:rPr>
                <w:sz w:val="18"/>
                <w:szCs w:val="18"/>
              </w:rPr>
            </w:pPr>
            <w:r w:rsidRPr="00DA400D">
              <w:rPr>
                <w:sz w:val="18"/>
                <w:szCs w:val="18"/>
              </w:rPr>
              <w:t>SW=0x9000</w:t>
            </w:r>
          </w:p>
          <w:p w14:paraId="3F6DED57"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7736FAA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133A763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44D4FF28" w14:textId="77777777" w:rsidR="00E33202" w:rsidRPr="00DA400D" w:rsidRDefault="00E33202" w:rsidP="00C44AFD">
            <w:pPr>
              <w:pStyle w:val="NormalParagraph"/>
            </w:pPr>
            <w:r w:rsidRPr="00DA400D">
              <w:rPr>
                <w:sz w:val="18"/>
                <w:szCs w:val="18"/>
              </w:rPr>
              <w:t>Verify that the &lt;OTPK_EUICC_ECKA&gt; present in the euiccSigned2 is the same as in #PREP_DOWNLOAD_RETRY_CC.</w:t>
            </w:r>
          </w:p>
        </w:tc>
        <w:tc>
          <w:tcPr>
            <w:tcW w:w="608" w:type="pct"/>
            <w:shd w:val="clear" w:color="auto" w:fill="auto"/>
            <w:vAlign w:val="center"/>
          </w:tcPr>
          <w:p w14:paraId="3A4D74B4" w14:textId="77777777" w:rsidR="00E33202" w:rsidRPr="00DA0491" w:rsidRDefault="00E33202" w:rsidP="00C44AFD">
            <w:pPr>
              <w:pStyle w:val="NormalParagraph"/>
              <w:spacing w:after="0"/>
              <w:rPr>
                <w:sz w:val="18"/>
                <w:szCs w:val="18"/>
              </w:rPr>
            </w:pPr>
            <w:r w:rsidRPr="00DA0491">
              <w:rPr>
                <w:sz w:val="18"/>
                <w:szCs w:val="18"/>
              </w:rPr>
              <w:t>RQ31_130 RQ31_131 RQ31_132 RQ31_133 RQ31_134 RQ31_135 RQ31_139 RQ31_140 RQ31_141 RQ31_137 RQ57_025 RQ57_026 RQ57_027 RQ57_028 RQ57_029 RQ57_030 RQ57_034 RQ57_035 RQ57_036 RQ57_037 RQ57_038 RQ57_039 RQ57_033 RQ26_029 RQ26_030</w:t>
            </w:r>
          </w:p>
        </w:tc>
      </w:tr>
    </w:tbl>
    <w:p w14:paraId="6125BD31" w14:textId="77777777" w:rsidR="00E33202" w:rsidRPr="00DA400D" w:rsidRDefault="00E33202" w:rsidP="00E33202">
      <w:pPr>
        <w:pStyle w:val="Heading6no"/>
      </w:pPr>
      <w:r w:rsidRPr="00DA400D">
        <w:t>Test Sequence #03 Nominal: Retry after a CancelSession Reason “Timeout”</w:t>
      </w:r>
    </w:p>
    <w:p w14:paraId="7FD7FA68" w14:textId="77777777" w:rsidR="00E33202" w:rsidRPr="00DA400D" w:rsidRDefault="00E33202" w:rsidP="00E33202">
      <w:pPr>
        <w:pStyle w:val="NormalParagraph"/>
      </w:pPr>
      <w:r w:rsidRPr="00DA400D">
        <w:t>The purpose of this test is to check that the eUICC can reuse the one-time key pair generated during a previous attempt. In this case, the S_LPAd simulates that the End User does not confirm the download of the Profile within the timeout interv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3"/>
        <w:gridCol w:w="1269"/>
        <w:gridCol w:w="2860"/>
        <w:gridCol w:w="2971"/>
        <w:gridCol w:w="1097"/>
      </w:tblGrid>
      <w:tr w:rsidR="00E33202" w:rsidRPr="006177B9" w14:paraId="3860927D" w14:textId="77777777" w:rsidTr="00C44AFD">
        <w:trPr>
          <w:trHeight w:val="314"/>
          <w:jc w:val="center"/>
        </w:trPr>
        <w:tc>
          <w:tcPr>
            <w:tcW w:w="451" w:type="pct"/>
            <w:shd w:val="clear" w:color="auto" w:fill="C00000"/>
            <w:vAlign w:val="center"/>
          </w:tcPr>
          <w:p w14:paraId="1BAE606B" w14:textId="77777777" w:rsidR="00E33202" w:rsidRPr="00DA400D" w:rsidRDefault="00E33202" w:rsidP="00C44AFD">
            <w:pPr>
              <w:pStyle w:val="TableHeader"/>
            </w:pPr>
            <w:r w:rsidRPr="00DA400D">
              <w:rPr>
                <w:szCs w:val="20"/>
                <w:lang w:eastAsia="de-DE"/>
              </w:rPr>
              <w:t>Step</w:t>
            </w:r>
          </w:p>
        </w:tc>
        <w:tc>
          <w:tcPr>
            <w:tcW w:w="704" w:type="pct"/>
            <w:shd w:val="clear" w:color="auto" w:fill="C00000"/>
            <w:vAlign w:val="center"/>
          </w:tcPr>
          <w:p w14:paraId="0BB5AD6F" w14:textId="77777777" w:rsidR="00E33202" w:rsidRPr="00DA400D" w:rsidRDefault="00E33202" w:rsidP="00C44AFD">
            <w:pPr>
              <w:pStyle w:val="TableHeader"/>
            </w:pPr>
            <w:r w:rsidRPr="00DA400D">
              <w:t>Direction</w:t>
            </w:r>
          </w:p>
        </w:tc>
        <w:tc>
          <w:tcPr>
            <w:tcW w:w="1587" w:type="pct"/>
            <w:shd w:val="clear" w:color="auto" w:fill="C00000"/>
            <w:vAlign w:val="center"/>
          </w:tcPr>
          <w:p w14:paraId="53CB3684" w14:textId="77777777" w:rsidR="00E33202" w:rsidRPr="00DA400D" w:rsidRDefault="00E33202" w:rsidP="00C44AFD">
            <w:pPr>
              <w:pStyle w:val="TableHeader"/>
            </w:pPr>
            <w:r w:rsidRPr="00DA400D">
              <w:t>Sequence / Description</w:t>
            </w:r>
          </w:p>
        </w:tc>
        <w:tc>
          <w:tcPr>
            <w:tcW w:w="1649" w:type="pct"/>
            <w:shd w:val="clear" w:color="auto" w:fill="C00000"/>
            <w:vAlign w:val="center"/>
          </w:tcPr>
          <w:p w14:paraId="35F752D3" w14:textId="77777777" w:rsidR="00E33202" w:rsidRPr="00DA400D" w:rsidRDefault="00E33202" w:rsidP="00C44AFD">
            <w:pPr>
              <w:pStyle w:val="TableHeader"/>
            </w:pPr>
            <w:r w:rsidRPr="00DA400D">
              <w:t>Expected result</w:t>
            </w:r>
          </w:p>
        </w:tc>
        <w:tc>
          <w:tcPr>
            <w:tcW w:w="609" w:type="pct"/>
            <w:shd w:val="clear" w:color="auto" w:fill="C00000"/>
            <w:vAlign w:val="center"/>
          </w:tcPr>
          <w:p w14:paraId="6C313F91" w14:textId="77777777" w:rsidR="00E33202" w:rsidRPr="00DA400D" w:rsidRDefault="00E33202" w:rsidP="00C44AFD">
            <w:pPr>
              <w:pStyle w:val="TableHeader"/>
            </w:pPr>
            <w:r w:rsidRPr="00DA400D">
              <w:t>REQ</w:t>
            </w:r>
          </w:p>
        </w:tc>
      </w:tr>
      <w:tr w:rsidR="00E33202" w:rsidRPr="00DA400D" w14:paraId="10D1E438" w14:textId="77777777" w:rsidTr="00C44AFD">
        <w:trPr>
          <w:trHeight w:val="314"/>
          <w:jc w:val="center"/>
        </w:trPr>
        <w:tc>
          <w:tcPr>
            <w:tcW w:w="451" w:type="pct"/>
            <w:shd w:val="clear" w:color="auto" w:fill="auto"/>
            <w:vAlign w:val="center"/>
          </w:tcPr>
          <w:p w14:paraId="6BE0A624"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DA400D">
              <w:rPr>
                <w:rFonts w:ascii="Arial" w:hAnsi="Arial" w:cs="Arial"/>
                <w:b w:val="0"/>
                <w:sz w:val="18"/>
                <w:szCs w:val="18"/>
                <w:lang w:eastAsia="de-DE"/>
              </w:rPr>
              <w:t>IC</w:t>
            </w:r>
            <w:r>
              <w:rPr>
                <w:rFonts w:ascii="Arial" w:hAnsi="Arial" w:cs="Arial"/>
                <w:b w:val="0"/>
                <w:sz w:val="18"/>
                <w:szCs w:val="18"/>
                <w:lang w:eastAsia="de-DE"/>
              </w:rPr>
              <w:t>1</w:t>
            </w:r>
          </w:p>
        </w:tc>
        <w:tc>
          <w:tcPr>
            <w:tcW w:w="4549" w:type="pct"/>
            <w:gridSpan w:val="4"/>
            <w:shd w:val="clear" w:color="auto" w:fill="auto"/>
            <w:vAlign w:val="center"/>
          </w:tcPr>
          <w:p w14:paraId="2452A00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lt;S_HASHED_CC&gt; = MTD_GENERATE_HASHED_CC(#</w:t>
            </w:r>
            <w:r w:rsidRPr="00DA400D">
              <w:rPr>
                <w:rFonts w:ascii="Arial" w:hAnsi="Arial" w:cs="Arial"/>
                <w:b w:val="0"/>
                <w:sz w:val="18"/>
                <w:szCs w:val="18"/>
                <w:lang w:eastAsia="de-DE"/>
              </w:rPr>
              <w:t>CONFIRMATION_CODE1</w:t>
            </w:r>
            <w:r w:rsidRPr="00DA400D">
              <w:rPr>
                <w:rFonts w:ascii="Arial" w:hAnsi="Arial" w:cs="Arial"/>
                <w:b w:val="0"/>
                <w:sz w:val="18"/>
                <w:szCs w:val="18"/>
              </w:rPr>
              <w:t>, &lt;S_TRANSACTION_ID&gt;)</w:t>
            </w:r>
          </w:p>
        </w:tc>
      </w:tr>
      <w:tr w:rsidR="00E33202" w:rsidRPr="00DA400D" w14:paraId="15F9B5F3" w14:textId="77777777" w:rsidTr="00C44AFD">
        <w:trPr>
          <w:trHeight w:val="314"/>
          <w:jc w:val="center"/>
        </w:trPr>
        <w:tc>
          <w:tcPr>
            <w:tcW w:w="451" w:type="pct"/>
            <w:shd w:val="clear" w:color="auto" w:fill="auto"/>
            <w:vAlign w:val="center"/>
          </w:tcPr>
          <w:p w14:paraId="5F2CEA3F"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t>1</w:t>
            </w:r>
            <w:r w:rsidRPr="00DA400D">
              <w:rPr>
                <w:rFonts w:ascii="Arial" w:hAnsi="Arial" w:cs="Arial"/>
                <w:b w:val="0"/>
                <w:sz w:val="18"/>
                <w:szCs w:val="18"/>
                <w:lang w:eastAsia="de-DE"/>
              </w:rPr>
              <w:tab/>
            </w:r>
          </w:p>
        </w:tc>
        <w:tc>
          <w:tcPr>
            <w:tcW w:w="704" w:type="pct"/>
            <w:shd w:val="clear" w:color="auto" w:fill="auto"/>
            <w:vAlign w:val="center"/>
          </w:tcPr>
          <w:p w14:paraId="59234BAD"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3A1B0F0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3B1D527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WITH_CC)</w:t>
            </w:r>
          </w:p>
        </w:tc>
        <w:tc>
          <w:tcPr>
            <w:tcW w:w="1649" w:type="pct"/>
            <w:shd w:val="clear" w:color="auto" w:fill="auto"/>
            <w:vAlign w:val="center"/>
          </w:tcPr>
          <w:p w14:paraId="6EF0A864" w14:textId="77777777" w:rsidR="00E33202" w:rsidRPr="00DA400D" w:rsidRDefault="00E33202" w:rsidP="00C44AFD">
            <w:pPr>
              <w:pStyle w:val="NormalParagraph"/>
              <w:rPr>
                <w:sz w:val="18"/>
                <w:szCs w:val="18"/>
              </w:rPr>
            </w:pPr>
            <w:r w:rsidRPr="00DA400D">
              <w:rPr>
                <w:sz w:val="18"/>
                <w:szCs w:val="18"/>
              </w:rPr>
              <w:t xml:space="preserve">#R_PREP_DOWNLOAD_WITH_CC </w:t>
            </w:r>
          </w:p>
          <w:p w14:paraId="21790163" w14:textId="77777777" w:rsidR="00E33202" w:rsidRPr="00DA400D" w:rsidRDefault="00E33202" w:rsidP="00C44AFD">
            <w:pPr>
              <w:pStyle w:val="NormalParagraph"/>
              <w:rPr>
                <w:sz w:val="18"/>
                <w:szCs w:val="18"/>
              </w:rPr>
            </w:pPr>
            <w:r w:rsidRPr="00DA400D">
              <w:rPr>
                <w:sz w:val="18"/>
                <w:szCs w:val="18"/>
              </w:rPr>
              <w:t>SW=0x9000</w:t>
            </w:r>
          </w:p>
          <w:p w14:paraId="3A36EC96"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681F041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08EDD3A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26DCB470" w14:textId="77777777" w:rsidR="00E33202" w:rsidRPr="00DA400D" w:rsidRDefault="00E33202" w:rsidP="00C44AFD">
            <w:pPr>
              <w:pStyle w:val="NormalParagraph"/>
              <w:spacing w:after="0"/>
            </w:pPr>
            <w:r w:rsidRPr="00DA400D">
              <w:rPr>
                <w:sz w:val="18"/>
                <w:szCs w:val="18"/>
              </w:rPr>
              <w:lastRenderedPageBreak/>
              <w:t xml:space="preserve">Extract the &lt;OTPK_EUICC_ECKA&gt; and reuse the same value in step </w:t>
            </w:r>
            <w:r>
              <w:rPr>
                <w:sz w:val="18"/>
                <w:szCs w:val="18"/>
              </w:rPr>
              <w:t>4</w:t>
            </w:r>
          </w:p>
        </w:tc>
        <w:tc>
          <w:tcPr>
            <w:tcW w:w="609" w:type="pct"/>
            <w:shd w:val="clear" w:color="auto" w:fill="auto"/>
            <w:vAlign w:val="center"/>
          </w:tcPr>
          <w:p w14:paraId="7C02E435" w14:textId="77777777" w:rsidR="00E33202" w:rsidRPr="00DA400D" w:rsidRDefault="00E33202" w:rsidP="00C44AFD">
            <w:pPr>
              <w:pStyle w:val="NormalParagraph"/>
              <w:spacing w:after="0"/>
              <w:jc w:val="center"/>
              <w:rPr>
                <w:sz w:val="18"/>
                <w:szCs w:val="18"/>
              </w:rPr>
            </w:pPr>
            <w:r w:rsidRPr="00DA0491">
              <w:rPr>
                <w:sz w:val="18"/>
                <w:szCs w:val="18"/>
              </w:rPr>
              <w:lastRenderedPageBreak/>
              <w:t xml:space="preserve">RQ31_130 RQ31_131 RQ31_132 RQ31_133 RQ31_134 RQ31_135 RQ31_139 RQ31_140 RQ31_141 RQ57_025 RQ57_026 RQ57_027 RQ57_028 RQ57_029 RQ57_030 RQ57_034 RQ57_035 RQ57_036 </w:t>
            </w:r>
            <w:r w:rsidRPr="00DA0491">
              <w:rPr>
                <w:sz w:val="18"/>
                <w:szCs w:val="18"/>
              </w:rPr>
              <w:lastRenderedPageBreak/>
              <w:t xml:space="preserve">RQ57_037 RQ57_038 RQ57_039 </w:t>
            </w:r>
            <w:r w:rsidRPr="00DA400D">
              <w:rPr>
                <w:sz w:val="18"/>
                <w:szCs w:val="18"/>
              </w:rPr>
              <w:t>RQ26_029</w:t>
            </w:r>
            <w:r>
              <w:rPr>
                <w:sz w:val="18"/>
                <w:szCs w:val="18"/>
              </w:rPr>
              <w:t xml:space="preserve"> </w:t>
            </w:r>
            <w:r w:rsidRPr="00DA400D">
              <w:rPr>
                <w:sz w:val="18"/>
                <w:szCs w:val="18"/>
              </w:rPr>
              <w:t>RQ26_030</w:t>
            </w:r>
          </w:p>
        </w:tc>
      </w:tr>
      <w:tr w:rsidR="00E33202" w:rsidRPr="00DA400D" w14:paraId="2637196F" w14:textId="77777777" w:rsidTr="00C44AFD">
        <w:trPr>
          <w:trHeight w:val="314"/>
          <w:jc w:val="center"/>
        </w:trPr>
        <w:tc>
          <w:tcPr>
            <w:tcW w:w="451" w:type="pct"/>
            <w:shd w:val="clear" w:color="auto" w:fill="auto"/>
            <w:vAlign w:val="center"/>
          </w:tcPr>
          <w:p w14:paraId="27C5E5F3"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lastRenderedPageBreak/>
              <w:t>2</w:t>
            </w:r>
            <w:r w:rsidRPr="00DA400D">
              <w:rPr>
                <w:rFonts w:ascii="Arial" w:hAnsi="Arial" w:cs="Arial"/>
                <w:b w:val="0"/>
                <w:sz w:val="18"/>
                <w:szCs w:val="18"/>
                <w:lang w:eastAsia="de-DE"/>
              </w:rPr>
              <w:tab/>
            </w:r>
          </w:p>
        </w:tc>
        <w:tc>
          <w:tcPr>
            <w:tcW w:w="704" w:type="pct"/>
            <w:shd w:val="clear" w:color="auto" w:fill="auto"/>
            <w:vAlign w:val="center"/>
          </w:tcPr>
          <w:p w14:paraId="6E13575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770BA4E9" w14:textId="77777777" w:rsidR="00E33202" w:rsidRPr="00DA400D" w:rsidRDefault="00E33202" w:rsidP="00C44AFD">
            <w:pPr>
              <w:pStyle w:val="TableContentLeft"/>
              <w:rPr>
                <w:lang w:eastAsia="en-GB" w:bidi="ar-SA"/>
              </w:rPr>
            </w:pPr>
            <w:r w:rsidRPr="00DA400D">
              <w:rPr>
                <w:lang w:eastAsia="en-GB" w:bidi="ar-SA"/>
              </w:rPr>
              <w:t xml:space="preserve">MTD_STORE_DATA(     </w:t>
            </w:r>
          </w:p>
          <w:p w14:paraId="14C270E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   #CANCEL_SESSION_TIMEOUT)</w:t>
            </w:r>
          </w:p>
        </w:tc>
        <w:tc>
          <w:tcPr>
            <w:tcW w:w="1649" w:type="pct"/>
            <w:shd w:val="clear" w:color="auto" w:fill="auto"/>
            <w:vAlign w:val="center"/>
          </w:tcPr>
          <w:p w14:paraId="027274A3" w14:textId="77777777" w:rsidR="00E33202" w:rsidRPr="00DA400D" w:rsidRDefault="00E33202" w:rsidP="00C44AFD">
            <w:pPr>
              <w:pStyle w:val="TableContentLeft"/>
              <w:rPr>
                <w:lang w:eastAsia="en-GB" w:bidi="ar-SA"/>
              </w:rPr>
            </w:pPr>
            <w:r w:rsidRPr="00DA400D">
              <w:rPr>
                <w:lang w:eastAsia="en-GB" w:bidi="ar-SA"/>
              </w:rPr>
              <w:t>#R_CANCEL_SESSION_TIMEOUT</w:t>
            </w:r>
          </w:p>
          <w:p w14:paraId="7BF14A75" w14:textId="77777777" w:rsidR="00E33202" w:rsidRPr="00DA400D" w:rsidRDefault="00E33202" w:rsidP="00C44AFD">
            <w:pPr>
              <w:pStyle w:val="TableContentLeft"/>
              <w:rPr>
                <w:lang w:eastAsia="en-GB" w:bidi="ar-SA"/>
              </w:rPr>
            </w:pPr>
            <w:r w:rsidRPr="00DA400D">
              <w:rPr>
                <w:lang w:eastAsia="en-GB" w:bidi="ar-SA"/>
              </w:rPr>
              <w:t>SW = 0x9000</w:t>
            </w:r>
          </w:p>
        </w:tc>
        <w:tc>
          <w:tcPr>
            <w:tcW w:w="609" w:type="pct"/>
            <w:shd w:val="clear" w:color="auto" w:fill="auto"/>
            <w:vAlign w:val="center"/>
          </w:tcPr>
          <w:p w14:paraId="72C26204" w14:textId="77777777" w:rsidR="00E33202" w:rsidRPr="00DA400D" w:rsidRDefault="00E33202" w:rsidP="00C44AFD">
            <w:pPr>
              <w:pStyle w:val="NormalParagraph"/>
              <w:spacing w:after="0"/>
              <w:jc w:val="center"/>
              <w:rPr>
                <w:sz w:val="18"/>
                <w:szCs w:val="18"/>
                <w:lang w:val="fr-FR"/>
              </w:rPr>
            </w:pPr>
            <w:r w:rsidRPr="00DA400D">
              <w:rPr>
                <w:sz w:val="18"/>
                <w:szCs w:val="18"/>
              </w:rPr>
              <w:t>RQ57_112</w:t>
            </w:r>
          </w:p>
        </w:tc>
      </w:tr>
      <w:tr w:rsidR="00E33202" w:rsidRPr="00DA400D" w14:paraId="797F207F" w14:textId="77777777" w:rsidTr="00C44AFD">
        <w:trPr>
          <w:trHeight w:val="314"/>
          <w:jc w:val="center"/>
        </w:trPr>
        <w:tc>
          <w:tcPr>
            <w:tcW w:w="451" w:type="pct"/>
            <w:shd w:val="clear" w:color="auto" w:fill="auto"/>
            <w:vAlign w:val="center"/>
          </w:tcPr>
          <w:p w14:paraId="2AD7730B"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t>3</w:t>
            </w:r>
            <w:r w:rsidRPr="00DA400D">
              <w:rPr>
                <w:rFonts w:ascii="Arial" w:hAnsi="Arial" w:cs="Arial"/>
                <w:b w:val="0"/>
                <w:sz w:val="18"/>
                <w:szCs w:val="18"/>
                <w:lang w:eastAsia="de-DE"/>
              </w:rPr>
              <w:tab/>
            </w:r>
          </w:p>
        </w:tc>
        <w:tc>
          <w:tcPr>
            <w:tcW w:w="3940" w:type="pct"/>
            <w:gridSpan w:val="3"/>
            <w:shd w:val="clear" w:color="auto" w:fill="auto"/>
            <w:vAlign w:val="center"/>
          </w:tcPr>
          <w:p w14:paraId="26653DE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xecute the Common Mutual Authentication procedure between the eUICC and the S_SM-DP+</w:t>
            </w:r>
          </w:p>
          <w:p w14:paraId="150540CF" w14:textId="77777777" w:rsidR="00E33202" w:rsidRPr="00DA400D" w:rsidRDefault="00E33202" w:rsidP="00C44AFD">
            <w:pPr>
              <w:pStyle w:val="CRSheetTitle"/>
              <w:framePr w:hSpace="0" w:wrap="auto" w:hAnchor="text" w:xAlign="left" w:yAlign="inline"/>
              <w:spacing w:after="0"/>
              <w:ind w:left="720" w:hanging="360"/>
              <w:rPr>
                <w:rFonts w:ascii="Arial" w:hAnsi="Arial" w:cs="Arial"/>
                <w:b w:val="0"/>
                <w:sz w:val="18"/>
                <w:szCs w:val="18"/>
              </w:rPr>
            </w:pPr>
            <w:r w:rsidRPr="00DA400D">
              <w:rPr>
                <w:rFonts w:ascii="Symbol" w:hAnsi="Symbol" w:cs="Arial"/>
                <w:b w:val="0"/>
                <w:sz w:val="18"/>
                <w:szCs w:val="18"/>
              </w:rPr>
              <w:t></w:t>
            </w:r>
            <w:r w:rsidRPr="00DA400D">
              <w:rPr>
                <w:rFonts w:ascii="Symbol" w:hAnsi="Symbol" w:cs="Arial"/>
                <w:b w:val="0"/>
                <w:sz w:val="18"/>
                <w:szCs w:val="18"/>
              </w:rPr>
              <w:tab/>
            </w:r>
            <w:r w:rsidRPr="00DA400D">
              <w:rPr>
                <w:rFonts w:ascii="Arial" w:hAnsi="Arial" w:cs="Arial"/>
                <w:b w:val="0"/>
                <w:sz w:val="18"/>
                <w:szCs w:val="18"/>
              </w:rPr>
              <w:t>#GET_EUICC_INFO1, #GET_EUICC_CHALLENGE and #AUTHENTICATE_SMDP are sent to the eUICC</w:t>
            </w:r>
          </w:p>
          <w:p w14:paraId="0593EFEA" w14:textId="77777777" w:rsidR="00E33202" w:rsidRPr="00DA400D" w:rsidRDefault="00E33202" w:rsidP="00C44AFD">
            <w:pPr>
              <w:pStyle w:val="CRSheetTitle"/>
              <w:framePr w:hSpace="0" w:wrap="auto" w:hAnchor="text" w:xAlign="left" w:yAlign="inline"/>
              <w:spacing w:before="0"/>
              <w:ind w:left="720" w:hanging="360"/>
              <w:rPr>
                <w:lang w:val="en-US"/>
              </w:rPr>
            </w:pPr>
            <w:r w:rsidRPr="00DA400D">
              <w:rPr>
                <w:rFonts w:ascii="Symbol" w:hAnsi="Symbol"/>
                <w:b w:val="0"/>
                <w:sz w:val="18"/>
                <w:szCs w:val="18"/>
                <w:lang w:val="en-US"/>
              </w:rPr>
              <w:t></w:t>
            </w:r>
            <w:r w:rsidRPr="00DA400D">
              <w:rPr>
                <w:rFonts w:ascii="Symbol" w:hAnsi="Symbol"/>
                <w:b w:val="0"/>
                <w:sz w:val="18"/>
                <w:szCs w:val="18"/>
                <w:lang w:val="en-US"/>
              </w:rPr>
              <w:tab/>
            </w:r>
            <w:r w:rsidRPr="00DA400D">
              <w:rPr>
                <w:rFonts w:ascii="Arial" w:hAnsi="Arial" w:cs="Arial"/>
                <w:b w:val="0"/>
                <w:sz w:val="18"/>
                <w:szCs w:val="18"/>
              </w:rPr>
              <w:t>the same GSMA CI as for the first attempt has been chosen for signing and for verification</w:t>
            </w:r>
          </w:p>
        </w:tc>
        <w:tc>
          <w:tcPr>
            <w:tcW w:w="609" w:type="pct"/>
            <w:shd w:val="clear" w:color="auto" w:fill="auto"/>
            <w:vAlign w:val="center"/>
          </w:tcPr>
          <w:p w14:paraId="176785A7" w14:textId="77777777" w:rsidR="00E33202" w:rsidRPr="00DA400D" w:rsidRDefault="00E33202" w:rsidP="00C44AFD">
            <w:pPr>
              <w:pStyle w:val="NormalParagraph"/>
              <w:spacing w:after="0"/>
              <w:jc w:val="center"/>
              <w:rPr>
                <w:sz w:val="18"/>
                <w:szCs w:val="18"/>
                <w:lang w:val="fr-FR"/>
              </w:rPr>
            </w:pPr>
            <w:r w:rsidRPr="00DA400D">
              <w:rPr>
                <w:sz w:val="18"/>
                <w:szCs w:val="18"/>
                <w:lang w:val="fr-FR"/>
              </w:rPr>
              <w:t>RQ57_047</w:t>
            </w:r>
          </w:p>
        </w:tc>
      </w:tr>
      <w:tr w:rsidR="00E33202" w:rsidRPr="003A6749" w14:paraId="06EE1999" w14:textId="77777777" w:rsidTr="00C44AFD">
        <w:trPr>
          <w:trHeight w:val="314"/>
          <w:jc w:val="center"/>
        </w:trPr>
        <w:tc>
          <w:tcPr>
            <w:tcW w:w="451" w:type="pct"/>
            <w:shd w:val="clear" w:color="auto" w:fill="auto"/>
            <w:vAlign w:val="center"/>
          </w:tcPr>
          <w:p w14:paraId="1D0E9742"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Pr>
                <w:rFonts w:ascii="Arial" w:hAnsi="Arial" w:cs="Arial"/>
                <w:b w:val="0"/>
                <w:sz w:val="18"/>
                <w:szCs w:val="18"/>
                <w:lang w:eastAsia="de-DE"/>
              </w:rPr>
              <w:t>4</w:t>
            </w:r>
            <w:r w:rsidRPr="00DA400D">
              <w:rPr>
                <w:rFonts w:ascii="Arial" w:hAnsi="Arial" w:cs="Arial"/>
                <w:b w:val="0"/>
                <w:sz w:val="18"/>
                <w:szCs w:val="18"/>
                <w:lang w:eastAsia="de-DE"/>
              </w:rPr>
              <w:tab/>
            </w:r>
          </w:p>
        </w:tc>
        <w:tc>
          <w:tcPr>
            <w:tcW w:w="704" w:type="pct"/>
            <w:shd w:val="clear" w:color="auto" w:fill="auto"/>
            <w:vAlign w:val="center"/>
          </w:tcPr>
          <w:p w14:paraId="53CD80D6"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0DD484F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2CFE78F6"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RETRY_CC)</w:t>
            </w:r>
          </w:p>
        </w:tc>
        <w:tc>
          <w:tcPr>
            <w:tcW w:w="1649" w:type="pct"/>
            <w:shd w:val="clear" w:color="auto" w:fill="auto"/>
            <w:vAlign w:val="center"/>
          </w:tcPr>
          <w:p w14:paraId="39733EC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R_PREP_DOWNLOAD_WITH_CC</w:t>
            </w:r>
          </w:p>
          <w:p w14:paraId="153CF240" w14:textId="77777777" w:rsidR="00E33202" w:rsidRPr="00DA400D" w:rsidRDefault="00E33202" w:rsidP="00C44AFD">
            <w:pPr>
              <w:pStyle w:val="NormalParagraph"/>
              <w:rPr>
                <w:sz w:val="18"/>
                <w:szCs w:val="18"/>
              </w:rPr>
            </w:pPr>
            <w:r w:rsidRPr="00DA400D">
              <w:rPr>
                <w:sz w:val="18"/>
                <w:szCs w:val="18"/>
              </w:rPr>
              <w:t>SW=0x9000</w:t>
            </w:r>
          </w:p>
          <w:p w14:paraId="5E26486E"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7DB5933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39DE0E2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16D1F890" w14:textId="77777777" w:rsidR="00E33202" w:rsidRPr="00DA400D" w:rsidRDefault="00E33202" w:rsidP="00C44AFD">
            <w:pPr>
              <w:pStyle w:val="NormalParagraph"/>
            </w:pPr>
            <w:r w:rsidRPr="00DA400D">
              <w:rPr>
                <w:sz w:val="18"/>
                <w:szCs w:val="18"/>
              </w:rPr>
              <w:t>Verify that the &lt;OTPK_EUICC_ECKA&gt; present in the euiccSigned2 is the same as in #PREP_DOWNLOAD_RETRY_CC.</w:t>
            </w:r>
          </w:p>
        </w:tc>
        <w:tc>
          <w:tcPr>
            <w:tcW w:w="609" w:type="pct"/>
            <w:shd w:val="clear" w:color="auto" w:fill="auto"/>
            <w:vAlign w:val="center"/>
          </w:tcPr>
          <w:p w14:paraId="10397299" w14:textId="77777777" w:rsidR="00E33202" w:rsidRPr="00DA0491" w:rsidRDefault="00E33202" w:rsidP="00C44AFD">
            <w:pPr>
              <w:pStyle w:val="NormalParagraph"/>
              <w:spacing w:after="0"/>
              <w:jc w:val="center"/>
              <w:rPr>
                <w:sz w:val="18"/>
                <w:szCs w:val="18"/>
              </w:rPr>
            </w:pPr>
            <w:r w:rsidRPr="00DA0491">
              <w:rPr>
                <w:sz w:val="18"/>
                <w:szCs w:val="18"/>
              </w:rPr>
              <w:t>RQ31_130 RQ31_131 RQ31_132 RQ31_133 RQ31_134 RQ31_135 RQ31_139 RQ31_140 RQ31_141 RQ31_137 RQ57_025 RQ57_026 RQ57_027 RQ57_028 RQ57_029 RQ57_030 RQ57_034 RQ57_035 RQ57_036 RQ57_037 RQ57_038 RQ57_039 RQ57_033 RQ26_029 RQ26_030</w:t>
            </w:r>
          </w:p>
        </w:tc>
      </w:tr>
    </w:tbl>
    <w:p w14:paraId="7758B707"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5.2.1.2.2</w:t>
      </w:r>
      <w:r w:rsidRPr="001F0550">
        <w:rPr>
          <w14:scene3d>
            <w14:camera w14:prst="orthographicFront"/>
            <w14:lightRig w14:rig="threePt" w14:dir="t">
              <w14:rot w14:lat="0" w14:lon="0" w14:rev="0"/>
            </w14:lightRig>
          </w14:scene3d>
        </w:rPr>
        <w:tab/>
      </w:r>
      <w:r w:rsidRPr="001F0550">
        <w:t>TC_eUICC_PrepareDownload_Retry_New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DA400D" w14:paraId="42A8F24E" w14:textId="77777777" w:rsidTr="00C44AFD">
        <w:trPr>
          <w:jc w:val="center"/>
        </w:trPr>
        <w:tc>
          <w:tcPr>
            <w:tcW w:w="5000" w:type="pct"/>
            <w:gridSpan w:val="2"/>
            <w:shd w:val="clear" w:color="auto" w:fill="BFBFBF" w:themeFill="background1" w:themeFillShade="BF"/>
            <w:vAlign w:val="center"/>
          </w:tcPr>
          <w:p w14:paraId="21728D7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3DDF3AE1" w14:textId="77777777" w:rsidTr="00C44AFD">
        <w:trPr>
          <w:jc w:val="center"/>
        </w:trPr>
        <w:tc>
          <w:tcPr>
            <w:tcW w:w="1167" w:type="pct"/>
            <w:shd w:val="clear" w:color="auto" w:fill="BFBFBF" w:themeFill="background1" w:themeFillShade="BF"/>
            <w:vAlign w:val="center"/>
          </w:tcPr>
          <w:p w14:paraId="6664746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6D253A2"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A755763" w14:textId="77777777" w:rsidTr="00C44AFD">
        <w:trPr>
          <w:jc w:val="center"/>
        </w:trPr>
        <w:tc>
          <w:tcPr>
            <w:tcW w:w="1167" w:type="pct"/>
            <w:vAlign w:val="center"/>
          </w:tcPr>
          <w:p w14:paraId="37E29917" w14:textId="77777777" w:rsidR="00E33202" w:rsidRPr="008F1B4C" w:rsidRDefault="00E33202" w:rsidP="00C44AFD">
            <w:pPr>
              <w:pStyle w:val="TableText"/>
              <w:rPr>
                <w:rFonts w:cs="Arial"/>
                <w:sz w:val="18"/>
                <w:szCs w:val="18"/>
              </w:rPr>
            </w:pPr>
            <w:r w:rsidRPr="008F2C96">
              <w:t>eUICC</w:t>
            </w:r>
          </w:p>
        </w:tc>
        <w:tc>
          <w:tcPr>
            <w:tcW w:w="3833" w:type="pct"/>
            <w:vAlign w:val="center"/>
          </w:tcPr>
          <w:p w14:paraId="0B17C88C" w14:textId="77777777" w:rsidR="00E33202" w:rsidRPr="008F2C96" w:rsidRDefault="00E33202" w:rsidP="00C44AFD">
            <w:pPr>
              <w:pStyle w:val="TableText"/>
            </w:pPr>
            <w:r w:rsidRPr="008F2C96">
              <w:t>The PROFILE_OPERATIONAL1 is not loaded on the eUICC</w:t>
            </w:r>
            <w:r>
              <w:t>.</w:t>
            </w:r>
          </w:p>
        </w:tc>
      </w:tr>
      <w:tr w:rsidR="00E33202" w:rsidRPr="00DA400D" w14:paraId="36D192E7" w14:textId="77777777" w:rsidTr="00C44AFD">
        <w:trPr>
          <w:jc w:val="center"/>
        </w:trPr>
        <w:tc>
          <w:tcPr>
            <w:tcW w:w="1167" w:type="pct"/>
            <w:vAlign w:val="center"/>
          </w:tcPr>
          <w:p w14:paraId="72A6311A" w14:textId="77777777" w:rsidR="00E33202" w:rsidRPr="008F1B4C" w:rsidRDefault="00E33202" w:rsidP="00C44AFD">
            <w:pPr>
              <w:pStyle w:val="TableText"/>
              <w:rPr>
                <w:rFonts w:cs="Arial"/>
                <w:sz w:val="18"/>
                <w:szCs w:val="18"/>
              </w:rPr>
            </w:pPr>
            <w:r w:rsidRPr="008F2C96">
              <w:t>eUICC</w:t>
            </w:r>
          </w:p>
        </w:tc>
        <w:tc>
          <w:tcPr>
            <w:tcW w:w="3833" w:type="pct"/>
            <w:vAlign w:val="center"/>
          </w:tcPr>
          <w:p w14:paraId="6CB69EDD" w14:textId="77777777" w:rsidR="00E33202" w:rsidRPr="008F2C96" w:rsidRDefault="00E33202" w:rsidP="00C44AFD">
            <w:pPr>
              <w:pStyle w:val="TableText"/>
            </w:pPr>
            <w:r w:rsidRPr="008F2C96">
              <w:t>The communication between the S_Device and the eUICC has been initialized and the S_LPAd has selected the ISD-R.</w:t>
            </w:r>
          </w:p>
          <w:p w14:paraId="34F97E32" w14:textId="77777777" w:rsidR="00E33202" w:rsidRPr="00A039E4" w:rsidRDefault="00E33202" w:rsidP="00C44AFD">
            <w:pPr>
              <w:pStyle w:val="TableText"/>
            </w:pPr>
            <w:r w:rsidRPr="00A039E4">
              <w:t>Common Mutual Authentication procedure has been successfully executed between the eUICC and the S_SM-DP+</w:t>
            </w:r>
          </w:p>
          <w:p w14:paraId="626B0C05" w14:textId="77777777" w:rsidR="00E33202" w:rsidRPr="00845C86" w:rsidRDefault="00E33202" w:rsidP="00C44AFD">
            <w:pPr>
              <w:pStyle w:val="TableBulletText"/>
            </w:pPr>
            <w:r w:rsidRPr="00A039E4">
              <w:t>#GET_EUICC_INFO1, #GET_EUICC_CHALLENGE and #AUTHENTICATE_SMDP have been sent to the eUICC</w:t>
            </w:r>
          </w:p>
          <w:p w14:paraId="3FB8FD13" w14:textId="77777777" w:rsidR="00E33202" w:rsidRPr="005D20DD" w:rsidRDefault="00E33202" w:rsidP="00C44AFD">
            <w:pPr>
              <w:pStyle w:val="TableBulletText"/>
            </w:pPr>
            <w:r w:rsidRPr="00A94DE0">
              <w:lastRenderedPageBreak/>
              <w:t>the same GSMA CI has been chosen for signing and for verification</w:t>
            </w:r>
          </w:p>
        </w:tc>
      </w:tr>
    </w:tbl>
    <w:p w14:paraId="20FD68F5" w14:textId="77777777" w:rsidR="00E33202" w:rsidRPr="00DA400D" w:rsidRDefault="00E33202" w:rsidP="00E33202">
      <w:pPr>
        <w:pStyle w:val="Heading6no"/>
      </w:pPr>
      <w:r w:rsidRPr="00DA400D">
        <w:lastRenderedPageBreak/>
        <w:t>Test Sequence #01 Nominal: Confirmation Code retry mechanism by not reusing previous One-Time key pair</w:t>
      </w:r>
    </w:p>
    <w:p w14:paraId="34B04BF5" w14:textId="77777777" w:rsidR="00E33202" w:rsidRPr="00DA400D" w:rsidRDefault="00E33202" w:rsidP="00E33202">
      <w:pPr>
        <w:pStyle w:val="NormalParagraph"/>
      </w:pPr>
      <w:r w:rsidRPr="00DA400D">
        <w:t>The purpose of this test is to check the Confirmation Code retry mechanism. The S_LPAd simulates that an incorrect Confirmation Code has been filled by the End User. Then, the S_LPAd sends another ES10b.PrepareDownload function with a correct Confirmation Code value. In this case, the eUICC does not support the storage of unused one-time key pair or the eUICC has discarded the previous one-time public key: we expect the eUICC to generate a new set of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1"/>
        <w:gridCol w:w="1096"/>
      </w:tblGrid>
      <w:tr w:rsidR="00E33202" w:rsidRPr="001F0550" w14:paraId="2F821AED" w14:textId="77777777" w:rsidTr="00C44AFD">
        <w:trPr>
          <w:trHeight w:val="314"/>
          <w:jc w:val="center"/>
        </w:trPr>
        <w:tc>
          <w:tcPr>
            <w:tcW w:w="423" w:type="pct"/>
            <w:shd w:val="clear" w:color="auto" w:fill="C00000"/>
            <w:vAlign w:val="center"/>
          </w:tcPr>
          <w:p w14:paraId="6A5EBE62" w14:textId="77777777" w:rsidR="00E33202" w:rsidRPr="0061518F" w:rsidRDefault="00E33202" w:rsidP="00C44AFD">
            <w:pPr>
              <w:pStyle w:val="TableHeader"/>
            </w:pPr>
            <w:r w:rsidRPr="001A336D">
              <w:t>Step</w:t>
            </w:r>
          </w:p>
        </w:tc>
        <w:tc>
          <w:tcPr>
            <w:tcW w:w="671" w:type="pct"/>
            <w:shd w:val="clear" w:color="auto" w:fill="C00000"/>
            <w:vAlign w:val="center"/>
          </w:tcPr>
          <w:p w14:paraId="4FBAA146" w14:textId="77777777" w:rsidR="00E33202" w:rsidRPr="00065A81" w:rsidRDefault="00E33202" w:rsidP="00C44AFD">
            <w:pPr>
              <w:pStyle w:val="TableHeader"/>
            </w:pPr>
            <w:r w:rsidRPr="00065A81">
              <w:t>Direction</w:t>
            </w:r>
          </w:p>
        </w:tc>
        <w:tc>
          <w:tcPr>
            <w:tcW w:w="1527" w:type="pct"/>
            <w:shd w:val="clear" w:color="auto" w:fill="C00000"/>
            <w:vAlign w:val="center"/>
          </w:tcPr>
          <w:p w14:paraId="45C9D4F1"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6AFB0B92" w14:textId="77777777" w:rsidR="00E33202" w:rsidRPr="007E5B2A" w:rsidRDefault="00E33202" w:rsidP="00C44AFD">
            <w:pPr>
              <w:pStyle w:val="TableHeader"/>
            </w:pPr>
            <w:r w:rsidRPr="007E5B2A">
              <w:t>Expected result</w:t>
            </w:r>
          </w:p>
        </w:tc>
        <w:tc>
          <w:tcPr>
            <w:tcW w:w="609" w:type="pct"/>
            <w:shd w:val="clear" w:color="auto" w:fill="C00000"/>
            <w:vAlign w:val="center"/>
          </w:tcPr>
          <w:p w14:paraId="3BF7E111" w14:textId="77777777" w:rsidR="00E33202" w:rsidRPr="00F85498" w:rsidRDefault="00E33202" w:rsidP="00C44AFD">
            <w:pPr>
              <w:pStyle w:val="TableHeader"/>
            </w:pPr>
            <w:r w:rsidRPr="00F85498">
              <w:t>REQ</w:t>
            </w:r>
          </w:p>
        </w:tc>
      </w:tr>
      <w:tr w:rsidR="00E33202" w:rsidRPr="00DA400D" w14:paraId="172D34C8" w14:textId="77777777" w:rsidTr="00C44AFD">
        <w:trPr>
          <w:trHeight w:val="314"/>
          <w:jc w:val="center"/>
        </w:trPr>
        <w:tc>
          <w:tcPr>
            <w:tcW w:w="423" w:type="pct"/>
            <w:shd w:val="clear" w:color="auto" w:fill="auto"/>
            <w:vAlign w:val="center"/>
          </w:tcPr>
          <w:p w14:paraId="2D4FB018" w14:textId="77777777" w:rsidR="00E33202" w:rsidRPr="00DA400D" w:rsidRDefault="00E33202" w:rsidP="00C44AFD">
            <w:pPr>
              <w:pStyle w:val="TableContentLeft"/>
            </w:pPr>
            <w:r w:rsidRPr="00DA400D">
              <w:t>IC</w:t>
            </w:r>
            <w:r>
              <w:t>1</w:t>
            </w:r>
          </w:p>
        </w:tc>
        <w:tc>
          <w:tcPr>
            <w:tcW w:w="4577" w:type="pct"/>
            <w:gridSpan w:val="4"/>
            <w:shd w:val="clear" w:color="auto" w:fill="auto"/>
            <w:vAlign w:val="center"/>
          </w:tcPr>
          <w:p w14:paraId="652352D2" w14:textId="77777777" w:rsidR="00E33202" w:rsidRPr="00DA400D" w:rsidRDefault="00E33202" w:rsidP="00C44AFD">
            <w:pPr>
              <w:pStyle w:val="TableContentLeft"/>
              <w:rPr>
                <w:b/>
              </w:rPr>
            </w:pPr>
            <w:r w:rsidRPr="00DA400D">
              <w:t>&lt;S_HASHED_CC&gt; = MTD_GENERATE_HASHED_CC(#CONFIRMATION_CODE1, &lt;S_TRANSACTION_ID&gt;)</w:t>
            </w:r>
          </w:p>
        </w:tc>
      </w:tr>
      <w:tr w:rsidR="00E33202" w:rsidRPr="00DA400D" w14:paraId="5F7642F9" w14:textId="77777777" w:rsidTr="00C44AFD">
        <w:trPr>
          <w:trHeight w:val="314"/>
          <w:jc w:val="center"/>
        </w:trPr>
        <w:tc>
          <w:tcPr>
            <w:tcW w:w="423" w:type="pct"/>
            <w:shd w:val="clear" w:color="auto" w:fill="auto"/>
            <w:vAlign w:val="center"/>
          </w:tcPr>
          <w:p w14:paraId="3C4EA51D" w14:textId="77777777" w:rsidR="00E33202" w:rsidRPr="00DA400D" w:rsidRDefault="00E33202" w:rsidP="00C44AFD">
            <w:pPr>
              <w:pStyle w:val="TableContentLeft"/>
            </w:pPr>
            <w:r w:rsidRPr="00DA400D">
              <w:t>1</w:t>
            </w:r>
          </w:p>
        </w:tc>
        <w:tc>
          <w:tcPr>
            <w:tcW w:w="671" w:type="pct"/>
            <w:shd w:val="clear" w:color="auto" w:fill="auto"/>
            <w:vAlign w:val="center"/>
          </w:tcPr>
          <w:p w14:paraId="302115D0" w14:textId="77777777" w:rsidR="00E33202" w:rsidRPr="00DA400D" w:rsidRDefault="00E33202" w:rsidP="00C44AFD">
            <w:pPr>
              <w:pStyle w:val="TableContentLeft"/>
              <w:rPr>
                <w:b/>
              </w:rPr>
            </w:pPr>
            <w:r w:rsidRPr="00DA400D">
              <w:t>S_LPAd → eUICC</w:t>
            </w:r>
          </w:p>
        </w:tc>
        <w:tc>
          <w:tcPr>
            <w:tcW w:w="1527" w:type="pct"/>
            <w:shd w:val="clear" w:color="auto" w:fill="auto"/>
            <w:vAlign w:val="center"/>
          </w:tcPr>
          <w:p w14:paraId="004EA2F6" w14:textId="77777777" w:rsidR="00E33202" w:rsidRPr="00DA400D" w:rsidRDefault="00E33202" w:rsidP="00C44AFD">
            <w:pPr>
              <w:pStyle w:val="TableContentLeft"/>
              <w:rPr>
                <w:b/>
              </w:rPr>
            </w:pPr>
            <w:r w:rsidRPr="00DA400D">
              <w:t>MTD_STORE_DATA_SCRIPT(</w:t>
            </w:r>
          </w:p>
          <w:p w14:paraId="63CE5509" w14:textId="77777777" w:rsidR="00E33202" w:rsidRPr="00DA400D" w:rsidRDefault="00E33202" w:rsidP="00C44AFD">
            <w:pPr>
              <w:pStyle w:val="TableContentLeft"/>
              <w:rPr>
                <w:b/>
              </w:rPr>
            </w:pPr>
            <w:r w:rsidRPr="00DA400D">
              <w:t>#PREP_DOWNLOAD_WITH_CC)</w:t>
            </w:r>
          </w:p>
        </w:tc>
        <w:tc>
          <w:tcPr>
            <w:tcW w:w="1771" w:type="pct"/>
            <w:shd w:val="clear" w:color="auto" w:fill="auto"/>
            <w:vAlign w:val="center"/>
          </w:tcPr>
          <w:p w14:paraId="7DA137C6" w14:textId="77777777" w:rsidR="00E33202" w:rsidRPr="00DA400D" w:rsidRDefault="00E33202" w:rsidP="00C44AFD">
            <w:pPr>
              <w:pStyle w:val="TableContentLeft"/>
            </w:pPr>
            <w:r w:rsidRPr="00DA400D">
              <w:t xml:space="preserve">#R_PREP_DOWNLOAD_WITH_CC </w:t>
            </w:r>
          </w:p>
          <w:p w14:paraId="2CE598AC" w14:textId="77777777" w:rsidR="00E33202" w:rsidRPr="00DA400D" w:rsidRDefault="00E33202" w:rsidP="00C44AFD">
            <w:pPr>
              <w:pStyle w:val="TableContentLeft"/>
            </w:pPr>
            <w:r w:rsidRPr="00DA400D">
              <w:t>SW=0x9000</w:t>
            </w:r>
          </w:p>
          <w:p w14:paraId="7F1ECE21" w14:textId="77777777" w:rsidR="00E33202" w:rsidRPr="00DA400D" w:rsidRDefault="00E33202" w:rsidP="00C44AFD">
            <w:pPr>
              <w:pStyle w:val="TableContentLeft"/>
            </w:pPr>
            <w:r w:rsidRPr="00DA400D">
              <w:t>The &lt;EUICC_SIGNATURE2&gt; SHALL be verified with the #PK_EUICC_ECDSA.</w:t>
            </w:r>
          </w:p>
          <w:p w14:paraId="5BD6CB69" w14:textId="77777777" w:rsidR="00E33202" w:rsidRPr="00DA400D" w:rsidRDefault="00E33202" w:rsidP="00C44AFD">
            <w:pPr>
              <w:pStyle w:val="TableContentLeft"/>
              <w:rPr>
                <w:b/>
              </w:rPr>
            </w:pPr>
            <w:r w:rsidRPr="00DA400D">
              <w:t>Verify that the &lt;S_TRANSACTION_ID&gt; present in the euiccSigned2 is the same as in #PREP_DOWNLOAD_WITH_CC.</w:t>
            </w:r>
          </w:p>
          <w:p w14:paraId="5A466C0F" w14:textId="77777777" w:rsidR="00E33202" w:rsidRPr="00DA400D" w:rsidRDefault="00E33202" w:rsidP="00C44AFD">
            <w:pPr>
              <w:pStyle w:val="TableContentLeft"/>
              <w:rPr>
                <w:b/>
              </w:rPr>
            </w:pPr>
            <w:r w:rsidRPr="00DA400D">
              <w:t>Verify that the &lt;S_HASHED_CC&gt; present in the euiccSigned2 is the same as in #PREP_DOWNLOAD_WITH_CC.</w:t>
            </w:r>
          </w:p>
          <w:p w14:paraId="5AAC7163" w14:textId="77777777" w:rsidR="00E33202" w:rsidRPr="00DA400D" w:rsidRDefault="00E33202" w:rsidP="00C44AFD">
            <w:pPr>
              <w:pStyle w:val="TableContentLeft"/>
            </w:pPr>
            <w:r w:rsidRPr="00DA400D">
              <w:t xml:space="preserve">Extract the &lt;OTPK_EUICC_ECKA&gt; and reuse the same value in step </w:t>
            </w:r>
            <w:r>
              <w:t>4</w:t>
            </w:r>
          </w:p>
        </w:tc>
        <w:tc>
          <w:tcPr>
            <w:tcW w:w="609" w:type="pct"/>
            <w:shd w:val="clear" w:color="auto" w:fill="auto"/>
            <w:vAlign w:val="center"/>
          </w:tcPr>
          <w:p w14:paraId="2486B90F" w14:textId="77777777" w:rsidR="00E33202" w:rsidRPr="00DA400D" w:rsidRDefault="00E33202" w:rsidP="00C44AFD">
            <w:pPr>
              <w:pStyle w:val="TableContentLeft"/>
            </w:pPr>
            <w:r w:rsidRPr="00DA400D">
              <w:t>RQ31_130 RQ31_131 RQ31_132 RQ31_133 RQ31_134 RQ31_135 RQ31_139 RQ31_140 RQ31_141 RQ57_025 RQ57_026 RQ57_027 RQ57_028 RQ57_029 RQ57_030 RQ57_034 RQ57_035 RQ57_036 RQ57_037 RQ57_038 RQ57_039 RQ26_029 RQ26_030</w:t>
            </w:r>
          </w:p>
        </w:tc>
      </w:tr>
      <w:tr w:rsidR="00E33202" w:rsidRPr="00DA400D" w14:paraId="1777E00B" w14:textId="77777777" w:rsidTr="00C44AFD">
        <w:trPr>
          <w:trHeight w:val="314"/>
          <w:jc w:val="center"/>
        </w:trPr>
        <w:tc>
          <w:tcPr>
            <w:tcW w:w="423" w:type="pct"/>
            <w:shd w:val="clear" w:color="auto" w:fill="auto"/>
            <w:vAlign w:val="center"/>
          </w:tcPr>
          <w:p w14:paraId="56F43215" w14:textId="77777777" w:rsidR="00E33202" w:rsidRPr="00DA400D" w:rsidRDefault="00E33202" w:rsidP="00C44AFD">
            <w:pPr>
              <w:pStyle w:val="TableContentLeft"/>
            </w:pPr>
            <w:r w:rsidRPr="00DA400D">
              <w:t>2</w:t>
            </w:r>
          </w:p>
        </w:tc>
        <w:tc>
          <w:tcPr>
            <w:tcW w:w="3968" w:type="pct"/>
            <w:gridSpan w:val="3"/>
            <w:shd w:val="clear" w:color="auto" w:fill="auto"/>
            <w:vAlign w:val="center"/>
          </w:tcPr>
          <w:p w14:paraId="7132317C" w14:textId="77777777" w:rsidR="00E33202" w:rsidRPr="00DA400D" w:rsidRDefault="00E33202" w:rsidP="00C44AFD">
            <w:pPr>
              <w:pStyle w:val="TableContentLeft"/>
              <w:rPr>
                <w:b/>
              </w:rPr>
            </w:pPr>
            <w:r w:rsidRPr="00DA400D">
              <w:t>Execute the Common Mutual Authentication procedure between the eUICC and the S_SM-DP+</w:t>
            </w:r>
          </w:p>
          <w:p w14:paraId="2DA1446E" w14:textId="77777777" w:rsidR="00E33202" w:rsidRPr="00DA400D" w:rsidRDefault="00E33202" w:rsidP="00C44AFD">
            <w:pPr>
              <w:pStyle w:val="TableContentLeft"/>
              <w:numPr>
                <w:ilvl w:val="0"/>
                <w:numId w:val="29"/>
              </w:numPr>
              <w:rPr>
                <w:b/>
              </w:rPr>
            </w:pPr>
            <w:r w:rsidRPr="00DA400D">
              <w:t>#GET_EUICC_INFO1, #GET_EUICC_CHALLENGE and #AUTHENTICATE_SMDP are sent to the eUICC</w:t>
            </w:r>
          </w:p>
          <w:p w14:paraId="1ECAF679" w14:textId="77777777" w:rsidR="00E33202" w:rsidRPr="00DA400D" w:rsidRDefault="00E33202" w:rsidP="00C44AFD">
            <w:pPr>
              <w:pStyle w:val="TableContentLeft"/>
              <w:numPr>
                <w:ilvl w:val="0"/>
                <w:numId w:val="29"/>
              </w:numPr>
              <w:rPr>
                <w:b/>
              </w:rPr>
            </w:pPr>
            <w:r w:rsidRPr="00DA400D">
              <w:t>the same GSMA CI as for the first attempt has been chosen for signing and for verification</w:t>
            </w:r>
          </w:p>
        </w:tc>
        <w:tc>
          <w:tcPr>
            <w:tcW w:w="609" w:type="pct"/>
            <w:shd w:val="clear" w:color="auto" w:fill="auto"/>
            <w:vAlign w:val="center"/>
          </w:tcPr>
          <w:p w14:paraId="6B5E3082" w14:textId="77777777" w:rsidR="00E33202" w:rsidRPr="00DA400D" w:rsidRDefault="00E33202" w:rsidP="00C44AFD">
            <w:pPr>
              <w:pStyle w:val="TableContentLeft"/>
            </w:pPr>
            <w:r w:rsidRPr="00DA400D">
              <w:t>RQ57_047</w:t>
            </w:r>
          </w:p>
        </w:tc>
      </w:tr>
      <w:tr w:rsidR="00E33202" w:rsidRPr="00DA400D" w14:paraId="28138FF8" w14:textId="77777777" w:rsidTr="00C44AFD">
        <w:trPr>
          <w:trHeight w:val="314"/>
          <w:jc w:val="center"/>
        </w:trPr>
        <w:tc>
          <w:tcPr>
            <w:tcW w:w="423" w:type="pct"/>
            <w:shd w:val="clear" w:color="auto" w:fill="auto"/>
            <w:vAlign w:val="center"/>
          </w:tcPr>
          <w:p w14:paraId="6CDAC05D" w14:textId="77777777" w:rsidR="00E33202" w:rsidRPr="00DA400D" w:rsidRDefault="00E33202" w:rsidP="00C44AFD">
            <w:pPr>
              <w:pStyle w:val="TableContentLeft"/>
            </w:pPr>
            <w:r>
              <w:t>3</w:t>
            </w:r>
          </w:p>
        </w:tc>
        <w:tc>
          <w:tcPr>
            <w:tcW w:w="4577" w:type="pct"/>
            <w:gridSpan w:val="4"/>
            <w:shd w:val="clear" w:color="auto" w:fill="auto"/>
            <w:vAlign w:val="center"/>
          </w:tcPr>
          <w:p w14:paraId="1F129CBC" w14:textId="77777777" w:rsidR="00E33202" w:rsidRPr="00DA400D" w:rsidRDefault="00E33202" w:rsidP="00C44AFD">
            <w:pPr>
              <w:pStyle w:val="TableContentLeft"/>
              <w:rPr>
                <w:b/>
                <w:highlight w:val="yellow"/>
              </w:rPr>
            </w:pPr>
            <w:r w:rsidRPr="00DA400D">
              <w:t>&lt;S_HASHED_CC&gt; = MTD_GENERATE_HASHED_CC(#CONFIRMATION_CODE2, &lt;S_TRANSACTION_ID&gt;)</w:t>
            </w:r>
          </w:p>
        </w:tc>
      </w:tr>
      <w:tr w:rsidR="00E33202" w:rsidRPr="00DA400D" w14:paraId="1961F94A" w14:textId="77777777" w:rsidTr="00C44AFD">
        <w:trPr>
          <w:trHeight w:val="314"/>
          <w:jc w:val="center"/>
        </w:trPr>
        <w:tc>
          <w:tcPr>
            <w:tcW w:w="423" w:type="pct"/>
            <w:shd w:val="clear" w:color="auto" w:fill="auto"/>
            <w:vAlign w:val="center"/>
          </w:tcPr>
          <w:p w14:paraId="1186F55D" w14:textId="77777777" w:rsidR="00E33202" w:rsidRPr="00DA400D" w:rsidRDefault="00E33202" w:rsidP="00C44AFD">
            <w:pPr>
              <w:pStyle w:val="TableContentLeft"/>
            </w:pPr>
            <w:r>
              <w:t>4</w:t>
            </w:r>
          </w:p>
        </w:tc>
        <w:tc>
          <w:tcPr>
            <w:tcW w:w="671" w:type="pct"/>
            <w:shd w:val="clear" w:color="auto" w:fill="auto"/>
            <w:vAlign w:val="center"/>
          </w:tcPr>
          <w:p w14:paraId="017FA337" w14:textId="77777777" w:rsidR="00E33202" w:rsidRPr="00DA400D" w:rsidRDefault="00E33202" w:rsidP="00C44AFD">
            <w:pPr>
              <w:pStyle w:val="TableContentLeft"/>
              <w:rPr>
                <w:b/>
              </w:rPr>
            </w:pPr>
            <w:r w:rsidRPr="00DA400D">
              <w:t>S_LPAd → eUICC</w:t>
            </w:r>
          </w:p>
        </w:tc>
        <w:tc>
          <w:tcPr>
            <w:tcW w:w="1527" w:type="pct"/>
            <w:shd w:val="clear" w:color="auto" w:fill="auto"/>
            <w:vAlign w:val="center"/>
          </w:tcPr>
          <w:p w14:paraId="18A531D3" w14:textId="77777777" w:rsidR="00E33202" w:rsidRPr="00DA400D" w:rsidRDefault="00E33202" w:rsidP="00C44AFD">
            <w:pPr>
              <w:pStyle w:val="TableContentLeft"/>
              <w:rPr>
                <w:b/>
              </w:rPr>
            </w:pPr>
            <w:r w:rsidRPr="00DA400D">
              <w:t>MTD_STORE_DATA_SCRIPT(</w:t>
            </w:r>
          </w:p>
          <w:p w14:paraId="14753204" w14:textId="77777777" w:rsidR="00E33202" w:rsidRPr="00DA400D" w:rsidRDefault="00E33202" w:rsidP="00C44AFD">
            <w:pPr>
              <w:pStyle w:val="TableContentLeft"/>
              <w:rPr>
                <w:b/>
              </w:rPr>
            </w:pPr>
            <w:r w:rsidRPr="00DA400D">
              <w:t>#PREP_DOWNLOAD_RETRY_CC)</w:t>
            </w:r>
          </w:p>
        </w:tc>
        <w:tc>
          <w:tcPr>
            <w:tcW w:w="1771" w:type="pct"/>
            <w:shd w:val="clear" w:color="auto" w:fill="auto"/>
            <w:vAlign w:val="center"/>
          </w:tcPr>
          <w:p w14:paraId="6F0C7192" w14:textId="77777777" w:rsidR="00E33202" w:rsidRPr="00DA400D" w:rsidRDefault="00E33202" w:rsidP="00C44AFD">
            <w:pPr>
              <w:pStyle w:val="TableContentLeft"/>
              <w:rPr>
                <w:b/>
              </w:rPr>
            </w:pPr>
            <w:r w:rsidRPr="00DA400D">
              <w:t>#R_PREP_DOWNLOAD_WITH_CC</w:t>
            </w:r>
          </w:p>
          <w:p w14:paraId="4B6DD361" w14:textId="77777777" w:rsidR="00E33202" w:rsidRPr="00DA400D" w:rsidRDefault="00E33202" w:rsidP="00C44AFD">
            <w:pPr>
              <w:pStyle w:val="TableContentLeft"/>
            </w:pPr>
            <w:r w:rsidRPr="00DA400D">
              <w:t>SW=0x9000</w:t>
            </w:r>
          </w:p>
          <w:p w14:paraId="4F5310AC" w14:textId="77777777" w:rsidR="00E33202" w:rsidRPr="00DA400D" w:rsidRDefault="00E33202" w:rsidP="00C44AFD">
            <w:pPr>
              <w:pStyle w:val="TableContentLeft"/>
            </w:pPr>
            <w:r w:rsidRPr="00DA400D">
              <w:t>The &lt;EUICC_SIGNATURE2&gt; SHALL be verified with the #PK_EUICC_ECDSA.</w:t>
            </w:r>
          </w:p>
          <w:p w14:paraId="40B3678F" w14:textId="77777777" w:rsidR="00E33202" w:rsidRPr="00DA400D" w:rsidRDefault="00E33202" w:rsidP="00C44AFD">
            <w:pPr>
              <w:pStyle w:val="TableContentLeft"/>
              <w:rPr>
                <w:b/>
              </w:rPr>
            </w:pPr>
            <w:r w:rsidRPr="00DA400D">
              <w:t xml:space="preserve">Verify that the &lt;S_TRANSACTION_ID&gt; present in </w:t>
            </w:r>
            <w:r w:rsidRPr="00DA400D">
              <w:lastRenderedPageBreak/>
              <w:t>the euiccSigned2 is the same as in #PREP_DOWNLOAD_RETRY_CC.</w:t>
            </w:r>
          </w:p>
          <w:p w14:paraId="3D98A0F5" w14:textId="77777777" w:rsidR="00E33202" w:rsidRPr="00DA400D" w:rsidRDefault="00E33202" w:rsidP="00C44AFD">
            <w:pPr>
              <w:pStyle w:val="TableContentLeft"/>
              <w:rPr>
                <w:b/>
              </w:rPr>
            </w:pPr>
            <w:r w:rsidRPr="00DA400D">
              <w:t>Verify that the &lt;S_HASHED_CC&gt; present in the euiccSigned2 is the same as in #PREP_DOWNLOAD_RETRY_CC.</w:t>
            </w:r>
          </w:p>
          <w:p w14:paraId="23639FD6" w14:textId="77777777" w:rsidR="00E33202" w:rsidRPr="00DA400D" w:rsidRDefault="00E33202" w:rsidP="00C44AFD">
            <w:pPr>
              <w:pStyle w:val="TableContentLeft"/>
            </w:pPr>
            <w:r w:rsidRPr="00DA400D">
              <w:t>Verify that the &lt;OTPK_EUICC_ECKA&gt; present in the euiccSigned2 is NOT the same as in #PREP_DOWNLOAD_RETRY_CC.</w:t>
            </w:r>
          </w:p>
        </w:tc>
        <w:tc>
          <w:tcPr>
            <w:tcW w:w="609" w:type="pct"/>
            <w:shd w:val="clear" w:color="auto" w:fill="auto"/>
            <w:vAlign w:val="center"/>
          </w:tcPr>
          <w:p w14:paraId="3FF79D7F" w14:textId="77777777" w:rsidR="00E33202" w:rsidRPr="00DA400D" w:rsidRDefault="00E33202" w:rsidP="00C44AFD">
            <w:pPr>
              <w:pStyle w:val="TableContentLeft"/>
            </w:pPr>
            <w:r w:rsidRPr="00DA400D">
              <w:lastRenderedPageBreak/>
              <w:t xml:space="preserve">RQ31_130 RQ31_131 RQ31_132 RQ31_133 RQ31_134 RQ31_135 RQ31_139 RQ31_140 </w:t>
            </w:r>
            <w:r w:rsidRPr="00DA400D">
              <w:lastRenderedPageBreak/>
              <w:t>RQ31_141 RQ31_137 RQ57_025 RQ57_026 RQ57_027 RQ57_028 RQ57_029 RQ57_030 RQ57_034 RQ57_035 RQ57_036 RQ57_037 RQ57_038 RQ57_039 RQ57_033 RQ26_029 RQ26_030</w:t>
            </w:r>
          </w:p>
        </w:tc>
      </w:tr>
    </w:tbl>
    <w:p w14:paraId="5EA551CA" w14:textId="77777777" w:rsidR="00E33202" w:rsidRPr="00DA400D" w:rsidRDefault="00E33202" w:rsidP="00E33202">
      <w:pPr>
        <w:pStyle w:val="Heading3"/>
        <w:numPr>
          <w:ilvl w:val="0"/>
          <w:numId w:val="0"/>
        </w:numPr>
        <w:tabs>
          <w:tab w:val="left" w:pos="851"/>
        </w:tabs>
        <w:ind w:left="851" w:hanging="851"/>
        <w:rPr>
          <w:iCs w:val="0"/>
          <w:lang w:val="en-US"/>
        </w:rPr>
      </w:pPr>
      <w:bookmarkStart w:id="1893" w:name="_Toc482117099"/>
      <w:bookmarkStart w:id="1894" w:name="_Toc482117446"/>
      <w:bookmarkStart w:id="1895" w:name="_Toc483841346"/>
      <w:bookmarkStart w:id="1896" w:name="_Toc518049344"/>
      <w:bookmarkStart w:id="1897" w:name="_Toc520956915"/>
      <w:bookmarkStart w:id="1898" w:name="_Toc13661695"/>
      <w:bookmarkStart w:id="1899" w:name="_Toc195628633"/>
      <w:bookmarkEnd w:id="1893"/>
      <w:bookmarkEnd w:id="1894"/>
      <w:r w:rsidRPr="00DA400D">
        <w:rPr>
          <w:iCs w:val="0"/>
          <w:lang w:val="en-US"/>
        </w:rPr>
        <w:lastRenderedPageBreak/>
        <w:t>5.2.2</w:t>
      </w:r>
      <w:r w:rsidRPr="00DA400D">
        <w:rPr>
          <w:iCs w:val="0"/>
          <w:lang w:val="en-US"/>
        </w:rPr>
        <w:tab/>
        <w:t>Forbidden PPRs</w:t>
      </w:r>
      <w:bookmarkEnd w:id="1895"/>
      <w:bookmarkEnd w:id="1896"/>
      <w:bookmarkEnd w:id="1897"/>
      <w:bookmarkEnd w:id="1898"/>
      <w:bookmarkEnd w:id="1899"/>
    </w:p>
    <w:p w14:paraId="073F9E49" w14:textId="77777777" w:rsidR="00E33202" w:rsidRPr="00DA400D" w:rsidRDefault="00E33202" w:rsidP="00E33202">
      <w:pPr>
        <w:pStyle w:val="Heading4"/>
        <w:numPr>
          <w:ilvl w:val="0"/>
          <w:numId w:val="0"/>
        </w:numPr>
        <w:tabs>
          <w:tab w:val="left" w:pos="1077"/>
        </w:tabs>
        <w:ind w:left="1077" w:hanging="1077"/>
      </w:pPr>
      <w:r w:rsidRPr="00DA400D">
        <w:t>5.2.2.1</w:t>
      </w:r>
      <w:r w:rsidRPr="00DA400D">
        <w:tab/>
        <w:t>Conformance Requirements</w:t>
      </w:r>
    </w:p>
    <w:p w14:paraId="2EA7F936" w14:textId="77777777" w:rsidR="00E33202" w:rsidRPr="00DA400D" w:rsidRDefault="00E33202" w:rsidP="00E33202">
      <w:pPr>
        <w:pStyle w:val="NormalParagraph"/>
      </w:pPr>
      <w:r w:rsidRPr="004652C1">
        <w:rPr>
          <w:b/>
        </w:rPr>
        <w:t>References</w:t>
      </w:r>
    </w:p>
    <w:p w14:paraId="7D106A46" w14:textId="77777777" w:rsidR="00E33202" w:rsidRPr="00DA400D" w:rsidRDefault="00E33202" w:rsidP="00E33202">
      <w:pPr>
        <w:pStyle w:val="NormalParagraph"/>
      </w:pPr>
      <w:r w:rsidRPr="00DA400D">
        <w:t>GSMA RSP Technical Specification [2]</w:t>
      </w:r>
    </w:p>
    <w:p w14:paraId="79CA0194" w14:textId="77777777" w:rsidR="00E33202" w:rsidRPr="00E31195" w:rsidRDefault="00E33202" w:rsidP="00E33202">
      <w:pPr>
        <w:pStyle w:val="NormalParagraph"/>
        <w:rPr>
          <w:lang w:val="fr-FR"/>
        </w:rPr>
      </w:pPr>
      <w:r w:rsidRPr="00E31195">
        <w:rPr>
          <w:b/>
          <w:lang w:val="fr-FR"/>
        </w:rPr>
        <w:t>Requirements</w:t>
      </w:r>
    </w:p>
    <w:p w14:paraId="55AB783C"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7_053, RQ57_054</w:t>
      </w:r>
    </w:p>
    <w:p w14:paraId="2E307E2C"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7_056, RQ57_057</w:t>
      </w:r>
    </w:p>
    <w:p w14:paraId="156538CD"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25_025, RQ25_023</w:t>
      </w:r>
    </w:p>
    <w:p w14:paraId="6740C9A4"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5_032</w:t>
      </w:r>
    </w:p>
    <w:p w14:paraId="3B84891F" w14:textId="77777777" w:rsidR="00E33202" w:rsidRPr="00E31195" w:rsidRDefault="00E33202" w:rsidP="00E33202">
      <w:pPr>
        <w:pStyle w:val="Heading4"/>
        <w:numPr>
          <w:ilvl w:val="0"/>
          <w:numId w:val="0"/>
        </w:numPr>
        <w:tabs>
          <w:tab w:val="left" w:pos="1077"/>
        </w:tabs>
        <w:ind w:left="1077" w:hanging="1077"/>
        <w:rPr>
          <w:lang w:val="fr-FR"/>
        </w:rPr>
      </w:pPr>
      <w:r w:rsidRPr="00E31195">
        <w:rPr>
          <w:lang w:val="fr-FR"/>
        </w:rPr>
        <w:t>5.2.2.2</w:t>
      </w:r>
      <w:r w:rsidRPr="00E31195">
        <w:rPr>
          <w:lang w:val="fr-FR"/>
        </w:rPr>
        <w:tab/>
        <w:t>Test Cases</w:t>
      </w:r>
    </w:p>
    <w:p w14:paraId="668D3D5B" w14:textId="77777777" w:rsidR="00E33202" w:rsidRPr="00E31195" w:rsidRDefault="00E33202" w:rsidP="00E33202">
      <w:pPr>
        <w:pStyle w:val="Heading5"/>
        <w:numPr>
          <w:ilvl w:val="0"/>
          <w:numId w:val="0"/>
        </w:numPr>
        <w:ind w:left="1304" w:hanging="1304"/>
        <w:rPr>
          <w:lang w:val="fr-FR"/>
        </w:rPr>
      </w:pPr>
      <w:r w:rsidRPr="00E31195">
        <w:rPr>
          <w:lang w:val="fr-FR"/>
          <w14:scene3d>
            <w14:camera w14:prst="orthographicFront"/>
            <w14:lightRig w14:rig="threePt" w14:dir="t">
              <w14:rot w14:lat="0" w14:lon="0" w14:rev="0"/>
            </w14:lightRig>
          </w14:scene3d>
        </w:rPr>
        <w:t>5.2.2.2.1</w:t>
      </w:r>
      <w:r w:rsidRPr="00E31195">
        <w:rPr>
          <w:lang w:val="fr-FR"/>
          <w14:scene3d>
            <w14:camera w14:prst="orthographicFront"/>
            <w14:lightRig w14:rig="threePt" w14:dir="t">
              <w14:rot w14:lat="0" w14:lon="0" w14:rev="0"/>
            </w14:lightRig>
          </w14:scene3d>
        </w:rPr>
        <w:tab/>
      </w:r>
      <w:r w:rsidRPr="00E31195">
        <w:rPr>
          <w:lang w:val="fr-FR"/>
        </w:rPr>
        <w:t>TC_eUICC_Forbidden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2AAFD21" w14:textId="77777777" w:rsidTr="00C44AFD">
        <w:trPr>
          <w:jc w:val="center"/>
        </w:trPr>
        <w:tc>
          <w:tcPr>
            <w:tcW w:w="5000" w:type="pct"/>
            <w:gridSpan w:val="2"/>
            <w:shd w:val="clear" w:color="auto" w:fill="D9D9D9" w:themeFill="background1" w:themeFillShade="D9"/>
            <w:vAlign w:val="center"/>
          </w:tcPr>
          <w:p w14:paraId="5377B6C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DF937E" w14:textId="77777777" w:rsidTr="00C44AFD">
        <w:trPr>
          <w:jc w:val="center"/>
        </w:trPr>
        <w:tc>
          <w:tcPr>
            <w:tcW w:w="1294" w:type="pct"/>
            <w:shd w:val="clear" w:color="auto" w:fill="D9D9D9" w:themeFill="background1" w:themeFillShade="D9"/>
            <w:vAlign w:val="center"/>
          </w:tcPr>
          <w:p w14:paraId="64BDADDB" w14:textId="77777777" w:rsidR="00E33202" w:rsidRPr="00DA400D" w:rsidRDefault="00E33202" w:rsidP="00C44AFD">
            <w:pPr>
              <w:pStyle w:val="TableText"/>
            </w:pPr>
            <w:r w:rsidRPr="00DA400D">
              <w:rPr>
                <w:b/>
              </w:rPr>
              <w:t>Entity</w:t>
            </w:r>
          </w:p>
        </w:tc>
        <w:tc>
          <w:tcPr>
            <w:tcW w:w="3706" w:type="pct"/>
            <w:shd w:val="clear" w:color="auto" w:fill="D9D9D9" w:themeFill="background1" w:themeFillShade="D9"/>
            <w:vAlign w:val="center"/>
          </w:tcPr>
          <w:p w14:paraId="5BC3A6B7"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60BC9ED7" w14:textId="77777777" w:rsidTr="00C44AFD">
        <w:trPr>
          <w:jc w:val="center"/>
        </w:trPr>
        <w:tc>
          <w:tcPr>
            <w:tcW w:w="1294" w:type="pct"/>
            <w:vAlign w:val="center"/>
          </w:tcPr>
          <w:p w14:paraId="4B2A40E2" w14:textId="77777777" w:rsidR="00E33202" w:rsidRPr="008F1B4C" w:rsidRDefault="00E33202" w:rsidP="00C44AFD">
            <w:pPr>
              <w:pStyle w:val="TableText"/>
              <w:rPr>
                <w:rFonts w:cs="Arial"/>
                <w:sz w:val="18"/>
                <w:szCs w:val="18"/>
              </w:rPr>
            </w:pPr>
            <w:r w:rsidRPr="008F2C96">
              <w:t>eUICC</w:t>
            </w:r>
          </w:p>
        </w:tc>
        <w:tc>
          <w:tcPr>
            <w:tcW w:w="3706" w:type="pct"/>
            <w:vAlign w:val="center"/>
          </w:tcPr>
          <w:p w14:paraId="2F07FE89" w14:textId="77777777" w:rsidR="00E33202" w:rsidRPr="008F2C96" w:rsidRDefault="00E33202" w:rsidP="00C44AFD">
            <w:pPr>
              <w:pStyle w:val="TableText"/>
            </w:pPr>
            <w:r w:rsidRPr="008F2C96">
              <w:t>There is no Profile installed in the eUICC</w:t>
            </w:r>
            <w:r>
              <w:t>.</w:t>
            </w:r>
          </w:p>
        </w:tc>
      </w:tr>
    </w:tbl>
    <w:p w14:paraId="3F268C7A" w14:textId="77777777" w:rsidR="00E33202" w:rsidRPr="00DA400D" w:rsidRDefault="00E33202" w:rsidP="00E33202">
      <w:pPr>
        <w:pStyle w:val="Heading6no"/>
      </w:pPr>
      <w:r w:rsidRPr="00DA400D">
        <w:t xml:space="preserve">Test Sequence #01 Nominal: PPR1 management and handling when Operational Profile is installed </w:t>
      </w:r>
    </w:p>
    <w:p w14:paraId="44E7ED27" w14:textId="77777777" w:rsidR="00E33202" w:rsidRPr="00DA400D" w:rsidRDefault="00E33202" w:rsidP="00E33202">
      <w:pPr>
        <w:pStyle w:val="NormalParagraph"/>
      </w:pPr>
      <w:r w:rsidRPr="00DA400D">
        <w:t>The purpose of this test is to verify that the eUICC automatically sets PPR1 in the forbiddenProfilePolicyRules of EUICCInfo2 when an Operational Profile is installed. Any Operational Profile with PPR1 SHALL be rejected by the eUICC once an Operational Profile has been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281"/>
        <w:gridCol w:w="2735"/>
        <w:gridCol w:w="3181"/>
        <w:gridCol w:w="1119"/>
      </w:tblGrid>
      <w:tr w:rsidR="00E33202" w:rsidRPr="001F0550" w14:paraId="78E2C72F" w14:textId="77777777" w:rsidTr="00C44AFD">
        <w:trPr>
          <w:trHeight w:val="314"/>
          <w:jc w:val="center"/>
        </w:trPr>
        <w:tc>
          <w:tcPr>
            <w:tcW w:w="385" w:type="pct"/>
            <w:shd w:val="clear" w:color="auto" w:fill="C00000"/>
            <w:vAlign w:val="center"/>
          </w:tcPr>
          <w:p w14:paraId="1081B9ED" w14:textId="77777777" w:rsidR="00E33202" w:rsidRPr="0061518F" w:rsidRDefault="00E33202" w:rsidP="00C44AFD">
            <w:pPr>
              <w:pStyle w:val="TableHeader"/>
            </w:pPr>
            <w:r w:rsidRPr="001A336D">
              <w:t>Step</w:t>
            </w:r>
          </w:p>
        </w:tc>
        <w:tc>
          <w:tcPr>
            <w:tcW w:w="711" w:type="pct"/>
            <w:shd w:val="clear" w:color="auto" w:fill="C00000"/>
            <w:vAlign w:val="center"/>
          </w:tcPr>
          <w:p w14:paraId="5BC67AE2" w14:textId="77777777" w:rsidR="00E33202" w:rsidRPr="00065A81" w:rsidRDefault="00E33202" w:rsidP="00C44AFD">
            <w:pPr>
              <w:pStyle w:val="TableHeader"/>
            </w:pPr>
            <w:r w:rsidRPr="00065A81">
              <w:t>Direction</w:t>
            </w:r>
          </w:p>
        </w:tc>
        <w:tc>
          <w:tcPr>
            <w:tcW w:w="1518" w:type="pct"/>
            <w:shd w:val="clear" w:color="auto" w:fill="C00000"/>
            <w:vAlign w:val="center"/>
          </w:tcPr>
          <w:p w14:paraId="68651C5F" w14:textId="77777777" w:rsidR="00E33202" w:rsidRPr="00452227" w:rsidRDefault="00E33202" w:rsidP="00C44AFD">
            <w:pPr>
              <w:pStyle w:val="TableHeader"/>
            </w:pPr>
            <w:r w:rsidRPr="00263515">
              <w:t>Sequence / Description</w:t>
            </w:r>
          </w:p>
        </w:tc>
        <w:tc>
          <w:tcPr>
            <w:tcW w:w="1765" w:type="pct"/>
            <w:shd w:val="clear" w:color="auto" w:fill="C00000"/>
            <w:vAlign w:val="center"/>
          </w:tcPr>
          <w:p w14:paraId="09FE5469" w14:textId="77777777" w:rsidR="00E33202" w:rsidRPr="007E5B2A" w:rsidRDefault="00E33202" w:rsidP="00C44AFD">
            <w:pPr>
              <w:pStyle w:val="TableHeader"/>
            </w:pPr>
            <w:r w:rsidRPr="007E5B2A">
              <w:t>Expected result</w:t>
            </w:r>
          </w:p>
        </w:tc>
        <w:tc>
          <w:tcPr>
            <w:tcW w:w="622" w:type="pct"/>
            <w:shd w:val="clear" w:color="auto" w:fill="C00000"/>
            <w:vAlign w:val="center"/>
          </w:tcPr>
          <w:p w14:paraId="7CF90932" w14:textId="77777777" w:rsidR="00E33202" w:rsidRPr="00F85498" w:rsidRDefault="00E33202" w:rsidP="00C44AFD">
            <w:pPr>
              <w:pStyle w:val="TableHeader"/>
            </w:pPr>
            <w:r w:rsidRPr="00F85498">
              <w:t>REQ</w:t>
            </w:r>
          </w:p>
        </w:tc>
      </w:tr>
      <w:tr w:rsidR="00E33202" w:rsidRPr="00DA400D" w14:paraId="4E7A2A6E" w14:textId="77777777" w:rsidTr="00C44AFD">
        <w:trPr>
          <w:trHeight w:val="314"/>
          <w:jc w:val="center"/>
        </w:trPr>
        <w:tc>
          <w:tcPr>
            <w:tcW w:w="385" w:type="pct"/>
            <w:shd w:val="clear" w:color="auto" w:fill="auto"/>
            <w:vAlign w:val="center"/>
          </w:tcPr>
          <w:p w14:paraId="2F005860" w14:textId="77777777" w:rsidR="00E33202" w:rsidRPr="00DA400D" w:rsidRDefault="00E33202" w:rsidP="00C44AFD">
            <w:pPr>
              <w:pStyle w:val="TableContentLeft"/>
              <w:rPr>
                <w:b/>
              </w:rPr>
            </w:pPr>
            <w:r w:rsidRPr="00DA400D">
              <w:t>IC1</w:t>
            </w:r>
          </w:p>
        </w:tc>
        <w:tc>
          <w:tcPr>
            <w:tcW w:w="4615" w:type="pct"/>
            <w:gridSpan w:val="4"/>
            <w:shd w:val="clear" w:color="auto" w:fill="auto"/>
            <w:vAlign w:val="center"/>
          </w:tcPr>
          <w:p w14:paraId="3B4B2FEB" w14:textId="77777777" w:rsidR="00E33202" w:rsidRPr="00DA400D" w:rsidRDefault="00E33202" w:rsidP="00C44AFD">
            <w:pPr>
              <w:pStyle w:val="TableContentLeft"/>
              <w:rPr>
                <w:b/>
              </w:rPr>
            </w:pPr>
            <w:r w:rsidRPr="00DA400D">
              <w:t>PROC_EUICC_INITIALIZATION_SEQUENCE</w:t>
            </w:r>
          </w:p>
        </w:tc>
      </w:tr>
      <w:tr w:rsidR="00E33202" w:rsidRPr="00DA400D" w14:paraId="3D1A217C" w14:textId="77777777" w:rsidTr="00C44AFD">
        <w:trPr>
          <w:trHeight w:val="314"/>
          <w:jc w:val="center"/>
        </w:trPr>
        <w:tc>
          <w:tcPr>
            <w:tcW w:w="385" w:type="pct"/>
            <w:shd w:val="clear" w:color="auto" w:fill="auto"/>
            <w:vAlign w:val="center"/>
          </w:tcPr>
          <w:p w14:paraId="3FBA928E" w14:textId="77777777" w:rsidR="00E33202" w:rsidRPr="00DA400D" w:rsidRDefault="00E33202" w:rsidP="00C44AFD">
            <w:pPr>
              <w:pStyle w:val="TableContentLeft"/>
              <w:rPr>
                <w:b/>
              </w:rPr>
            </w:pPr>
            <w:r w:rsidRPr="00DA400D">
              <w:t>IC2</w:t>
            </w:r>
          </w:p>
        </w:tc>
        <w:tc>
          <w:tcPr>
            <w:tcW w:w="4615" w:type="pct"/>
            <w:gridSpan w:val="4"/>
            <w:shd w:val="clear" w:color="auto" w:fill="auto"/>
            <w:vAlign w:val="center"/>
          </w:tcPr>
          <w:p w14:paraId="73952E32" w14:textId="77777777" w:rsidR="00E33202" w:rsidRPr="00DA400D" w:rsidRDefault="00E33202" w:rsidP="00C44AFD">
            <w:pPr>
              <w:pStyle w:val="TableContentLeft"/>
            </w:pPr>
            <w:r w:rsidRPr="00DA400D">
              <w:t>PROC_OPEN_LOGICAL_CHANNEL_AND_SELECT_ISDR</w:t>
            </w:r>
          </w:p>
        </w:tc>
      </w:tr>
      <w:tr w:rsidR="00E33202" w:rsidRPr="00DA400D" w14:paraId="0656FF16" w14:textId="77777777" w:rsidTr="00C44AFD">
        <w:trPr>
          <w:trHeight w:val="314"/>
          <w:jc w:val="center"/>
        </w:trPr>
        <w:tc>
          <w:tcPr>
            <w:tcW w:w="385" w:type="pct"/>
            <w:shd w:val="clear" w:color="auto" w:fill="auto"/>
            <w:vAlign w:val="center"/>
          </w:tcPr>
          <w:p w14:paraId="2E836C7D" w14:textId="77777777" w:rsidR="00E33202" w:rsidRPr="00DA400D" w:rsidRDefault="00E33202" w:rsidP="00C44AFD">
            <w:pPr>
              <w:pStyle w:val="TableContentLeft"/>
            </w:pPr>
            <w:r w:rsidRPr="00DA400D">
              <w:lastRenderedPageBreak/>
              <w:t>1</w:t>
            </w:r>
          </w:p>
        </w:tc>
        <w:tc>
          <w:tcPr>
            <w:tcW w:w="711" w:type="pct"/>
            <w:shd w:val="clear" w:color="auto" w:fill="auto"/>
            <w:vAlign w:val="center"/>
          </w:tcPr>
          <w:p w14:paraId="02E5B41B" w14:textId="77777777" w:rsidR="00E33202" w:rsidRPr="00E95814" w:rsidRDefault="00E33202" w:rsidP="00C44AFD">
            <w:pPr>
              <w:pStyle w:val="TableContentLeft"/>
              <w:rPr>
                <w:b/>
              </w:rPr>
            </w:pPr>
            <w:r w:rsidRPr="00E95814">
              <w:t>S_LPAd → eUICC</w:t>
            </w:r>
          </w:p>
        </w:tc>
        <w:tc>
          <w:tcPr>
            <w:tcW w:w="1518" w:type="pct"/>
            <w:shd w:val="clear" w:color="auto" w:fill="auto"/>
            <w:vAlign w:val="center"/>
          </w:tcPr>
          <w:p w14:paraId="413B283B" w14:textId="77777777" w:rsidR="00E33202" w:rsidRPr="00DA400D" w:rsidRDefault="00E33202" w:rsidP="00C44AFD">
            <w:pPr>
              <w:pStyle w:val="TableContentLeft"/>
              <w:rPr>
                <w:b/>
              </w:rPr>
            </w:pPr>
            <w:r w:rsidRPr="00DA400D">
              <w:t>MTD_STORE_DATA(</w:t>
            </w:r>
          </w:p>
          <w:p w14:paraId="158330A9"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64EE89FA" w14:textId="77777777" w:rsidR="00E33202" w:rsidRPr="00DA400D" w:rsidRDefault="00E33202" w:rsidP="00C44AFD">
            <w:pPr>
              <w:pStyle w:val="TableContentLeft"/>
              <w:rPr>
                <w:b/>
              </w:rPr>
            </w:pPr>
            <w:r w:rsidRPr="008F1B4C">
              <w:rPr>
                <w:rStyle w:val="ASN1CodeChar"/>
              </w:rPr>
              <w:t>forbiddenProfilePolicyRules</w:t>
            </w:r>
            <w:r w:rsidRPr="00DA400D">
              <w:rPr>
                <w:rFonts w:ascii="Courier New" w:hAnsi="Courier New" w:cs="Courier New"/>
              </w:rPr>
              <w:t xml:space="preserve"> </w:t>
            </w:r>
            <w:r w:rsidRPr="00DA400D">
              <w:t>in</w:t>
            </w:r>
            <w:r w:rsidRPr="00DA400D">
              <w:rPr>
                <w:rFonts w:ascii="Courier New" w:hAnsi="Courier New" w:cs="Courier New"/>
              </w:rPr>
              <w:t xml:space="preserve"> </w:t>
            </w:r>
            <w:r w:rsidRPr="008F1B4C">
              <w:rPr>
                <w:rStyle w:val="ASN1CodeChar"/>
              </w:rPr>
              <w:t>EUICCInfo2</w:t>
            </w:r>
            <w:r w:rsidRPr="00DA400D">
              <w:rPr>
                <w:rFonts w:ascii="Courier New" w:hAnsi="Courier New" w:cs="Courier New"/>
              </w:rPr>
              <w:t xml:space="preserve"> </w:t>
            </w:r>
            <w:r w:rsidRPr="00DA400D">
              <w:t xml:space="preserve">does not contain </w:t>
            </w:r>
            <w:r>
              <w:t>ppr1</w:t>
            </w:r>
          </w:p>
        </w:tc>
        <w:tc>
          <w:tcPr>
            <w:tcW w:w="622" w:type="pct"/>
            <w:shd w:val="clear" w:color="auto" w:fill="auto"/>
            <w:vAlign w:val="center"/>
          </w:tcPr>
          <w:p w14:paraId="2E3019B5" w14:textId="77777777" w:rsidR="00E33202" w:rsidRPr="00DA400D" w:rsidRDefault="00E33202" w:rsidP="00C44AFD">
            <w:pPr>
              <w:pStyle w:val="TableContentLeft"/>
              <w:rPr>
                <w:b/>
              </w:rPr>
            </w:pPr>
            <w:r w:rsidRPr="00DA400D">
              <w:t>RQ57_053</w:t>
            </w:r>
            <w:r w:rsidRPr="00DA400D">
              <w:rPr>
                <w:b/>
              </w:rPr>
              <w:t xml:space="preserve"> </w:t>
            </w:r>
            <w:r w:rsidRPr="00DA400D">
              <w:t>RQ57_054</w:t>
            </w:r>
            <w:r w:rsidRPr="00DA400D">
              <w:rPr>
                <w:b/>
              </w:rPr>
              <w:t xml:space="preserve"> </w:t>
            </w:r>
            <w:r w:rsidRPr="00DA400D">
              <w:t>RQ57_056</w:t>
            </w:r>
            <w:r w:rsidRPr="00DA400D">
              <w:rPr>
                <w:sz w:val="20"/>
                <w:lang w:val="fr-FR"/>
              </w:rPr>
              <w:t xml:space="preserve"> </w:t>
            </w:r>
            <w:r w:rsidRPr="00DA400D">
              <w:t>RQ57_057</w:t>
            </w:r>
          </w:p>
        </w:tc>
      </w:tr>
      <w:tr w:rsidR="00E33202" w:rsidRPr="00DA400D" w14:paraId="57383B69" w14:textId="77777777" w:rsidTr="00C44AFD">
        <w:trPr>
          <w:trHeight w:val="314"/>
          <w:jc w:val="center"/>
        </w:trPr>
        <w:tc>
          <w:tcPr>
            <w:tcW w:w="385" w:type="pct"/>
            <w:shd w:val="clear" w:color="auto" w:fill="auto"/>
            <w:vAlign w:val="center"/>
          </w:tcPr>
          <w:p w14:paraId="5284A9A9" w14:textId="77777777" w:rsidR="00E33202" w:rsidRPr="00DA400D" w:rsidRDefault="00E33202" w:rsidP="00C44AFD">
            <w:pPr>
              <w:pStyle w:val="TableContentLeft"/>
            </w:pPr>
            <w:r w:rsidRPr="00DA400D">
              <w:t>2</w:t>
            </w:r>
          </w:p>
        </w:tc>
        <w:tc>
          <w:tcPr>
            <w:tcW w:w="3993" w:type="pct"/>
            <w:gridSpan w:val="3"/>
            <w:shd w:val="clear" w:color="auto" w:fill="auto"/>
            <w:vAlign w:val="center"/>
          </w:tcPr>
          <w:p w14:paraId="466D9ADA" w14:textId="77777777" w:rsidR="00E33202" w:rsidRPr="00E95814" w:rsidRDefault="00E33202" w:rsidP="00C44AFD">
            <w:pPr>
              <w:pStyle w:val="TableContentLeft"/>
              <w:rPr>
                <w:b/>
              </w:rPr>
            </w:pPr>
            <w:r w:rsidRPr="00E95814">
              <w:t>Install PROFILE_OPERATIONAL1</w:t>
            </w:r>
          </w:p>
        </w:tc>
        <w:tc>
          <w:tcPr>
            <w:tcW w:w="622" w:type="pct"/>
            <w:shd w:val="clear" w:color="auto" w:fill="auto"/>
            <w:vAlign w:val="center"/>
          </w:tcPr>
          <w:p w14:paraId="75DA6A98" w14:textId="77777777" w:rsidR="00E33202" w:rsidRPr="00DA400D" w:rsidRDefault="00E33202" w:rsidP="00C44AFD">
            <w:pPr>
              <w:pStyle w:val="TableContentLeft"/>
              <w:rPr>
                <w:b/>
              </w:rPr>
            </w:pPr>
            <w:r w:rsidRPr="00DA400D">
              <w:t>RQ57_057</w:t>
            </w:r>
          </w:p>
        </w:tc>
      </w:tr>
      <w:tr w:rsidR="00E33202" w:rsidRPr="00DA400D" w14:paraId="0DC336A6" w14:textId="77777777" w:rsidTr="00C44AFD">
        <w:trPr>
          <w:trHeight w:val="314"/>
          <w:jc w:val="center"/>
        </w:trPr>
        <w:tc>
          <w:tcPr>
            <w:tcW w:w="385" w:type="pct"/>
            <w:shd w:val="clear" w:color="auto" w:fill="auto"/>
            <w:vAlign w:val="center"/>
          </w:tcPr>
          <w:p w14:paraId="234BFE18" w14:textId="77777777" w:rsidR="00E33202" w:rsidRPr="00DA400D" w:rsidRDefault="00E33202" w:rsidP="00C44AFD">
            <w:pPr>
              <w:pStyle w:val="TableContentLeft"/>
            </w:pPr>
            <w:r w:rsidRPr="00DA400D">
              <w:t>3</w:t>
            </w:r>
          </w:p>
        </w:tc>
        <w:tc>
          <w:tcPr>
            <w:tcW w:w="711" w:type="pct"/>
            <w:shd w:val="clear" w:color="auto" w:fill="auto"/>
            <w:vAlign w:val="center"/>
          </w:tcPr>
          <w:p w14:paraId="355F951E" w14:textId="77777777" w:rsidR="00E33202" w:rsidRPr="00E95814" w:rsidRDefault="00E33202" w:rsidP="00C44AFD">
            <w:pPr>
              <w:pStyle w:val="TableContentLeft"/>
              <w:rPr>
                <w:b/>
              </w:rPr>
            </w:pPr>
            <w:r w:rsidRPr="00E95814">
              <w:t>S_LPAd → eUICC</w:t>
            </w:r>
          </w:p>
        </w:tc>
        <w:tc>
          <w:tcPr>
            <w:tcW w:w="1518" w:type="pct"/>
            <w:shd w:val="clear" w:color="auto" w:fill="auto"/>
            <w:vAlign w:val="center"/>
          </w:tcPr>
          <w:p w14:paraId="2EE874CB" w14:textId="77777777" w:rsidR="00E33202" w:rsidRPr="00DA400D" w:rsidRDefault="00E33202" w:rsidP="00C44AFD">
            <w:pPr>
              <w:pStyle w:val="TableContentLeft"/>
              <w:rPr>
                <w:b/>
              </w:rPr>
            </w:pPr>
            <w:r w:rsidRPr="00DA400D">
              <w:t>MTD_STORE_DATA(</w:t>
            </w:r>
          </w:p>
          <w:p w14:paraId="26D561DF"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63185E7C" w14:textId="77777777" w:rsidR="00E33202" w:rsidRPr="00DA400D" w:rsidRDefault="00E33202" w:rsidP="00C44AFD">
            <w:pPr>
              <w:pStyle w:val="TableContentLeft"/>
              <w:rPr>
                <w:b/>
              </w:rPr>
            </w:pPr>
            <w:r w:rsidRPr="00DA400D">
              <w:t>forbiddenProfilePolicyRules in EUICCInfo2 contains ppr1(1)</w:t>
            </w:r>
          </w:p>
        </w:tc>
        <w:tc>
          <w:tcPr>
            <w:tcW w:w="622" w:type="pct"/>
            <w:shd w:val="clear" w:color="auto" w:fill="auto"/>
            <w:vAlign w:val="center"/>
          </w:tcPr>
          <w:p w14:paraId="38ED96E9" w14:textId="77777777" w:rsidR="00E33202" w:rsidRPr="00DA400D" w:rsidRDefault="00E33202" w:rsidP="00C44AFD">
            <w:pPr>
              <w:pStyle w:val="TableContentLeft"/>
              <w:rPr>
                <w:b/>
              </w:rPr>
            </w:pPr>
            <w:r w:rsidRPr="00DA400D">
              <w:t>RQ57_053</w:t>
            </w:r>
            <w:r w:rsidRPr="00DA400D">
              <w:rPr>
                <w:b/>
              </w:rPr>
              <w:t xml:space="preserve"> </w:t>
            </w:r>
            <w:r w:rsidRPr="00DA400D">
              <w:t>RQ57_054 RQ57_056</w:t>
            </w:r>
          </w:p>
        </w:tc>
      </w:tr>
      <w:tr w:rsidR="00E33202" w:rsidRPr="00DA400D" w14:paraId="7D1E4695" w14:textId="77777777" w:rsidTr="00C44AFD">
        <w:trPr>
          <w:trHeight w:val="314"/>
          <w:jc w:val="center"/>
        </w:trPr>
        <w:tc>
          <w:tcPr>
            <w:tcW w:w="385" w:type="pct"/>
            <w:shd w:val="clear" w:color="auto" w:fill="auto"/>
            <w:vAlign w:val="center"/>
          </w:tcPr>
          <w:p w14:paraId="15143528" w14:textId="77777777" w:rsidR="00E33202" w:rsidRPr="00DA400D" w:rsidRDefault="00E33202" w:rsidP="00C44AFD">
            <w:pPr>
              <w:pStyle w:val="TableContentLeft"/>
            </w:pPr>
            <w:r w:rsidRPr="00DA400D">
              <w:t>4</w:t>
            </w:r>
          </w:p>
        </w:tc>
        <w:tc>
          <w:tcPr>
            <w:tcW w:w="4615" w:type="pct"/>
            <w:gridSpan w:val="4"/>
            <w:shd w:val="clear" w:color="auto" w:fill="auto"/>
            <w:vAlign w:val="center"/>
          </w:tcPr>
          <w:p w14:paraId="4347F182" w14:textId="77777777" w:rsidR="00E33202" w:rsidRPr="00E95814" w:rsidRDefault="00E33202" w:rsidP="00C44AFD">
            <w:pPr>
              <w:pStyle w:val="TableContentLeft"/>
              <w:rPr>
                <w:rStyle w:val="PlaceholderText"/>
                <w:color w:val="auto"/>
              </w:rPr>
            </w:pPr>
            <w:r w:rsidRPr="00E95814">
              <w:rPr>
                <w:rStyle w:val="PlaceholderText"/>
                <w:color w:val="auto"/>
              </w:rPr>
              <w:t>Execute the Common Mutual Authentication procedure between the eUICC and the S_SM-DP+</w:t>
            </w:r>
          </w:p>
          <w:p w14:paraId="3A08E7FC" w14:textId="77777777" w:rsidR="00E33202" w:rsidRPr="00E95814" w:rsidRDefault="00E33202" w:rsidP="00C44AFD">
            <w:pPr>
              <w:pStyle w:val="ListBullet1"/>
              <w:numPr>
                <w:ilvl w:val="0"/>
                <w:numId w:val="0"/>
              </w:numPr>
              <w:ind w:left="680" w:hanging="340"/>
              <w:rPr>
                <w:rStyle w:val="PlaceholderText"/>
                <w:color w:val="auto"/>
                <w:sz w:val="18"/>
              </w:rPr>
            </w:pPr>
            <w:r w:rsidRPr="00E95814">
              <w:rPr>
                <w:rStyle w:val="PlaceholderText"/>
                <w:rFonts w:ascii="Symbol" w:hAnsi="Symbol"/>
                <w:color w:val="auto"/>
                <w:sz w:val="18"/>
              </w:rPr>
              <w:t></w:t>
            </w:r>
            <w:r w:rsidRPr="00E95814">
              <w:rPr>
                <w:rStyle w:val="PlaceholderText"/>
                <w:rFonts w:ascii="Symbol" w:hAnsi="Symbol"/>
                <w:color w:val="auto"/>
                <w:sz w:val="18"/>
              </w:rPr>
              <w:tab/>
            </w:r>
            <w:r w:rsidRPr="00E95814">
              <w:rPr>
                <w:sz w:val="18"/>
              </w:rPr>
              <w:t>#GET_EUICC_INFO1, #GET_EUICC_CHALLENGE and #AUTHENTICATE_SMDP</w:t>
            </w:r>
            <w:r w:rsidRPr="00E95814">
              <w:rPr>
                <w:rStyle w:val="PlaceholderText"/>
                <w:color w:val="auto"/>
                <w:sz w:val="18"/>
              </w:rPr>
              <w:t xml:space="preserve"> are sent to the eUICC</w:t>
            </w:r>
          </w:p>
          <w:p w14:paraId="02B88DA3" w14:textId="77777777" w:rsidR="00E33202" w:rsidRPr="00E95814" w:rsidRDefault="00E33202" w:rsidP="00C44AFD">
            <w:pPr>
              <w:pStyle w:val="ListBullet1"/>
              <w:numPr>
                <w:ilvl w:val="0"/>
                <w:numId w:val="0"/>
              </w:numPr>
              <w:ind w:left="680" w:hanging="340"/>
              <w:rPr>
                <w:lang w:eastAsia="de-DE"/>
              </w:rPr>
            </w:pPr>
            <w:r w:rsidRPr="00E95814">
              <w:rPr>
                <w:rFonts w:ascii="Symbol" w:hAnsi="Symbol"/>
                <w:lang w:eastAsia="de-DE"/>
              </w:rPr>
              <w:t></w:t>
            </w:r>
            <w:r w:rsidRPr="00E95814">
              <w:rPr>
                <w:rFonts w:ascii="Symbol" w:hAnsi="Symbol"/>
                <w:lang w:eastAsia="de-DE"/>
              </w:rPr>
              <w:tab/>
            </w:r>
            <w:r w:rsidRPr="00E95814">
              <w:rPr>
                <w:rStyle w:val="PlaceholderText"/>
                <w:color w:val="auto"/>
                <w:sz w:val="18"/>
              </w:rPr>
              <w:t>the same GSMA CI is chosen for signing and for verification</w:t>
            </w:r>
          </w:p>
        </w:tc>
      </w:tr>
      <w:tr w:rsidR="00E33202" w:rsidRPr="00DA400D" w14:paraId="470C348B" w14:textId="77777777" w:rsidTr="00C44AFD">
        <w:trPr>
          <w:trHeight w:val="314"/>
          <w:jc w:val="center"/>
        </w:trPr>
        <w:tc>
          <w:tcPr>
            <w:tcW w:w="385" w:type="pct"/>
            <w:shd w:val="clear" w:color="auto" w:fill="auto"/>
            <w:vAlign w:val="center"/>
          </w:tcPr>
          <w:p w14:paraId="0D86ADF5" w14:textId="77777777" w:rsidR="00E33202" w:rsidRPr="00DA400D" w:rsidRDefault="00E33202" w:rsidP="00C44AFD">
            <w:pPr>
              <w:pStyle w:val="TableContentLeft"/>
            </w:pPr>
            <w:r w:rsidRPr="00DA400D">
              <w:t>5</w:t>
            </w:r>
          </w:p>
        </w:tc>
        <w:tc>
          <w:tcPr>
            <w:tcW w:w="4615" w:type="pct"/>
            <w:gridSpan w:val="4"/>
            <w:shd w:val="clear" w:color="auto" w:fill="auto"/>
            <w:vAlign w:val="center"/>
          </w:tcPr>
          <w:p w14:paraId="02CC42BC" w14:textId="77777777" w:rsidR="00E33202" w:rsidRPr="00E95814" w:rsidRDefault="00E33202" w:rsidP="00C44AFD">
            <w:pPr>
              <w:pStyle w:val="TableContentLeft"/>
              <w:rPr>
                <w:rStyle w:val="PlaceholderText"/>
                <w:color w:val="auto"/>
              </w:rPr>
            </w:pPr>
            <w:r w:rsidRPr="00E95814">
              <w:rPr>
                <w:rStyle w:val="PlaceholderText"/>
                <w:color w:val="auto"/>
              </w:rPr>
              <w:t>Execute the Sub-procedure Profile Download and Installation – End User Confirmation between the eUICC and the S_SM-DP+</w:t>
            </w:r>
          </w:p>
          <w:p w14:paraId="7128D8A5" w14:textId="77777777" w:rsidR="00E33202" w:rsidRPr="00E95814" w:rsidRDefault="00E33202" w:rsidP="00C44AFD">
            <w:pPr>
              <w:pStyle w:val="ListBullet1"/>
              <w:numPr>
                <w:ilvl w:val="0"/>
                <w:numId w:val="0"/>
              </w:numPr>
              <w:ind w:left="680" w:hanging="340"/>
              <w:rPr>
                <w:b/>
              </w:rPr>
            </w:pPr>
            <w:r w:rsidRPr="00E95814">
              <w:rPr>
                <w:rFonts w:ascii="Symbol" w:hAnsi="Symbol"/>
              </w:rPr>
              <w:t></w:t>
            </w:r>
            <w:r w:rsidRPr="00E95814">
              <w:rPr>
                <w:rFonts w:ascii="Symbol" w:hAnsi="Symbol"/>
              </w:rPr>
              <w:tab/>
            </w:r>
            <w:r w:rsidRPr="00E95814">
              <w:rPr>
                <w:sz w:val="18"/>
              </w:rPr>
              <w:t>#PREP_DOWNLOAD_NO_CC is sent to the eUICC</w:t>
            </w:r>
          </w:p>
        </w:tc>
      </w:tr>
      <w:tr w:rsidR="00E33202" w:rsidRPr="00DA400D" w14:paraId="7911213E" w14:textId="77777777" w:rsidTr="00C44AFD">
        <w:trPr>
          <w:trHeight w:val="314"/>
          <w:jc w:val="center"/>
        </w:trPr>
        <w:tc>
          <w:tcPr>
            <w:tcW w:w="385" w:type="pct"/>
            <w:shd w:val="clear" w:color="auto" w:fill="auto"/>
            <w:vAlign w:val="center"/>
          </w:tcPr>
          <w:p w14:paraId="3A4899FA" w14:textId="77777777" w:rsidR="00E33202" w:rsidRPr="00DA400D" w:rsidRDefault="00E33202" w:rsidP="00C44AFD">
            <w:pPr>
              <w:pStyle w:val="TableContentLeft"/>
            </w:pPr>
            <w:r w:rsidRPr="00DA400D">
              <w:t>6</w:t>
            </w:r>
          </w:p>
        </w:tc>
        <w:tc>
          <w:tcPr>
            <w:tcW w:w="4615" w:type="pct"/>
            <w:gridSpan w:val="4"/>
            <w:shd w:val="clear" w:color="auto" w:fill="auto"/>
            <w:vAlign w:val="center"/>
          </w:tcPr>
          <w:p w14:paraId="0E47F1BA" w14:textId="77777777" w:rsidR="00E33202" w:rsidRPr="00E95814" w:rsidRDefault="00E33202" w:rsidP="00C44AFD">
            <w:pPr>
              <w:pStyle w:val="TableContentLeft"/>
              <w:rPr>
                <w:b/>
              </w:rPr>
            </w:pPr>
            <w:r w:rsidRPr="00E95814">
              <w:t>Generate the &lt;OTPK_S_SM_DP+_ECKA&gt; and &lt;OT_SK_S_SM_DP+_ECKA&gt;</w:t>
            </w:r>
          </w:p>
        </w:tc>
      </w:tr>
      <w:tr w:rsidR="00E33202" w:rsidRPr="00DA400D" w14:paraId="18FDE90C" w14:textId="77777777" w:rsidTr="00C44AFD">
        <w:trPr>
          <w:trHeight w:val="314"/>
          <w:jc w:val="center"/>
        </w:trPr>
        <w:tc>
          <w:tcPr>
            <w:tcW w:w="385" w:type="pct"/>
            <w:shd w:val="clear" w:color="auto" w:fill="auto"/>
            <w:vAlign w:val="center"/>
          </w:tcPr>
          <w:p w14:paraId="21353BF7" w14:textId="77777777" w:rsidR="00E33202" w:rsidRPr="00DA400D" w:rsidRDefault="00E33202" w:rsidP="00C44AFD">
            <w:pPr>
              <w:pStyle w:val="TableContentLeft"/>
            </w:pPr>
            <w:r w:rsidRPr="00DA400D">
              <w:t>7</w:t>
            </w:r>
          </w:p>
        </w:tc>
        <w:tc>
          <w:tcPr>
            <w:tcW w:w="4615" w:type="pct"/>
            <w:gridSpan w:val="4"/>
            <w:shd w:val="clear" w:color="auto" w:fill="auto"/>
            <w:vAlign w:val="center"/>
          </w:tcPr>
          <w:p w14:paraId="124A30B3" w14:textId="77777777" w:rsidR="00E33202" w:rsidRPr="00E95814" w:rsidRDefault="00E33202" w:rsidP="00C44AFD">
            <w:pPr>
              <w:pStyle w:val="TableContentLeft"/>
              <w:rPr>
                <w:b/>
              </w:rPr>
            </w:pPr>
            <w:r w:rsidRPr="00E95814">
              <w:t>&lt;BPP&gt; = MTD_GENERATE_BPP(</w:t>
            </w:r>
          </w:p>
          <w:p w14:paraId="433AFED2" w14:textId="77777777" w:rsidR="00E33202" w:rsidRPr="00E95814" w:rsidRDefault="00E33202" w:rsidP="00C44AFD">
            <w:pPr>
              <w:pStyle w:val="TableContentLeft"/>
              <w:rPr>
                <w:b/>
              </w:rPr>
            </w:pPr>
            <w:r w:rsidRPr="00E95814">
              <w:t xml:space="preserve">   #S_INIT_SC_PROF1,</w:t>
            </w:r>
          </w:p>
          <w:p w14:paraId="494E962E" w14:textId="77777777" w:rsidR="00E33202" w:rsidRPr="00DA0491" w:rsidRDefault="00E33202" w:rsidP="00C44AFD">
            <w:pPr>
              <w:pStyle w:val="TableContentLeft"/>
              <w:rPr>
                <w:b/>
                <w:lang w:val="nl-NL"/>
              </w:rPr>
            </w:pPr>
            <w:r w:rsidRPr="00E95814">
              <w:t xml:space="preserve">   </w:t>
            </w:r>
            <w:r w:rsidRPr="00DA0491">
              <w:rPr>
                <w:lang w:val="nl-NL"/>
              </w:rPr>
              <w:t>#CONF_ISDP_EMPTY,</w:t>
            </w:r>
          </w:p>
          <w:p w14:paraId="66E43F05" w14:textId="77777777" w:rsidR="00E33202" w:rsidRPr="00DA0491" w:rsidRDefault="00E33202" w:rsidP="00C44AFD">
            <w:pPr>
              <w:pStyle w:val="TableContentLeft"/>
              <w:rPr>
                <w:b/>
                <w:lang w:val="nl-NL"/>
              </w:rPr>
            </w:pPr>
            <w:r w:rsidRPr="00DA0491">
              <w:rPr>
                <w:lang w:val="nl-NL"/>
              </w:rPr>
              <w:t xml:space="preserve">   #METADATA_OP_PROF4,</w:t>
            </w:r>
          </w:p>
          <w:p w14:paraId="5D529AA0" w14:textId="77777777" w:rsidR="00E33202" w:rsidRPr="00E95814" w:rsidRDefault="00E33202" w:rsidP="00C44AFD">
            <w:pPr>
              <w:pStyle w:val="TableContentLeft"/>
              <w:rPr>
                <w:b/>
              </w:rPr>
            </w:pPr>
            <w:r w:rsidRPr="00DA0491">
              <w:rPr>
                <w:lang w:val="nl-NL"/>
              </w:rPr>
              <w:t xml:space="preserve">   </w:t>
            </w:r>
            <w:r w:rsidRPr="00E95814">
              <w:t>NO_PARAM,</w:t>
            </w:r>
          </w:p>
          <w:p w14:paraId="4502D6F9" w14:textId="77777777" w:rsidR="00E33202" w:rsidRPr="00E95814" w:rsidRDefault="00E33202" w:rsidP="00C44AFD">
            <w:pPr>
              <w:pStyle w:val="TableContentLeft"/>
            </w:pPr>
            <w:r w:rsidRPr="00E95814">
              <w:t xml:space="preserve">   #UPP_OP_PROF4)</w:t>
            </w:r>
          </w:p>
        </w:tc>
      </w:tr>
      <w:tr w:rsidR="00E33202" w:rsidRPr="00DA400D" w14:paraId="021070F3" w14:textId="77777777" w:rsidTr="00C44AFD">
        <w:trPr>
          <w:trHeight w:val="314"/>
          <w:jc w:val="center"/>
        </w:trPr>
        <w:tc>
          <w:tcPr>
            <w:tcW w:w="385" w:type="pct"/>
            <w:shd w:val="clear" w:color="auto" w:fill="auto"/>
            <w:vAlign w:val="center"/>
          </w:tcPr>
          <w:p w14:paraId="5FE23BFD" w14:textId="77777777" w:rsidR="00E33202" w:rsidRPr="00DA400D" w:rsidRDefault="00E33202" w:rsidP="00C44AFD">
            <w:pPr>
              <w:pStyle w:val="TableContentLeft"/>
            </w:pPr>
            <w:r w:rsidRPr="00DA400D">
              <w:t>8</w:t>
            </w:r>
          </w:p>
        </w:tc>
        <w:tc>
          <w:tcPr>
            <w:tcW w:w="4615" w:type="pct"/>
            <w:gridSpan w:val="4"/>
            <w:shd w:val="clear" w:color="auto" w:fill="auto"/>
            <w:vAlign w:val="center"/>
          </w:tcPr>
          <w:p w14:paraId="05242F75" w14:textId="77777777" w:rsidR="00E33202" w:rsidRPr="00DA400D" w:rsidRDefault="00E33202" w:rsidP="00C44AFD">
            <w:pPr>
              <w:pStyle w:val="TableContentLeft"/>
              <w:rPr>
                <w:b/>
              </w:rPr>
            </w:pPr>
            <w:r w:rsidRPr="00DA400D">
              <w:t>Split the &lt;BPP&gt; into several segments arrays named:</w:t>
            </w:r>
          </w:p>
          <w:p w14:paraId="583D471C"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INIT&gt;</w:t>
            </w:r>
          </w:p>
          <w:p w14:paraId="41DDF26F"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A0&gt;</w:t>
            </w:r>
          </w:p>
          <w:p w14:paraId="7AAA706D"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A1&gt;</w:t>
            </w:r>
          </w:p>
          <w:p w14:paraId="77A7F935" w14:textId="77777777" w:rsidR="00E33202" w:rsidRPr="00DA400D" w:rsidRDefault="00E33202" w:rsidP="00C44AFD">
            <w:pPr>
              <w:pStyle w:val="ListBullet1"/>
              <w:numPr>
                <w:ilvl w:val="0"/>
                <w:numId w:val="0"/>
              </w:numPr>
              <w:ind w:left="680" w:hanging="340"/>
              <w:rPr>
                <w:b/>
              </w:rPr>
            </w:pPr>
            <w:r w:rsidRPr="00DA400D">
              <w:rPr>
                <w:rFonts w:ascii="Symbol" w:hAnsi="Symbol"/>
              </w:rPr>
              <w:t></w:t>
            </w:r>
            <w:r w:rsidRPr="00DA400D">
              <w:rPr>
                <w:rFonts w:ascii="Symbol" w:hAnsi="Symbol"/>
              </w:rPr>
              <w:tab/>
            </w:r>
            <w:r w:rsidRPr="00DA400D">
              <w:rPr>
                <w:sz w:val="18"/>
              </w:rPr>
              <w:t>&lt;BPP_SEG_A3&gt;</w:t>
            </w:r>
          </w:p>
        </w:tc>
      </w:tr>
      <w:tr w:rsidR="00E33202" w:rsidRPr="00DA400D" w14:paraId="06F047AE" w14:textId="77777777" w:rsidTr="00C44AFD">
        <w:trPr>
          <w:trHeight w:val="314"/>
          <w:jc w:val="center"/>
        </w:trPr>
        <w:tc>
          <w:tcPr>
            <w:tcW w:w="385" w:type="pct"/>
            <w:shd w:val="clear" w:color="auto" w:fill="auto"/>
            <w:vAlign w:val="center"/>
          </w:tcPr>
          <w:p w14:paraId="4BC9D625" w14:textId="77777777" w:rsidR="00E33202" w:rsidRPr="00DA400D" w:rsidRDefault="00E33202" w:rsidP="00C44AFD">
            <w:pPr>
              <w:pStyle w:val="TableContentLeft"/>
            </w:pPr>
            <w:r>
              <w:t>9</w:t>
            </w:r>
          </w:p>
        </w:tc>
        <w:tc>
          <w:tcPr>
            <w:tcW w:w="711" w:type="pct"/>
            <w:shd w:val="clear" w:color="auto" w:fill="auto"/>
            <w:vAlign w:val="center"/>
          </w:tcPr>
          <w:p w14:paraId="1929284E"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5AFC012A" w14:textId="77777777" w:rsidR="00E33202" w:rsidRPr="00DA400D" w:rsidRDefault="00E33202" w:rsidP="00C44AFD">
            <w:pPr>
              <w:pStyle w:val="TableContentLeft"/>
              <w:rPr>
                <w:b/>
              </w:rPr>
            </w:pPr>
            <w:r w:rsidRPr="00DA400D">
              <w:t>MTD_STORE_DATA_SCRIPT(</w:t>
            </w:r>
          </w:p>
          <w:p w14:paraId="10C59761" w14:textId="77777777" w:rsidR="00E33202" w:rsidRPr="00DA400D" w:rsidRDefault="00E33202" w:rsidP="00C44AFD">
            <w:pPr>
              <w:pStyle w:val="TableContentLeft"/>
              <w:rPr>
                <w:b/>
              </w:rPr>
            </w:pPr>
            <w:r w:rsidRPr="00DA400D">
              <w:t xml:space="preserve">   &lt;BPP_SEG_INIT&gt;)</w:t>
            </w:r>
          </w:p>
        </w:tc>
        <w:tc>
          <w:tcPr>
            <w:tcW w:w="1765" w:type="pct"/>
            <w:shd w:val="clear" w:color="auto" w:fill="auto"/>
            <w:vAlign w:val="center"/>
          </w:tcPr>
          <w:p w14:paraId="074D2607" w14:textId="77777777" w:rsidR="00E33202" w:rsidRPr="00DA400D" w:rsidRDefault="00E33202" w:rsidP="00C44AFD">
            <w:pPr>
              <w:pStyle w:val="TableContentLeft"/>
              <w:rPr>
                <w:b/>
              </w:rPr>
            </w:pPr>
            <w:r w:rsidRPr="00DA400D">
              <w:t xml:space="preserve">SW=0x9000 without response data for all STORE DATA commands </w:t>
            </w:r>
          </w:p>
        </w:tc>
        <w:tc>
          <w:tcPr>
            <w:tcW w:w="622" w:type="pct"/>
            <w:shd w:val="clear" w:color="auto" w:fill="auto"/>
            <w:vAlign w:val="center"/>
          </w:tcPr>
          <w:p w14:paraId="35B8A074" w14:textId="77777777" w:rsidR="00E33202" w:rsidRPr="00DA400D" w:rsidRDefault="00E33202" w:rsidP="00C44AFD">
            <w:pPr>
              <w:pStyle w:val="TableContentLeft"/>
            </w:pPr>
          </w:p>
        </w:tc>
      </w:tr>
      <w:tr w:rsidR="00E33202" w:rsidRPr="00DA400D" w14:paraId="52F22E38" w14:textId="77777777" w:rsidTr="00C44AFD">
        <w:trPr>
          <w:trHeight w:val="314"/>
          <w:jc w:val="center"/>
        </w:trPr>
        <w:tc>
          <w:tcPr>
            <w:tcW w:w="385" w:type="pct"/>
            <w:shd w:val="clear" w:color="auto" w:fill="auto"/>
            <w:vAlign w:val="center"/>
          </w:tcPr>
          <w:p w14:paraId="4AFA80E7" w14:textId="77777777" w:rsidR="00E33202" w:rsidRPr="00DA400D" w:rsidRDefault="00E33202" w:rsidP="00C44AFD">
            <w:pPr>
              <w:pStyle w:val="TableContentLeft"/>
            </w:pPr>
            <w:r w:rsidRPr="00DA400D">
              <w:t>1</w:t>
            </w:r>
            <w:r>
              <w:t>0</w:t>
            </w:r>
          </w:p>
        </w:tc>
        <w:tc>
          <w:tcPr>
            <w:tcW w:w="711" w:type="pct"/>
            <w:shd w:val="clear" w:color="auto" w:fill="auto"/>
            <w:vAlign w:val="center"/>
          </w:tcPr>
          <w:p w14:paraId="072FFB95"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56D3388D" w14:textId="77777777" w:rsidR="00E33202" w:rsidRPr="00DA400D" w:rsidRDefault="00E33202" w:rsidP="00C44AFD">
            <w:pPr>
              <w:pStyle w:val="TableContentLeft"/>
              <w:rPr>
                <w:b/>
              </w:rPr>
            </w:pPr>
            <w:r w:rsidRPr="00DA400D">
              <w:t>MTD_STORE_DATA_SCRIPT(</w:t>
            </w:r>
          </w:p>
          <w:p w14:paraId="002D669F" w14:textId="77777777" w:rsidR="00E33202" w:rsidRPr="00DA400D" w:rsidRDefault="00E33202" w:rsidP="00C44AFD">
            <w:pPr>
              <w:pStyle w:val="TableContentLeft"/>
              <w:rPr>
                <w:b/>
              </w:rPr>
            </w:pPr>
            <w:r w:rsidRPr="00DA400D">
              <w:t xml:space="preserve">   &lt;BPP_SEG_A0&gt;)</w:t>
            </w:r>
          </w:p>
        </w:tc>
        <w:tc>
          <w:tcPr>
            <w:tcW w:w="1765" w:type="pct"/>
            <w:shd w:val="clear" w:color="auto" w:fill="auto"/>
            <w:vAlign w:val="center"/>
          </w:tcPr>
          <w:p w14:paraId="68C69CBA" w14:textId="77777777" w:rsidR="00E33202" w:rsidRPr="00DA400D" w:rsidRDefault="00E33202" w:rsidP="00C44AFD">
            <w:pPr>
              <w:pStyle w:val="TableContentLeft"/>
              <w:rPr>
                <w:b/>
              </w:rPr>
            </w:pPr>
            <w:r w:rsidRPr="00DA400D">
              <w:t>SW=0x9000 without response data for all STORE DATA commands</w:t>
            </w:r>
          </w:p>
        </w:tc>
        <w:tc>
          <w:tcPr>
            <w:tcW w:w="622" w:type="pct"/>
            <w:shd w:val="clear" w:color="auto" w:fill="auto"/>
            <w:vAlign w:val="center"/>
          </w:tcPr>
          <w:p w14:paraId="267789E7" w14:textId="77777777" w:rsidR="00E33202" w:rsidRPr="00DA400D" w:rsidRDefault="00E33202" w:rsidP="00C44AFD">
            <w:pPr>
              <w:pStyle w:val="TableContentLeft"/>
            </w:pPr>
          </w:p>
        </w:tc>
      </w:tr>
      <w:tr w:rsidR="00E33202" w:rsidRPr="0018587F" w14:paraId="79ADFC3C" w14:textId="77777777" w:rsidTr="00C44AFD">
        <w:trPr>
          <w:trHeight w:val="314"/>
          <w:jc w:val="center"/>
        </w:trPr>
        <w:tc>
          <w:tcPr>
            <w:tcW w:w="385" w:type="pct"/>
            <w:shd w:val="clear" w:color="auto" w:fill="auto"/>
            <w:vAlign w:val="center"/>
          </w:tcPr>
          <w:p w14:paraId="2FE4093D" w14:textId="77777777" w:rsidR="00E33202" w:rsidRPr="00DA400D" w:rsidRDefault="00E33202" w:rsidP="00C44AFD">
            <w:pPr>
              <w:pStyle w:val="TableContentLeft"/>
            </w:pPr>
            <w:r w:rsidRPr="00DA400D">
              <w:t>1</w:t>
            </w:r>
            <w:r>
              <w:t>1</w:t>
            </w:r>
          </w:p>
        </w:tc>
        <w:tc>
          <w:tcPr>
            <w:tcW w:w="711" w:type="pct"/>
            <w:shd w:val="clear" w:color="auto" w:fill="auto"/>
            <w:vAlign w:val="center"/>
          </w:tcPr>
          <w:p w14:paraId="5A433C67"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6071340D" w14:textId="77777777" w:rsidR="00E33202" w:rsidRPr="00DA400D" w:rsidRDefault="00E33202" w:rsidP="00C44AFD">
            <w:pPr>
              <w:pStyle w:val="TableContentLeft"/>
              <w:rPr>
                <w:b/>
              </w:rPr>
            </w:pPr>
            <w:r w:rsidRPr="00DA400D">
              <w:t>MTD_STORE_DATA_SCRIPT(</w:t>
            </w:r>
          </w:p>
          <w:p w14:paraId="71E6C17E" w14:textId="77777777" w:rsidR="00E33202" w:rsidRPr="00DA400D" w:rsidRDefault="00E33202" w:rsidP="00C44AFD">
            <w:pPr>
              <w:pStyle w:val="TableContentLeft"/>
              <w:rPr>
                <w:b/>
              </w:rPr>
            </w:pPr>
            <w:r w:rsidRPr="00DA400D">
              <w:t xml:space="preserve">   &lt;BPP_SEG_A1&gt;)</w:t>
            </w:r>
          </w:p>
        </w:tc>
        <w:tc>
          <w:tcPr>
            <w:tcW w:w="1765" w:type="pct"/>
            <w:shd w:val="clear" w:color="auto" w:fill="auto"/>
            <w:vAlign w:val="center"/>
          </w:tcPr>
          <w:p w14:paraId="3C99F8C2" w14:textId="77777777" w:rsidR="00E33202" w:rsidRPr="00DA400D" w:rsidRDefault="00E33202" w:rsidP="00C44AFD">
            <w:pPr>
              <w:pStyle w:val="TableContentLeft"/>
              <w:rPr>
                <w:b/>
              </w:rPr>
            </w:pPr>
            <w:r w:rsidRPr="00DA400D">
              <w:t>SW=0x9000 with the response data #R_PIR_PPR_NOT_ALLOWED</w:t>
            </w:r>
          </w:p>
        </w:tc>
        <w:tc>
          <w:tcPr>
            <w:tcW w:w="622" w:type="pct"/>
            <w:shd w:val="clear" w:color="auto" w:fill="auto"/>
            <w:vAlign w:val="center"/>
          </w:tcPr>
          <w:p w14:paraId="79E8F939" w14:textId="77777777" w:rsidR="00E33202" w:rsidRPr="00DA400D" w:rsidRDefault="00E33202" w:rsidP="00C44AFD">
            <w:pPr>
              <w:pStyle w:val="TableContentLeft"/>
              <w:rPr>
                <w:b/>
                <w:lang w:val="fr-FR"/>
              </w:rPr>
            </w:pPr>
            <w:r w:rsidRPr="00DA400D">
              <w:rPr>
                <w:lang w:val="fr-FR"/>
              </w:rPr>
              <w:t>RQ25_025</w:t>
            </w:r>
            <w:r w:rsidRPr="00DA400D">
              <w:rPr>
                <w:b/>
                <w:lang w:val="fr-FR"/>
              </w:rPr>
              <w:t xml:space="preserve"> </w:t>
            </w:r>
            <w:r w:rsidRPr="00DA400D">
              <w:rPr>
                <w:lang w:val="fr-FR"/>
              </w:rPr>
              <w:t>RQ25_023</w:t>
            </w:r>
            <w:r w:rsidRPr="00DA400D">
              <w:rPr>
                <w:b/>
                <w:lang w:val="fr-FR"/>
              </w:rPr>
              <w:t xml:space="preserve"> </w:t>
            </w:r>
            <w:r w:rsidRPr="00DA400D">
              <w:rPr>
                <w:lang w:val="fr-FR"/>
              </w:rPr>
              <w:t>RQ57_056 RQ55_032 RQ57_057</w:t>
            </w:r>
          </w:p>
        </w:tc>
      </w:tr>
      <w:tr w:rsidR="00E33202" w:rsidRPr="00DA400D" w14:paraId="4F83E1DA" w14:textId="77777777" w:rsidTr="00C44AFD">
        <w:trPr>
          <w:trHeight w:val="314"/>
          <w:jc w:val="center"/>
        </w:trPr>
        <w:tc>
          <w:tcPr>
            <w:tcW w:w="385" w:type="pct"/>
            <w:shd w:val="clear" w:color="auto" w:fill="auto"/>
            <w:vAlign w:val="center"/>
          </w:tcPr>
          <w:p w14:paraId="22B285CE" w14:textId="77777777" w:rsidR="00E33202" w:rsidRPr="00DA400D" w:rsidRDefault="00E33202" w:rsidP="00C44AFD">
            <w:pPr>
              <w:pStyle w:val="TableContentLeft"/>
            </w:pPr>
            <w:r w:rsidRPr="00DA400D">
              <w:t>1</w:t>
            </w:r>
            <w:r>
              <w:t>2</w:t>
            </w:r>
          </w:p>
        </w:tc>
        <w:tc>
          <w:tcPr>
            <w:tcW w:w="711" w:type="pct"/>
            <w:shd w:val="clear" w:color="auto" w:fill="auto"/>
            <w:vAlign w:val="center"/>
          </w:tcPr>
          <w:p w14:paraId="35C3FAFD"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3A809CDE" w14:textId="77777777" w:rsidR="00E33202" w:rsidRPr="00DA400D" w:rsidRDefault="00E33202" w:rsidP="00C44AFD">
            <w:pPr>
              <w:pStyle w:val="TableContentLeft"/>
              <w:rPr>
                <w:b/>
              </w:rPr>
            </w:pPr>
            <w:r w:rsidRPr="00DA400D">
              <w:t xml:space="preserve">MTD_STORE_DATA(    </w:t>
            </w:r>
          </w:p>
          <w:p w14:paraId="730ECC22" w14:textId="77777777" w:rsidR="00E33202" w:rsidRPr="00DA400D" w:rsidRDefault="00E33202" w:rsidP="00C44AFD">
            <w:pPr>
              <w:pStyle w:val="TableContentLeft"/>
              <w:rPr>
                <w:b/>
              </w:rPr>
            </w:pPr>
            <w:r w:rsidRPr="00DA400D">
              <w:t xml:space="preserve">   #GET_PROFILES_INFO_ALL)</w:t>
            </w:r>
          </w:p>
        </w:tc>
        <w:tc>
          <w:tcPr>
            <w:tcW w:w="1765" w:type="pct"/>
            <w:shd w:val="clear" w:color="auto" w:fill="auto"/>
            <w:vAlign w:val="center"/>
          </w:tcPr>
          <w:p w14:paraId="19BA2C3D" w14:textId="77777777" w:rsidR="00E33202" w:rsidRPr="00DA400D" w:rsidRDefault="00E33202" w:rsidP="00C44AFD">
            <w:pPr>
              <w:pStyle w:val="TableContentLeft"/>
              <w:rPr>
                <w:b/>
              </w:rPr>
            </w:pPr>
            <w:r w:rsidRPr="00DA400D">
              <w:t>response ProfileInfoListResponse::= profileInfoListOk : {</w:t>
            </w:r>
          </w:p>
          <w:p w14:paraId="163FEB9E" w14:textId="77777777" w:rsidR="00E33202" w:rsidRPr="00DA400D" w:rsidRDefault="00E33202" w:rsidP="00C44AFD">
            <w:pPr>
              <w:pStyle w:val="TableContentLeft"/>
              <w:rPr>
                <w:b/>
              </w:rPr>
            </w:pPr>
            <w:r w:rsidRPr="00DA400D">
              <w:t xml:space="preserve">   #PROFILE_INFO1_DISABLED </w:t>
            </w:r>
          </w:p>
          <w:p w14:paraId="2D3EBC81" w14:textId="77777777" w:rsidR="00E33202" w:rsidRPr="00DA400D" w:rsidRDefault="00E33202" w:rsidP="00C44AFD">
            <w:pPr>
              <w:pStyle w:val="TableContentLeft"/>
            </w:pPr>
            <w:r w:rsidRPr="00DA400D">
              <w:t>}</w:t>
            </w:r>
          </w:p>
          <w:p w14:paraId="5AD26BDD" w14:textId="77777777" w:rsidR="00E33202" w:rsidRPr="00DA400D" w:rsidRDefault="00E33202" w:rsidP="00C44AFD">
            <w:pPr>
              <w:pStyle w:val="TableContentLeft"/>
              <w:rPr>
                <w:b/>
              </w:rPr>
            </w:pPr>
            <w:r w:rsidRPr="00DA400D">
              <w:t>SW=0x9000</w:t>
            </w:r>
          </w:p>
        </w:tc>
        <w:tc>
          <w:tcPr>
            <w:tcW w:w="622" w:type="pct"/>
            <w:shd w:val="clear" w:color="auto" w:fill="auto"/>
            <w:vAlign w:val="center"/>
          </w:tcPr>
          <w:p w14:paraId="5580F6AB" w14:textId="77777777" w:rsidR="00E33202" w:rsidRPr="00DA400D" w:rsidRDefault="00E33202" w:rsidP="00C44AFD">
            <w:pPr>
              <w:pStyle w:val="TableContentLeft"/>
            </w:pPr>
          </w:p>
        </w:tc>
      </w:tr>
      <w:tr w:rsidR="00E33202" w:rsidRPr="00DA400D" w14:paraId="1F93FE2C" w14:textId="77777777" w:rsidTr="00C44AFD">
        <w:trPr>
          <w:trHeight w:val="314"/>
          <w:jc w:val="center"/>
        </w:trPr>
        <w:tc>
          <w:tcPr>
            <w:tcW w:w="385" w:type="pct"/>
            <w:shd w:val="clear" w:color="auto" w:fill="auto"/>
            <w:vAlign w:val="center"/>
          </w:tcPr>
          <w:p w14:paraId="117C38F9" w14:textId="77777777" w:rsidR="00E33202" w:rsidRPr="00DA400D" w:rsidRDefault="00E33202" w:rsidP="00C44AFD">
            <w:pPr>
              <w:pStyle w:val="TableContentLeft"/>
            </w:pPr>
            <w:r w:rsidRPr="00DA400D">
              <w:t>1</w:t>
            </w:r>
            <w:r>
              <w:t>3</w:t>
            </w:r>
          </w:p>
        </w:tc>
        <w:tc>
          <w:tcPr>
            <w:tcW w:w="4615" w:type="pct"/>
            <w:gridSpan w:val="4"/>
            <w:shd w:val="clear" w:color="auto" w:fill="auto"/>
            <w:vAlign w:val="center"/>
          </w:tcPr>
          <w:p w14:paraId="65A25496" w14:textId="77777777" w:rsidR="00E33202" w:rsidRPr="00DA400D" w:rsidRDefault="00E33202" w:rsidP="00C44AFD">
            <w:pPr>
              <w:pStyle w:val="TableContentLeft"/>
              <w:rPr>
                <w:b/>
              </w:rPr>
            </w:pPr>
            <w:r w:rsidRPr="00DA400D">
              <w:t>Delete PROFILE_OPERATIONAL1</w:t>
            </w:r>
          </w:p>
        </w:tc>
      </w:tr>
      <w:tr w:rsidR="00E33202" w:rsidRPr="00DA400D" w14:paraId="6A3F458B" w14:textId="77777777" w:rsidTr="00C44AFD">
        <w:trPr>
          <w:trHeight w:val="314"/>
          <w:jc w:val="center"/>
        </w:trPr>
        <w:tc>
          <w:tcPr>
            <w:tcW w:w="385" w:type="pct"/>
            <w:shd w:val="clear" w:color="auto" w:fill="auto"/>
            <w:vAlign w:val="center"/>
          </w:tcPr>
          <w:p w14:paraId="0B8AA53F" w14:textId="77777777" w:rsidR="00E33202" w:rsidRPr="00DA400D" w:rsidRDefault="00E33202" w:rsidP="00C44AFD">
            <w:pPr>
              <w:pStyle w:val="TableContentLeft"/>
              <w:rPr>
                <w:b/>
              </w:rPr>
            </w:pPr>
            <w:r w:rsidRPr="00DA400D">
              <w:lastRenderedPageBreak/>
              <w:t>1</w:t>
            </w:r>
            <w:r>
              <w:t>4</w:t>
            </w:r>
          </w:p>
        </w:tc>
        <w:tc>
          <w:tcPr>
            <w:tcW w:w="711" w:type="pct"/>
            <w:shd w:val="clear" w:color="auto" w:fill="auto"/>
            <w:vAlign w:val="center"/>
          </w:tcPr>
          <w:p w14:paraId="60F20B65"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40AC13A8" w14:textId="77777777" w:rsidR="00E33202" w:rsidRPr="00DA400D" w:rsidRDefault="00E33202" w:rsidP="00C44AFD">
            <w:pPr>
              <w:pStyle w:val="TableContentLeft"/>
              <w:rPr>
                <w:b/>
              </w:rPr>
            </w:pPr>
            <w:r w:rsidRPr="00DA400D">
              <w:t>MTD_STORE_DATA(</w:t>
            </w:r>
          </w:p>
          <w:p w14:paraId="247AF870"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1C99A373" w14:textId="77777777" w:rsidR="00E33202" w:rsidRPr="00DA400D" w:rsidRDefault="00E33202" w:rsidP="00C44AFD">
            <w:pPr>
              <w:pStyle w:val="TableContentLeft"/>
              <w:rPr>
                <w:b/>
              </w:rPr>
            </w:pPr>
            <w:r w:rsidRPr="008F1B4C">
              <w:rPr>
                <w:rStyle w:val="ASN1CodeChar"/>
              </w:rPr>
              <w:t>forbiddenProfilePolicyRules</w:t>
            </w:r>
            <w:r w:rsidRPr="00DA400D">
              <w:rPr>
                <w:rFonts w:ascii="Courier New" w:hAnsi="Courier New" w:cs="Courier New"/>
              </w:rPr>
              <w:t xml:space="preserve"> </w:t>
            </w:r>
            <w:r w:rsidRPr="00DA400D">
              <w:t>in</w:t>
            </w:r>
            <w:r w:rsidRPr="00DA400D">
              <w:rPr>
                <w:rFonts w:ascii="Courier New" w:hAnsi="Courier New" w:cs="Courier New"/>
              </w:rPr>
              <w:t xml:space="preserve"> </w:t>
            </w:r>
            <w:r w:rsidRPr="008F1B4C">
              <w:rPr>
                <w:rStyle w:val="ASN1CodeChar"/>
              </w:rPr>
              <w:t>EUICCInfo2</w:t>
            </w:r>
            <w:r w:rsidRPr="00DA400D">
              <w:rPr>
                <w:rFonts w:ascii="Courier New" w:hAnsi="Courier New" w:cs="Courier New"/>
              </w:rPr>
              <w:t xml:space="preserve"> </w:t>
            </w:r>
            <w:r w:rsidRPr="00DA400D">
              <w:t xml:space="preserve">does not contain </w:t>
            </w:r>
            <w:r>
              <w:t>ppr1</w:t>
            </w:r>
            <w:r w:rsidRPr="00DA400D">
              <w:t xml:space="preserve"> </w:t>
            </w:r>
          </w:p>
        </w:tc>
        <w:tc>
          <w:tcPr>
            <w:tcW w:w="622" w:type="pct"/>
            <w:shd w:val="clear" w:color="auto" w:fill="auto"/>
            <w:vAlign w:val="center"/>
          </w:tcPr>
          <w:p w14:paraId="4D20468C" w14:textId="77777777" w:rsidR="00E33202" w:rsidRPr="00DA400D" w:rsidRDefault="00E33202" w:rsidP="00C44AFD">
            <w:pPr>
              <w:pStyle w:val="TableContentLeft"/>
              <w:rPr>
                <w:b/>
              </w:rPr>
            </w:pPr>
            <w:r w:rsidRPr="00DA400D">
              <w:t>RQ57_053</w:t>
            </w:r>
            <w:r w:rsidRPr="00DA400D">
              <w:rPr>
                <w:b/>
              </w:rPr>
              <w:t xml:space="preserve"> </w:t>
            </w:r>
            <w:r w:rsidRPr="00DA400D">
              <w:t>RQ57_054</w:t>
            </w:r>
            <w:r w:rsidRPr="00DA400D">
              <w:rPr>
                <w:b/>
              </w:rPr>
              <w:t xml:space="preserve"> </w:t>
            </w:r>
            <w:r w:rsidRPr="00DA400D">
              <w:t>RQ57_056</w:t>
            </w:r>
          </w:p>
        </w:tc>
      </w:tr>
    </w:tbl>
    <w:p w14:paraId="185BD9CA" w14:textId="22FD9EC3" w:rsidR="00E33202" w:rsidRPr="00DA400D" w:rsidRDefault="00E33202" w:rsidP="00E33202">
      <w:pPr>
        <w:pStyle w:val="Heading3"/>
        <w:numPr>
          <w:ilvl w:val="0"/>
          <w:numId w:val="0"/>
        </w:numPr>
        <w:tabs>
          <w:tab w:val="left" w:pos="851"/>
        </w:tabs>
        <w:ind w:left="851" w:hanging="851"/>
        <w:rPr>
          <w:iCs w:val="0"/>
          <w:lang w:val="en-US"/>
        </w:rPr>
      </w:pPr>
      <w:bookmarkStart w:id="1900" w:name="_Toc483841347"/>
      <w:bookmarkStart w:id="1901" w:name="_Toc518049345"/>
      <w:bookmarkStart w:id="1902" w:name="_Toc520956916"/>
      <w:bookmarkStart w:id="1903" w:name="_Toc13661696"/>
      <w:bookmarkStart w:id="1904" w:name="_Toc195628634"/>
      <w:r w:rsidRPr="00DA400D">
        <w:rPr>
          <w:iCs w:val="0"/>
          <w:lang w:val="en-US"/>
        </w:rPr>
        <w:t>5.2.3</w:t>
      </w:r>
      <w:r w:rsidRPr="00DA400D">
        <w:rPr>
          <w:iCs w:val="0"/>
          <w:lang w:val="en-US"/>
        </w:rPr>
        <w:tab/>
        <w:t>eUICC's RAT</w:t>
      </w:r>
      <w:bookmarkEnd w:id="1900"/>
      <w:bookmarkEnd w:id="1901"/>
      <w:bookmarkEnd w:id="1902"/>
      <w:bookmarkEnd w:id="1903"/>
      <w:bookmarkEnd w:id="1904"/>
    </w:p>
    <w:p w14:paraId="16BECA44" w14:textId="77777777" w:rsidR="00E33202" w:rsidRPr="00DA400D" w:rsidRDefault="00E33202" w:rsidP="00E33202">
      <w:pPr>
        <w:pStyle w:val="Heading4"/>
        <w:numPr>
          <w:ilvl w:val="0"/>
          <w:numId w:val="0"/>
        </w:numPr>
        <w:tabs>
          <w:tab w:val="left" w:pos="1077"/>
        </w:tabs>
        <w:ind w:left="1077" w:hanging="1077"/>
      </w:pPr>
      <w:r w:rsidRPr="00DA400D">
        <w:t>5.2.3.1</w:t>
      </w:r>
      <w:r w:rsidRPr="00DA400D">
        <w:tab/>
        <w:t>Conformance Requirements</w:t>
      </w:r>
    </w:p>
    <w:p w14:paraId="306248CD" w14:textId="77777777" w:rsidR="00E33202" w:rsidRPr="00131164" w:rsidRDefault="00E33202" w:rsidP="00E33202">
      <w:pPr>
        <w:pStyle w:val="NormalParagraph"/>
      </w:pPr>
      <w:r w:rsidRPr="004652C1">
        <w:rPr>
          <w:b/>
        </w:rPr>
        <w:t>References</w:t>
      </w:r>
    </w:p>
    <w:p w14:paraId="458FBFDB" w14:textId="77777777" w:rsidR="00E33202" w:rsidRPr="00DA400D" w:rsidRDefault="00E33202" w:rsidP="00E33202">
      <w:pPr>
        <w:pStyle w:val="NormalParagraph"/>
      </w:pPr>
      <w:r w:rsidRPr="00DA400D">
        <w:t>GSMA RSP Technical Specification [2]</w:t>
      </w:r>
    </w:p>
    <w:p w14:paraId="36C0172A" w14:textId="77777777" w:rsidR="00E33202" w:rsidRPr="00131164" w:rsidRDefault="00E33202" w:rsidP="00E33202">
      <w:pPr>
        <w:pStyle w:val="NormalParagraph"/>
      </w:pPr>
      <w:r w:rsidRPr="004652C1">
        <w:rPr>
          <w:b/>
        </w:rPr>
        <w:t>Requirements</w:t>
      </w:r>
    </w:p>
    <w:p w14:paraId="0245819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97, RQ31_097, RQ31_098, RQ31_130</w:t>
      </w:r>
    </w:p>
    <w:p w14:paraId="3F898E2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7</w:t>
      </w:r>
    </w:p>
    <w:p w14:paraId="1B1FDB52"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117, RQ57_118, RQ57_119, RQ57_123, RQ57_179, RQ57_180, RQ57_181, RQ57_182, RQ57_184</w:t>
      </w:r>
    </w:p>
    <w:p w14:paraId="302D9F26" w14:textId="77777777" w:rsidR="00E33202" w:rsidRPr="00DA400D" w:rsidRDefault="00E33202" w:rsidP="00E33202">
      <w:pPr>
        <w:pStyle w:val="Heading4"/>
        <w:numPr>
          <w:ilvl w:val="0"/>
          <w:numId w:val="0"/>
        </w:numPr>
        <w:tabs>
          <w:tab w:val="left" w:pos="1077"/>
        </w:tabs>
        <w:ind w:left="1077" w:hanging="1077"/>
      </w:pPr>
      <w:r w:rsidRPr="00DA400D">
        <w:t>5.2.3.2</w:t>
      </w:r>
      <w:r w:rsidRPr="00DA400D">
        <w:tab/>
        <w:t>Test Cases</w:t>
      </w:r>
    </w:p>
    <w:p w14:paraId="613F3DC8" w14:textId="77777777" w:rsidR="00E33202" w:rsidRPr="00DA400D" w:rsidRDefault="00E33202" w:rsidP="00E33202">
      <w:pPr>
        <w:pStyle w:val="Heading5"/>
        <w:numPr>
          <w:ilvl w:val="0"/>
          <w:numId w:val="0"/>
        </w:numPr>
        <w:ind w:left="1304" w:hanging="1304"/>
      </w:pPr>
      <w:r w:rsidRPr="00DA400D">
        <w:rPr>
          <w:lang w:eastAsia="de-DE"/>
          <w14:scene3d>
            <w14:camera w14:prst="orthographicFront"/>
            <w14:lightRig w14:rig="threePt" w14:dir="t">
              <w14:rot w14:lat="0" w14:lon="0" w14:rev="0"/>
            </w14:lightRig>
          </w14:scene3d>
        </w:rPr>
        <w:t>5.2.3.2.1</w:t>
      </w:r>
      <w:r w:rsidRPr="00DA400D">
        <w:rPr>
          <w:lang w:eastAsia="de-DE"/>
          <w14:scene3d>
            <w14:camera w14:prst="orthographicFront"/>
            <w14:lightRig w14:rig="threePt" w14:dir="t">
              <w14:rot w14:lat="0" w14:lon="0" w14:rev="0"/>
            </w14:lightRig>
          </w14:scene3d>
        </w:rPr>
        <w:tab/>
      </w:r>
      <w:r w:rsidRPr="00DA400D">
        <w:rPr>
          <w:lang w:eastAsia="de-DE"/>
        </w:rPr>
        <w:t>TC_eUICC_GetProfilesInfo_GetRAT_RSPSession</w:t>
      </w:r>
    </w:p>
    <w:p w14:paraId="52321EB6" w14:textId="77777777" w:rsidR="00E33202" w:rsidRPr="00DA400D" w:rsidRDefault="00E33202" w:rsidP="00E33202">
      <w:pPr>
        <w:pStyle w:val="Heading6no"/>
      </w:pPr>
      <w:r w:rsidRPr="00DA400D">
        <w:t xml:space="preserve">Test Sequence #01 Nominal: GetProfilesInfo and GetRAT during RSP session </w:t>
      </w:r>
    </w:p>
    <w:p w14:paraId="67D10C06" w14:textId="77777777" w:rsidR="00E33202" w:rsidRPr="00DA400D" w:rsidRDefault="00E33202" w:rsidP="00E33202">
      <w:pPr>
        <w:pStyle w:val="NormalParagraph"/>
      </w:pPr>
      <w:r w:rsidRPr="00DA400D">
        <w:t>The purpose of this test is to ensure that the eUICC can be requested during a RSP session context to retrieve the list of installed Profiles and the Rules Authorization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9FE21D0" w14:textId="77777777" w:rsidTr="00C44AFD">
        <w:trPr>
          <w:jc w:val="center"/>
        </w:trPr>
        <w:tc>
          <w:tcPr>
            <w:tcW w:w="1167" w:type="pct"/>
            <w:shd w:val="clear" w:color="auto" w:fill="BFBFBF" w:themeFill="background1" w:themeFillShade="BF"/>
            <w:vAlign w:val="center"/>
          </w:tcPr>
          <w:p w14:paraId="59C72F33"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96A9C61" w14:textId="77777777" w:rsidR="00E33202" w:rsidRPr="00DA400D" w:rsidRDefault="00E33202" w:rsidP="00C44AFD">
            <w:pPr>
              <w:pStyle w:val="TableHeaderGray"/>
              <w:rPr>
                <w:rStyle w:val="PlaceholderText"/>
                <w:rFonts w:eastAsia="SimSun"/>
                <w:lang w:val="en-GB" w:eastAsia="de-DE"/>
              </w:rPr>
            </w:pPr>
          </w:p>
        </w:tc>
      </w:tr>
      <w:tr w:rsidR="00E33202" w:rsidRPr="00DA400D" w14:paraId="69ED79AE" w14:textId="77777777" w:rsidTr="00C44AFD">
        <w:trPr>
          <w:jc w:val="center"/>
        </w:trPr>
        <w:tc>
          <w:tcPr>
            <w:tcW w:w="1167" w:type="pct"/>
            <w:shd w:val="clear" w:color="auto" w:fill="BFBFBF" w:themeFill="background1" w:themeFillShade="BF"/>
            <w:vAlign w:val="center"/>
          </w:tcPr>
          <w:p w14:paraId="4563E39B"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41F903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447D09" w14:paraId="18378976" w14:textId="77777777" w:rsidTr="00C44AFD">
        <w:trPr>
          <w:jc w:val="center"/>
        </w:trPr>
        <w:tc>
          <w:tcPr>
            <w:tcW w:w="1167" w:type="pct"/>
            <w:vAlign w:val="center"/>
          </w:tcPr>
          <w:p w14:paraId="5661FC46"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0817F122" w14:textId="6FE80E92" w:rsidR="00E33202" w:rsidRPr="00E95814" w:rsidRDefault="00E33202" w:rsidP="00C44AFD">
            <w:pPr>
              <w:pStyle w:val="TableText"/>
              <w:rPr>
                <w:rStyle w:val="PlaceholderText"/>
                <w:color w:val="auto"/>
              </w:rPr>
            </w:pPr>
            <w:r w:rsidRPr="00E95814">
              <w:rPr>
                <w:rStyle w:val="PlaceholderText"/>
                <w:color w:val="auto"/>
              </w:rPr>
              <w:t>The eUICC's RAT is configured as detailed SGP.21 Annex H:</w:t>
            </w:r>
          </w:p>
          <w:p w14:paraId="198A67D1" w14:textId="77777777" w:rsidR="00E33202" w:rsidRPr="00E95814" w:rsidRDefault="00E33202" w:rsidP="00C44AFD">
            <w:pPr>
              <w:pStyle w:val="TableBulletText"/>
              <w:rPr>
                <w:rStyle w:val="PlaceholderText"/>
                <w:color w:val="auto"/>
              </w:rPr>
            </w:pPr>
            <w:r w:rsidRPr="00E95814">
              <w:rPr>
                <w:rStyle w:val="PlaceholderText"/>
                <w:color w:val="auto"/>
              </w:rPr>
              <w:t>one PPAR authorizing PPR1 and PPR2 for all MNOs with End User consent required (i.e. #PPRS_ALLOWED)</w:t>
            </w:r>
          </w:p>
          <w:p w14:paraId="6DBD74D2" w14:textId="77777777" w:rsidR="00E33202" w:rsidRPr="00E95814" w:rsidRDefault="00E33202" w:rsidP="00C44AFD">
            <w:pPr>
              <w:pStyle w:val="TableBulletText"/>
              <w:rPr>
                <w:rStyle w:val="PlaceholderText"/>
                <w:color w:val="auto"/>
              </w:rPr>
            </w:pPr>
            <w:r w:rsidRPr="00E95814">
              <w:rPr>
                <w:rStyle w:val="PlaceholderText"/>
                <w:color w:val="auto"/>
              </w:rPr>
              <w:t>no additional rules</w:t>
            </w:r>
          </w:p>
        </w:tc>
      </w:tr>
      <w:tr w:rsidR="00E33202" w:rsidRPr="00447D09" w14:paraId="4DEE9073" w14:textId="77777777" w:rsidTr="00C44AFD">
        <w:trPr>
          <w:jc w:val="center"/>
        </w:trPr>
        <w:tc>
          <w:tcPr>
            <w:tcW w:w="1167" w:type="pct"/>
            <w:vAlign w:val="center"/>
          </w:tcPr>
          <w:p w14:paraId="25A1405F"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362F4172" w14:textId="77777777" w:rsidR="00E33202" w:rsidRPr="00E95814" w:rsidRDefault="00E33202" w:rsidP="00C44AFD">
            <w:pPr>
              <w:pStyle w:val="TableText"/>
              <w:rPr>
                <w:rStyle w:val="PlaceholderText"/>
                <w:color w:val="auto"/>
              </w:rPr>
            </w:pPr>
            <w:r w:rsidRPr="00E95814">
              <w:rPr>
                <w:rStyle w:val="PlaceholderText"/>
                <w:color w:val="auto"/>
              </w:rPr>
              <w:t>The PROFILE_OPERATIONAL1 is installed and Enabled on the eUICC.</w:t>
            </w:r>
          </w:p>
        </w:tc>
      </w:tr>
    </w:tbl>
    <w:p w14:paraId="5428640B"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191"/>
        <w:gridCol w:w="1097"/>
      </w:tblGrid>
      <w:tr w:rsidR="00E33202" w:rsidRPr="001F0550" w14:paraId="50BD512C" w14:textId="77777777" w:rsidTr="00C44AFD">
        <w:trPr>
          <w:trHeight w:val="314"/>
          <w:jc w:val="center"/>
        </w:trPr>
        <w:tc>
          <w:tcPr>
            <w:tcW w:w="423" w:type="pct"/>
            <w:shd w:val="clear" w:color="auto" w:fill="C00000"/>
            <w:vAlign w:val="center"/>
          </w:tcPr>
          <w:p w14:paraId="2C92D2CA" w14:textId="77777777" w:rsidR="00E33202" w:rsidRPr="0061518F" w:rsidRDefault="00E33202" w:rsidP="00C44AFD">
            <w:pPr>
              <w:pStyle w:val="TableHeader"/>
            </w:pPr>
            <w:r w:rsidRPr="001A336D">
              <w:t>Step</w:t>
            </w:r>
          </w:p>
        </w:tc>
        <w:tc>
          <w:tcPr>
            <w:tcW w:w="671" w:type="pct"/>
            <w:shd w:val="clear" w:color="auto" w:fill="C00000"/>
            <w:vAlign w:val="center"/>
          </w:tcPr>
          <w:p w14:paraId="17AD4C3A" w14:textId="77777777" w:rsidR="00E33202" w:rsidRPr="00065A81" w:rsidRDefault="00E33202" w:rsidP="00C44AFD">
            <w:pPr>
              <w:pStyle w:val="TableHeader"/>
            </w:pPr>
            <w:r w:rsidRPr="00065A81">
              <w:t>Direction</w:t>
            </w:r>
          </w:p>
        </w:tc>
        <w:tc>
          <w:tcPr>
            <w:tcW w:w="1526" w:type="pct"/>
            <w:shd w:val="clear" w:color="auto" w:fill="C00000"/>
            <w:vAlign w:val="center"/>
          </w:tcPr>
          <w:p w14:paraId="6E52136D"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5DC02BF1" w14:textId="77777777" w:rsidR="00E33202" w:rsidRPr="007E5B2A" w:rsidRDefault="00E33202" w:rsidP="00C44AFD">
            <w:pPr>
              <w:pStyle w:val="TableHeader"/>
            </w:pPr>
            <w:r w:rsidRPr="007E5B2A">
              <w:t>Expected result</w:t>
            </w:r>
          </w:p>
        </w:tc>
        <w:tc>
          <w:tcPr>
            <w:tcW w:w="609" w:type="pct"/>
            <w:shd w:val="clear" w:color="auto" w:fill="C00000"/>
            <w:vAlign w:val="center"/>
          </w:tcPr>
          <w:p w14:paraId="30629365" w14:textId="77777777" w:rsidR="00E33202" w:rsidRPr="00F85498" w:rsidRDefault="00E33202" w:rsidP="00C44AFD">
            <w:pPr>
              <w:pStyle w:val="TableHeader"/>
            </w:pPr>
            <w:r w:rsidRPr="00F85498">
              <w:t>REQ</w:t>
            </w:r>
          </w:p>
        </w:tc>
      </w:tr>
      <w:tr w:rsidR="00E33202" w:rsidRPr="001F0550" w14:paraId="20B1AB95" w14:textId="77777777" w:rsidTr="00C44AFD">
        <w:trPr>
          <w:trHeight w:val="314"/>
          <w:jc w:val="center"/>
        </w:trPr>
        <w:tc>
          <w:tcPr>
            <w:tcW w:w="423" w:type="pct"/>
            <w:shd w:val="clear" w:color="auto" w:fill="auto"/>
            <w:vAlign w:val="center"/>
          </w:tcPr>
          <w:p w14:paraId="09DFE9C4" w14:textId="77777777" w:rsidR="00E33202" w:rsidRPr="001F0550" w:rsidRDefault="00E33202" w:rsidP="00C44AFD">
            <w:pPr>
              <w:pStyle w:val="TableContentLeft"/>
            </w:pPr>
            <w:r w:rsidRPr="001F0550">
              <w:t>IC1</w:t>
            </w:r>
          </w:p>
        </w:tc>
        <w:tc>
          <w:tcPr>
            <w:tcW w:w="4577" w:type="pct"/>
            <w:gridSpan w:val="4"/>
            <w:shd w:val="clear" w:color="auto" w:fill="auto"/>
            <w:vAlign w:val="center"/>
          </w:tcPr>
          <w:p w14:paraId="6E17C371" w14:textId="77777777" w:rsidR="00E33202" w:rsidRPr="001F0550" w:rsidRDefault="00E33202" w:rsidP="00C44AFD">
            <w:pPr>
              <w:pStyle w:val="TableContentLeft"/>
            </w:pPr>
            <w:r w:rsidRPr="001F0550">
              <w:t>PROC_EUICC_INITIALIZATION_SEQUENCE</w:t>
            </w:r>
          </w:p>
        </w:tc>
      </w:tr>
      <w:tr w:rsidR="00E33202" w:rsidRPr="001F0550" w14:paraId="2842C494" w14:textId="77777777" w:rsidTr="00C44AFD">
        <w:trPr>
          <w:trHeight w:val="314"/>
          <w:jc w:val="center"/>
        </w:trPr>
        <w:tc>
          <w:tcPr>
            <w:tcW w:w="423" w:type="pct"/>
            <w:shd w:val="clear" w:color="auto" w:fill="auto"/>
            <w:vAlign w:val="center"/>
          </w:tcPr>
          <w:p w14:paraId="5B102B66" w14:textId="77777777" w:rsidR="00E33202" w:rsidRPr="001F0550" w:rsidRDefault="00E33202" w:rsidP="00C44AFD">
            <w:pPr>
              <w:pStyle w:val="TableContentLeft"/>
            </w:pPr>
            <w:r w:rsidRPr="001F0550">
              <w:t>IC2</w:t>
            </w:r>
          </w:p>
        </w:tc>
        <w:tc>
          <w:tcPr>
            <w:tcW w:w="4577" w:type="pct"/>
            <w:gridSpan w:val="4"/>
            <w:shd w:val="clear" w:color="auto" w:fill="auto"/>
            <w:vAlign w:val="center"/>
          </w:tcPr>
          <w:p w14:paraId="165DD1B5" w14:textId="77777777" w:rsidR="00E33202" w:rsidRPr="001F0550" w:rsidDel="005B39DE" w:rsidRDefault="00E33202" w:rsidP="00C44AFD">
            <w:pPr>
              <w:pStyle w:val="TableContentLeft"/>
              <w:rPr>
                <w:highlight w:val="yellow"/>
              </w:rPr>
            </w:pPr>
            <w:r w:rsidRPr="001F0550">
              <w:t>PROC_OPEN_LOGICAL_CHANNEL_AND_SELECT_ISDR</w:t>
            </w:r>
          </w:p>
        </w:tc>
      </w:tr>
      <w:tr w:rsidR="00E33202" w:rsidRPr="001F0550" w14:paraId="2A6E8D0F" w14:textId="77777777" w:rsidTr="00C44AFD">
        <w:trPr>
          <w:trHeight w:val="314"/>
          <w:jc w:val="center"/>
        </w:trPr>
        <w:tc>
          <w:tcPr>
            <w:tcW w:w="423" w:type="pct"/>
            <w:shd w:val="clear" w:color="auto" w:fill="auto"/>
            <w:vAlign w:val="center"/>
          </w:tcPr>
          <w:p w14:paraId="247C219B" w14:textId="77777777" w:rsidR="00E33202" w:rsidRPr="001F0550" w:rsidRDefault="00E33202" w:rsidP="00C44AFD">
            <w:pPr>
              <w:pStyle w:val="TableContentLeft"/>
            </w:pPr>
            <w:r w:rsidRPr="001F0550">
              <w:t>IC3</w:t>
            </w:r>
          </w:p>
        </w:tc>
        <w:tc>
          <w:tcPr>
            <w:tcW w:w="671" w:type="pct"/>
            <w:shd w:val="clear" w:color="auto" w:fill="auto"/>
            <w:vAlign w:val="center"/>
          </w:tcPr>
          <w:p w14:paraId="492207DB" w14:textId="77777777" w:rsidR="00E33202" w:rsidRPr="001F0550" w:rsidRDefault="00E33202" w:rsidP="00C44AFD">
            <w:pPr>
              <w:pStyle w:val="TableContentLeft"/>
            </w:pPr>
            <w:r w:rsidRPr="001F0550">
              <w:t>S_LPAd → eUICC</w:t>
            </w:r>
          </w:p>
        </w:tc>
        <w:tc>
          <w:tcPr>
            <w:tcW w:w="1526" w:type="pct"/>
            <w:shd w:val="clear" w:color="auto" w:fill="auto"/>
            <w:vAlign w:val="center"/>
          </w:tcPr>
          <w:p w14:paraId="39944083" w14:textId="77777777" w:rsidR="00E33202" w:rsidRPr="001F0550" w:rsidRDefault="00E33202" w:rsidP="00C44AFD">
            <w:pPr>
              <w:pStyle w:val="TableContentLeft"/>
            </w:pPr>
            <w:r w:rsidRPr="001F0550">
              <w:t>MTD_STORE_DATA(</w:t>
            </w:r>
          </w:p>
          <w:p w14:paraId="077BC745" w14:textId="77777777" w:rsidR="00E33202" w:rsidRPr="001F0550" w:rsidRDefault="00E33202" w:rsidP="00C44AFD">
            <w:pPr>
              <w:pStyle w:val="TableContentLeft"/>
            </w:pPr>
            <w:r w:rsidRPr="001F0550">
              <w:t xml:space="preserve">   #GET_EUICC_INFO1)</w:t>
            </w:r>
          </w:p>
        </w:tc>
        <w:tc>
          <w:tcPr>
            <w:tcW w:w="1771" w:type="pct"/>
            <w:shd w:val="clear" w:color="auto" w:fill="auto"/>
            <w:vAlign w:val="center"/>
          </w:tcPr>
          <w:p w14:paraId="32986833" w14:textId="77777777" w:rsidR="00E33202" w:rsidRPr="001F0550" w:rsidRDefault="00E33202" w:rsidP="00C44AFD">
            <w:pPr>
              <w:pStyle w:val="TableContentLeft"/>
            </w:pPr>
            <w:r w:rsidRPr="001F0550">
              <w:t>#R_EUICC_INFO1</w:t>
            </w:r>
          </w:p>
          <w:p w14:paraId="1BE246F8" w14:textId="77777777" w:rsidR="00E33202" w:rsidRPr="001F0550" w:rsidRDefault="00E33202" w:rsidP="00C44AFD">
            <w:pPr>
              <w:pStyle w:val="TableContentLeft"/>
            </w:pPr>
            <w:r w:rsidRPr="001F0550">
              <w:t>SW = 0x9000</w:t>
            </w:r>
          </w:p>
          <w:p w14:paraId="52C954C9" w14:textId="77777777" w:rsidR="00E33202" w:rsidRPr="001F0550" w:rsidRDefault="00E33202" w:rsidP="00C44AFD">
            <w:pPr>
              <w:pStyle w:val="TableContentLeft"/>
            </w:pPr>
            <w:r w:rsidRPr="001F0550">
              <w:t>Extract the &lt;EUICC_CI_PK_ID_LIST_FOR_SIGNING&gt; and &lt;EUICC_CI_PK_ID_LIST_FOR_VERIFICATION&gt; from response data and verify if they contain at least one same GSMA CI Key ID</w:t>
            </w:r>
          </w:p>
        </w:tc>
        <w:tc>
          <w:tcPr>
            <w:tcW w:w="609" w:type="pct"/>
            <w:shd w:val="clear" w:color="auto" w:fill="auto"/>
            <w:vAlign w:val="center"/>
          </w:tcPr>
          <w:p w14:paraId="10C681CF" w14:textId="77777777" w:rsidR="00E33202" w:rsidRPr="001F0550" w:rsidRDefault="00E33202" w:rsidP="00C44AFD">
            <w:pPr>
              <w:pStyle w:val="TableContentLeft"/>
            </w:pPr>
          </w:p>
        </w:tc>
      </w:tr>
      <w:tr w:rsidR="00E33202" w:rsidRPr="001F0550" w14:paraId="1E97C7CA" w14:textId="77777777" w:rsidTr="00C44AFD">
        <w:trPr>
          <w:trHeight w:val="314"/>
          <w:jc w:val="center"/>
        </w:trPr>
        <w:tc>
          <w:tcPr>
            <w:tcW w:w="423" w:type="pct"/>
            <w:shd w:val="clear" w:color="auto" w:fill="auto"/>
            <w:vAlign w:val="center"/>
          </w:tcPr>
          <w:p w14:paraId="6E264E64" w14:textId="77777777" w:rsidR="00E33202" w:rsidRPr="001F0550" w:rsidRDefault="00E33202" w:rsidP="00C44AFD">
            <w:pPr>
              <w:pStyle w:val="TableContentLeft"/>
            </w:pPr>
            <w:r w:rsidRPr="001F0550">
              <w:lastRenderedPageBreak/>
              <w:t>IC4</w:t>
            </w:r>
          </w:p>
        </w:tc>
        <w:tc>
          <w:tcPr>
            <w:tcW w:w="671" w:type="pct"/>
            <w:shd w:val="clear" w:color="auto" w:fill="auto"/>
            <w:vAlign w:val="center"/>
          </w:tcPr>
          <w:p w14:paraId="4E9A3947" w14:textId="77777777" w:rsidR="00E33202" w:rsidRPr="001F0550" w:rsidRDefault="00E33202" w:rsidP="00C44AFD">
            <w:pPr>
              <w:pStyle w:val="TableContentLeft"/>
            </w:pPr>
            <w:r w:rsidRPr="001F0550">
              <w:t>S_LPAd → eUICC</w:t>
            </w:r>
          </w:p>
        </w:tc>
        <w:tc>
          <w:tcPr>
            <w:tcW w:w="1526" w:type="pct"/>
            <w:shd w:val="clear" w:color="auto" w:fill="auto"/>
            <w:vAlign w:val="center"/>
          </w:tcPr>
          <w:p w14:paraId="0D9448D0" w14:textId="77777777" w:rsidR="00E33202" w:rsidRPr="001F0550" w:rsidRDefault="00E33202" w:rsidP="00C44AFD">
            <w:pPr>
              <w:pStyle w:val="TableContentLeft"/>
            </w:pPr>
            <w:r w:rsidRPr="001F0550">
              <w:t>MTD_STORE_DATA(</w:t>
            </w:r>
          </w:p>
          <w:p w14:paraId="0CBA1C3F" w14:textId="77777777" w:rsidR="00E33202" w:rsidRPr="001F0550" w:rsidRDefault="00E33202" w:rsidP="00C44AFD">
            <w:pPr>
              <w:pStyle w:val="TableContentLeft"/>
            </w:pPr>
            <w:r w:rsidRPr="001F0550">
              <w:t xml:space="preserve">   #GET_EUICC_CHALLENGE)</w:t>
            </w:r>
          </w:p>
        </w:tc>
        <w:tc>
          <w:tcPr>
            <w:tcW w:w="1771" w:type="pct"/>
            <w:shd w:val="clear" w:color="auto" w:fill="auto"/>
            <w:vAlign w:val="center"/>
          </w:tcPr>
          <w:p w14:paraId="5ADA57B4" w14:textId="77777777" w:rsidR="00E33202" w:rsidRPr="001F0550" w:rsidRDefault="00E33202" w:rsidP="00C44AFD">
            <w:pPr>
              <w:pStyle w:val="TableContentLeft"/>
            </w:pPr>
            <w:r w:rsidRPr="001F0550">
              <w:t>#R_CHALLENGE</w:t>
            </w:r>
          </w:p>
          <w:p w14:paraId="056384C9" w14:textId="77777777" w:rsidR="00E33202" w:rsidRPr="001F0550" w:rsidRDefault="00E33202" w:rsidP="00C44AFD">
            <w:pPr>
              <w:pStyle w:val="TableContentLeft"/>
            </w:pPr>
            <w:r w:rsidRPr="001F0550">
              <w:t>SW = 0x9000</w:t>
            </w:r>
          </w:p>
          <w:p w14:paraId="55E9D82D" w14:textId="77777777" w:rsidR="00E33202" w:rsidRPr="001F0550" w:rsidRDefault="00E33202" w:rsidP="00C44AFD">
            <w:pPr>
              <w:pStyle w:val="TableContentLeft"/>
            </w:pPr>
            <w:r w:rsidRPr="001F0550">
              <w:t>Extract the &lt;EUICC_CHALLENGE&gt;</w:t>
            </w:r>
          </w:p>
        </w:tc>
        <w:tc>
          <w:tcPr>
            <w:tcW w:w="609" w:type="pct"/>
            <w:shd w:val="clear" w:color="auto" w:fill="auto"/>
            <w:vAlign w:val="center"/>
          </w:tcPr>
          <w:p w14:paraId="0717294B" w14:textId="77777777" w:rsidR="00E33202" w:rsidRPr="001F0550" w:rsidRDefault="00E33202" w:rsidP="00C44AFD">
            <w:pPr>
              <w:pStyle w:val="TableContentLeft"/>
            </w:pPr>
          </w:p>
        </w:tc>
      </w:tr>
      <w:tr w:rsidR="00E33202" w:rsidRPr="001F0550" w14:paraId="68C8CEF3" w14:textId="77777777" w:rsidTr="00C44AFD">
        <w:trPr>
          <w:trHeight w:val="314"/>
          <w:jc w:val="center"/>
        </w:trPr>
        <w:tc>
          <w:tcPr>
            <w:tcW w:w="423" w:type="pct"/>
            <w:shd w:val="clear" w:color="auto" w:fill="auto"/>
            <w:vAlign w:val="center"/>
          </w:tcPr>
          <w:p w14:paraId="3FD843EF" w14:textId="77777777" w:rsidR="00E33202" w:rsidRPr="004823D9" w:rsidRDefault="00E33202" w:rsidP="00C44AFD">
            <w:pPr>
              <w:pStyle w:val="TableContentLeft"/>
            </w:pPr>
            <w:r w:rsidRPr="004823D9">
              <w:t>IC5</w:t>
            </w:r>
          </w:p>
        </w:tc>
        <w:tc>
          <w:tcPr>
            <w:tcW w:w="4577" w:type="pct"/>
            <w:gridSpan w:val="4"/>
            <w:shd w:val="clear" w:color="auto" w:fill="auto"/>
            <w:vAlign w:val="center"/>
          </w:tcPr>
          <w:p w14:paraId="66B30076" w14:textId="77777777" w:rsidR="00E33202" w:rsidRPr="004823D9" w:rsidRDefault="00E33202" w:rsidP="00C44AFD">
            <w:pPr>
              <w:pStyle w:val="TableContentLeft"/>
            </w:pPr>
            <w:r w:rsidRPr="004823D9">
              <w:t xml:space="preserve">The following inputs are required for Step IC6 as described in the InitiateAuthentication function: </w:t>
            </w:r>
          </w:p>
          <w:p w14:paraId="7C25AA7F"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S_TRANSACTION_ID&gt;</w:t>
            </w:r>
          </w:p>
          <w:p w14:paraId="4C0ABF19"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EUICC_CHALLENGE&gt;</w:t>
            </w:r>
          </w:p>
          <w:p w14:paraId="535210C0"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S_SMDP_CHALLENGE&gt;</w:t>
            </w:r>
          </w:p>
          <w:p w14:paraId="0E597A75"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 xml:space="preserve">&lt;S_SMDP_SIGNATURE1&gt; </w:t>
            </w:r>
          </w:p>
          <w:p w14:paraId="19BB92C7"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 xml:space="preserve">Set the &lt;EUICC_CI_PK_ID_TO_BE_USED&gt; to the CI Key ID in highest priority from the &lt;EUICC_CI_PK_ID_LIST_FOR_SIGNING&gt; </w:t>
            </w:r>
          </w:p>
          <w:p w14:paraId="4BFA9F94" w14:textId="1E4CD089"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Choose the #CERT_S_SM_</w:t>
            </w:r>
            <w:r w:rsidR="00FC1F2A">
              <w:rPr>
                <w:rFonts w:cs="Arial"/>
                <w:sz w:val="18"/>
                <w:szCs w:val="18"/>
              </w:rPr>
              <w:t>D</w:t>
            </w:r>
            <w:r w:rsidRPr="004823D9">
              <w:rPr>
                <w:rFonts w:cs="Arial"/>
                <w:sz w:val="18"/>
                <w:szCs w:val="18"/>
              </w:rPr>
              <w:t>Pauth_ECDSA leading to the same Root CI certificate</w:t>
            </w:r>
          </w:p>
        </w:tc>
      </w:tr>
      <w:tr w:rsidR="00E33202" w:rsidRPr="001F0550" w14:paraId="419A4B16" w14:textId="77777777" w:rsidTr="00C44AFD">
        <w:trPr>
          <w:trHeight w:val="314"/>
          <w:jc w:val="center"/>
        </w:trPr>
        <w:tc>
          <w:tcPr>
            <w:tcW w:w="423" w:type="pct"/>
            <w:shd w:val="clear" w:color="auto" w:fill="auto"/>
            <w:vAlign w:val="center"/>
          </w:tcPr>
          <w:p w14:paraId="7AB8267A" w14:textId="77777777" w:rsidR="00E33202" w:rsidRPr="001F0550" w:rsidRDefault="00E33202" w:rsidP="00C44AFD">
            <w:pPr>
              <w:pStyle w:val="TableContentLeft"/>
            </w:pPr>
            <w:r w:rsidRPr="001F0550">
              <w:t>IC</w:t>
            </w:r>
            <w:r>
              <w:t>6</w:t>
            </w:r>
          </w:p>
        </w:tc>
        <w:tc>
          <w:tcPr>
            <w:tcW w:w="671" w:type="pct"/>
            <w:shd w:val="clear" w:color="auto" w:fill="auto"/>
            <w:vAlign w:val="center"/>
          </w:tcPr>
          <w:p w14:paraId="05A90D3C" w14:textId="77777777" w:rsidR="00E33202" w:rsidRPr="001F0550" w:rsidRDefault="00E33202" w:rsidP="00C44AFD">
            <w:pPr>
              <w:pStyle w:val="TableContentLeft"/>
            </w:pPr>
            <w:r w:rsidRPr="001F0550">
              <w:t>S_LPAd → eUICC</w:t>
            </w:r>
          </w:p>
        </w:tc>
        <w:tc>
          <w:tcPr>
            <w:tcW w:w="1526" w:type="pct"/>
            <w:shd w:val="clear" w:color="auto" w:fill="auto"/>
            <w:vAlign w:val="center"/>
          </w:tcPr>
          <w:p w14:paraId="416D7477" w14:textId="77777777" w:rsidR="00E33202" w:rsidRPr="001F0550" w:rsidRDefault="00E33202" w:rsidP="00C44AFD">
            <w:pPr>
              <w:pStyle w:val="TableContentLeft"/>
            </w:pPr>
            <w:r w:rsidRPr="001F0550">
              <w:t>MTD_STORE_DATA_SCRIPT(</w:t>
            </w:r>
          </w:p>
          <w:p w14:paraId="1F19BF84" w14:textId="77777777" w:rsidR="00E33202" w:rsidRPr="001F0550" w:rsidRDefault="00E33202" w:rsidP="00C44AFD">
            <w:pPr>
              <w:pStyle w:val="TableContentLeft"/>
            </w:pPr>
            <w:r w:rsidRPr="001F0550">
              <w:t xml:space="preserve">   #AUTHENTICATE_SMDP)</w:t>
            </w:r>
          </w:p>
        </w:tc>
        <w:tc>
          <w:tcPr>
            <w:tcW w:w="1771" w:type="pct"/>
            <w:shd w:val="clear" w:color="auto" w:fill="auto"/>
            <w:vAlign w:val="center"/>
          </w:tcPr>
          <w:p w14:paraId="39D4ECF7" w14:textId="77777777" w:rsidR="00E33202" w:rsidRPr="001F0550" w:rsidRDefault="00E33202" w:rsidP="00C44AFD">
            <w:pPr>
              <w:pStyle w:val="TableContentLeft"/>
            </w:pPr>
            <w:r w:rsidRPr="001F0550">
              <w:t xml:space="preserve">#R_AUTHENTICATE_SMDP </w:t>
            </w:r>
          </w:p>
          <w:p w14:paraId="38939A8B" w14:textId="77777777" w:rsidR="00E33202" w:rsidRPr="001F0550" w:rsidRDefault="00E33202" w:rsidP="00C44AFD">
            <w:pPr>
              <w:pStyle w:val="TableContentLeft"/>
            </w:pPr>
            <w:r w:rsidRPr="001F0550">
              <w:t>SW = 0x9000</w:t>
            </w:r>
          </w:p>
        </w:tc>
        <w:tc>
          <w:tcPr>
            <w:tcW w:w="609" w:type="pct"/>
            <w:shd w:val="clear" w:color="auto" w:fill="auto"/>
            <w:vAlign w:val="center"/>
          </w:tcPr>
          <w:p w14:paraId="119CA608" w14:textId="77777777" w:rsidR="00E33202" w:rsidRPr="001F0550" w:rsidRDefault="00E33202" w:rsidP="00C44AFD">
            <w:pPr>
              <w:pStyle w:val="TableContentLeft"/>
            </w:pPr>
          </w:p>
        </w:tc>
      </w:tr>
      <w:tr w:rsidR="00E33202" w:rsidRPr="0018587F" w14:paraId="2484CCB1" w14:textId="77777777" w:rsidTr="00C44AFD">
        <w:trPr>
          <w:trHeight w:val="314"/>
          <w:jc w:val="center"/>
        </w:trPr>
        <w:tc>
          <w:tcPr>
            <w:tcW w:w="423" w:type="pct"/>
            <w:shd w:val="clear" w:color="auto" w:fill="auto"/>
            <w:vAlign w:val="center"/>
          </w:tcPr>
          <w:p w14:paraId="573F5E16" w14:textId="77777777" w:rsidR="00E33202" w:rsidRPr="001F0550" w:rsidRDefault="00E33202" w:rsidP="00C44AFD">
            <w:pPr>
              <w:pStyle w:val="TableContentLeft"/>
            </w:pPr>
            <w:r w:rsidRPr="001F0550">
              <w:t>1</w:t>
            </w:r>
          </w:p>
        </w:tc>
        <w:tc>
          <w:tcPr>
            <w:tcW w:w="671" w:type="pct"/>
            <w:shd w:val="clear" w:color="auto" w:fill="auto"/>
            <w:vAlign w:val="center"/>
          </w:tcPr>
          <w:p w14:paraId="35095CB1" w14:textId="77777777" w:rsidR="00E33202" w:rsidRPr="001F0550" w:rsidRDefault="00E33202" w:rsidP="00C44AFD">
            <w:pPr>
              <w:pStyle w:val="TableContentLeft"/>
            </w:pPr>
            <w:r w:rsidRPr="001F0550">
              <w:t>S_LPAd → eUICC</w:t>
            </w:r>
          </w:p>
        </w:tc>
        <w:tc>
          <w:tcPr>
            <w:tcW w:w="1526" w:type="pct"/>
            <w:shd w:val="clear" w:color="auto" w:fill="auto"/>
            <w:vAlign w:val="center"/>
          </w:tcPr>
          <w:p w14:paraId="4335BEF4" w14:textId="77777777" w:rsidR="00E33202" w:rsidRPr="001F0550" w:rsidRDefault="00E33202" w:rsidP="00C44AFD">
            <w:pPr>
              <w:pStyle w:val="TableContentLeft"/>
            </w:pPr>
            <w:r w:rsidRPr="001F0550">
              <w:t>MTD_STORE_DATA(</w:t>
            </w:r>
          </w:p>
          <w:p w14:paraId="7FEB6982" w14:textId="77777777" w:rsidR="00E33202" w:rsidRPr="001F0550" w:rsidRDefault="00E33202" w:rsidP="00C44AFD">
            <w:pPr>
              <w:pStyle w:val="TableContentLeft"/>
            </w:pPr>
            <w:r w:rsidRPr="001F0550">
              <w:t xml:space="preserve">   #GET_RAT)</w:t>
            </w:r>
          </w:p>
        </w:tc>
        <w:tc>
          <w:tcPr>
            <w:tcW w:w="1771" w:type="pct"/>
            <w:shd w:val="clear" w:color="auto" w:fill="auto"/>
            <w:vAlign w:val="center"/>
          </w:tcPr>
          <w:p w14:paraId="053B9C63" w14:textId="77777777" w:rsidR="00E33202" w:rsidRPr="001F0550" w:rsidRDefault="00E33202" w:rsidP="00C44AFD">
            <w:pPr>
              <w:pStyle w:val="TableContentLeft"/>
            </w:pPr>
            <w:r w:rsidRPr="001F0550">
              <w:t>#R_DEFAULT_RAT with exact same structure and order</w:t>
            </w:r>
          </w:p>
          <w:p w14:paraId="5AEB34B1" w14:textId="77777777" w:rsidR="00E33202" w:rsidRPr="001F0550" w:rsidRDefault="00E33202" w:rsidP="00C44AFD">
            <w:pPr>
              <w:pStyle w:val="TableContentLeft"/>
            </w:pPr>
            <w:r w:rsidRPr="001F0550">
              <w:t xml:space="preserve">SW = 0x9000 </w:t>
            </w:r>
          </w:p>
        </w:tc>
        <w:tc>
          <w:tcPr>
            <w:tcW w:w="609" w:type="pct"/>
            <w:shd w:val="clear" w:color="auto" w:fill="auto"/>
            <w:vAlign w:val="center"/>
          </w:tcPr>
          <w:p w14:paraId="0C514305" w14:textId="77777777" w:rsidR="00E33202" w:rsidRPr="00616C09" w:rsidRDefault="00E33202" w:rsidP="00C44AFD">
            <w:pPr>
              <w:pStyle w:val="TableContentLeft"/>
              <w:rPr>
                <w:lang w:val="fr-FR"/>
              </w:rPr>
            </w:pPr>
            <w:r w:rsidRPr="00616C09">
              <w:rPr>
                <w:lang w:val="fr-FR"/>
              </w:rPr>
              <w:t>RQ57_179 RQ57_180 RQ57_181 RQ57_182 RQ57_184 RQ31_097</w:t>
            </w:r>
          </w:p>
        </w:tc>
      </w:tr>
      <w:tr w:rsidR="00E33202" w:rsidRPr="0018587F" w14:paraId="4B78D7B3" w14:textId="77777777" w:rsidTr="00C44AFD">
        <w:trPr>
          <w:trHeight w:val="314"/>
          <w:jc w:val="center"/>
        </w:trPr>
        <w:tc>
          <w:tcPr>
            <w:tcW w:w="423" w:type="pct"/>
            <w:shd w:val="clear" w:color="auto" w:fill="auto"/>
            <w:vAlign w:val="center"/>
          </w:tcPr>
          <w:p w14:paraId="15AD6CC8" w14:textId="77777777" w:rsidR="00E33202" w:rsidRPr="001F0550" w:rsidRDefault="00E33202" w:rsidP="00C44AFD">
            <w:pPr>
              <w:pStyle w:val="TableContentLeft"/>
            </w:pPr>
            <w:r w:rsidRPr="001F0550">
              <w:t>2</w:t>
            </w:r>
          </w:p>
        </w:tc>
        <w:tc>
          <w:tcPr>
            <w:tcW w:w="671" w:type="pct"/>
            <w:shd w:val="clear" w:color="auto" w:fill="auto"/>
            <w:vAlign w:val="center"/>
          </w:tcPr>
          <w:p w14:paraId="3932FD43" w14:textId="77777777" w:rsidR="00E33202" w:rsidRPr="001F0550" w:rsidRDefault="00E33202" w:rsidP="00C44AFD">
            <w:pPr>
              <w:pStyle w:val="TableContentLeft"/>
            </w:pPr>
            <w:r w:rsidRPr="001F0550">
              <w:t>S_LPAd → eUICC</w:t>
            </w:r>
          </w:p>
        </w:tc>
        <w:tc>
          <w:tcPr>
            <w:tcW w:w="1526" w:type="pct"/>
            <w:shd w:val="clear" w:color="auto" w:fill="auto"/>
            <w:vAlign w:val="center"/>
          </w:tcPr>
          <w:p w14:paraId="742ACD8D" w14:textId="77777777" w:rsidR="00E33202" w:rsidRPr="001F0550" w:rsidRDefault="00E33202" w:rsidP="00C44AFD">
            <w:pPr>
              <w:pStyle w:val="TableContentLeft"/>
            </w:pPr>
            <w:r w:rsidRPr="001F0550">
              <w:t>MTD_STORE_DATA(</w:t>
            </w:r>
          </w:p>
          <w:p w14:paraId="291C8EBD" w14:textId="77777777" w:rsidR="00E33202" w:rsidRPr="001F0550" w:rsidRDefault="00E33202" w:rsidP="00C44AFD">
            <w:pPr>
              <w:pStyle w:val="TableContentLeft"/>
            </w:pPr>
            <w:r w:rsidRPr="001F0550">
              <w:t xml:space="preserve">   #GET_PROFILES_INFO_ALL)</w:t>
            </w:r>
          </w:p>
        </w:tc>
        <w:tc>
          <w:tcPr>
            <w:tcW w:w="1771" w:type="pct"/>
            <w:shd w:val="clear" w:color="auto" w:fill="auto"/>
            <w:vAlign w:val="center"/>
          </w:tcPr>
          <w:p w14:paraId="479CAD85" w14:textId="3430BABF" w:rsidR="00E33202" w:rsidRPr="00616C09" w:rsidRDefault="00E33202" w:rsidP="00C44AFD">
            <w:pPr>
              <w:pStyle w:val="TableContentLeft"/>
              <w:rPr>
                <w:lang w:val="fr-FR"/>
              </w:rPr>
            </w:pPr>
            <w:r w:rsidRPr="00616C09">
              <w:rPr>
                <w:lang w:val="fr-FR"/>
              </w:rPr>
              <w:t>response ProfileInfoListResponse::= profileInfoListOk: {</w:t>
            </w:r>
          </w:p>
          <w:p w14:paraId="60B99E62" w14:textId="77777777" w:rsidR="00E33202" w:rsidRPr="00616C09" w:rsidRDefault="00E33202" w:rsidP="00C44AFD">
            <w:pPr>
              <w:pStyle w:val="TableContentLeft"/>
              <w:rPr>
                <w:lang w:val="fr-FR"/>
              </w:rPr>
            </w:pPr>
            <w:r w:rsidRPr="00616C09">
              <w:rPr>
                <w:lang w:val="fr-FR"/>
              </w:rPr>
              <w:t xml:space="preserve">  #PROFILE_INFO1</w:t>
            </w:r>
          </w:p>
          <w:p w14:paraId="4BFDF1FD" w14:textId="77777777" w:rsidR="00E33202" w:rsidRPr="00616C09" w:rsidRDefault="00E33202" w:rsidP="00C44AFD">
            <w:pPr>
              <w:pStyle w:val="TableContentLeft"/>
              <w:rPr>
                <w:lang w:val="fr-FR"/>
              </w:rPr>
            </w:pPr>
            <w:r w:rsidRPr="00616C09">
              <w:rPr>
                <w:lang w:val="fr-FR"/>
              </w:rPr>
              <w:t>}</w:t>
            </w:r>
          </w:p>
          <w:p w14:paraId="68394F53" w14:textId="77777777" w:rsidR="00E33202" w:rsidRPr="001F0550" w:rsidRDefault="00E33202" w:rsidP="00C44AFD">
            <w:pPr>
              <w:pStyle w:val="TableContentLeft"/>
            </w:pPr>
            <w:r w:rsidRPr="001F0550">
              <w:t>SW = 0x9000</w:t>
            </w:r>
          </w:p>
        </w:tc>
        <w:tc>
          <w:tcPr>
            <w:tcW w:w="609" w:type="pct"/>
            <w:shd w:val="clear" w:color="auto" w:fill="auto"/>
            <w:vAlign w:val="center"/>
          </w:tcPr>
          <w:p w14:paraId="79A509E0" w14:textId="77777777" w:rsidR="00E33202" w:rsidRPr="00616C09" w:rsidRDefault="00E33202" w:rsidP="00C44AFD">
            <w:pPr>
              <w:pStyle w:val="TableContentLeft"/>
              <w:rPr>
                <w:lang w:val="fr-FR"/>
              </w:rPr>
            </w:pPr>
            <w:r w:rsidRPr="00616C09">
              <w:rPr>
                <w:lang w:val="fr-FR"/>
              </w:rPr>
              <w:t>RQ32_057 RQ57_117 RQ57_118 RQ57_119 RQ57_123 RQ31_098</w:t>
            </w:r>
          </w:p>
        </w:tc>
      </w:tr>
      <w:tr w:rsidR="00E33202" w:rsidRPr="001F0550" w14:paraId="73E7EE33" w14:textId="77777777" w:rsidTr="00C44AFD">
        <w:trPr>
          <w:trHeight w:val="314"/>
          <w:jc w:val="center"/>
        </w:trPr>
        <w:tc>
          <w:tcPr>
            <w:tcW w:w="423" w:type="pct"/>
            <w:shd w:val="clear" w:color="auto" w:fill="auto"/>
            <w:vAlign w:val="center"/>
          </w:tcPr>
          <w:p w14:paraId="75F7DBA5" w14:textId="77777777" w:rsidR="00E33202" w:rsidRPr="001F0550" w:rsidRDefault="00E33202" w:rsidP="00C44AFD">
            <w:pPr>
              <w:pStyle w:val="TableContentLeft"/>
              <w:rPr>
                <w:highlight w:val="yellow"/>
              </w:rPr>
            </w:pPr>
            <w:r>
              <w:t>3</w:t>
            </w:r>
          </w:p>
        </w:tc>
        <w:tc>
          <w:tcPr>
            <w:tcW w:w="671" w:type="pct"/>
            <w:shd w:val="clear" w:color="auto" w:fill="auto"/>
            <w:vAlign w:val="center"/>
          </w:tcPr>
          <w:p w14:paraId="40B23F2E" w14:textId="77777777" w:rsidR="00E33202" w:rsidRPr="001F0550" w:rsidRDefault="00E33202" w:rsidP="00C44AFD">
            <w:pPr>
              <w:pStyle w:val="TableContentLeft"/>
              <w:rPr>
                <w:rStyle w:val="PlaceholderText"/>
                <w:highlight w:val="yellow"/>
              </w:rPr>
            </w:pPr>
            <w:r w:rsidRPr="001F0550">
              <w:t>S_LPAd → eUICC</w:t>
            </w:r>
          </w:p>
        </w:tc>
        <w:tc>
          <w:tcPr>
            <w:tcW w:w="1526" w:type="pct"/>
            <w:shd w:val="clear" w:color="auto" w:fill="auto"/>
            <w:vAlign w:val="center"/>
          </w:tcPr>
          <w:p w14:paraId="112E9377" w14:textId="77777777" w:rsidR="00E33202" w:rsidRPr="001F0550" w:rsidRDefault="00E33202" w:rsidP="00C44AFD">
            <w:pPr>
              <w:pStyle w:val="TableContentLeft"/>
            </w:pPr>
            <w:r w:rsidRPr="001F0550">
              <w:t>MTD_STORE_DATA_SCRIPT(</w:t>
            </w:r>
          </w:p>
          <w:p w14:paraId="42DC0835" w14:textId="77777777" w:rsidR="00E33202" w:rsidRPr="001F0550" w:rsidRDefault="00E33202" w:rsidP="00C44AFD">
            <w:pPr>
              <w:pStyle w:val="TableContentLeft"/>
              <w:rPr>
                <w:highlight w:val="yellow"/>
              </w:rPr>
            </w:pPr>
            <w:r w:rsidRPr="001F0550">
              <w:t xml:space="preserve">   #PREP_DOWNLOAD_NO_CC)</w:t>
            </w:r>
          </w:p>
        </w:tc>
        <w:tc>
          <w:tcPr>
            <w:tcW w:w="1771" w:type="pct"/>
            <w:shd w:val="clear" w:color="auto" w:fill="auto"/>
            <w:vAlign w:val="center"/>
          </w:tcPr>
          <w:p w14:paraId="0E33BA24" w14:textId="77777777" w:rsidR="00E33202" w:rsidRPr="001F0550" w:rsidRDefault="00E33202" w:rsidP="00C44AFD">
            <w:pPr>
              <w:pStyle w:val="TableContentLeft"/>
            </w:pPr>
            <w:r w:rsidRPr="001F0550">
              <w:t>#R_PREP_DOWNLOAD_NO_CC</w:t>
            </w:r>
          </w:p>
          <w:p w14:paraId="7178A53B" w14:textId="77777777" w:rsidR="00E33202" w:rsidRPr="001F0550" w:rsidRDefault="00E33202" w:rsidP="00C44AFD">
            <w:pPr>
              <w:pStyle w:val="TableContentLeft"/>
            </w:pPr>
            <w:r w:rsidRPr="001F0550">
              <w:t>SW=0x9000</w:t>
            </w:r>
          </w:p>
        </w:tc>
        <w:tc>
          <w:tcPr>
            <w:tcW w:w="609" w:type="pct"/>
            <w:shd w:val="clear" w:color="auto" w:fill="auto"/>
            <w:vAlign w:val="center"/>
          </w:tcPr>
          <w:p w14:paraId="3C67C471" w14:textId="77777777" w:rsidR="00E33202" w:rsidRPr="001F0550" w:rsidRDefault="00E33202" w:rsidP="00C44AFD">
            <w:pPr>
              <w:pStyle w:val="TableContentLeft"/>
            </w:pPr>
            <w:r w:rsidRPr="001F0550">
              <w:t>RQ31_130</w:t>
            </w:r>
          </w:p>
        </w:tc>
      </w:tr>
    </w:tbl>
    <w:p w14:paraId="23AA21DA" w14:textId="77777777" w:rsidR="00E33202" w:rsidRPr="001769CF" w:rsidRDefault="00E33202" w:rsidP="00E33202">
      <w:pPr>
        <w:pStyle w:val="Heading3"/>
        <w:numPr>
          <w:ilvl w:val="0"/>
          <w:numId w:val="0"/>
        </w:numPr>
        <w:tabs>
          <w:tab w:val="left" w:pos="851"/>
        </w:tabs>
        <w:ind w:left="851" w:hanging="851"/>
        <w:rPr>
          <w:iCs w:val="0"/>
          <w:lang w:val="en-US"/>
        </w:rPr>
      </w:pPr>
      <w:bookmarkStart w:id="1905" w:name="_Toc483841348"/>
      <w:bookmarkStart w:id="1906" w:name="_Toc518049346"/>
      <w:bookmarkStart w:id="1907" w:name="_Toc520956917"/>
      <w:bookmarkStart w:id="1908" w:name="_Toc13661697"/>
      <w:bookmarkStart w:id="1909" w:name="_Toc195628635"/>
      <w:r w:rsidRPr="001769CF">
        <w:rPr>
          <w:iCs w:val="0"/>
          <w:lang w:val="en-US"/>
        </w:rPr>
        <w:t>5.2.4</w:t>
      </w:r>
      <w:r w:rsidRPr="001769CF">
        <w:rPr>
          <w:iCs w:val="0"/>
          <w:lang w:val="en-US"/>
        </w:rPr>
        <w:tab/>
        <w:t>eUICC File Structure</w:t>
      </w:r>
      <w:bookmarkEnd w:id="1905"/>
      <w:bookmarkEnd w:id="1906"/>
      <w:bookmarkEnd w:id="1907"/>
      <w:bookmarkEnd w:id="1908"/>
      <w:bookmarkEnd w:id="1909"/>
    </w:p>
    <w:p w14:paraId="50E15D78" w14:textId="77777777" w:rsidR="00E33202" w:rsidRPr="001F0550" w:rsidRDefault="00E33202" w:rsidP="00E33202">
      <w:pPr>
        <w:pStyle w:val="Heading4"/>
        <w:numPr>
          <w:ilvl w:val="0"/>
          <w:numId w:val="0"/>
        </w:numPr>
        <w:tabs>
          <w:tab w:val="left" w:pos="1077"/>
        </w:tabs>
        <w:ind w:left="1077" w:hanging="1077"/>
      </w:pPr>
      <w:r w:rsidRPr="001F0550">
        <w:t>5.2.4.1</w:t>
      </w:r>
      <w:r w:rsidRPr="001F0550">
        <w:tab/>
        <w:t>Conformance Requirements</w:t>
      </w:r>
    </w:p>
    <w:p w14:paraId="70CBA40D" w14:textId="77777777" w:rsidR="00E33202" w:rsidRPr="00131164" w:rsidRDefault="00E33202" w:rsidP="00E33202">
      <w:pPr>
        <w:pStyle w:val="NormalParagraph"/>
      </w:pPr>
      <w:r w:rsidRPr="004652C1">
        <w:rPr>
          <w:b/>
        </w:rPr>
        <w:t>References</w:t>
      </w:r>
    </w:p>
    <w:p w14:paraId="4F61704C" w14:textId="77777777" w:rsidR="00E33202" w:rsidRPr="001F0550" w:rsidRDefault="00E33202" w:rsidP="00E33202">
      <w:pPr>
        <w:pStyle w:val="NormalParagraph"/>
      </w:pPr>
      <w:r w:rsidRPr="001F0550">
        <w:t xml:space="preserve">GSMA RSP Technical Specification </w:t>
      </w:r>
      <w:r>
        <w:t>[2]</w:t>
      </w:r>
    </w:p>
    <w:p w14:paraId="681DEAE6" w14:textId="77777777" w:rsidR="00E33202" w:rsidRPr="00131164" w:rsidRDefault="00E33202" w:rsidP="00E33202">
      <w:pPr>
        <w:pStyle w:val="NormalParagraph"/>
      </w:pPr>
      <w:r w:rsidRPr="004652C1">
        <w:rPr>
          <w:b/>
        </w:rPr>
        <w:t>Requirements</w:t>
      </w:r>
    </w:p>
    <w:p w14:paraId="5EC96AD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F3040">
        <w:t>RQ34_</w:t>
      </w:r>
      <w:r w:rsidRPr="00DA400D">
        <w:t>003, RQ34_005_1, Q34_010, RQ34_011, RQ34_004_1</w:t>
      </w:r>
    </w:p>
    <w:p w14:paraId="7014D2E2" w14:textId="77777777" w:rsidR="00E33202" w:rsidRPr="00DA400D" w:rsidRDefault="00E33202" w:rsidP="00E33202">
      <w:pPr>
        <w:pStyle w:val="Heading4"/>
        <w:numPr>
          <w:ilvl w:val="0"/>
          <w:numId w:val="0"/>
        </w:numPr>
        <w:tabs>
          <w:tab w:val="left" w:pos="1077"/>
        </w:tabs>
        <w:ind w:left="1077" w:hanging="1077"/>
      </w:pPr>
      <w:r w:rsidRPr="00DA400D">
        <w:t>5.2.4.2</w:t>
      </w:r>
      <w:r w:rsidRPr="00DA400D">
        <w:tab/>
        <w:t>Test Cases</w:t>
      </w:r>
    </w:p>
    <w:p w14:paraId="69EB0FF3"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4.2.1</w:t>
      </w:r>
      <w:r w:rsidRPr="00DA400D">
        <w:rPr>
          <w14:scene3d>
            <w14:camera w14:prst="orthographicFront"/>
            <w14:lightRig w14:rig="threePt" w14:dir="t">
              <w14:rot w14:lat="0" w14:lon="0" w14:rev="0"/>
            </w14:lightRig>
          </w14:scene3d>
        </w:rPr>
        <w:tab/>
      </w:r>
      <w:r w:rsidRPr="00DA400D">
        <w:t>TC_eUICC_Default_FileSyste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50C1965" w14:textId="77777777" w:rsidTr="00C44AFD">
        <w:trPr>
          <w:jc w:val="center"/>
        </w:trPr>
        <w:tc>
          <w:tcPr>
            <w:tcW w:w="5000" w:type="pct"/>
            <w:gridSpan w:val="2"/>
            <w:shd w:val="clear" w:color="auto" w:fill="BFBFBF" w:themeFill="background1" w:themeFillShade="BF"/>
            <w:vAlign w:val="center"/>
          </w:tcPr>
          <w:p w14:paraId="79CFD42F"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50A91F24" w14:textId="77777777" w:rsidTr="00C44AFD">
        <w:trPr>
          <w:jc w:val="center"/>
        </w:trPr>
        <w:tc>
          <w:tcPr>
            <w:tcW w:w="1294" w:type="pct"/>
            <w:shd w:val="clear" w:color="auto" w:fill="BFBFBF" w:themeFill="background1" w:themeFillShade="BF"/>
            <w:vAlign w:val="center"/>
          </w:tcPr>
          <w:p w14:paraId="2C36F728"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53B48D9A"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30B10D9" w14:textId="77777777" w:rsidTr="00C44AFD">
        <w:trPr>
          <w:jc w:val="center"/>
        </w:trPr>
        <w:tc>
          <w:tcPr>
            <w:tcW w:w="1294" w:type="pct"/>
            <w:vAlign w:val="center"/>
          </w:tcPr>
          <w:p w14:paraId="031C8BE3" w14:textId="77777777" w:rsidR="00E33202" w:rsidRPr="00A039E4" w:rsidRDefault="00E33202" w:rsidP="00C44AFD">
            <w:pPr>
              <w:pStyle w:val="TableText"/>
              <w:rPr>
                <w:rStyle w:val="PlaceholderText"/>
                <w:sz w:val="22"/>
                <w:szCs w:val="20"/>
                <w:lang w:eastAsia="zh-CN"/>
              </w:rPr>
            </w:pPr>
            <w:r w:rsidRPr="00A039E4">
              <w:rPr>
                <w:rStyle w:val="PlaceholderText"/>
              </w:rPr>
              <w:t>eUICC</w:t>
            </w:r>
          </w:p>
        </w:tc>
        <w:tc>
          <w:tcPr>
            <w:tcW w:w="3706" w:type="pct"/>
            <w:vAlign w:val="center"/>
          </w:tcPr>
          <w:p w14:paraId="792F34D7" w14:textId="77777777" w:rsidR="00E33202" w:rsidRPr="00A039E4" w:rsidRDefault="00E33202" w:rsidP="00C44AFD">
            <w:pPr>
              <w:pStyle w:val="TableText"/>
              <w:rPr>
                <w:rStyle w:val="PlaceholderText"/>
              </w:rPr>
            </w:pPr>
            <w:r w:rsidRPr="00A039E4">
              <w:rPr>
                <w:rStyle w:val="PlaceholderText"/>
              </w:rPr>
              <w:t>There is no Profile installed in the eUICC</w:t>
            </w:r>
            <w:r>
              <w:rPr>
                <w:rStyle w:val="PlaceholderText"/>
              </w:rPr>
              <w:t>.</w:t>
            </w:r>
          </w:p>
        </w:tc>
      </w:tr>
    </w:tbl>
    <w:p w14:paraId="7A921F3C" w14:textId="77777777" w:rsidR="00E33202" w:rsidRPr="00DA400D" w:rsidRDefault="00E33202" w:rsidP="00E33202">
      <w:pPr>
        <w:pStyle w:val="Heading6no"/>
      </w:pPr>
      <w:r w:rsidRPr="00DA400D">
        <w:lastRenderedPageBreak/>
        <w:t xml:space="preserve">Test Sequence #01 Nominal: Default file system available </w:t>
      </w:r>
    </w:p>
    <w:p w14:paraId="52C528CC" w14:textId="77777777" w:rsidR="00E33202" w:rsidRPr="00DA400D" w:rsidRDefault="00E33202" w:rsidP="00E33202">
      <w:pPr>
        <w:pStyle w:val="NormalParagraph"/>
      </w:pPr>
      <w:r w:rsidRPr="00DA400D">
        <w:t>The purpose of this test is to verify that if there is no Profile on the eUICC, the eUICC still ensures a file system to the Devi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274"/>
        <w:gridCol w:w="2908"/>
        <w:gridCol w:w="2799"/>
        <w:gridCol w:w="1335"/>
      </w:tblGrid>
      <w:tr w:rsidR="00E33202" w:rsidRPr="001F0550" w14:paraId="06564F82" w14:textId="77777777" w:rsidTr="00C44AFD">
        <w:trPr>
          <w:trHeight w:val="314"/>
          <w:jc w:val="center"/>
        </w:trPr>
        <w:tc>
          <w:tcPr>
            <w:tcW w:w="385" w:type="pct"/>
            <w:shd w:val="clear" w:color="auto" w:fill="C00000"/>
            <w:vAlign w:val="center"/>
          </w:tcPr>
          <w:p w14:paraId="70BAF871" w14:textId="77777777" w:rsidR="00E33202" w:rsidRPr="0061518F" w:rsidRDefault="00E33202" w:rsidP="00C44AFD">
            <w:pPr>
              <w:pStyle w:val="TableHeader"/>
            </w:pPr>
            <w:r w:rsidRPr="001A336D">
              <w:t>Step</w:t>
            </w:r>
          </w:p>
        </w:tc>
        <w:tc>
          <w:tcPr>
            <w:tcW w:w="707" w:type="pct"/>
            <w:shd w:val="clear" w:color="auto" w:fill="C00000"/>
            <w:vAlign w:val="center"/>
          </w:tcPr>
          <w:p w14:paraId="4FD9FB30" w14:textId="77777777" w:rsidR="00E33202" w:rsidRPr="00065A81" w:rsidRDefault="00E33202" w:rsidP="00C44AFD">
            <w:pPr>
              <w:pStyle w:val="TableHeader"/>
            </w:pPr>
            <w:r w:rsidRPr="00065A81">
              <w:t>Direction</w:t>
            </w:r>
          </w:p>
        </w:tc>
        <w:tc>
          <w:tcPr>
            <w:tcW w:w="1614" w:type="pct"/>
            <w:shd w:val="clear" w:color="auto" w:fill="C00000"/>
            <w:vAlign w:val="center"/>
          </w:tcPr>
          <w:p w14:paraId="78864F41"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539B6341" w14:textId="77777777" w:rsidR="00E33202" w:rsidRPr="007E5B2A" w:rsidRDefault="00E33202" w:rsidP="00C44AFD">
            <w:pPr>
              <w:pStyle w:val="TableHeader"/>
            </w:pPr>
            <w:r w:rsidRPr="007E5B2A">
              <w:t>Expected result</w:t>
            </w:r>
          </w:p>
        </w:tc>
        <w:tc>
          <w:tcPr>
            <w:tcW w:w="742" w:type="pct"/>
            <w:shd w:val="clear" w:color="auto" w:fill="C00000"/>
            <w:vAlign w:val="center"/>
          </w:tcPr>
          <w:p w14:paraId="0B3B8B29" w14:textId="77777777" w:rsidR="00E33202" w:rsidRPr="00F85498" w:rsidRDefault="00E33202" w:rsidP="00C44AFD">
            <w:pPr>
              <w:pStyle w:val="TableHeader"/>
            </w:pPr>
            <w:r w:rsidRPr="00F85498">
              <w:t>REQ</w:t>
            </w:r>
          </w:p>
        </w:tc>
      </w:tr>
      <w:tr w:rsidR="00E33202" w:rsidRPr="00DA400D" w14:paraId="0E16F04F" w14:textId="77777777" w:rsidTr="00C44AFD">
        <w:trPr>
          <w:trHeight w:val="314"/>
          <w:jc w:val="center"/>
        </w:trPr>
        <w:tc>
          <w:tcPr>
            <w:tcW w:w="385" w:type="pct"/>
            <w:shd w:val="clear" w:color="auto" w:fill="auto"/>
            <w:vAlign w:val="center"/>
          </w:tcPr>
          <w:p w14:paraId="3834D6C3" w14:textId="77777777" w:rsidR="00E33202" w:rsidRPr="00DA400D" w:rsidRDefault="00E33202" w:rsidP="00C44AFD">
            <w:pPr>
              <w:pStyle w:val="TableContentLeft"/>
            </w:pPr>
            <w:r w:rsidRPr="00DA400D">
              <w:t>1</w:t>
            </w:r>
          </w:p>
        </w:tc>
        <w:tc>
          <w:tcPr>
            <w:tcW w:w="707" w:type="pct"/>
            <w:shd w:val="clear" w:color="auto" w:fill="auto"/>
            <w:vAlign w:val="center"/>
          </w:tcPr>
          <w:p w14:paraId="5E1FDAF1"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071F432B" w14:textId="77777777" w:rsidR="00E33202" w:rsidRPr="00DA400D" w:rsidRDefault="00E33202" w:rsidP="00C44AFD">
            <w:pPr>
              <w:pStyle w:val="TableContentLeft"/>
            </w:pPr>
            <w:r w:rsidRPr="00DA400D">
              <w:t>RESET</w:t>
            </w:r>
          </w:p>
        </w:tc>
        <w:tc>
          <w:tcPr>
            <w:tcW w:w="1553" w:type="pct"/>
            <w:shd w:val="clear" w:color="auto" w:fill="auto"/>
            <w:vAlign w:val="center"/>
          </w:tcPr>
          <w:p w14:paraId="55608683" w14:textId="77777777" w:rsidR="00E33202" w:rsidRPr="00DA400D" w:rsidRDefault="00E33202" w:rsidP="00C44AFD">
            <w:pPr>
              <w:pStyle w:val="TableContentLeft"/>
            </w:pPr>
            <w:r w:rsidRPr="00DA400D">
              <w:t>ATR present</w:t>
            </w:r>
          </w:p>
        </w:tc>
        <w:tc>
          <w:tcPr>
            <w:tcW w:w="742" w:type="pct"/>
            <w:shd w:val="clear" w:color="auto" w:fill="auto"/>
            <w:vAlign w:val="center"/>
          </w:tcPr>
          <w:p w14:paraId="73152AC6" w14:textId="77777777" w:rsidR="00E33202" w:rsidRPr="00DA400D" w:rsidRDefault="00E33202" w:rsidP="00C44AFD">
            <w:pPr>
              <w:pStyle w:val="TableContentLeft"/>
            </w:pPr>
            <w:r w:rsidRPr="00DA400D">
              <w:t>RQ34_003</w:t>
            </w:r>
            <w:r w:rsidRPr="00DA400D">
              <w:rPr>
                <w:sz w:val="20"/>
              </w:rPr>
              <w:t xml:space="preserve"> </w:t>
            </w:r>
            <w:r w:rsidRPr="00DA400D">
              <w:t>RQ34_004_1</w:t>
            </w:r>
          </w:p>
        </w:tc>
      </w:tr>
      <w:tr w:rsidR="00E33202" w:rsidRPr="0018587F" w14:paraId="1914CB1E" w14:textId="77777777" w:rsidTr="00C44AFD">
        <w:trPr>
          <w:trHeight w:val="314"/>
          <w:jc w:val="center"/>
        </w:trPr>
        <w:tc>
          <w:tcPr>
            <w:tcW w:w="385" w:type="pct"/>
            <w:shd w:val="clear" w:color="auto" w:fill="auto"/>
            <w:vAlign w:val="center"/>
          </w:tcPr>
          <w:p w14:paraId="210DBC46" w14:textId="77777777" w:rsidR="00E33202" w:rsidRPr="00DA400D" w:rsidRDefault="00E33202" w:rsidP="00C44AFD">
            <w:pPr>
              <w:pStyle w:val="TableContentLeft"/>
            </w:pPr>
            <w:r w:rsidRPr="00DA400D">
              <w:t>2</w:t>
            </w:r>
          </w:p>
        </w:tc>
        <w:tc>
          <w:tcPr>
            <w:tcW w:w="707" w:type="pct"/>
            <w:shd w:val="clear" w:color="auto" w:fill="auto"/>
            <w:vAlign w:val="center"/>
          </w:tcPr>
          <w:p w14:paraId="26FC9E66"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44558825" w14:textId="77777777" w:rsidR="00E33202" w:rsidRPr="00DA400D" w:rsidRDefault="00E33202" w:rsidP="00C44AFD">
            <w:pPr>
              <w:pStyle w:val="TableContentLeft"/>
            </w:pPr>
            <w:r w:rsidRPr="00DA400D">
              <w:t>[SELECT_MF]</w:t>
            </w:r>
          </w:p>
        </w:tc>
        <w:tc>
          <w:tcPr>
            <w:tcW w:w="1553" w:type="pct"/>
            <w:shd w:val="clear" w:color="auto" w:fill="auto"/>
            <w:vAlign w:val="center"/>
          </w:tcPr>
          <w:p w14:paraId="2054CC29" w14:textId="77777777" w:rsidR="00E33202" w:rsidRPr="00DA400D" w:rsidRDefault="00E33202" w:rsidP="00C44AFD">
            <w:pPr>
              <w:pStyle w:val="TableContentLeft"/>
            </w:pPr>
            <w:r w:rsidRPr="00DA400D">
              <w:t>FCP Template present with tag 0xA5 (Proprietary Information) containing 0x87 01 01 (Supported system commands = TERMINAL CAPABILITY)</w:t>
            </w:r>
          </w:p>
          <w:p w14:paraId="7028F6C4" w14:textId="77777777" w:rsidR="00E33202" w:rsidRPr="00DA400D" w:rsidRDefault="00E33202" w:rsidP="00C44AFD">
            <w:pPr>
              <w:pStyle w:val="TableContentLeft"/>
            </w:pPr>
            <w:r w:rsidRPr="00DA400D">
              <w:t>SW=0x9000</w:t>
            </w:r>
          </w:p>
        </w:tc>
        <w:tc>
          <w:tcPr>
            <w:tcW w:w="742" w:type="pct"/>
            <w:shd w:val="clear" w:color="auto" w:fill="auto"/>
            <w:vAlign w:val="center"/>
          </w:tcPr>
          <w:p w14:paraId="6E8FAE0B" w14:textId="77777777" w:rsidR="00E33202" w:rsidRPr="00DA400D" w:rsidRDefault="00E33202" w:rsidP="00C44AFD">
            <w:pPr>
              <w:pStyle w:val="TableContentLeft"/>
              <w:rPr>
                <w:lang w:val="fr-FR"/>
              </w:rPr>
            </w:pPr>
            <w:r w:rsidRPr="00DA400D">
              <w:rPr>
                <w:lang w:val="fr-FR"/>
              </w:rPr>
              <w:t>RQ34_010 RQ34_011 RQ34_005_1 RQ34_003 RQ34_004_1</w:t>
            </w:r>
          </w:p>
        </w:tc>
      </w:tr>
      <w:tr w:rsidR="00E33202" w:rsidRPr="00DA400D" w14:paraId="48580016" w14:textId="77777777" w:rsidTr="00C44AFD">
        <w:trPr>
          <w:trHeight w:val="314"/>
          <w:jc w:val="center"/>
        </w:trPr>
        <w:tc>
          <w:tcPr>
            <w:tcW w:w="385" w:type="pct"/>
            <w:shd w:val="clear" w:color="auto" w:fill="auto"/>
            <w:vAlign w:val="center"/>
          </w:tcPr>
          <w:p w14:paraId="4DC0FFC3" w14:textId="77777777" w:rsidR="00E33202" w:rsidRPr="00DA400D" w:rsidRDefault="00E33202" w:rsidP="00C44AFD">
            <w:pPr>
              <w:pStyle w:val="TableContentLeft"/>
            </w:pPr>
            <w:r w:rsidRPr="00DA400D">
              <w:t>3</w:t>
            </w:r>
          </w:p>
        </w:tc>
        <w:tc>
          <w:tcPr>
            <w:tcW w:w="707" w:type="pct"/>
            <w:shd w:val="clear" w:color="auto" w:fill="auto"/>
            <w:vAlign w:val="center"/>
          </w:tcPr>
          <w:p w14:paraId="0020A8B8"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7FF55C41" w14:textId="77777777" w:rsidR="00E33202" w:rsidRPr="00DA400D" w:rsidRDefault="00E33202" w:rsidP="00C44AFD">
            <w:pPr>
              <w:pStyle w:val="TableContentLeft"/>
            </w:pPr>
            <w:r w:rsidRPr="00DA400D">
              <w:t>[TERMINAL_CAPABILITY_LPAd]</w:t>
            </w:r>
          </w:p>
        </w:tc>
        <w:tc>
          <w:tcPr>
            <w:tcW w:w="1553" w:type="pct"/>
            <w:shd w:val="clear" w:color="auto" w:fill="auto"/>
            <w:vAlign w:val="center"/>
          </w:tcPr>
          <w:p w14:paraId="02E11969" w14:textId="77777777" w:rsidR="00E33202" w:rsidRPr="00DA400D" w:rsidRDefault="00E33202" w:rsidP="00C44AFD">
            <w:pPr>
              <w:pStyle w:val="TableContentLeft"/>
            </w:pPr>
            <w:r w:rsidRPr="00DA400D">
              <w:t>SW=</w:t>
            </w:r>
            <w:r w:rsidRPr="00DA400D" w:rsidDel="0085769D">
              <w:t>0x9000</w:t>
            </w:r>
          </w:p>
        </w:tc>
        <w:tc>
          <w:tcPr>
            <w:tcW w:w="742" w:type="pct"/>
            <w:shd w:val="clear" w:color="auto" w:fill="auto"/>
            <w:vAlign w:val="center"/>
          </w:tcPr>
          <w:p w14:paraId="1098934F" w14:textId="77777777" w:rsidR="00E33202" w:rsidRPr="00DA400D" w:rsidRDefault="00E33202" w:rsidP="00C44AFD">
            <w:pPr>
              <w:pStyle w:val="TableContentLeft"/>
            </w:pPr>
            <w:r w:rsidRPr="00DA400D">
              <w:t>RQ34_005_1 RQ34_003 RQ34_004_1</w:t>
            </w:r>
          </w:p>
        </w:tc>
      </w:tr>
      <w:tr w:rsidR="00E33202" w:rsidRPr="00DA400D" w14:paraId="5BCF10DB" w14:textId="77777777" w:rsidTr="00C44AFD">
        <w:trPr>
          <w:trHeight w:val="314"/>
          <w:jc w:val="center"/>
        </w:trPr>
        <w:tc>
          <w:tcPr>
            <w:tcW w:w="385" w:type="pct"/>
            <w:shd w:val="clear" w:color="auto" w:fill="auto"/>
            <w:vAlign w:val="center"/>
          </w:tcPr>
          <w:p w14:paraId="73083A49" w14:textId="77777777" w:rsidR="00E33202" w:rsidRPr="00DA400D" w:rsidRDefault="00E33202" w:rsidP="00C44AFD">
            <w:pPr>
              <w:pStyle w:val="TableContentLeft"/>
            </w:pPr>
            <w:r w:rsidRPr="00DA400D">
              <w:t>4</w:t>
            </w:r>
          </w:p>
        </w:tc>
        <w:tc>
          <w:tcPr>
            <w:tcW w:w="707" w:type="pct"/>
            <w:shd w:val="clear" w:color="auto" w:fill="auto"/>
            <w:vAlign w:val="center"/>
          </w:tcPr>
          <w:p w14:paraId="1DB0EABF"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272A6E57" w14:textId="77777777" w:rsidR="00E33202" w:rsidRPr="00DA400D" w:rsidRDefault="00E33202" w:rsidP="00C44AFD">
            <w:pPr>
              <w:pStyle w:val="TableContentLeft"/>
            </w:pPr>
            <w:r w:rsidRPr="00DA400D">
              <w:t>[TERMINAL_PROFILE]</w:t>
            </w:r>
          </w:p>
        </w:tc>
        <w:tc>
          <w:tcPr>
            <w:tcW w:w="1553" w:type="pct"/>
            <w:shd w:val="clear" w:color="auto" w:fill="auto"/>
            <w:vAlign w:val="center"/>
          </w:tcPr>
          <w:p w14:paraId="21D7C7FD" w14:textId="77777777" w:rsidR="00E33202" w:rsidRPr="00DA400D" w:rsidRDefault="00E33202" w:rsidP="00C44AFD">
            <w:pPr>
              <w:pStyle w:val="TableContentLeft"/>
            </w:pPr>
            <w:r w:rsidRPr="00DA400D">
              <w:t>Toolkit initialization THEN SW=0x9000</w:t>
            </w:r>
          </w:p>
        </w:tc>
        <w:tc>
          <w:tcPr>
            <w:tcW w:w="742" w:type="pct"/>
            <w:shd w:val="clear" w:color="auto" w:fill="auto"/>
            <w:vAlign w:val="center"/>
          </w:tcPr>
          <w:p w14:paraId="6E1FFA37" w14:textId="77777777" w:rsidR="00E33202" w:rsidRPr="00DA400D" w:rsidRDefault="00E33202" w:rsidP="00C44AFD">
            <w:pPr>
              <w:pStyle w:val="TableContentLeft"/>
            </w:pPr>
            <w:r w:rsidRPr="00DA400D">
              <w:t>RQ34_003 RQ34_004_1</w:t>
            </w:r>
          </w:p>
        </w:tc>
      </w:tr>
    </w:tbl>
    <w:p w14:paraId="31C68B95" w14:textId="77777777" w:rsidR="00E33202" w:rsidRPr="00DA400D" w:rsidRDefault="00E33202" w:rsidP="00E33202">
      <w:pPr>
        <w:pStyle w:val="Heading3"/>
        <w:numPr>
          <w:ilvl w:val="0"/>
          <w:numId w:val="0"/>
        </w:numPr>
        <w:tabs>
          <w:tab w:val="left" w:pos="851"/>
        </w:tabs>
        <w:ind w:left="851" w:hanging="851"/>
        <w:rPr>
          <w:iCs w:val="0"/>
          <w:lang w:val="en-US"/>
        </w:rPr>
      </w:pPr>
      <w:bookmarkStart w:id="1910" w:name="_Toc482117104"/>
      <w:bookmarkStart w:id="1911" w:name="_Toc482117451"/>
      <w:bookmarkStart w:id="1912" w:name="_Toc482117105"/>
      <w:bookmarkStart w:id="1913" w:name="_Toc482117452"/>
      <w:bookmarkStart w:id="1914" w:name="_Toc482117106"/>
      <w:bookmarkStart w:id="1915" w:name="_Toc482117453"/>
      <w:bookmarkStart w:id="1916" w:name="_Toc482117107"/>
      <w:bookmarkStart w:id="1917" w:name="_Toc482117454"/>
      <w:bookmarkStart w:id="1918" w:name="_Toc482117108"/>
      <w:bookmarkStart w:id="1919" w:name="_Toc482117455"/>
      <w:bookmarkStart w:id="1920" w:name="_Toc482117109"/>
      <w:bookmarkStart w:id="1921" w:name="_Toc482117456"/>
      <w:bookmarkStart w:id="1922" w:name="_Toc482117110"/>
      <w:bookmarkStart w:id="1923" w:name="_Toc482117457"/>
      <w:bookmarkStart w:id="1924" w:name="_Toc483841349"/>
      <w:bookmarkStart w:id="1925" w:name="_Toc518049347"/>
      <w:bookmarkStart w:id="1926" w:name="_Toc520956918"/>
      <w:bookmarkStart w:id="1927" w:name="_Toc13661698"/>
      <w:bookmarkStart w:id="1928" w:name="_Toc195628636"/>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r w:rsidRPr="00DA400D">
        <w:rPr>
          <w:iCs w:val="0"/>
          <w:lang w:val="en-US"/>
        </w:rPr>
        <w:t>5.2.5</w:t>
      </w:r>
      <w:r w:rsidRPr="00DA400D">
        <w:rPr>
          <w:iCs w:val="0"/>
          <w:lang w:val="en-US"/>
        </w:rPr>
        <w:tab/>
        <w:t>eUICC Delete Profile Process</w:t>
      </w:r>
      <w:bookmarkEnd w:id="1924"/>
      <w:bookmarkEnd w:id="1925"/>
      <w:bookmarkEnd w:id="1926"/>
      <w:bookmarkEnd w:id="1927"/>
      <w:bookmarkEnd w:id="1928"/>
    </w:p>
    <w:p w14:paraId="28E5ADCB" w14:textId="77777777" w:rsidR="00E33202" w:rsidRPr="00DA400D" w:rsidRDefault="00E33202" w:rsidP="00E33202">
      <w:pPr>
        <w:pStyle w:val="Heading4"/>
        <w:numPr>
          <w:ilvl w:val="0"/>
          <w:numId w:val="0"/>
        </w:numPr>
        <w:tabs>
          <w:tab w:val="left" w:pos="1077"/>
        </w:tabs>
        <w:ind w:left="1077" w:hanging="1077"/>
      </w:pPr>
      <w:r w:rsidRPr="00DA400D">
        <w:t>5.2.5.1</w:t>
      </w:r>
      <w:r w:rsidRPr="00DA400D">
        <w:tab/>
        <w:t>Conformance Requirements</w:t>
      </w:r>
    </w:p>
    <w:p w14:paraId="0E491659" w14:textId="77777777" w:rsidR="00E33202" w:rsidRPr="00131164" w:rsidRDefault="00E33202" w:rsidP="00E33202">
      <w:pPr>
        <w:pStyle w:val="NormalParagraph"/>
      </w:pPr>
      <w:r w:rsidRPr="004652C1">
        <w:rPr>
          <w:b/>
        </w:rPr>
        <w:t>References</w:t>
      </w:r>
    </w:p>
    <w:p w14:paraId="24EB0064" w14:textId="77777777" w:rsidR="00E33202" w:rsidRPr="00DA400D" w:rsidRDefault="00E33202" w:rsidP="00E33202">
      <w:pPr>
        <w:pStyle w:val="NormalParagraph"/>
      </w:pPr>
      <w:r w:rsidRPr="00DA400D">
        <w:t>GSMA RSP Technical Specification [2]</w:t>
      </w:r>
    </w:p>
    <w:p w14:paraId="667ACEAC" w14:textId="77777777" w:rsidR="00E33202" w:rsidRPr="00131164" w:rsidRDefault="00E33202" w:rsidP="00E33202">
      <w:pPr>
        <w:pStyle w:val="NormalParagraph"/>
      </w:pPr>
      <w:r w:rsidRPr="004652C1">
        <w:rPr>
          <w:b/>
        </w:rPr>
        <w:t>Requirements</w:t>
      </w:r>
    </w:p>
    <w:p w14:paraId="10578E3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4_020</w:t>
      </w:r>
    </w:p>
    <w:p w14:paraId="09F8169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27, RQ31_028, RQ31_183</w:t>
      </w:r>
    </w:p>
    <w:p w14:paraId="0D86AE2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051, RQ57_052, RQ57_054</w:t>
      </w:r>
    </w:p>
    <w:p w14:paraId="02D453E8" w14:textId="77777777" w:rsidR="00E33202" w:rsidRPr="00DA400D" w:rsidRDefault="00E33202" w:rsidP="00E33202">
      <w:pPr>
        <w:pStyle w:val="Heading4"/>
        <w:numPr>
          <w:ilvl w:val="0"/>
          <w:numId w:val="0"/>
        </w:numPr>
        <w:tabs>
          <w:tab w:val="left" w:pos="1077"/>
        </w:tabs>
        <w:ind w:left="1077" w:hanging="1077"/>
      </w:pPr>
      <w:r w:rsidRPr="00DA400D">
        <w:t>5.2.5.2</w:t>
      </w:r>
      <w:r w:rsidRPr="00DA400D">
        <w:tab/>
        <w:t>Test Cases</w:t>
      </w:r>
    </w:p>
    <w:p w14:paraId="26A3AC2C"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5.2.1</w:t>
      </w:r>
      <w:r w:rsidRPr="00DA400D">
        <w:rPr>
          <w14:scene3d>
            <w14:camera w14:prst="orthographicFront"/>
            <w14:lightRig w14:rig="threePt" w14:dir="t">
              <w14:rot w14:lat="0" w14:lon="0" w14:rev="0"/>
            </w14:lightRig>
          </w14:scene3d>
        </w:rPr>
        <w:tab/>
      </w:r>
      <w:r w:rsidRPr="00DA400D">
        <w:t>TC_eUICC_DeleteProfile_ISDP_And_Components</w:t>
      </w:r>
    </w:p>
    <w:p w14:paraId="7010D300" w14:textId="77777777" w:rsidR="00E33202" w:rsidRPr="00DA400D" w:rsidRDefault="00E33202" w:rsidP="00E33202">
      <w:pPr>
        <w:pStyle w:val="Heading6no"/>
      </w:pPr>
      <w:r w:rsidRPr="00DA400D">
        <w:t>Test Sequence #01 Nominal: ISD-P and Profile Components Deletion</w:t>
      </w:r>
    </w:p>
    <w:p w14:paraId="507B8EA0" w14:textId="77777777" w:rsidR="00E33202" w:rsidRPr="00DA400D" w:rsidRDefault="00E33202" w:rsidP="00E33202">
      <w:pPr>
        <w:pStyle w:val="NormalParagraph"/>
      </w:pPr>
      <w:r w:rsidRPr="00DA400D">
        <w:t>The purpose of this test is to verify that when a Profile is deleted, the eUICC removes the ISD-P and all Profile Components related to it. In order to do so, we are checking the eUICC Non-Volatile Memory vari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793C6FF" w14:textId="77777777" w:rsidTr="00C44AFD">
        <w:trPr>
          <w:jc w:val="center"/>
        </w:trPr>
        <w:tc>
          <w:tcPr>
            <w:tcW w:w="1167" w:type="pct"/>
            <w:shd w:val="clear" w:color="auto" w:fill="BFBFBF" w:themeFill="background1" w:themeFillShade="BF"/>
            <w:vAlign w:val="center"/>
          </w:tcPr>
          <w:p w14:paraId="2F1B720F"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AF36C6F" w14:textId="77777777" w:rsidR="00E33202" w:rsidRPr="00DA400D" w:rsidRDefault="00E33202" w:rsidP="00C44AFD">
            <w:pPr>
              <w:pStyle w:val="TableHeaderGray"/>
              <w:rPr>
                <w:rFonts w:eastAsia="SimSun"/>
                <w:lang w:val="en-GB"/>
              </w:rPr>
            </w:pPr>
          </w:p>
        </w:tc>
      </w:tr>
      <w:tr w:rsidR="00E33202" w:rsidRPr="00DA400D" w14:paraId="6394ACA4" w14:textId="77777777" w:rsidTr="00C44AFD">
        <w:trPr>
          <w:jc w:val="center"/>
        </w:trPr>
        <w:tc>
          <w:tcPr>
            <w:tcW w:w="1167" w:type="pct"/>
            <w:shd w:val="clear" w:color="auto" w:fill="BFBFBF" w:themeFill="background1" w:themeFillShade="BF"/>
            <w:vAlign w:val="center"/>
          </w:tcPr>
          <w:p w14:paraId="7B461B52"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B930E34"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3A0D1322" w14:textId="77777777" w:rsidTr="00C44AFD">
        <w:trPr>
          <w:jc w:val="center"/>
        </w:trPr>
        <w:tc>
          <w:tcPr>
            <w:tcW w:w="1167" w:type="pct"/>
            <w:vAlign w:val="center"/>
          </w:tcPr>
          <w:p w14:paraId="59B001EB" w14:textId="77777777" w:rsidR="00E33202" w:rsidRPr="00DA400D" w:rsidRDefault="00E33202" w:rsidP="00C44AFD">
            <w:pPr>
              <w:pStyle w:val="TableText"/>
            </w:pPr>
            <w:r w:rsidRPr="00DA400D">
              <w:t>eUICC</w:t>
            </w:r>
          </w:p>
        </w:tc>
        <w:tc>
          <w:tcPr>
            <w:tcW w:w="3833" w:type="pct"/>
            <w:vAlign w:val="center"/>
          </w:tcPr>
          <w:p w14:paraId="50467541" w14:textId="77777777" w:rsidR="00E33202" w:rsidRPr="00DA400D" w:rsidRDefault="00E33202" w:rsidP="00C44AFD">
            <w:pPr>
              <w:pStyle w:val="TableText"/>
            </w:pPr>
            <w:r w:rsidRPr="00DA400D">
              <w:t>There is no Profile installed on the eUICC</w:t>
            </w:r>
            <w:r>
              <w:t>.</w:t>
            </w:r>
          </w:p>
        </w:tc>
      </w:tr>
    </w:tbl>
    <w:p w14:paraId="22A3D4F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0"/>
        <w:gridCol w:w="2649"/>
        <w:gridCol w:w="3298"/>
        <w:gridCol w:w="1090"/>
        <w:gridCol w:w="7"/>
      </w:tblGrid>
      <w:tr w:rsidR="00E33202" w:rsidRPr="001F0550" w14:paraId="62A701D0" w14:textId="77777777" w:rsidTr="00C44AFD">
        <w:trPr>
          <w:trHeight w:val="314"/>
          <w:jc w:val="center"/>
        </w:trPr>
        <w:tc>
          <w:tcPr>
            <w:tcW w:w="386" w:type="pct"/>
            <w:shd w:val="clear" w:color="auto" w:fill="C00000"/>
            <w:vAlign w:val="center"/>
          </w:tcPr>
          <w:p w14:paraId="022F05B8" w14:textId="77777777" w:rsidR="00E33202" w:rsidRPr="0061518F" w:rsidRDefault="00E33202" w:rsidP="00C44AFD">
            <w:pPr>
              <w:pStyle w:val="TableHeader"/>
            </w:pPr>
            <w:r w:rsidRPr="001A336D">
              <w:lastRenderedPageBreak/>
              <w:t>Step</w:t>
            </w:r>
          </w:p>
        </w:tc>
        <w:tc>
          <w:tcPr>
            <w:tcW w:w="705" w:type="pct"/>
            <w:shd w:val="clear" w:color="auto" w:fill="C00000"/>
            <w:vAlign w:val="center"/>
          </w:tcPr>
          <w:p w14:paraId="60FB1778" w14:textId="77777777" w:rsidR="00E33202" w:rsidRPr="00065A81" w:rsidRDefault="00E33202" w:rsidP="00C44AFD">
            <w:pPr>
              <w:pStyle w:val="TableHeader"/>
            </w:pPr>
            <w:r w:rsidRPr="00065A81">
              <w:t>Direction</w:t>
            </w:r>
          </w:p>
        </w:tc>
        <w:tc>
          <w:tcPr>
            <w:tcW w:w="1470" w:type="pct"/>
            <w:shd w:val="clear" w:color="auto" w:fill="C00000"/>
            <w:vAlign w:val="center"/>
          </w:tcPr>
          <w:p w14:paraId="1BC03635" w14:textId="77777777" w:rsidR="00E33202" w:rsidRPr="00452227" w:rsidRDefault="00E33202" w:rsidP="00C44AFD">
            <w:pPr>
              <w:pStyle w:val="TableHeader"/>
            </w:pPr>
            <w:r w:rsidRPr="00263515">
              <w:t>Sequence / Descrip</w:t>
            </w:r>
            <w:r w:rsidRPr="00452227">
              <w:t>tion</w:t>
            </w:r>
          </w:p>
        </w:tc>
        <w:tc>
          <w:tcPr>
            <w:tcW w:w="1830" w:type="pct"/>
            <w:shd w:val="clear" w:color="auto" w:fill="C00000"/>
            <w:vAlign w:val="center"/>
          </w:tcPr>
          <w:p w14:paraId="37EC510B" w14:textId="77777777" w:rsidR="00E33202" w:rsidRPr="007E5B2A" w:rsidRDefault="00E33202" w:rsidP="00C44AFD">
            <w:pPr>
              <w:pStyle w:val="TableHeader"/>
            </w:pPr>
            <w:r w:rsidRPr="007E5B2A">
              <w:t>Expected result</w:t>
            </w:r>
          </w:p>
        </w:tc>
        <w:tc>
          <w:tcPr>
            <w:tcW w:w="609" w:type="pct"/>
            <w:gridSpan w:val="2"/>
            <w:shd w:val="clear" w:color="auto" w:fill="C00000"/>
            <w:vAlign w:val="center"/>
          </w:tcPr>
          <w:p w14:paraId="7FEDD8E7" w14:textId="77777777" w:rsidR="00E33202" w:rsidRPr="00F85498" w:rsidRDefault="00E33202" w:rsidP="00C44AFD">
            <w:pPr>
              <w:pStyle w:val="TableHeader"/>
            </w:pPr>
            <w:r w:rsidRPr="00F85498">
              <w:t>REQ</w:t>
            </w:r>
          </w:p>
        </w:tc>
      </w:tr>
      <w:tr w:rsidR="00E33202" w:rsidRPr="00DA400D" w14:paraId="7E7CFB41" w14:textId="77777777" w:rsidTr="00C44AFD">
        <w:trPr>
          <w:gridAfter w:val="1"/>
          <w:wAfter w:w="4" w:type="pct"/>
          <w:trHeight w:val="314"/>
          <w:jc w:val="center"/>
        </w:trPr>
        <w:tc>
          <w:tcPr>
            <w:tcW w:w="386" w:type="pct"/>
            <w:shd w:val="clear" w:color="auto" w:fill="auto"/>
            <w:vAlign w:val="center"/>
          </w:tcPr>
          <w:p w14:paraId="3BFD77FB" w14:textId="77777777" w:rsidR="00E33202" w:rsidRPr="00DA400D" w:rsidRDefault="00E33202" w:rsidP="00C44AFD">
            <w:pPr>
              <w:pStyle w:val="TableContentLeft"/>
              <w:rPr>
                <w:highlight w:val="yellow"/>
              </w:rPr>
            </w:pPr>
            <w:r w:rsidRPr="00DA400D">
              <w:t>IC1</w:t>
            </w:r>
          </w:p>
        </w:tc>
        <w:tc>
          <w:tcPr>
            <w:tcW w:w="4610" w:type="pct"/>
            <w:gridSpan w:val="4"/>
            <w:shd w:val="clear" w:color="auto" w:fill="auto"/>
            <w:vAlign w:val="center"/>
          </w:tcPr>
          <w:p w14:paraId="05F0B5D9" w14:textId="77777777" w:rsidR="00E33202" w:rsidRPr="00DA400D" w:rsidRDefault="00E33202" w:rsidP="00C44AFD">
            <w:pPr>
              <w:pStyle w:val="TableContentLeft"/>
            </w:pPr>
            <w:r w:rsidRPr="00DA400D">
              <w:t>PROC_EUICC_INITIALIZATION_SEQUENCE</w:t>
            </w:r>
          </w:p>
        </w:tc>
      </w:tr>
      <w:tr w:rsidR="00E33202" w:rsidRPr="00DA400D" w14:paraId="7740F769" w14:textId="77777777" w:rsidTr="00C44AFD">
        <w:trPr>
          <w:gridAfter w:val="1"/>
          <w:wAfter w:w="4" w:type="pct"/>
          <w:trHeight w:val="314"/>
          <w:jc w:val="center"/>
        </w:trPr>
        <w:tc>
          <w:tcPr>
            <w:tcW w:w="386" w:type="pct"/>
            <w:shd w:val="clear" w:color="auto" w:fill="auto"/>
            <w:vAlign w:val="center"/>
          </w:tcPr>
          <w:p w14:paraId="1BBFDA03" w14:textId="77777777" w:rsidR="00E33202" w:rsidRPr="00DA400D" w:rsidRDefault="00E33202" w:rsidP="00C44AFD">
            <w:pPr>
              <w:pStyle w:val="TableContentLeft"/>
            </w:pPr>
            <w:r w:rsidRPr="00DA400D">
              <w:t>IC2</w:t>
            </w:r>
          </w:p>
        </w:tc>
        <w:tc>
          <w:tcPr>
            <w:tcW w:w="4610" w:type="pct"/>
            <w:gridSpan w:val="4"/>
            <w:shd w:val="clear" w:color="auto" w:fill="auto"/>
            <w:vAlign w:val="center"/>
          </w:tcPr>
          <w:p w14:paraId="2A1B600F" w14:textId="77777777" w:rsidR="00E33202" w:rsidRPr="00DA400D" w:rsidRDefault="00E33202" w:rsidP="00C44AFD">
            <w:pPr>
              <w:pStyle w:val="TableContentLeft"/>
            </w:pPr>
            <w:r w:rsidRPr="00DA400D">
              <w:t>PROC_OPEN_LOGICAL_CHANNEL_AND_SELECT_ISDR</w:t>
            </w:r>
          </w:p>
        </w:tc>
      </w:tr>
      <w:tr w:rsidR="00E33202" w:rsidRPr="00DA400D" w14:paraId="2210D64F" w14:textId="77777777" w:rsidTr="00C44AFD">
        <w:trPr>
          <w:trHeight w:val="314"/>
          <w:jc w:val="center"/>
        </w:trPr>
        <w:tc>
          <w:tcPr>
            <w:tcW w:w="386" w:type="pct"/>
            <w:shd w:val="clear" w:color="auto" w:fill="auto"/>
            <w:vAlign w:val="center"/>
          </w:tcPr>
          <w:p w14:paraId="126080CA" w14:textId="77777777" w:rsidR="00E33202" w:rsidRPr="00DA400D" w:rsidRDefault="00E33202" w:rsidP="00C44AFD">
            <w:pPr>
              <w:pStyle w:val="TableContentLeft"/>
              <w:rPr>
                <w:highlight w:val="yellow"/>
              </w:rPr>
            </w:pPr>
            <w:r w:rsidRPr="00DA400D">
              <w:t>IC3</w:t>
            </w:r>
          </w:p>
        </w:tc>
        <w:tc>
          <w:tcPr>
            <w:tcW w:w="705" w:type="pct"/>
            <w:shd w:val="clear" w:color="auto" w:fill="auto"/>
            <w:vAlign w:val="center"/>
          </w:tcPr>
          <w:p w14:paraId="1B3992C9" w14:textId="77777777" w:rsidR="00E33202" w:rsidRPr="00DA400D" w:rsidRDefault="00E33202" w:rsidP="00C44AFD">
            <w:pPr>
              <w:pStyle w:val="TableContentLeft"/>
              <w:rPr>
                <w:highlight w:val="yellow"/>
              </w:rPr>
            </w:pPr>
            <w:r w:rsidRPr="00DA400D">
              <w:t>S_LPAd → eUICC</w:t>
            </w:r>
          </w:p>
        </w:tc>
        <w:tc>
          <w:tcPr>
            <w:tcW w:w="1470" w:type="pct"/>
            <w:shd w:val="clear" w:color="auto" w:fill="auto"/>
            <w:vAlign w:val="center"/>
          </w:tcPr>
          <w:p w14:paraId="0AC0F4DA" w14:textId="77777777" w:rsidR="00E33202" w:rsidRPr="00DA400D" w:rsidRDefault="00E33202" w:rsidP="00C44AFD">
            <w:pPr>
              <w:pStyle w:val="TableContentLeft"/>
            </w:pPr>
            <w:r w:rsidRPr="00DA400D">
              <w:t>MTD_STORE_DATA(</w:t>
            </w:r>
          </w:p>
          <w:p w14:paraId="277DFBC8" w14:textId="77777777" w:rsidR="00E33202" w:rsidRPr="00DA400D" w:rsidRDefault="00E33202" w:rsidP="00C44AFD">
            <w:pPr>
              <w:pStyle w:val="TableContentLeft"/>
              <w:rPr>
                <w:highlight w:val="yellow"/>
              </w:rPr>
            </w:pPr>
            <w:r w:rsidRPr="00DA400D">
              <w:t xml:space="preserve">  #GET_EUICC_INFO2)</w:t>
            </w:r>
          </w:p>
        </w:tc>
        <w:tc>
          <w:tcPr>
            <w:tcW w:w="1830" w:type="pct"/>
            <w:shd w:val="clear" w:color="auto" w:fill="auto"/>
            <w:vAlign w:val="center"/>
          </w:tcPr>
          <w:p w14:paraId="2730DE0E"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ORY_NO_PROFILE&gt;</w:t>
            </w:r>
          </w:p>
        </w:tc>
        <w:tc>
          <w:tcPr>
            <w:tcW w:w="609" w:type="pct"/>
            <w:gridSpan w:val="2"/>
            <w:shd w:val="clear" w:color="auto" w:fill="auto"/>
            <w:vAlign w:val="center"/>
          </w:tcPr>
          <w:p w14:paraId="18C393FB" w14:textId="77777777" w:rsidR="00E33202" w:rsidRPr="00DA400D" w:rsidRDefault="00E33202" w:rsidP="00C44AFD">
            <w:pPr>
              <w:pStyle w:val="TableContentLeft"/>
            </w:pPr>
          </w:p>
        </w:tc>
      </w:tr>
      <w:tr w:rsidR="00E33202" w:rsidRPr="00DA400D" w14:paraId="2133FCFC" w14:textId="77777777" w:rsidTr="00C44AFD">
        <w:trPr>
          <w:gridAfter w:val="1"/>
          <w:wAfter w:w="4" w:type="pct"/>
          <w:trHeight w:val="314"/>
          <w:jc w:val="center"/>
        </w:trPr>
        <w:tc>
          <w:tcPr>
            <w:tcW w:w="386" w:type="pct"/>
            <w:shd w:val="clear" w:color="auto" w:fill="auto"/>
            <w:vAlign w:val="center"/>
          </w:tcPr>
          <w:p w14:paraId="7AFA4B2B" w14:textId="77777777" w:rsidR="00E33202" w:rsidRPr="00DA400D" w:rsidRDefault="00E33202" w:rsidP="00C44AFD">
            <w:pPr>
              <w:pStyle w:val="TableContentLeft"/>
            </w:pPr>
            <w:r w:rsidRPr="00DA400D">
              <w:t>IC4</w:t>
            </w:r>
          </w:p>
        </w:tc>
        <w:tc>
          <w:tcPr>
            <w:tcW w:w="4610" w:type="pct"/>
            <w:gridSpan w:val="4"/>
            <w:shd w:val="clear" w:color="auto" w:fill="auto"/>
            <w:vAlign w:val="center"/>
          </w:tcPr>
          <w:p w14:paraId="6F22B2D8" w14:textId="77777777" w:rsidR="00E33202" w:rsidRPr="00DA400D" w:rsidRDefault="00E33202" w:rsidP="00C44AFD">
            <w:pPr>
              <w:pStyle w:val="TableContentLeft"/>
            </w:pPr>
            <w:r w:rsidRPr="00DA400D">
              <w:t>Install PROFILE_OPERATIONAL1</w:t>
            </w:r>
          </w:p>
        </w:tc>
      </w:tr>
      <w:tr w:rsidR="00E33202" w:rsidRPr="00DA400D" w14:paraId="44815138" w14:textId="77777777" w:rsidTr="00C44AFD">
        <w:trPr>
          <w:gridAfter w:val="1"/>
          <w:wAfter w:w="4" w:type="pct"/>
          <w:trHeight w:val="314"/>
          <w:jc w:val="center"/>
        </w:trPr>
        <w:tc>
          <w:tcPr>
            <w:tcW w:w="386" w:type="pct"/>
            <w:shd w:val="clear" w:color="auto" w:fill="auto"/>
            <w:vAlign w:val="center"/>
          </w:tcPr>
          <w:p w14:paraId="627D1467" w14:textId="77777777" w:rsidR="00E33202" w:rsidRPr="00DA400D" w:rsidRDefault="00E33202" w:rsidP="00C44AFD">
            <w:pPr>
              <w:pStyle w:val="TableContentLeft"/>
            </w:pPr>
            <w:r w:rsidRPr="00DA400D">
              <w:t>IC5</w:t>
            </w:r>
          </w:p>
        </w:tc>
        <w:tc>
          <w:tcPr>
            <w:tcW w:w="4610" w:type="pct"/>
            <w:gridSpan w:val="4"/>
            <w:shd w:val="clear" w:color="auto" w:fill="auto"/>
            <w:vAlign w:val="center"/>
          </w:tcPr>
          <w:p w14:paraId="7384B0D8" w14:textId="77777777" w:rsidR="00E33202" w:rsidRPr="00DA400D" w:rsidRDefault="00E33202" w:rsidP="00C44AFD">
            <w:pPr>
              <w:pStyle w:val="TableContentLeft"/>
            </w:pPr>
            <w:r w:rsidRPr="00DA400D">
              <w:t>Remove all Install Notifications from eUICC</w:t>
            </w:r>
          </w:p>
        </w:tc>
      </w:tr>
      <w:tr w:rsidR="00E33202" w:rsidRPr="0018587F" w14:paraId="59893120" w14:textId="77777777" w:rsidTr="00C44AFD">
        <w:trPr>
          <w:trHeight w:val="314"/>
          <w:jc w:val="center"/>
        </w:trPr>
        <w:tc>
          <w:tcPr>
            <w:tcW w:w="386" w:type="pct"/>
            <w:shd w:val="clear" w:color="auto" w:fill="auto"/>
            <w:vAlign w:val="center"/>
          </w:tcPr>
          <w:p w14:paraId="3015A9D6" w14:textId="77777777" w:rsidR="00E33202" w:rsidRPr="00DA400D" w:rsidRDefault="00E33202" w:rsidP="00C44AFD">
            <w:pPr>
              <w:pStyle w:val="TableContentLeft"/>
            </w:pPr>
            <w:r w:rsidRPr="00DA400D">
              <w:t>1</w:t>
            </w:r>
          </w:p>
        </w:tc>
        <w:tc>
          <w:tcPr>
            <w:tcW w:w="705" w:type="pct"/>
            <w:shd w:val="clear" w:color="auto" w:fill="auto"/>
            <w:vAlign w:val="center"/>
          </w:tcPr>
          <w:p w14:paraId="4A213E13" w14:textId="77777777" w:rsidR="00E33202" w:rsidRPr="00DA400D" w:rsidRDefault="00E33202" w:rsidP="00C44AFD">
            <w:pPr>
              <w:pStyle w:val="TableContentLeft"/>
            </w:pPr>
            <w:r w:rsidRPr="00DA400D">
              <w:t>S_LPAd → eUICC</w:t>
            </w:r>
          </w:p>
        </w:tc>
        <w:tc>
          <w:tcPr>
            <w:tcW w:w="1470" w:type="pct"/>
            <w:shd w:val="clear" w:color="auto" w:fill="auto"/>
            <w:vAlign w:val="center"/>
          </w:tcPr>
          <w:p w14:paraId="785735BE" w14:textId="77777777" w:rsidR="00E33202" w:rsidRPr="00DA400D" w:rsidRDefault="00E33202" w:rsidP="00C44AFD">
            <w:pPr>
              <w:pStyle w:val="TableContentLeft"/>
            </w:pPr>
            <w:r w:rsidRPr="00DA400D">
              <w:t>MTD_STORE_DATA(</w:t>
            </w:r>
          </w:p>
          <w:p w14:paraId="44B5A7DE" w14:textId="77777777" w:rsidR="00E33202" w:rsidRPr="00DA400D" w:rsidRDefault="00E33202" w:rsidP="00C44AFD">
            <w:pPr>
              <w:pStyle w:val="TableContentLeft"/>
            </w:pPr>
            <w:r w:rsidRPr="00DA400D">
              <w:t xml:space="preserve">  #GET_EUICC_INFO2)</w:t>
            </w:r>
          </w:p>
        </w:tc>
        <w:tc>
          <w:tcPr>
            <w:tcW w:w="1830" w:type="pct"/>
            <w:shd w:val="clear" w:color="auto" w:fill="auto"/>
            <w:vAlign w:val="center"/>
          </w:tcPr>
          <w:p w14:paraId="07F5D495"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_OP_PROF1_INSTALLED&gt;</w:t>
            </w:r>
          </w:p>
          <w:p w14:paraId="7CE8FEF0" w14:textId="77777777" w:rsidR="00E33202" w:rsidRPr="00DA400D" w:rsidRDefault="00E33202" w:rsidP="00C44AFD">
            <w:pPr>
              <w:pStyle w:val="TableContentLeft"/>
            </w:pPr>
            <w:r w:rsidRPr="00DA400D">
              <w:t>Verify that &lt;FREE_MEM_OP_PROF1_INSTALLED&gt; is lower than &lt;FREE_MEMORY_NO_PROFILE&gt;</w:t>
            </w:r>
          </w:p>
        </w:tc>
        <w:tc>
          <w:tcPr>
            <w:tcW w:w="609" w:type="pct"/>
            <w:gridSpan w:val="2"/>
            <w:shd w:val="clear" w:color="auto" w:fill="auto"/>
            <w:vAlign w:val="center"/>
          </w:tcPr>
          <w:p w14:paraId="118940D7" w14:textId="77777777" w:rsidR="00E33202" w:rsidRPr="00DA400D" w:rsidRDefault="00E33202" w:rsidP="00C44AFD">
            <w:pPr>
              <w:pStyle w:val="TableContentLeft"/>
              <w:rPr>
                <w:lang w:val="fr-FR"/>
              </w:rPr>
            </w:pPr>
            <w:r w:rsidRPr="00DA400D">
              <w:rPr>
                <w:lang w:val="fr-FR"/>
              </w:rPr>
              <w:t>RQ31_027 RQ31_028 RQ57_051 RQ57_052 RQ57_054 RQ31_183</w:t>
            </w:r>
          </w:p>
        </w:tc>
      </w:tr>
      <w:tr w:rsidR="00E33202" w:rsidRPr="00DA400D" w14:paraId="1BC5AC98" w14:textId="77777777" w:rsidTr="00C44AFD">
        <w:trPr>
          <w:gridAfter w:val="1"/>
          <w:wAfter w:w="4" w:type="pct"/>
          <w:trHeight w:val="314"/>
          <w:jc w:val="center"/>
        </w:trPr>
        <w:tc>
          <w:tcPr>
            <w:tcW w:w="386" w:type="pct"/>
            <w:shd w:val="clear" w:color="auto" w:fill="auto"/>
            <w:vAlign w:val="center"/>
          </w:tcPr>
          <w:p w14:paraId="7F2E7B3A" w14:textId="77777777" w:rsidR="00E33202" w:rsidRPr="00DA400D" w:rsidRDefault="00E33202" w:rsidP="00C44AFD">
            <w:pPr>
              <w:pStyle w:val="TableContentLeft"/>
            </w:pPr>
            <w:r w:rsidRPr="00DA400D">
              <w:t>2</w:t>
            </w:r>
          </w:p>
        </w:tc>
        <w:tc>
          <w:tcPr>
            <w:tcW w:w="4610" w:type="pct"/>
            <w:gridSpan w:val="4"/>
            <w:shd w:val="clear" w:color="auto" w:fill="auto"/>
            <w:vAlign w:val="center"/>
          </w:tcPr>
          <w:p w14:paraId="353A61C6" w14:textId="77777777" w:rsidR="00E33202" w:rsidRPr="00DA400D" w:rsidRDefault="00E33202" w:rsidP="00C44AFD">
            <w:pPr>
              <w:pStyle w:val="TableContentLeft"/>
            </w:pPr>
            <w:r w:rsidRPr="00DA400D">
              <w:t>Delete PROFILE_OPERATIONAL1</w:t>
            </w:r>
          </w:p>
        </w:tc>
      </w:tr>
      <w:tr w:rsidR="00E33202" w:rsidRPr="00DA400D" w14:paraId="5556356E" w14:textId="77777777" w:rsidTr="00C44AFD">
        <w:trPr>
          <w:gridAfter w:val="1"/>
          <w:wAfter w:w="4" w:type="pct"/>
          <w:trHeight w:val="314"/>
          <w:jc w:val="center"/>
        </w:trPr>
        <w:tc>
          <w:tcPr>
            <w:tcW w:w="386" w:type="pct"/>
            <w:shd w:val="clear" w:color="auto" w:fill="auto"/>
            <w:vAlign w:val="center"/>
          </w:tcPr>
          <w:p w14:paraId="097AF786" w14:textId="77777777" w:rsidR="00E33202" w:rsidRPr="00DA400D" w:rsidRDefault="00E33202" w:rsidP="00C44AFD">
            <w:pPr>
              <w:pStyle w:val="TableContentLeft"/>
            </w:pPr>
            <w:r w:rsidRPr="00DA400D">
              <w:t>3</w:t>
            </w:r>
          </w:p>
        </w:tc>
        <w:tc>
          <w:tcPr>
            <w:tcW w:w="4610" w:type="pct"/>
            <w:gridSpan w:val="4"/>
            <w:shd w:val="clear" w:color="auto" w:fill="auto"/>
            <w:vAlign w:val="center"/>
          </w:tcPr>
          <w:p w14:paraId="4D767AEA" w14:textId="77777777" w:rsidR="00E33202" w:rsidRPr="00DA400D" w:rsidRDefault="00E33202" w:rsidP="00C44AFD">
            <w:pPr>
              <w:pStyle w:val="TableContentLeft"/>
            </w:pPr>
            <w:r w:rsidRPr="00DA400D">
              <w:t>Remove the Delete Notification from eUICC</w:t>
            </w:r>
          </w:p>
        </w:tc>
      </w:tr>
      <w:tr w:rsidR="00E33202" w:rsidRPr="0018587F" w14:paraId="690F6A8E" w14:textId="77777777" w:rsidTr="00C44AFD">
        <w:trPr>
          <w:trHeight w:val="314"/>
          <w:jc w:val="center"/>
        </w:trPr>
        <w:tc>
          <w:tcPr>
            <w:tcW w:w="386" w:type="pct"/>
            <w:shd w:val="clear" w:color="auto" w:fill="auto"/>
            <w:vAlign w:val="center"/>
          </w:tcPr>
          <w:p w14:paraId="674C8F4E" w14:textId="77777777" w:rsidR="00E33202" w:rsidRPr="00DA400D" w:rsidRDefault="00E33202" w:rsidP="00C44AFD">
            <w:pPr>
              <w:pStyle w:val="TableContentLeft"/>
            </w:pPr>
            <w:r w:rsidRPr="00DA400D">
              <w:t>4</w:t>
            </w:r>
          </w:p>
        </w:tc>
        <w:tc>
          <w:tcPr>
            <w:tcW w:w="705" w:type="pct"/>
            <w:shd w:val="clear" w:color="auto" w:fill="auto"/>
            <w:vAlign w:val="center"/>
          </w:tcPr>
          <w:p w14:paraId="7F229513" w14:textId="77777777" w:rsidR="00E33202" w:rsidRPr="00DA400D" w:rsidRDefault="00E33202" w:rsidP="00C44AFD">
            <w:pPr>
              <w:pStyle w:val="TableContentLeft"/>
            </w:pPr>
            <w:r w:rsidRPr="00DA400D">
              <w:t>S_LPAd → eUICC</w:t>
            </w:r>
          </w:p>
        </w:tc>
        <w:tc>
          <w:tcPr>
            <w:tcW w:w="1470" w:type="pct"/>
            <w:shd w:val="clear" w:color="auto" w:fill="auto"/>
            <w:vAlign w:val="center"/>
          </w:tcPr>
          <w:p w14:paraId="6CBDEFC3" w14:textId="77777777" w:rsidR="00E33202" w:rsidRPr="00DA400D" w:rsidRDefault="00E33202" w:rsidP="00C44AFD">
            <w:pPr>
              <w:pStyle w:val="TableContentLeft"/>
            </w:pPr>
            <w:r w:rsidRPr="00DA400D">
              <w:t>MTD_STORE_DATA(</w:t>
            </w:r>
          </w:p>
          <w:p w14:paraId="4DA40167" w14:textId="77777777" w:rsidR="00E33202" w:rsidRPr="00DA400D" w:rsidRDefault="00E33202" w:rsidP="00C44AFD">
            <w:pPr>
              <w:pStyle w:val="TableContentLeft"/>
            </w:pPr>
            <w:r w:rsidRPr="00DA400D">
              <w:t xml:space="preserve">  #GET_EUICC_INFO2)</w:t>
            </w:r>
          </w:p>
        </w:tc>
        <w:tc>
          <w:tcPr>
            <w:tcW w:w="1830" w:type="pct"/>
            <w:shd w:val="clear" w:color="auto" w:fill="auto"/>
            <w:vAlign w:val="center"/>
          </w:tcPr>
          <w:p w14:paraId="27D6A61C"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_OP_PROF1_DELETED&gt;</w:t>
            </w:r>
          </w:p>
          <w:p w14:paraId="70AF43E8" w14:textId="77777777" w:rsidR="00E33202" w:rsidRPr="00DA400D" w:rsidRDefault="00E33202" w:rsidP="00C44AFD">
            <w:pPr>
              <w:pStyle w:val="TableContentLeft"/>
            </w:pPr>
            <w:r w:rsidRPr="00DA400D">
              <w:t xml:space="preserve">Verify that &lt;FREE_MEM_OP_PROF1_DELETED&gt; is  </w:t>
            </w:r>
            <w:r>
              <w:t>higher than</w:t>
            </w:r>
            <w:r w:rsidRPr="00DA400D">
              <w:t xml:space="preserve"> &lt;</w:t>
            </w:r>
            <w:r>
              <w:t>FREE_MEM_OP_PROF1_INSTALLED</w:t>
            </w:r>
            <w:r w:rsidRPr="00DA400D">
              <w:t xml:space="preserve">&gt; </w:t>
            </w:r>
          </w:p>
        </w:tc>
        <w:tc>
          <w:tcPr>
            <w:tcW w:w="609" w:type="pct"/>
            <w:gridSpan w:val="2"/>
            <w:shd w:val="clear" w:color="auto" w:fill="auto"/>
            <w:vAlign w:val="center"/>
          </w:tcPr>
          <w:p w14:paraId="0ECCFCEB" w14:textId="77777777" w:rsidR="00E33202" w:rsidRPr="00DA400D" w:rsidRDefault="00E33202" w:rsidP="00C44AFD">
            <w:pPr>
              <w:pStyle w:val="TableContentLeft"/>
              <w:rPr>
                <w:b/>
                <w:lang w:val="fr-FR"/>
              </w:rPr>
            </w:pPr>
            <w:r w:rsidRPr="00DA400D">
              <w:rPr>
                <w:lang w:val="fr-FR"/>
              </w:rPr>
              <w:t>RQ31_027 RQ31_028 RQ57_051 RQ57_052 RQ57_054 RQ24_020</w:t>
            </w:r>
          </w:p>
        </w:tc>
      </w:tr>
    </w:tbl>
    <w:p w14:paraId="0F77C9B7" w14:textId="77777777" w:rsidR="00E33202" w:rsidRPr="004652C1" w:rsidRDefault="00E33202" w:rsidP="00E33202">
      <w:pPr>
        <w:pStyle w:val="Heading3"/>
        <w:numPr>
          <w:ilvl w:val="0"/>
          <w:numId w:val="0"/>
        </w:numPr>
        <w:tabs>
          <w:tab w:val="left" w:pos="851"/>
        </w:tabs>
        <w:ind w:left="851" w:hanging="851"/>
        <w:rPr>
          <w:iCs w:val="0"/>
          <w:lang w:val="fr-FR"/>
        </w:rPr>
      </w:pPr>
      <w:bookmarkStart w:id="1929" w:name="_Toc483841350"/>
      <w:bookmarkStart w:id="1930" w:name="_Toc518049348"/>
      <w:bookmarkStart w:id="1931" w:name="_Toc520956919"/>
      <w:bookmarkStart w:id="1932" w:name="_Toc13661699"/>
      <w:bookmarkStart w:id="1933" w:name="_Toc195628637"/>
      <w:r w:rsidRPr="004652C1">
        <w:rPr>
          <w:iCs w:val="0"/>
          <w:lang w:val="fr-FR"/>
        </w:rPr>
        <w:t>5.2.6</w:t>
      </w:r>
      <w:r w:rsidRPr="004652C1">
        <w:rPr>
          <w:iCs w:val="0"/>
          <w:lang w:val="fr-FR"/>
        </w:rPr>
        <w:tab/>
        <w:t>eUICC Enable Profile Process</w:t>
      </w:r>
      <w:bookmarkEnd w:id="1929"/>
      <w:bookmarkEnd w:id="1930"/>
      <w:bookmarkEnd w:id="1931"/>
      <w:bookmarkEnd w:id="1932"/>
      <w:bookmarkEnd w:id="1933"/>
    </w:p>
    <w:p w14:paraId="01823C30"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5.2.6.1</w:t>
      </w:r>
      <w:r w:rsidRPr="004652C1">
        <w:rPr>
          <w:lang w:val="fr-FR"/>
        </w:rPr>
        <w:tab/>
        <w:t>Conformance Requirements</w:t>
      </w:r>
    </w:p>
    <w:p w14:paraId="7C4BB495" w14:textId="77777777" w:rsidR="00E33202" w:rsidRPr="00DA0491" w:rsidRDefault="00E33202" w:rsidP="00E33202">
      <w:pPr>
        <w:pStyle w:val="NormalParagraph"/>
        <w:rPr>
          <w:lang w:val="fr-FR"/>
        </w:rPr>
      </w:pPr>
      <w:r w:rsidRPr="00DA0491">
        <w:rPr>
          <w:b/>
          <w:lang w:val="fr-FR"/>
        </w:rPr>
        <w:t>References</w:t>
      </w:r>
    </w:p>
    <w:p w14:paraId="7F5BAC57" w14:textId="77777777" w:rsidR="00E33202" w:rsidRPr="004652C1" w:rsidRDefault="00E33202" w:rsidP="00E33202">
      <w:pPr>
        <w:pStyle w:val="NormalParagraph"/>
        <w:rPr>
          <w:lang w:val="fr-FR"/>
        </w:rPr>
      </w:pPr>
      <w:r w:rsidRPr="004652C1">
        <w:rPr>
          <w:lang w:val="fr-FR"/>
        </w:rPr>
        <w:t>GSMA RSP Technical Specification [2]</w:t>
      </w:r>
    </w:p>
    <w:p w14:paraId="7AEF86DA" w14:textId="77777777" w:rsidR="00E33202" w:rsidRPr="00DA0491" w:rsidRDefault="00E33202" w:rsidP="00E33202">
      <w:pPr>
        <w:pStyle w:val="NormalParagraph"/>
        <w:rPr>
          <w:lang w:val="fr-FR"/>
        </w:rPr>
      </w:pPr>
      <w:r w:rsidRPr="00DA0491">
        <w:rPr>
          <w:b/>
          <w:lang w:val="fr-FR"/>
        </w:rPr>
        <w:t>Requirements</w:t>
      </w:r>
    </w:p>
    <w:p w14:paraId="52156622"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35_001, RQ35_002, RQ35_007</w:t>
      </w:r>
    </w:p>
    <w:p w14:paraId="19FC19D2"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55_048_1</w:t>
      </w:r>
    </w:p>
    <w:p w14:paraId="77773D3D"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57_135_5</w:t>
      </w:r>
    </w:p>
    <w:p w14:paraId="347556F4"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lastRenderedPageBreak/>
        <w:t>5.2.6.2</w:t>
      </w:r>
      <w:r w:rsidRPr="004652C1">
        <w:rPr>
          <w:lang w:val="fr-FR"/>
        </w:rPr>
        <w:tab/>
        <w:t>Test Cases</w:t>
      </w:r>
    </w:p>
    <w:p w14:paraId="1495A9FB" w14:textId="77777777" w:rsidR="00E33202" w:rsidRPr="00DA0491" w:rsidRDefault="00E33202" w:rsidP="00E33202">
      <w:pPr>
        <w:pStyle w:val="Heading5"/>
        <w:numPr>
          <w:ilvl w:val="0"/>
          <w:numId w:val="0"/>
        </w:numPr>
        <w:ind w:left="1304" w:hanging="1304"/>
        <w:rPr>
          <w:lang w:val="fr-FR"/>
        </w:rPr>
      </w:pPr>
      <w:r w:rsidRPr="004652C1">
        <w:rPr>
          <w:lang w:val="fr-FR"/>
          <w14:scene3d>
            <w14:camera w14:prst="orthographicFront"/>
            <w14:lightRig w14:rig="threePt" w14:dir="t">
              <w14:rot w14:lat="0" w14:lon="0" w14:rev="0"/>
            </w14:lightRig>
          </w14:scene3d>
        </w:rPr>
        <w:t>5.2.6.2.1</w:t>
      </w:r>
      <w:r w:rsidRPr="004652C1">
        <w:rPr>
          <w:lang w:val="fr-FR"/>
          <w14:scene3d>
            <w14:camera w14:prst="orthographicFront"/>
            <w14:lightRig w14:rig="threePt" w14:dir="t">
              <w14:rot w14:lat="0" w14:lon="0" w14:rev="0"/>
            </w14:lightRig>
          </w14:scene3d>
        </w:rPr>
        <w:tab/>
      </w:r>
      <w:r w:rsidRPr="004652C1">
        <w:rPr>
          <w:lang w:val="fr-FR"/>
        </w:rPr>
        <w:t>TC_eUICC_EnableProfile_Twice_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4FDEA43" w14:textId="77777777" w:rsidTr="00C44AFD">
        <w:trPr>
          <w:jc w:val="center"/>
        </w:trPr>
        <w:tc>
          <w:tcPr>
            <w:tcW w:w="5000" w:type="pct"/>
            <w:gridSpan w:val="2"/>
            <w:shd w:val="clear" w:color="auto" w:fill="BFBFBF" w:themeFill="background1" w:themeFillShade="BF"/>
            <w:vAlign w:val="center"/>
          </w:tcPr>
          <w:p w14:paraId="4CA6C5C5"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3A3A7D01" w14:textId="77777777" w:rsidTr="00C44AFD">
        <w:trPr>
          <w:jc w:val="center"/>
        </w:trPr>
        <w:tc>
          <w:tcPr>
            <w:tcW w:w="1294" w:type="pct"/>
            <w:shd w:val="clear" w:color="auto" w:fill="BFBFBF" w:themeFill="background1" w:themeFillShade="BF"/>
            <w:vAlign w:val="center"/>
          </w:tcPr>
          <w:p w14:paraId="0C10E21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7EBD2B7E"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61E349AA" w14:textId="77777777" w:rsidTr="00C44AFD">
        <w:trPr>
          <w:jc w:val="center"/>
        </w:trPr>
        <w:tc>
          <w:tcPr>
            <w:tcW w:w="1294" w:type="pct"/>
            <w:vAlign w:val="center"/>
          </w:tcPr>
          <w:p w14:paraId="70DA6F7E" w14:textId="77777777" w:rsidR="00E33202" w:rsidRPr="008F1B4C" w:rsidRDefault="00E33202" w:rsidP="00C44AFD">
            <w:pPr>
              <w:pStyle w:val="TableText"/>
              <w:rPr>
                <w:rFonts w:cs="Arial"/>
                <w:sz w:val="18"/>
                <w:szCs w:val="18"/>
              </w:rPr>
            </w:pPr>
            <w:r w:rsidRPr="00A039E4">
              <w:t>eUICC</w:t>
            </w:r>
          </w:p>
        </w:tc>
        <w:tc>
          <w:tcPr>
            <w:tcW w:w="3706" w:type="pct"/>
            <w:vAlign w:val="center"/>
          </w:tcPr>
          <w:p w14:paraId="06F436B4" w14:textId="77777777" w:rsidR="00E33202" w:rsidRPr="00A039E4" w:rsidRDefault="00E33202" w:rsidP="00C44AFD">
            <w:pPr>
              <w:pStyle w:val="TableText"/>
            </w:pPr>
            <w:r w:rsidRPr="00A039E4">
              <w:t>The PROFILE_OPERATIONAL1 is installed and Enabled on the eUICC</w:t>
            </w:r>
            <w:r>
              <w:t>.</w:t>
            </w:r>
          </w:p>
        </w:tc>
      </w:tr>
      <w:tr w:rsidR="00E33202" w:rsidRPr="00DA400D" w14:paraId="3A501EB1" w14:textId="77777777" w:rsidTr="00C44AFD">
        <w:trPr>
          <w:jc w:val="center"/>
        </w:trPr>
        <w:tc>
          <w:tcPr>
            <w:tcW w:w="1294" w:type="pct"/>
            <w:vAlign w:val="center"/>
          </w:tcPr>
          <w:p w14:paraId="678DFA63" w14:textId="77777777" w:rsidR="00E33202" w:rsidRPr="008F1B4C" w:rsidRDefault="00E33202" w:rsidP="00C44AFD">
            <w:pPr>
              <w:pStyle w:val="TableText"/>
              <w:rPr>
                <w:rFonts w:cs="Arial"/>
                <w:sz w:val="18"/>
                <w:szCs w:val="18"/>
              </w:rPr>
            </w:pPr>
            <w:r w:rsidRPr="00A039E4">
              <w:t>eUICC</w:t>
            </w:r>
          </w:p>
        </w:tc>
        <w:tc>
          <w:tcPr>
            <w:tcW w:w="3706" w:type="pct"/>
            <w:vAlign w:val="center"/>
          </w:tcPr>
          <w:p w14:paraId="4CCB9CED" w14:textId="1A5510B2" w:rsidR="00E33202" w:rsidRPr="00A039E4" w:rsidRDefault="00E33202" w:rsidP="00C44AFD">
            <w:pPr>
              <w:pStyle w:val="TableText"/>
            </w:pPr>
            <w:r w:rsidRPr="00A039E4">
              <w:t>No Notification is stored in the eUICC's Pending Notifications List</w:t>
            </w:r>
            <w:r>
              <w:t>.</w:t>
            </w:r>
          </w:p>
        </w:tc>
      </w:tr>
    </w:tbl>
    <w:p w14:paraId="2EB64A0A" w14:textId="77777777" w:rsidR="00E33202" w:rsidRPr="00DA400D" w:rsidRDefault="00E33202" w:rsidP="00E33202">
      <w:pPr>
        <w:pStyle w:val="Heading6no"/>
      </w:pPr>
      <w:r w:rsidRPr="00DA400D">
        <w:t>Test Sequence #01 Nominal: Notifications generation</w:t>
      </w:r>
    </w:p>
    <w:p w14:paraId="22431E07" w14:textId="77777777" w:rsidR="00E33202" w:rsidRPr="001B7440" w:rsidRDefault="00E33202" w:rsidP="00E33202">
      <w:pPr>
        <w:pStyle w:val="NormalParagraph"/>
      </w:pPr>
      <w:r w:rsidRPr="00DA400D">
        <w:t xml:space="preserve">The purpose of this test is to verify that when an Enable Profile operation is performed and the current Enabled Profile is implicitly Disabled, both Notifications are generated. The eUICC automatically increments its sequence </w:t>
      </w:r>
      <w:r w:rsidRPr="001B7440">
        <w:t>number each time a Notification is generated across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175"/>
        <w:gridCol w:w="2671"/>
        <w:gridCol w:w="41"/>
        <w:gridCol w:w="2928"/>
        <w:gridCol w:w="59"/>
        <w:gridCol w:w="1332"/>
      </w:tblGrid>
      <w:tr w:rsidR="00E33202" w:rsidRPr="001F0550" w14:paraId="03B82A70" w14:textId="77777777" w:rsidTr="00C44AFD">
        <w:trPr>
          <w:trHeight w:val="314"/>
          <w:jc w:val="center"/>
        </w:trPr>
        <w:tc>
          <w:tcPr>
            <w:tcW w:w="446" w:type="pct"/>
            <w:shd w:val="clear" w:color="auto" w:fill="C00000"/>
            <w:vAlign w:val="center"/>
          </w:tcPr>
          <w:p w14:paraId="03E3B575" w14:textId="77777777" w:rsidR="00E33202" w:rsidRPr="00DA400D" w:rsidRDefault="00E33202" w:rsidP="00C44AFD">
            <w:pPr>
              <w:pStyle w:val="TableHeader"/>
            </w:pPr>
            <w:r w:rsidRPr="00DA400D">
              <w:rPr>
                <w:szCs w:val="20"/>
                <w:lang w:eastAsia="de-DE"/>
              </w:rPr>
              <w:t>Step</w:t>
            </w:r>
          </w:p>
        </w:tc>
        <w:tc>
          <w:tcPr>
            <w:tcW w:w="652" w:type="pct"/>
            <w:shd w:val="clear" w:color="auto" w:fill="C00000"/>
            <w:vAlign w:val="center"/>
          </w:tcPr>
          <w:p w14:paraId="51B504D9" w14:textId="77777777" w:rsidR="00E33202" w:rsidRPr="00DA400D" w:rsidRDefault="00E33202" w:rsidP="00C44AFD">
            <w:pPr>
              <w:pStyle w:val="TableHeader"/>
            </w:pPr>
            <w:r w:rsidRPr="00DA400D">
              <w:rPr>
                <w:szCs w:val="20"/>
              </w:rPr>
              <w:t>Direction</w:t>
            </w:r>
          </w:p>
        </w:tc>
        <w:tc>
          <w:tcPr>
            <w:tcW w:w="1505" w:type="pct"/>
            <w:gridSpan w:val="2"/>
            <w:shd w:val="clear" w:color="auto" w:fill="C00000"/>
            <w:vAlign w:val="center"/>
          </w:tcPr>
          <w:p w14:paraId="2887CD47" w14:textId="77777777" w:rsidR="00E33202" w:rsidRPr="00DA400D" w:rsidRDefault="00E33202" w:rsidP="00C44AFD">
            <w:pPr>
              <w:pStyle w:val="TableHeader"/>
            </w:pPr>
            <w:r w:rsidRPr="00DA400D">
              <w:rPr>
                <w:szCs w:val="20"/>
              </w:rPr>
              <w:t>Sequence / Description</w:t>
            </w:r>
          </w:p>
        </w:tc>
        <w:tc>
          <w:tcPr>
            <w:tcW w:w="1625" w:type="pct"/>
            <w:shd w:val="clear" w:color="auto" w:fill="C00000"/>
            <w:vAlign w:val="center"/>
          </w:tcPr>
          <w:p w14:paraId="7CDAEB77" w14:textId="77777777" w:rsidR="00E33202" w:rsidRPr="00DA400D" w:rsidRDefault="00E33202" w:rsidP="00C44AFD">
            <w:pPr>
              <w:pStyle w:val="TableHeader"/>
            </w:pPr>
            <w:r w:rsidRPr="00DA400D">
              <w:rPr>
                <w:szCs w:val="20"/>
              </w:rPr>
              <w:t>Expected result</w:t>
            </w:r>
          </w:p>
        </w:tc>
        <w:tc>
          <w:tcPr>
            <w:tcW w:w="773" w:type="pct"/>
            <w:gridSpan w:val="2"/>
            <w:shd w:val="clear" w:color="auto" w:fill="C00000"/>
            <w:vAlign w:val="center"/>
          </w:tcPr>
          <w:p w14:paraId="758829CA" w14:textId="77777777" w:rsidR="00E33202" w:rsidRPr="00DA400D" w:rsidRDefault="00E33202" w:rsidP="00C44AFD">
            <w:pPr>
              <w:pStyle w:val="TableHeader"/>
            </w:pPr>
            <w:r w:rsidRPr="00DA400D">
              <w:rPr>
                <w:szCs w:val="20"/>
              </w:rPr>
              <w:t>REQ</w:t>
            </w:r>
          </w:p>
        </w:tc>
      </w:tr>
      <w:tr w:rsidR="00E33202" w:rsidRPr="00DA400D" w14:paraId="535B0A04" w14:textId="77777777" w:rsidTr="00C44AFD">
        <w:trPr>
          <w:trHeight w:val="314"/>
          <w:jc w:val="center"/>
        </w:trPr>
        <w:tc>
          <w:tcPr>
            <w:tcW w:w="446" w:type="pct"/>
            <w:shd w:val="clear" w:color="auto" w:fill="auto"/>
            <w:vAlign w:val="center"/>
          </w:tcPr>
          <w:p w14:paraId="4B40CE7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4554" w:type="pct"/>
            <w:gridSpan w:val="6"/>
            <w:shd w:val="clear" w:color="auto" w:fill="auto"/>
            <w:vAlign w:val="center"/>
          </w:tcPr>
          <w:p w14:paraId="103EC6BD"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EUICC_INITIALIZATION_SEQUENCE</w:t>
            </w:r>
          </w:p>
        </w:tc>
      </w:tr>
      <w:tr w:rsidR="00E33202" w:rsidRPr="00DA400D" w14:paraId="2593D37E" w14:textId="77777777" w:rsidTr="00C44AFD">
        <w:trPr>
          <w:trHeight w:val="314"/>
          <w:jc w:val="center"/>
        </w:trPr>
        <w:tc>
          <w:tcPr>
            <w:tcW w:w="446" w:type="pct"/>
            <w:shd w:val="clear" w:color="auto" w:fill="auto"/>
            <w:vAlign w:val="center"/>
          </w:tcPr>
          <w:p w14:paraId="669C0E9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2</w:t>
            </w:r>
          </w:p>
        </w:tc>
        <w:tc>
          <w:tcPr>
            <w:tcW w:w="4554" w:type="pct"/>
            <w:gridSpan w:val="6"/>
            <w:shd w:val="clear" w:color="auto" w:fill="auto"/>
            <w:vAlign w:val="center"/>
          </w:tcPr>
          <w:p w14:paraId="0BE9DB6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OPEN_LOGICAL_CHANNEL_AND_SELECT_ISDR</w:t>
            </w:r>
          </w:p>
        </w:tc>
      </w:tr>
      <w:tr w:rsidR="00E33202" w:rsidRPr="00DA400D" w14:paraId="13082C23" w14:textId="77777777" w:rsidTr="00C44AFD">
        <w:trPr>
          <w:trHeight w:val="314"/>
          <w:jc w:val="center"/>
        </w:trPr>
        <w:tc>
          <w:tcPr>
            <w:tcW w:w="446" w:type="pct"/>
            <w:shd w:val="clear" w:color="auto" w:fill="auto"/>
            <w:vAlign w:val="center"/>
          </w:tcPr>
          <w:p w14:paraId="33255C0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3</w:t>
            </w:r>
          </w:p>
        </w:tc>
        <w:tc>
          <w:tcPr>
            <w:tcW w:w="4554" w:type="pct"/>
            <w:gridSpan w:val="6"/>
            <w:shd w:val="clear" w:color="auto" w:fill="auto"/>
            <w:vAlign w:val="center"/>
          </w:tcPr>
          <w:p w14:paraId="3B47FE1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Install PROFILE_OPERATIONAL2</w:t>
            </w:r>
          </w:p>
          <w:p w14:paraId="53EB7CC4"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The default Profile downloading procedure defined in section 2.2.3.1 SHALL be used with the following exceptions:</w:t>
            </w:r>
          </w:p>
          <w:p w14:paraId="0C1E3ED4" w14:textId="3AB80424" w:rsidR="00E33202" w:rsidRPr="004823D9" w:rsidRDefault="00E33202" w:rsidP="00C44AFD">
            <w:pPr>
              <w:pStyle w:val="TableBulletText"/>
              <w:numPr>
                <w:ilvl w:val="0"/>
                <w:numId w:val="0"/>
              </w:numPr>
              <w:ind w:left="378" w:hanging="360"/>
              <w:contextualSpacing/>
              <w:rPr>
                <w:sz w:val="18"/>
                <w:lang w:eastAsia="en-US"/>
              </w:rPr>
            </w:pPr>
            <w:r w:rsidRPr="00DA400D">
              <w:rPr>
                <w:rFonts w:ascii="Symbol" w:hAnsi="Symbol"/>
                <w:lang w:eastAsia="en-US"/>
              </w:rPr>
              <w:t></w:t>
            </w:r>
            <w:r w:rsidRPr="00DA400D">
              <w:rPr>
                <w:rFonts w:ascii="Symbol" w:hAnsi="Symbol"/>
                <w:lang w:eastAsia="en-US"/>
              </w:rPr>
              <w:tab/>
            </w:r>
            <w:r w:rsidRPr="004823D9">
              <w:rPr>
                <w:sz w:val="18"/>
              </w:rPr>
              <w:t xml:space="preserve">#CERT_S_SM_DP2auth_ECDSA SHALL be set in </w:t>
            </w:r>
            <w:r w:rsidRPr="004823D9">
              <w:rPr>
                <w:rFonts w:ascii="Courier New" w:hAnsi="Courier New" w:cs="Courier New"/>
                <w:sz w:val="18"/>
              </w:rPr>
              <w:t>#AUTH_SMDP_MATCH_ID</w:t>
            </w:r>
            <w:r w:rsidRPr="004823D9">
              <w:rPr>
                <w:sz w:val="18"/>
              </w:rPr>
              <w:t xml:space="preserve"> rather than #CERT_S_SM_</w:t>
            </w:r>
            <w:r w:rsidR="00FC1F2A">
              <w:rPr>
                <w:sz w:val="18"/>
              </w:rPr>
              <w:t>D</w:t>
            </w:r>
            <w:r w:rsidRPr="004823D9">
              <w:rPr>
                <w:sz w:val="18"/>
              </w:rPr>
              <w:t>Pauth_ECDSA</w:t>
            </w:r>
          </w:p>
          <w:p w14:paraId="7F5CF366" w14:textId="77777777" w:rsidR="00E33202" w:rsidRPr="004823D9" w:rsidRDefault="00E33202" w:rsidP="00C44AFD">
            <w:pPr>
              <w:pStyle w:val="TableBulletText"/>
              <w:numPr>
                <w:ilvl w:val="0"/>
                <w:numId w:val="0"/>
              </w:numPr>
              <w:ind w:left="378" w:hanging="360"/>
              <w:contextualSpacing/>
              <w:rPr>
                <w:sz w:val="18"/>
                <w:lang w:eastAsia="en-US"/>
              </w:rPr>
            </w:pPr>
            <w:r w:rsidRPr="004823D9">
              <w:rPr>
                <w:rFonts w:ascii="Symbol" w:hAnsi="Symbol"/>
                <w:sz w:val="18"/>
                <w:lang w:eastAsia="en-US"/>
              </w:rPr>
              <w:t></w:t>
            </w:r>
            <w:r w:rsidRPr="004823D9">
              <w:rPr>
                <w:rFonts w:ascii="Symbol" w:hAnsi="Symbol"/>
                <w:sz w:val="18"/>
                <w:lang w:eastAsia="en-US"/>
              </w:rPr>
              <w:tab/>
            </w:r>
            <w:r w:rsidRPr="004823D9">
              <w:rPr>
                <w:sz w:val="18"/>
              </w:rPr>
              <w:t xml:space="preserve">#TEST_DP_ADDRESS2 SHALL be set in </w:t>
            </w:r>
            <w:r w:rsidRPr="004823D9">
              <w:rPr>
                <w:rFonts w:ascii="Courier New" w:hAnsi="Courier New" w:cs="Courier New"/>
                <w:sz w:val="18"/>
              </w:rPr>
              <w:t>#AUTH_SMDP_MATCH_ID</w:t>
            </w:r>
            <w:r w:rsidRPr="004823D9">
              <w:rPr>
                <w:sz w:val="18"/>
              </w:rPr>
              <w:t xml:space="preserve"> rather than #TEST_DP_ADDRESS1</w:t>
            </w:r>
          </w:p>
          <w:p w14:paraId="2BF28C96" w14:textId="77777777" w:rsidR="00E33202" w:rsidRPr="00DA400D" w:rsidRDefault="00E33202" w:rsidP="00C44AFD">
            <w:pPr>
              <w:pStyle w:val="TableBulletText"/>
              <w:numPr>
                <w:ilvl w:val="0"/>
                <w:numId w:val="0"/>
              </w:numPr>
              <w:ind w:left="378" w:hanging="360"/>
              <w:contextualSpacing/>
              <w:rPr>
                <w:b/>
                <w:lang w:eastAsia="en-US"/>
              </w:rPr>
            </w:pPr>
            <w:r w:rsidRPr="004823D9">
              <w:rPr>
                <w:rFonts w:ascii="Symbol" w:hAnsi="Symbol"/>
                <w:sz w:val="18"/>
                <w:lang w:eastAsia="en-US"/>
              </w:rPr>
              <w:t></w:t>
            </w:r>
            <w:r w:rsidRPr="004823D9">
              <w:rPr>
                <w:rFonts w:ascii="Symbol" w:hAnsi="Symbol"/>
                <w:sz w:val="18"/>
                <w:lang w:eastAsia="en-US"/>
              </w:rPr>
              <w:tab/>
            </w:r>
            <w:r w:rsidRPr="004823D9">
              <w:rPr>
                <w:sz w:val="18"/>
              </w:rPr>
              <w:t xml:space="preserve">#CERT_S_SM_DP2pb_ECDSA SHALL be set in </w:t>
            </w:r>
            <w:r w:rsidRPr="004823D9">
              <w:rPr>
                <w:rFonts w:ascii="Courier New" w:hAnsi="Courier New" w:cs="Courier New"/>
                <w:sz w:val="18"/>
              </w:rPr>
              <w:t>#PREP_DOWNLOAD_NO_CC</w:t>
            </w:r>
            <w:r w:rsidRPr="004823D9">
              <w:rPr>
                <w:sz w:val="18"/>
              </w:rPr>
              <w:t xml:space="preserve"> rather than #CERT_S_SM_DPpb_ECDSA</w:t>
            </w:r>
          </w:p>
        </w:tc>
      </w:tr>
      <w:tr w:rsidR="00E33202" w:rsidRPr="00DA400D" w14:paraId="4C988BAF" w14:textId="77777777" w:rsidTr="00C44AFD">
        <w:trPr>
          <w:trHeight w:val="314"/>
          <w:jc w:val="center"/>
        </w:trPr>
        <w:tc>
          <w:tcPr>
            <w:tcW w:w="446" w:type="pct"/>
            <w:shd w:val="clear" w:color="auto" w:fill="auto"/>
            <w:vAlign w:val="center"/>
          </w:tcPr>
          <w:p w14:paraId="3B9205CB"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652" w:type="pct"/>
            <w:shd w:val="clear" w:color="auto" w:fill="auto"/>
            <w:vAlign w:val="center"/>
          </w:tcPr>
          <w:p w14:paraId="6BF516B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LPAd </w:t>
            </w:r>
            <w:r w:rsidRPr="00DA400D">
              <w:rPr>
                <w:rFonts w:ascii="Arial" w:hAnsi="Arial" w:cs="Arial" w:hint="eastAsia"/>
                <w:b w:val="0"/>
                <w:sz w:val="18"/>
                <w:szCs w:val="18"/>
              </w:rPr>
              <w:t>→</w:t>
            </w:r>
            <w:r w:rsidRPr="00DA400D">
              <w:rPr>
                <w:rFonts w:ascii="Arial" w:hAnsi="Arial" w:cs="Arial"/>
                <w:b w:val="0"/>
                <w:sz w:val="18"/>
                <w:szCs w:val="18"/>
              </w:rPr>
              <w:t xml:space="preserve"> eUICC</w:t>
            </w:r>
          </w:p>
        </w:tc>
        <w:tc>
          <w:tcPr>
            <w:tcW w:w="1482" w:type="pct"/>
            <w:shd w:val="clear" w:color="auto" w:fill="auto"/>
            <w:vAlign w:val="center"/>
          </w:tcPr>
          <w:p w14:paraId="347609E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w:t>
            </w:r>
            <w:r w:rsidRPr="00DA400D">
              <w:rPr>
                <w:rFonts w:ascii="Arial" w:hAnsi="Arial" w:cs="Arial"/>
                <w:b w:val="0"/>
                <w:sz w:val="18"/>
                <w:szCs w:val="18"/>
              </w:rPr>
              <w:br/>
              <w:t xml:space="preserve">   #LIST_NOTIF_ALL)</w:t>
            </w:r>
          </w:p>
        </w:tc>
        <w:tc>
          <w:tcPr>
            <w:tcW w:w="1681" w:type="pct"/>
            <w:gridSpan w:val="3"/>
            <w:shd w:val="clear" w:color="auto" w:fill="auto"/>
            <w:vAlign w:val="center"/>
          </w:tcPr>
          <w:p w14:paraId="2F66DA6E" w14:textId="77777777" w:rsidR="00E33202" w:rsidRPr="00DA400D" w:rsidRDefault="00E33202" w:rsidP="00C44AFD">
            <w:pPr>
              <w:pStyle w:val="NormalParagraph"/>
              <w:rPr>
                <w:sz w:val="18"/>
                <w:szCs w:val="18"/>
              </w:rPr>
            </w:pPr>
            <w:r w:rsidRPr="00DA400D">
              <w:rPr>
                <w:sz w:val="18"/>
                <w:szCs w:val="18"/>
              </w:rPr>
              <w:t xml:space="preserve">#R_LIST_NOTIF_IN2_PIR_IN2 </w:t>
            </w:r>
            <w:r w:rsidRPr="00DA400D">
              <w:rPr>
                <w:sz w:val="18"/>
                <w:szCs w:val="18"/>
              </w:rPr>
              <w:br/>
              <w:t>SW = 0x9000</w:t>
            </w:r>
          </w:p>
          <w:p w14:paraId="17D67CF0"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w:t>
            </w:r>
            <w:r w:rsidRPr="00DA400D">
              <w:rPr>
                <w:rFonts w:ascii="Arial" w:hAnsi="Arial" w:cs="Arial"/>
                <w:b w:val="0"/>
                <w:sz w:val="18"/>
                <w:szCs w:val="18"/>
                <w:lang w:eastAsia="de-DE"/>
              </w:rPr>
              <w:t>&lt;NOTIF_SEQ_NO_IN2_PIR&gt;</w:t>
            </w:r>
            <w:r w:rsidRPr="00DA400D">
              <w:rPr>
                <w:rFonts w:ascii="Arial" w:hAnsi="Arial" w:cs="Arial"/>
                <w:b w:val="0"/>
                <w:sz w:val="18"/>
                <w:szCs w:val="18"/>
              </w:rPr>
              <w:t xml:space="preserve"> and </w:t>
            </w:r>
            <w:r w:rsidRPr="00DA400D">
              <w:rPr>
                <w:rFonts w:ascii="Arial" w:hAnsi="Arial" w:cs="Arial"/>
                <w:b w:val="0"/>
                <w:sz w:val="18"/>
                <w:szCs w:val="18"/>
                <w:lang w:eastAsia="de-DE"/>
              </w:rPr>
              <w:t>&lt;</w:t>
            </w:r>
            <w:r w:rsidRPr="00DA400D">
              <w:rPr>
                <w:rFonts w:ascii="Arial" w:hAnsi="Arial" w:cs="Arial"/>
                <w:b w:val="0"/>
                <w:sz w:val="18"/>
                <w:szCs w:val="18"/>
              </w:rPr>
              <w:t>NOTIF_SEQ_NO_IN2&gt; follow this order in an incremental sequence</w:t>
            </w:r>
            <w:r>
              <w:rPr>
                <w:rFonts w:ascii="Arial" w:hAnsi="Arial" w:cs="Arial"/>
                <w:b w:val="0"/>
                <w:sz w:val="18"/>
                <w:szCs w:val="18"/>
              </w:rPr>
              <w:t xml:space="preserve"> (see NOTE) </w:t>
            </w:r>
          </w:p>
        </w:tc>
        <w:tc>
          <w:tcPr>
            <w:tcW w:w="740" w:type="pct"/>
            <w:shd w:val="clear" w:color="auto" w:fill="auto"/>
            <w:vAlign w:val="center"/>
          </w:tcPr>
          <w:p w14:paraId="1A83C7E6" w14:textId="77777777" w:rsidR="00E33202" w:rsidRPr="00DA400D" w:rsidRDefault="00E33202" w:rsidP="00C44AFD">
            <w:pPr>
              <w:pStyle w:val="NormalParagraph"/>
              <w:rPr>
                <w:sz w:val="18"/>
                <w:szCs w:val="18"/>
              </w:rPr>
            </w:pPr>
            <w:r w:rsidRPr="00DA400D">
              <w:rPr>
                <w:sz w:val="18"/>
                <w:szCs w:val="18"/>
              </w:rPr>
              <w:t>RQ35_001 RQ35_002 RQ55_048_1</w:t>
            </w:r>
          </w:p>
        </w:tc>
      </w:tr>
      <w:tr w:rsidR="00E33202" w:rsidRPr="00DA400D" w14:paraId="531C545B" w14:textId="77777777" w:rsidTr="00C44AFD">
        <w:trPr>
          <w:trHeight w:val="314"/>
          <w:jc w:val="center"/>
        </w:trPr>
        <w:tc>
          <w:tcPr>
            <w:tcW w:w="446" w:type="pct"/>
            <w:shd w:val="clear" w:color="auto" w:fill="auto"/>
            <w:vAlign w:val="center"/>
          </w:tcPr>
          <w:p w14:paraId="13339D3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4554" w:type="pct"/>
            <w:gridSpan w:val="6"/>
            <w:shd w:val="clear" w:color="auto" w:fill="auto"/>
            <w:vAlign w:val="center"/>
          </w:tcPr>
          <w:p w14:paraId="3E22AB8F" w14:textId="77777777" w:rsidR="00E33202" w:rsidRPr="00DA400D" w:rsidRDefault="00E33202" w:rsidP="00C44AFD">
            <w:pPr>
              <w:pStyle w:val="NormalParagraph"/>
              <w:rPr>
                <w:sz w:val="18"/>
                <w:szCs w:val="18"/>
              </w:rPr>
            </w:pPr>
            <w:r w:rsidRPr="00DA400D">
              <w:rPr>
                <w:sz w:val="18"/>
                <w:szCs w:val="18"/>
              </w:rPr>
              <w:t>Remove the ProfileInstallationResult and OtherSignedNotification for Install</w:t>
            </w:r>
          </w:p>
        </w:tc>
      </w:tr>
      <w:tr w:rsidR="00E33202" w:rsidRPr="00DA400D" w14:paraId="2B31FBAB" w14:textId="77777777" w:rsidTr="00C44AFD">
        <w:trPr>
          <w:trHeight w:val="314"/>
          <w:jc w:val="center"/>
        </w:trPr>
        <w:tc>
          <w:tcPr>
            <w:tcW w:w="446" w:type="pct"/>
            <w:shd w:val="clear" w:color="auto" w:fill="auto"/>
            <w:vAlign w:val="center"/>
          </w:tcPr>
          <w:p w14:paraId="00DD04D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4554" w:type="pct"/>
            <w:gridSpan w:val="6"/>
            <w:shd w:val="clear" w:color="auto" w:fill="auto"/>
            <w:vAlign w:val="center"/>
          </w:tcPr>
          <w:p w14:paraId="3A10A25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nable PROFILE_OPERATIONAL2</w:t>
            </w:r>
          </w:p>
        </w:tc>
      </w:tr>
      <w:tr w:rsidR="00E33202" w:rsidRPr="00DA400D" w14:paraId="5E33D53F" w14:textId="77777777" w:rsidTr="00C44AFD">
        <w:trPr>
          <w:trHeight w:val="314"/>
          <w:jc w:val="center"/>
        </w:trPr>
        <w:tc>
          <w:tcPr>
            <w:tcW w:w="446" w:type="pct"/>
            <w:shd w:val="clear" w:color="auto" w:fill="auto"/>
            <w:vAlign w:val="center"/>
          </w:tcPr>
          <w:p w14:paraId="3790964E"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4554" w:type="pct"/>
            <w:gridSpan w:val="6"/>
            <w:shd w:val="clear" w:color="auto" w:fill="auto"/>
            <w:vAlign w:val="center"/>
          </w:tcPr>
          <w:p w14:paraId="40E2F73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EUICC_INITIALIZATION_SEQUENCE</w:t>
            </w:r>
          </w:p>
        </w:tc>
      </w:tr>
      <w:tr w:rsidR="00E33202" w:rsidRPr="00DA400D" w14:paraId="6C19F50A" w14:textId="77777777" w:rsidTr="00C44AFD">
        <w:trPr>
          <w:trHeight w:val="314"/>
          <w:jc w:val="center"/>
        </w:trPr>
        <w:tc>
          <w:tcPr>
            <w:tcW w:w="446" w:type="pct"/>
            <w:shd w:val="clear" w:color="auto" w:fill="auto"/>
            <w:vAlign w:val="center"/>
          </w:tcPr>
          <w:p w14:paraId="0588B5EB"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4554" w:type="pct"/>
            <w:gridSpan w:val="6"/>
            <w:shd w:val="clear" w:color="auto" w:fill="auto"/>
            <w:vAlign w:val="center"/>
          </w:tcPr>
          <w:p w14:paraId="68B7BEA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OPEN_LOGICAL_CHANNEL_AND_SELECT_ISDR</w:t>
            </w:r>
          </w:p>
        </w:tc>
      </w:tr>
      <w:tr w:rsidR="00E33202" w:rsidRPr="00DA400D" w14:paraId="7DC42C16" w14:textId="77777777" w:rsidTr="00C44AFD">
        <w:trPr>
          <w:trHeight w:val="314"/>
          <w:jc w:val="center"/>
        </w:trPr>
        <w:tc>
          <w:tcPr>
            <w:tcW w:w="446" w:type="pct"/>
            <w:shd w:val="clear" w:color="auto" w:fill="auto"/>
            <w:vAlign w:val="center"/>
          </w:tcPr>
          <w:p w14:paraId="3ADA81C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6</w:t>
            </w:r>
          </w:p>
        </w:tc>
        <w:tc>
          <w:tcPr>
            <w:tcW w:w="652" w:type="pct"/>
            <w:shd w:val="clear" w:color="auto" w:fill="auto"/>
            <w:vAlign w:val="center"/>
          </w:tcPr>
          <w:p w14:paraId="6BB2C1B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05" w:type="pct"/>
            <w:gridSpan w:val="2"/>
            <w:shd w:val="clear" w:color="auto" w:fill="auto"/>
            <w:vAlign w:val="center"/>
          </w:tcPr>
          <w:p w14:paraId="43BF137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w:t>
            </w:r>
            <w:r w:rsidRPr="00DA400D">
              <w:rPr>
                <w:rFonts w:ascii="Arial" w:hAnsi="Arial" w:cs="Arial"/>
                <w:b w:val="0"/>
                <w:sz w:val="18"/>
                <w:szCs w:val="18"/>
              </w:rPr>
              <w:br/>
              <w:t xml:space="preserve">   #LIST_NOTIF_ALL)</w:t>
            </w:r>
          </w:p>
        </w:tc>
        <w:tc>
          <w:tcPr>
            <w:tcW w:w="1625" w:type="pct"/>
            <w:shd w:val="clear" w:color="auto" w:fill="auto"/>
            <w:vAlign w:val="center"/>
          </w:tcPr>
          <w:p w14:paraId="145B0292" w14:textId="77777777" w:rsidR="00E33202" w:rsidRPr="00DA0491" w:rsidRDefault="00E33202" w:rsidP="00C44AFD">
            <w:pPr>
              <w:pStyle w:val="NormalParagraph"/>
              <w:rPr>
                <w:sz w:val="18"/>
                <w:szCs w:val="18"/>
                <w:lang w:val="fr-FR"/>
              </w:rPr>
            </w:pPr>
            <w:r w:rsidRPr="00DA0491">
              <w:rPr>
                <w:sz w:val="18"/>
                <w:szCs w:val="18"/>
                <w:lang w:val="fr-FR"/>
              </w:rPr>
              <w:t>#R_LIST_NOTIF_DI1_EN2</w:t>
            </w:r>
            <w:r w:rsidRPr="00DA0491">
              <w:rPr>
                <w:sz w:val="18"/>
                <w:szCs w:val="18"/>
                <w:lang w:val="fr-FR"/>
              </w:rPr>
              <w:br/>
              <w:t>SW = 0x9000</w:t>
            </w:r>
          </w:p>
          <w:p w14:paraId="027E46F3" w14:textId="77777777" w:rsidR="00E33202" w:rsidRPr="00DA400D" w:rsidRDefault="00E33202" w:rsidP="00C44AFD">
            <w:pPr>
              <w:pStyle w:val="NormalParagraph"/>
              <w:rPr>
                <w:sz w:val="18"/>
                <w:szCs w:val="18"/>
              </w:rPr>
            </w:pPr>
            <w:r w:rsidRPr="00DA400D">
              <w:rPr>
                <w:sz w:val="18"/>
                <w:szCs w:val="18"/>
              </w:rPr>
              <w:t xml:space="preserve">Verify that </w:t>
            </w:r>
          </w:p>
          <w:p w14:paraId="41749CB0" w14:textId="77777777" w:rsidR="00E33202" w:rsidRPr="00DA400D" w:rsidRDefault="00E33202" w:rsidP="00C44AFD">
            <w:pPr>
              <w:pStyle w:val="NormalParagraph"/>
              <w:rPr>
                <w:sz w:val="18"/>
                <w:szCs w:val="18"/>
              </w:rPr>
            </w:pPr>
            <w:r w:rsidRPr="00DA400D">
              <w:rPr>
                <w:sz w:val="18"/>
                <w:szCs w:val="18"/>
                <w:lang w:eastAsia="de-DE"/>
              </w:rPr>
              <w:t>&lt;</w:t>
            </w:r>
            <w:r w:rsidRPr="00DA400D">
              <w:rPr>
                <w:sz w:val="18"/>
                <w:szCs w:val="18"/>
              </w:rPr>
              <w:t xml:space="preserve">NOTIF_SEQ_NO_IN2&gt; is lower than &lt;NOTIF_SEQ_NO_DI1&gt;. </w:t>
            </w:r>
          </w:p>
          <w:p w14:paraId="31ABDF90" w14:textId="77777777" w:rsidR="00E33202" w:rsidRPr="00DA400D" w:rsidRDefault="00E33202" w:rsidP="00C44AFD">
            <w:pPr>
              <w:pStyle w:val="NormalParagraph"/>
              <w:rPr>
                <w:sz w:val="18"/>
                <w:szCs w:val="18"/>
              </w:rPr>
            </w:pPr>
            <w:r w:rsidRPr="00DA400D">
              <w:rPr>
                <w:sz w:val="18"/>
                <w:szCs w:val="18"/>
              </w:rPr>
              <w:lastRenderedPageBreak/>
              <w:t>Verify that</w:t>
            </w:r>
          </w:p>
          <w:p w14:paraId="29AC56B4" w14:textId="77777777" w:rsidR="00E33202" w:rsidRPr="00DA400D" w:rsidRDefault="00E33202" w:rsidP="00C44AFD">
            <w:pPr>
              <w:pStyle w:val="NormalParagraph"/>
              <w:rPr>
                <w:sz w:val="18"/>
                <w:szCs w:val="18"/>
              </w:rPr>
            </w:pPr>
            <w:r w:rsidRPr="00DA400D">
              <w:rPr>
                <w:sz w:val="18"/>
                <w:szCs w:val="18"/>
              </w:rPr>
              <w:t>&lt;NOTIF_SEQ_NO_DI1&gt; and &lt;NOTIF_SEQ_NO_EN2&gt; follow this order in an incremental sequence</w:t>
            </w:r>
          </w:p>
        </w:tc>
        <w:tc>
          <w:tcPr>
            <w:tcW w:w="773" w:type="pct"/>
            <w:gridSpan w:val="2"/>
            <w:shd w:val="clear" w:color="auto" w:fill="auto"/>
            <w:vAlign w:val="center"/>
          </w:tcPr>
          <w:p w14:paraId="5387047E" w14:textId="77777777" w:rsidR="00E33202" w:rsidRPr="00DA400D" w:rsidRDefault="00E33202" w:rsidP="00C44AFD">
            <w:pPr>
              <w:pStyle w:val="NormalParagraph"/>
              <w:rPr>
                <w:sz w:val="18"/>
                <w:szCs w:val="18"/>
              </w:rPr>
            </w:pPr>
            <w:r w:rsidRPr="00DA400D">
              <w:rPr>
                <w:sz w:val="18"/>
                <w:szCs w:val="18"/>
              </w:rPr>
              <w:lastRenderedPageBreak/>
              <w:t>RQ35_001 RQ35_002 RQ35_007</w:t>
            </w:r>
            <w:r>
              <w:rPr>
                <w:sz w:val="18"/>
                <w:szCs w:val="18"/>
              </w:rPr>
              <w:t xml:space="preserve"> </w:t>
            </w:r>
            <w:r w:rsidRPr="00DA400D">
              <w:rPr>
                <w:sz w:val="18"/>
                <w:szCs w:val="18"/>
              </w:rPr>
              <w:t>RQ57_135_5</w:t>
            </w:r>
          </w:p>
        </w:tc>
      </w:tr>
      <w:tr w:rsidR="00E33202" w:rsidRPr="00DA400D" w14:paraId="443A675B" w14:textId="77777777" w:rsidTr="00C44AFD">
        <w:trPr>
          <w:trHeight w:val="314"/>
          <w:jc w:val="center"/>
        </w:trPr>
        <w:tc>
          <w:tcPr>
            <w:tcW w:w="5000" w:type="pct"/>
            <w:gridSpan w:val="7"/>
            <w:shd w:val="clear" w:color="auto" w:fill="auto"/>
            <w:vAlign w:val="center"/>
          </w:tcPr>
          <w:p w14:paraId="69DC51C8" w14:textId="77777777" w:rsidR="00E33202" w:rsidRPr="00DA400D" w:rsidRDefault="00E33202" w:rsidP="00C44AFD">
            <w:pPr>
              <w:pStyle w:val="TableIndentedText"/>
            </w:pPr>
            <w:r>
              <w:t>NOTE:</w:t>
            </w:r>
            <w:r>
              <w:tab/>
              <w:t xml:space="preserve">In order to compare the sequence numbers, the test tool can retrieve the </w:t>
            </w:r>
            <w:r w:rsidRPr="007924E8">
              <w:t>&lt;NOTIF_SEQ_NO_IN2_PIR&gt; value through the PIR returned at the end of the step IC3.</w:t>
            </w:r>
          </w:p>
        </w:tc>
      </w:tr>
    </w:tbl>
    <w:p w14:paraId="0F9BF803" w14:textId="77777777" w:rsidR="00E33202" w:rsidRPr="00DA400D" w:rsidRDefault="00E33202" w:rsidP="00E33202">
      <w:pPr>
        <w:pStyle w:val="Heading3"/>
        <w:numPr>
          <w:ilvl w:val="0"/>
          <w:numId w:val="0"/>
        </w:numPr>
        <w:tabs>
          <w:tab w:val="left" w:pos="851"/>
        </w:tabs>
        <w:ind w:left="851" w:hanging="851"/>
        <w:rPr>
          <w:iCs w:val="0"/>
          <w:lang w:val="en-US"/>
        </w:rPr>
      </w:pPr>
      <w:bookmarkStart w:id="1934" w:name="_Toc482058881"/>
      <w:bookmarkStart w:id="1935" w:name="_Toc483841351"/>
      <w:bookmarkStart w:id="1936" w:name="_Toc518049349"/>
      <w:bookmarkStart w:id="1937" w:name="_Toc520956920"/>
      <w:bookmarkStart w:id="1938" w:name="_Toc13661700"/>
      <w:bookmarkStart w:id="1939" w:name="_Toc195628638"/>
      <w:bookmarkEnd w:id="1934"/>
      <w:r w:rsidRPr="00DA400D">
        <w:rPr>
          <w:iCs w:val="0"/>
          <w:lang w:val="en-US"/>
        </w:rPr>
        <w:t>5.2.7</w:t>
      </w:r>
      <w:r w:rsidRPr="00DA400D">
        <w:rPr>
          <w:iCs w:val="0"/>
          <w:lang w:val="en-US"/>
        </w:rPr>
        <w:tab/>
        <w:t>eUICC Disable Profile Process</w:t>
      </w:r>
      <w:bookmarkEnd w:id="1935"/>
      <w:bookmarkEnd w:id="1936"/>
      <w:bookmarkEnd w:id="1937"/>
      <w:bookmarkEnd w:id="1938"/>
      <w:bookmarkEnd w:id="1939"/>
    </w:p>
    <w:p w14:paraId="6D86386B" w14:textId="77777777" w:rsidR="00E33202" w:rsidRPr="00DA400D" w:rsidRDefault="00E33202" w:rsidP="00E33202">
      <w:pPr>
        <w:pStyle w:val="Heading4"/>
        <w:numPr>
          <w:ilvl w:val="0"/>
          <w:numId w:val="0"/>
        </w:numPr>
        <w:tabs>
          <w:tab w:val="left" w:pos="1077"/>
        </w:tabs>
        <w:ind w:left="1077" w:hanging="1077"/>
      </w:pPr>
      <w:r w:rsidRPr="00DA400D">
        <w:t>5.2.7.1</w:t>
      </w:r>
      <w:r w:rsidRPr="00DA400D">
        <w:tab/>
        <w:t>Conformance Requirements</w:t>
      </w:r>
    </w:p>
    <w:p w14:paraId="512F5CF4" w14:textId="77777777" w:rsidR="00E33202" w:rsidRPr="00131164" w:rsidRDefault="00E33202" w:rsidP="00E33202">
      <w:pPr>
        <w:pStyle w:val="NormalParagraph"/>
      </w:pPr>
      <w:r w:rsidRPr="004652C1">
        <w:rPr>
          <w:b/>
        </w:rPr>
        <w:t>References</w:t>
      </w:r>
    </w:p>
    <w:p w14:paraId="210DCEB0" w14:textId="77777777" w:rsidR="00E33202" w:rsidRPr="00DA400D" w:rsidRDefault="00E33202" w:rsidP="00E33202">
      <w:pPr>
        <w:pStyle w:val="NormalParagraph"/>
      </w:pPr>
      <w:r w:rsidRPr="00DA400D">
        <w:t>GSMA RSP Technical Specification [2]</w:t>
      </w:r>
    </w:p>
    <w:p w14:paraId="29BF0BCF" w14:textId="77777777" w:rsidR="00E33202" w:rsidRPr="00131164" w:rsidRDefault="00E33202" w:rsidP="00E33202">
      <w:pPr>
        <w:pStyle w:val="NormalParagraph"/>
      </w:pPr>
      <w:r w:rsidRPr="004652C1">
        <w:rPr>
          <w:b/>
        </w:rPr>
        <w:t>Requirements</w:t>
      </w:r>
    </w:p>
    <w:p w14:paraId="2134BDD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4_026</w:t>
      </w:r>
    </w:p>
    <w:p w14:paraId="7F62EEE9" w14:textId="77777777" w:rsidR="00E33202" w:rsidRPr="00DA400D" w:rsidRDefault="00E33202" w:rsidP="00E33202">
      <w:pPr>
        <w:pStyle w:val="Heading4"/>
        <w:numPr>
          <w:ilvl w:val="0"/>
          <w:numId w:val="0"/>
        </w:numPr>
        <w:tabs>
          <w:tab w:val="left" w:pos="1077"/>
        </w:tabs>
        <w:ind w:left="1077" w:hanging="1077"/>
      </w:pPr>
      <w:r w:rsidRPr="00DA400D">
        <w:t>5.2.7.2</w:t>
      </w:r>
      <w:r w:rsidRPr="00DA400D">
        <w:tab/>
        <w:t>Test Cases</w:t>
      </w:r>
    </w:p>
    <w:p w14:paraId="117467BE"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7.2.1</w:t>
      </w:r>
      <w:r w:rsidRPr="00DA400D">
        <w:rPr>
          <w14:scene3d>
            <w14:camera w14:prst="orthographicFront"/>
            <w14:lightRig w14:rig="threePt" w14:dir="t">
              <w14:rot w14:lat="0" w14:lon="0" w14:rev="0"/>
            </w14:lightRig>
          </w14:scene3d>
        </w:rPr>
        <w:tab/>
      </w:r>
      <w:r w:rsidRPr="00DA400D">
        <w:t>TC_eUICC_DisableProfile_ApplicationManag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15ECBA11" w14:textId="77777777" w:rsidTr="00C44AFD">
        <w:trPr>
          <w:jc w:val="center"/>
        </w:trPr>
        <w:tc>
          <w:tcPr>
            <w:tcW w:w="5000" w:type="pct"/>
            <w:gridSpan w:val="2"/>
            <w:shd w:val="clear" w:color="auto" w:fill="BFBFBF" w:themeFill="background1" w:themeFillShade="BF"/>
            <w:vAlign w:val="center"/>
          </w:tcPr>
          <w:p w14:paraId="39BCAAAE" w14:textId="77777777" w:rsidR="00E33202" w:rsidRPr="00DA400D" w:rsidRDefault="00E33202" w:rsidP="00C44AFD">
            <w:pPr>
              <w:spacing w:before="40" w:after="40"/>
              <w:rPr>
                <w:rStyle w:val="PlaceholderText"/>
                <w:rFonts w:cs="Arial"/>
                <w:sz w:val="20"/>
                <w:lang w:eastAsia="de-DE"/>
              </w:rPr>
            </w:pPr>
            <w:r w:rsidRPr="00DA400D">
              <w:rPr>
                <w:rFonts w:cs="Arial"/>
                <w:b/>
              </w:rPr>
              <w:t>General Initial Conditions</w:t>
            </w:r>
          </w:p>
        </w:tc>
      </w:tr>
      <w:tr w:rsidR="00E33202" w:rsidRPr="00DA400D" w14:paraId="7517DCA8" w14:textId="77777777" w:rsidTr="00C44AFD">
        <w:trPr>
          <w:jc w:val="center"/>
        </w:trPr>
        <w:tc>
          <w:tcPr>
            <w:tcW w:w="1294" w:type="pct"/>
            <w:shd w:val="clear" w:color="auto" w:fill="BFBFBF" w:themeFill="background1" w:themeFillShade="BF"/>
            <w:vAlign w:val="center"/>
          </w:tcPr>
          <w:p w14:paraId="35AAE462"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78086501"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general initial condition</w:t>
            </w:r>
          </w:p>
        </w:tc>
      </w:tr>
      <w:tr w:rsidR="00E33202" w:rsidRPr="00CA3EFA" w14:paraId="071F50FC" w14:textId="77777777" w:rsidTr="00C44AFD">
        <w:trPr>
          <w:jc w:val="center"/>
        </w:trPr>
        <w:tc>
          <w:tcPr>
            <w:tcW w:w="1294" w:type="pct"/>
            <w:vAlign w:val="center"/>
          </w:tcPr>
          <w:p w14:paraId="2F791EA1" w14:textId="77777777" w:rsidR="00E33202" w:rsidRPr="008F1B4C" w:rsidRDefault="00E33202" w:rsidP="00C44AFD">
            <w:pPr>
              <w:pStyle w:val="TableText"/>
            </w:pPr>
            <w:r w:rsidRPr="00187771">
              <w:t>eUICC</w:t>
            </w:r>
          </w:p>
        </w:tc>
        <w:tc>
          <w:tcPr>
            <w:tcW w:w="3706" w:type="pct"/>
            <w:vAlign w:val="center"/>
          </w:tcPr>
          <w:p w14:paraId="5498DB3B" w14:textId="77777777" w:rsidR="00E33202" w:rsidRPr="00B53786" w:rsidRDefault="00E33202" w:rsidP="00C44AFD">
            <w:pPr>
              <w:pStyle w:val="TableText"/>
            </w:pPr>
            <w:r w:rsidRPr="00187771">
              <w:t>PROFILE_OPERATIONAL1 is installed and Enabled</w:t>
            </w:r>
            <w:r w:rsidRPr="00CE59E3">
              <w:t>.</w:t>
            </w:r>
          </w:p>
        </w:tc>
      </w:tr>
    </w:tbl>
    <w:p w14:paraId="57729243" w14:textId="77777777" w:rsidR="00E33202" w:rsidRPr="00DA400D" w:rsidRDefault="00E33202" w:rsidP="00E33202">
      <w:pPr>
        <w:pStyle w:val="Heading6no"/>
      </w:pPr>
      <w:r w:rsidRPr="00DA400D">
        <w:t>Test Sequence #01 Nominal: Application Selection/Deletion not available on Disabled Profile</w:t>
      </w:r>
    </w:p>
    <w:p w14:paraId="6161EF73" w14:textId="77777777" w:rsidR="00E33202" w:rsidRPr="00DA400D" w:rsidRDefault="00E33202" w:rsidP="00E33202">
      <w:pPr>
        <w:pStyle w:val="NormalParagraph"/>
      </w:pPr>
      <w:r w:rsidRPr="00DA400D">
        <w:t>The purpose of this test is to verify that when a Profile is Disabled, the eUICC does not allow the selection or deletion of any application within the Profil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3"/>
        <w:gridCol w:w="1386"/>
        <w:gridCol w:w="2786"/>
        <w:gridCol w:w="2909"/>
        <w:gridCol w:w="1232"/>
      </w:tblGrid>
      <w:tr w:rsidR="00E33202" w:rsidRPr="000E1BBA" w14:paraId="522F6D5D" w14:textId="77777777" w:rsidTr="00C44AFD">
        <w:trPr>
          <w:trHeight w:val="314"/>
          <w:jc w:val="center"/>
        </w:trPr>
        <w:tc>
          <w:tcPr>
            <w:tcW w:w="360" w:type="pct"/>
            <w:shd w:val="clear" w:color="auto" w:fill="C00000"/>
            <w:vAlign w:val="center"/>
          </w:tcPr>
          <w:p w14:paraId="052C0A30" w14:textId="77777777" w:rsidR="00E33202" w:rsidRPr="0061518F" w:rsidRDefault="00E33202" w:rsidP="00C44AFD">
            <w:pPr>
              <w:pStyle w:val="TableHeader"/>
            </w:pPr>
            <w:r w:rsidRPr="001A336D">
              <w:t>Step</w:t>
            </w:r>
          </w:p>
        </w:tc>
        <w:tc>
          <w:tcPr>
            <w:tcW w:w="776" w:type="pct"/>
            <w:shd w:val="clear" w:color="auto" w:fill="C00000"/>
            <w:vAlign w:val="center"/>
          </w:tcPr>
          <w:p w14:paraId="058F8D23" w14:textId="77777777" w:rsidR="00E33202" w:rsidRPr="00065A81" w:rsidRDefault="00E33202" w:rsidP="00C44AFD">
            <w:pPr>
              <w:pStyle w:val="TableHeader"/>
            </w:pPr>
            <w:r w:rsidRPr="00065A81">
              <w:t>Direction</w:t>
            </w:r>
          </w:p>
        </w:tc>
        <w:tc>
          <w:tcPr>
            <w:tcW w:w="1553" w:type="pct"/>
            <w:shd w:val="clear" w:color="auto" w:fill="C00000"/>
            <w:vAlign w:val="center"/>
          </w:tcPr>
          <w:p w14:paraId="6F2625F1"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58A9187" w14:textId="77777777" w:rsidR="00E33202" w:rsidRPr="007E5B2A" w:rsidRDefault="00E33202" w:rsidP="00C44AFD">
            <w:pPr>
              <w:pStyle w:val="TableHeader"/>
            </w:pPr>
            <w:r w:rsidRPr="007E5B2A">
              <w:t>Expected result</w:t>
            </w:r>
          </w:p>
        </w:tc>
        <w:tc>
          <w:tcPr>
            <w:tcW w:w="690" w:type="pct"/>
            <w:shd w:val="clear" w:color="auto" w:fill="C00000"/>
            <w:vAlign w:val="center"/>
          </w:tcPr>
          <w:p w14:paraId="4FFDAF00" w14:textId="77777777" w:rsidR="00E33202" w:rsidRPr="00F85498" w:rsidRDefault="00E33202" w:rsidP="00C44AFD">
            <w:pPr>
              <w:pStyle w:val="TableHeader"/>
            </w:pPr>
            <w:r w:rsidRPr="00F85498">
              <w:t>REQ</w:t>
            </w:r>
          </w:p>
        </w:tc>
      </w:tr>
      <w:tr w:rsidR="00E33202" w:rsidRPr="00DA400D" w14:paraId="5E6D8538" w14:textId="77777777" w:rsidTr="00C44AFD">
        <w:trPr>
          <w:trHeight w:val="314"/>
          <w:jc w:val="center"/>
        </w:trPr>
        <w:tc>
          <w:tcPr>
            <w:tcW w:w="360" w:type="pct"/>
            <w:shd w:val="clear" w:color="auto" w:fill="auto"/>
            <w:vAlign w:val="center"/>
          </w:tcPr>
          <w:p w14:paraId="008364E0" w14:textId="77777777" w:rsidR="00E33202" w:rsidRPr="00DA400D" w:rsidRDefault="00E33202" w:rsidP="00C44AFD">
            <w:pPr>
              <w:pStyle w:val="TableContentLeft"/>
              <w:rPr>
                <w:b/>
              </w:rPr>
            </w:pPr>
            <w:r w:rsidRPr="00DA400D">
              <w:t>IC1</w:t>
            </w:r>
          </w:p>
        </w:tc>
        <w:tc>
          <w:tcPr>
            <w:tcW w:w="4640" w:type="pct"/>
            <w:gridSpan w:val="4"/>
            <w:shd w:val="clear" w:color="auto" w:fill="auto"/>
            <w:vAlign w:val="center"/>
          </w:tcPr>
          <w:p w14:paraId="4BC1A1EB" w14:textId="77777777" w:rsidR="00E33202" w:rsidRPr="00DA400D" w:rsidRDefault="00E33202" w:rsidP="00C44AFD">
            <w:pPr>
              <w:pStyle w:val="TableContentLeft"/>
              <w:rPr>
                <w:b/>
              </w:rPr>
            </w:pPr>
            <w:r w:rsidRPr="00DA400D">
              <w:t>PROC_EUICC_INITIALIZATION_SEQUENCE</w:t>
            </w:r>
          </w:p>
        </w:tc>
      </w:tr>
      <w:tr w:rsidR="00E33202" w:rsidRPr="00DA400D" w14:paraId="6583B5AB" w14:textId="77777777" w:rsidTr="00C44AFD">
        <w:trPr>
          <w:trHeight w:val="314"/>
          <w:jc w:val="center"/>
        </w:trPr>
        <w:tc>
          <w:tcPr>
            <w:tcW w:w="360" w:type="pct"/>
            <w:shd w:val="clear" w:color="auto" w:fill="auto"/>
            <w:vAlign w:val="center"/>
          </w:tcPr>
          <w:p w14:paraId="2A9C9A46" w14:textId="77777777" w:rsidR="00E33202" w:rsidRPr="00DA400D" w:rsidRDefault="00E33202" w:rsidP="00C44AFD">
            <w:pPr>
              <w:pStyle w:val="TableContentLeft"/>
              <w:rPr>
                <w:b/>
              </w:rPr>
            </w:pPr>
            <w:r w:rsidRPr="00DA400D">
              <w:t>IC2</w:t>
            </w:r>
          </w:p>
        </w:tc>
        <w:tc>
          <w:tcPr>
            <w:tcW w:w="776" w:type="pct"/>
            <w:shd w:val="clear" w:color="auto" w:fill="auto"/>
            <w:vAlign w:val="center"/>
          </w:tcPr>
          <w:p w14:paraId="54D73C9B"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603CE398" w14:textId="77777777" w:rsidR="00E33202" w:rsidRPr="00DA400D" w:rsidRDefault="00E33202" w:rsidP="00C44AFD">
            <w:pPr>
              <w:pStyle w:val="TableContentLeft"/>
            </w:pPr>
            <w:r w:rsidRPr="00DA400D">
              <w:t>[SELECT_USIM]</w:t>
            </w:r>
          </w:p>
        </w:tc>
        <w:tc>
          <w:tcPr>
            <w:tcW w:w="1621" w:type="pct"/>
            <w:shd w:val="clear" w:color="auto" w:fill="auto"/>
            <w:vAlign w:val="center"/>
          </w:tcPr>
          <w:p w14:paraId="1AF41D88" w14:textId="77777777" w:rsidR="00E33202" w:rsidRPr="00DA400D" w:rsidRDefault="00E33202" w:rsidP="00C44AFD">
            <w:pPr>
              <w:pStyle w:val="TableContentLeft"/>
              <w:rPr>
                <w:b/>
              </w:rPr>
            </w:pPr>
            <w:r w:rsidRPr="00DA400D">
              <w:t>FCP Template present SW=</w:t>
            </w:r>
            <w:r w:rsidRPr="00DA400D" w:rsidDel="0085769D">
              <w:t>0x9000</w:t>
            </w:r>
          </w:p>
        </w:tc>
        <w:tc>
          <w:tcPr>
            <w:tcW w:w="690" w:type="pct"/>
            <w:shd w:val="clear" w:color="auto" w:fill="auto"/>
            <w:vAlign w:val="center"/>
          </w:tcPr>
          <w:p w14:paraId="221D9FAF" w14:textId="77777777" w:rsidR="00E33202" w:rsidRPr="00DA400D" w:rsidRDefault="00E33202" w:rsidP="00C44AFD">
            <w:pPr>
              <w:pStyle w:val="TableContentLeft"/>
            </w:pPr>
          </w:p>
        </w:tc>
      </w:tr>
      <w:tr w:rsidR="00E33202" w:rsidRPr="00DA400D" w14:paraId="4D23C783" w14:textId="77777777" w:rsidTr="00C44AFD">
        <w:trPr>
          <w:trHeight w:val="314"/>
          <w:jc w:val="center"/>
        </w:trPr>
        <w:tc>
          <w:tcPr>
            <w:tcW w:w="360" w:type="pct"/>
            <w:shd w:val="clear" w:color="auto" w:fill="auto"/>
            <w:vAlign w:val="center"/>
          </w:tcPr>
          <w:p w14:paraId="08DD4AB3" w14:textId="77777777" w:rsidR="00E33202" w:rsidRPr="00DA400D" w:rsidRDefault="00E33202" w:rsidP="00C44AFD">
            <w:pPr>
              <w:pStyle w:val="TableContentLeft"/>
              <w:rPr>
                <w:b/>
              </w:rPr>
            </w:pPr>
            <w:r w:rsidRPr="00DA400D">
              <w:t>IC3</w:t>
            </w:r>
          </w:p>
        </w:tc>
        <w:tc>
          <w:tcPr>
            <w:tcW w:w="776" w:type="pct"/>
            <w:shd w:val="clear" w:color="auto" w:fill="auto"/>
            <w:vAlign w:val="center"/>
          </w:tcPr>
          <w:p w14:paraId="2C8765E2"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615C530F" w14:textId="77777777" w:rsidR="00E33202" w:rsidRPr="00DA400D" w:rsidRDefault="00E33202" w:rsidP="00C44AFD">
            <w:pPr>
              <w:pStyle w:val="TableContentLeft"/>
              <w:rPr>
                <w:b/>
              </w:rPr>
            </w:pPr>
            <w:r w:rsidRPr="00DA400D">
              <w:t>MTD_SELECT(</w:t>
            </w:r>
          </w:p>
          <w:p w14:paraId="2DEB5CFD"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395B1706" w14:textId="77777777" w:rsidR="00E33202" w:rsidRPr="00DA400D" w:rsidRDefault="00E33202" w:rsidP="00C44AFD">
            <w:pPr>
              <w:pStyle w:val="TableContentLeft"/>
              <w:rPr>
                <w:b/>
              </w:rPr>
            </w:pPr>
            <w:r w:rsidRPr="00DA400D">
              <w:t>SSD is selected</w:t>
            </w:r>
          </w:p>
          <w:p w14:paraId="768F1519" w14:textId="77777777" w:rsidR="00E33202" w:rsidRPr="00DA400D" w:rsidRDefault="00E33202" w:rsidP="00C44AFD">
            <w:pPr>
              <w:pStyle w:val="TableContentLeft"/>
              <w:rPr>
                <w:b/>
              </w:rPr>
            </w:pPr>
            <w:r w:rsidRPr="00DA400D">
              <w:t>SW=</w:t>
            </w:r>
            <w:r w:rsidRPr="00DA400D" w:rsidDel="0085769D">
              <w:t>0x9000</w:t>
            </w:r>
          </w:p>
        </w:tc>
        <w:tc>
          <w:tcPr>
            <w:tcW w:w="690" w:type="pct"/>
            <w:shd w:val="clear" w:color="auto" w:fill="auto"/>
            <w:vAlign w:val="center"/>
          </w:tcPr>
          <w:p w14:paraId="6A294AB4" w14:textId="77777777" w:rsidR="00E33202" w:rsidRPr="00DA400D" w:rsidRDefault="00E33202" w:rsidP="00C44AFD">
            <w:pPr>
              <w:pStyle w:val="TableContentLeft"/>
            </w:pPr>
          </w:p>
        </w:tc>
      </w:tr>
      <w:tr w:rsidR="00E33202" w:rsidRPr="00DA400D" w14:paraId="05D34F4E" w14:textId="77777777" w:rsidTr="00C44AFD">
        <w:trPr>
          <w:trHeight w:val="314"/>
          <w:jc w:val="center"/>
        </w:trPr>
        <w:tc>
          <w:tcPr>
            <w:tcW w:w="360" w:type="pct"/>
            <w:shd w:val="clear" w:color="auto" w:fill="auto"/>
            <w:vAlign w:val="center"/>
          </w:tcPr>
          <w:p w14:paraId="70A9CA8C" w14:textId="77777777" w:rsidR="00E33202" w:rsidRPr="00DA400D" w:rsidRDefault="00E33202" w:rsidP="00C44AFD">
            <w:pPr>
              <w:pStyle w:val="TableContentLeft"/>
              <w:rPr>
                <w:b/>
              </w:rPr>
            </w:pPr>
            <w:r w:rsidRPr="00DA400D">
              <w:t>IC4</w:t>
            </w:r>
          </w:p>
        </w:tc>
        <w:tc>
          <w:tcPr>
            <w:tcW w:w="4640" w:type="pct"/>
            <w:gridSpan w:val="4"/>
            <w:shd w:val="clear" w:color="auto" w:fill="auto"/>
            <w:vAlign w:val="center"/>
          </w:tcPr>
          <w:p w14:paraId="3CCC5485" w14:textId="77777777" w:rsidR="00E33202" w:rsidRPr="00DA400D" w:rsidRDefault="00E33202" w:rsidP="00C44AFD">
            <w:pPr>
              <w:pStyle w:val="TableContentLeft"/>
              <w:rPr>
                <w:b/>
              </w:rPr>
            </w:pPr>
            <w:r w:rsidRPr="00DA400D">
              <w:t>Disable PROFILE_OPERATIONAL1</w:t>
            </w:r>
          </w:p>
        </w:tc>
      </w:tr>
      <w:tr w:rsidR="00E33202" w:rsidRPr="00DA400D" w14:paraId="55582375" w14:textId="77777777" w:rsidTr="00C44AFD">
        <w:trPr>
          <w:trHeight w:val="314"/>
          <w:jc w:val="center"/>
        </w:trPr>
        <w:tc>
          <w:tcPr>
            <w:tcW w:w="360" w:type="pct"/>
            <w:shd w:val="clear" w:color="auto" w:fill="auto"/>
            <w:vAlign w:val="center"/>
          </w:tcPr>
          <w:p w14:paraId="169626C6" w14:textId="77777777" w:rsidR="00E33202" w:rsidRPr="00DA400D" w:rsidRDefault="00E33202" w:rsidP="00C44AFD">
            <w:pPr>
              <w:pStyle w:val="TableContentLeft"/>
            </w:pPr>
            <w:r w:rsidRPr="00DA400D">
              <w:t>1</w:t>
            </w:r>
          </w:p>
        </w:tc>
        <w:tc>
          <w:tcPr>
            <w:tcW w:w="776" w:type="pct"/>
            <w:shd w:val="clear" w:color="auto" w:fill="auto"/>
            <w:vAlign w:val="center"/>
          </w:tcPr>
          <w:p w14:paraId="195A3FB1"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364A20E6" w14:textId="77777777" w:rsidR="00E33202" w:rsidRPr="00DA400D" w:rsidRDefault="00E33202" w:rsidP="00C44AFD">
            <w:pPr>
              <w:pStyle w:val="TableContentLeft"/>
              <w:rPr>
                <w:b/>
              </w:rPr>
            </w:pPr>
            <w:r w:rsidRPr="00DA400D">
              <w:t>[SELECT_USIM]</w:t>
            </w:r>
          </w:p>
        </w:tc>
        <w:tc>
          <w:tcPr>
            <w:tcW w:w="1621" w:type="pct"/>
            <w:shd w:val="clear" w:color="auto" w:fill="auto"/>
            <w:vAlign w:val="center"/>
          </w:tcPr>
          <w:p w14:paraId="54DCE8DA" w14:textId="77777777" w:rsidR="00E33202" w:rsidRPr="00DA400D" w:rsidRDefault="00E33202" w:rsidP="00C44AFD">
            <w:pPr>
              <w:pStyle w:val="TableContentLeft"/>
              <w:rPr>
                <w:b/>
              </w:rPr>
            </w:pPr>
            <w:r w:rsidRPr="00DA400D">
              <w:t>USIM is not found</w:t>
            </w:r>
          </w:p>
          <w:p w14:paraId="39DDD01B" w14:textId="77777777" w:rsidR="00E33202" w:rsidRPr="00DA400D" w:rsidRDefault="00E33202" w:rsidP="00C44AFD">
            <w:pPr>
              <w:pStyle w:val="TableContentLeft"/>
              <w:rPr>
                <w:b/>
              </w:rPr>
            </w:pPr>
            <w:r w:rsidRPr="00DA400D">
              <w:t>SW=</w:t>
            </w:r>
            <w:r w:rsidRPr="00DA400D" w:rsidDel="0085769D">
              <w:t>0x</w:t>
            </w:r>
            <w:r w:rsidRPr="00DA400D">
              <w:t>6A82</w:t>
            </w:r>
          </w:p>
        </w:tc>
        <w:tc>
          <w:tcPr>
            <w:tcW w:w="690" w:type="pct"/>
            <w:shd w:val="clear" w:color="auto" w:fill="auto"/>
            <w:vAlign w:val="center"/>
          </w:tcPr>
          <w:p w14:paraId="0D857EA4" w14:textId="77777777" w:rsidR="00E33202" w:rsidRPr="00DA400D" w:rsidRDefault="00E33202" w:rsidP="00C44AFD">
            <w:pPr>
              <w:pStyle w:val="TableContentLeft"/>
              <w:rPr>
                <w:b/>
              </w:rPr>
            </w:pPr>
            <w:r w:rsidRPr="00DA400D">
              <w:t>RQ24_026</w:t>
            </w:r>
          </w:p>
        </w:tc>
      </w:tr>
      <w:tr w:rsidR="00E33202" w:rsidRPr="00DA400D" w14:paraId="041399AD" w14:textId="77777777" w:rsidTr="00C44AFD">
        <w:trPr>
          <w:trHeight w:val="314"/>
          <w:jc w:val="center"/>
        </w:trPr>
        <w:tc>
          <w:tcPr>
            <w:tcW w:w="360" w:type="pct"/>
            <w:shd w:val="clear" w:color="auto" w:fill="auto"/>
            <w:vAlign w:val="center"/>
          </w:tcPr>
          <w:p w14:paraId="31551D17" w14:textId="77777777" w:rsidR="00E33202" w:rsidRPr="00DA400D" w:rsidRDefault="00E33202" w:rsidP="00C44AFD">
            <w:pPr>
              <w:pStyle w:val="TableContentLeft"/>
            </w:pPr>
            <w:r w:rsidRPr="00DA400D">
              <w:t>2</w:t>
            </w:r>
          </w:p>
        </w:tc>
        <w:tc>
          <w:tcPr>
            <w:tcW w:w="776" w:type="pct"/>
            <w:shd w:val="clear" w:color="auto" w:fill="auto"/>
            <w:vAlign w:val="center"/>
          </w:tcPr>
          <w:p w14:paraId="2949D02D"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0FC41981" w14:textId="77777777" w:rsidR="00E33202" w:rsidRPr="00DA400D" w:rsidRDefault="00E33202" w:rsidP="00C44AFD">
            <w:pPr>
              <w:pStyle w:val="TableContentLeft"/>
              <w:rPr>
                <w:b/>
              </w:rPr>
            </w:pPr>
            <w:r w:rsidRPr="00DA400D">
              <w:t>MTD_SELECT(</w:t>
            </w:r>
          </w:p>
          <w:p w14:paraId="71132474"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066A77FF" w14:textId="77777777" w:rsidR="00E33202" w:rsidRPr="00DA400D" w:rsidRDefault="00E33202" w:rsidP="00C44AFD">
            <w:pPr>
              <w:pStyle w:val="TableContentLeft"/>
              <w:rPr>
                <w:b/>
              </w:rPr>
            </w:pPr>
            <w:r w:rsidRPr="00DA400D">
              <w:t>SSD is not found</w:t>
            </w:r>
          </w:p>
          <w:p w14:paraId="3D8A1CDF" w14:textId="77777777" w:rsidR="00E33202" w:rsidRPr="00DA400D" w:rsidRDefault="00E33202" w:rsidP="00C44AFD">
            <w:pPr>
              <w:pStyle w:val="TableContentLeft"/>
              <w:rPr>
                <w:b/>
              </w:rPr>
            </w:pPr>
            <w:r w:rsidRPr="00DA400D">
              <w:t>SW=</w:t>
            </w:r>
            <w:r w:rsidRPr="00DA400D" w:rsidDel="0085769D">
              <w:t>0x</w:t>
            </w:r>
            <w:r w:rsidRPr="00DA400D">
              <w:t>6A82</w:t>
            </w:r>
          </w:p>
        </w:tc>
        <w:tc>
          <w:tcPr>
            <w:tcW w:w="690" w:type="pct"/>
            <w:shd w:val="clear" w:color="auto" w:fill="auto"/>
            <w:vAlign w:val="center"/>
          </w:tcPr>
          <w:p w14:paraId="7682696E" w14:textId="77777777" w:rsidR="00E33202" w:rsidRPr="00DA400D" w:rsidRDefault="00E33202" w:rsidP="00C44AFD">
            <w:pPr>
              <w:pStyle w:val="TableContentLeft"/>
              <w:rPr>
                <w:b/>
              </w:rPr>
            </w:pPr>
            <w:r w:rsidRPr="00DA400D">
              <w:t>RQ24_026</w:t>
            </w:r>
          </w:p>
        </w:tc>
      </w:tr>
      <w:tr w:rsidR="00E33202" w:rsidRPr="00DA400D" w14:paraId="328D472F" w14:textId="77777777" w:rsidTr="00C44AFD">
        <w:trPr>
          <w:trHeight w:val="314"/>
          <w:jc w:val="center"/>
        </w:trPr>
        <w:tc>
          <w:tcPr>
            <w:tcW w:w="360" w:type="pct"/>
            <w:shd w:val="clear" w:color="auto" w:fill="auto"/>
            <w:vAlign w:val="center"/>
          </w:tcPr>
          <w:p w14:paraId="7EFB26EF" w14:textId="77777777" w:rsidR="00E33202" w:rsidRPr="00DA400D" w:rsidRDefault="00E33202" w:rsidP="00C44AFD">
            <w:pPr>
              <w:pStyle w:val="TableContentLeft"/>
            </w:pPr>
            <w:r w:rsidRPr="00DA400D">
              <w:t>3</w:t>
            </w:r>
          </w:p>
        </w:tc>
        <w:tc>
          <w:tcPr>
            <w:tcW w:w="4640" w:type="pct"/>
            <w:gridSpan w:val="4"/>
            <w:shd w:val="clear" w:color="auto" w:fill="auto"/>
            <w:vAlign w:val="center"/>
          </w:tcPr>
          <w:p w14:paraId="04119BA9" w14:textId="77777777" w:rsidR="00E33202" w:rsidRPr="00DA400D" w:rsidRDefault="00E33202" w:rsidP="00C44AFD">
            <w:pPr>
              <w:pStyle w:val="TableContentLeft"/>
              <w:rPr>
                <w:b/>
              </w:rPr>
            </w:pPr>
            <w:r w:rsidRPr="00DA400D">
              <w:t>PROC_EUICC_INITIALIZATION_SEQUENCE</w:t>
            </w:r>
          </w:p>
        </w:tc>
      </w:tr>
      <w:tr w:rsidR="00E33202" w:rsidRPr="00DA400D" w14:paraId="74DE5880" w14:textId="77777777" w:rsidTr="00C44AFD">
        <w:trPr>
          <w:trHeight w:val="314"/>
          <w:jc w:val="center"/>
        </w:trPr>
        <w:tc>
          <w:tcPr>
            <w:tcW w:w="360" w:type="pct"/>
            <w:shd w:val="clear" w:color="auto" w:fill="auto"/>
            <w:vAlign w:val="center"/>
          </w:tcPr>
          <w:p w14:paraId="70F0B707" w14:textId="77777777" w:rsidR="00E33202" w:rsidRPr="00DA400D" w:rsidRDefault="00E33202" w:rsidP="00C44AFD">
            <w:pPr>
              <w:pStyle w:val="TableContentLeft"/>
            </w:pPr>
            <w:r w:rsidRPr="00DA400D">
              <w:lastRenderedPageBreak/>
              <w:t>4</w:t>
            </w:r>
          </w:p>
        </w:tc>
        <w:tc>
          <w:tcPr>
            <w:tcW w:w="776" w:type="pct"/>
            <w:shd w:val="clear" w:color="auto" w:fill="auto"/>
            <w:vAlign w:val="center"/>
          </w:tcPr>
          <w:p w14:paraId="5DAA8964" w14:textId="77777777" w:rsidR="00E33202" w:rsidRPr="00DA400D" w:rsidRDefault="00E33202" w:rsidP="00C44AFD">
            <w:pPr>
              <w:pStyle w:val="TableContentLeft"/>
              <w:rPr>
                <w:b/>
              </w:rPr>
            </w:pPr>
            <w:r w:rsidRPr="00DA400D">
              <w:t>S_Device</w:t>
            </w:r>
            <w:r w:rsidRPr="00DA400D">
              <w:rPr>
                <w:rFonts w:hint="eastAsia"/>
              </w:rPr>
              <w:t xml:space="preserve"> </w:t>
            </w:r>
            <w:r w:rsidRPr="00DA400D">
              <w:rPr>
                <w:rFonts w:hint="eastAsia"/>
              </w:rPr>
              <w:t>→</w:t>
            </w:r>
            <w:r w:rsidRPr="00DA400D">
              <w:rPr>
                <w:rFonts w:hint="eastAsia"/>
              </w:rPr>
              <w:t xml:space="preserve"> eUICC</w:t>
            </w:r>
          </w:p>
        </w:tc>
        <w:tc>
          <w:tcPr>
            <w:tcW w:w="1553" w:type="pct"/>
            <w:shd w:val="clear" w:color="auto" w:fill="auto"/>
            <w:vAlign w:val="center"/>
          </w:tcPr>
          <w:p w14:paraId="7265B949" w14:textId="77777777" w:rsidR="00E33202" w:rsidRPr="00DA400D" w:rsidRDefault="00E33202" w:rsidP="00C44AFD">
            <w:pPr>
              <w:pStyle w:val="TableContentLeft"/>
            </w:pPr>
            <w:r w:rsidRPr="00DA400D">
              <w:t>MTD_SEND_SMS_PP(</w:t>
            </w:r>
          </w:p>
          <w:p w14:paraId="43821E4E" w14:textId="77777777" w:rsidR="00E33202" w:rsidRPr="00DA400D" w:rsidRDefault="00E33202" w:rsidP="00C44AFD">
            <w:pPr>
              <w:pStyle w:val="TableContentLeft"/>
            </w:pPr>
            <w:r w:rsidRPr="00DA400D">
              <w:t xml:space="preserve">  [DELETE_SSD])</w:t>
            </w:r>
          </w:p>
        </w:tc>
        <w:tc>
          <w:tcPr>
            <w:tcW w:w="1621" w:type="pct"/>
            <w:shd w:val="clear" w:color="auto" w:fill="auto"/>
            <w:vAlign w:val="center"/>
          </w:tcPr>
          <w:p w14:paraId="71D168AE" w14:textId="77777777" w:rsidR="00E33202" w:rsidRPr="00DA400D" w:rsidRDefault="00E33202" w:rsidP="00C44AFD">
            <w:pPr>
              <w:pStyle w:val="TableContentLeft"/>
              <w:rPr>
                <w:b/>
              </w:rPr>
            </w:pPr>
            <w:r w:rsidRPr="00DA400D">
              <w:t>SW=0x91XX</w:t>
            </w:r>
          </w:p>
          <w:p w14:paraId="09A9CCF5" w14:textId="77777777" w:rsidR="00E33202" w:rsidRPr="00DA400D" w:rsidRDefault="00E33202" w:rsidP="00C44AFD">
            <w:pPr>
              <w:pStyle w:val="TableContentLeft"/>
            </w:pPr>
          </w:p>
          <w:p w14:paraId="52287C4A" w14:textId="77777777" w:rsidR="00E33202" w:rsidRPr="00DA400D" w:rsidRDefault="00E33202" w:rsidP="00C44AFD">
            <w:pPr>
              <w:pStyle w:val="TableContentLeft"/>
              <w:rPr>
                <w:b/>
              </w:rPr>
            </w:pPr>
            <w:r w:rsidRPr="00DA400D">
              <w:t xml:space="preserve">or SW=0x9000 (i.e. envelope rejected, see </w:t>
            </w:r>
            <w:r>
              <w:t>NOTE</w:t>
            </w:r>
            <w:r w:rsidRPr="00DA400D">
              <w:t>)</w:t>
            </w:r>
          </w:p>
          <w:p w14:paraId="7634FFF1" w14:textId="77777777" w:rsidR="00E33202" w:rsidRPr="00DA400D" w:rsidRDefault="00E33202" w:rsidP="00C44AFD">
            <w:pPr>
              <w:pStyle w:val="TableContentLeft"/>
            </w:pPr>
            <w:r w:rsidRPr="00DA400D">
              <w:t>or any error SW (i.e. envelope rejected,</w:t>
            </w:r>
            <w:r w:rsidRPr="00DA400D">
              <w:rPr>
                <w:b/>
              </w:rPr>
              <w:t xml:space="preserve"> </w:t>
            </w:r>
            <w:r w:rsidRPr="00DA400D">
              <w:t xml:space="preserve">see </w:t>
            </w:r>
            <w:r>
              <w:t>NOTE</w:t>
            </w:r>
            <w:r w:rsidRPr="00DA400D">
              <w:t>)</w:t>
            </w:r>
          </w:p>
        </w:tc>
        <w:tc>
          <w:tcPr>
            <w:tcW w:w="690" w:type="pct"/>
            <w:shd w:val="clear" w:color="auto" w:fill="auto"/>
            <w:vAlign w:val="center"/>
          </w:tcPr>
          <w:p w14:paraId="6A4BB151" w14:textId="77777777" w:rsidR="00E33202" w:rsidRPr="00DA400D" w:rsidRDefault="00E33202" w:rsidP="00C44AFD">
            <w:pPr>
              <w:pStyle w:val="TableContentLeft"/>
              <w:rPr>
                <w:b/>
              </w:rPr>
            </w:pPr>
            <w:r w:rsidRPr="00DA400D">
              <w:t>RQ24_026</w:t>
            </w:r>
          </w:p>
        </w:tc>
      </w:tr>
      <w:tr w:rsidR="00E33202" w:rsidRPr="00DA400D" w14:paraId="44B99860" w14:textId="77777777" w:rsidTr="00C44AFD">
        <w:trPr>
          <w:trHeight w:val="314"/>
          <w:jc w:val="center"/>
        </w:trPr>
        <w:tc>
          <w:tcPr>
            <w:tcW w:w="360" w:type="pct"/>
            <w:shd w:val="clear" w:color="auto" w:fill="auto"/>
            <w:vAlign w:val="center"/>
          </w:tcPr>
          <w:p w14:paraId="10F60BCE" w14:textId="77777777" w:rsidR="00E33202" w:rsidRPr="00DA400D" w:rsidRDefault="00E33202" w:rsidP="00C44AFD">
            <w:pPr>
              <w:pStyle w:val="TableContentLeft"/>
            </w:pPr>
            <w:r w:rsidRPr="00DA400D">
              <w:t>5</w:t>
            </w:r>
          </w:p>
        </w:tc>
        <w:tc>
          <w:tcPr>
            <w:tcW w:w="776" w:type="pct"/>
            <w:shd w:val="clear" w:color="auto" w:fill="auto"/>
            <w:vAlign w:val="center"/>
          </w:tcPr>
          <w:p w14:paraId="4A2FA77D" w14:textId="77777777" w:rsidR="00E33202" w:rsidRPr="00DA400D" w:rsidRDefault="00E33202" w:rsidP="00C44AFD">
            <w:pPr>
              <w:pStyle w:val="TableContentLeft"/>
              <w:rPr>
                <w:b/>
              </w:rPr>
            </w:pPr>
            <w:r w:rsidRPr="00DA400D">
              <w:t xml:space="preserve">S_Device </w:t>
            </w:r>
            <w:r w:rsidRPr="00DA400D">
              <w:sym w:font="Wingdings" w:char="F0E0"/>
            </w:r>
            <w:r w:rsidRPr="00DA400D">
              <w:t>eUICC</w:t>
            </w:r>
          </w:p>
        </w:tc>
        <w:tc>
          <w:tcPr>
            <w:tcW w:w="1553" w:type="pct"/>
            <w:shd w:val="clear" w:color="auto" w:fill="auto"/>
            <w:vAlign w:val="center"/>
          </w:tcPr>
          <w:p w14:paraId="21395575" w14:textId="2EB0A87E" w:rsidR="00E33202" w:rsidRPr="00DA400D" w:rsidRDefault="00E33202" w:rsidP="00C44AFD">
            <w:pPr>
              <w:pStyle w:val="TableContentLeft"/>
              <w:rPr>
                <w:b/>
              </w:rPr>
            </w:pPr>
            <w:r w:rsidRPr="00DA400D">
              <w:t>FETCH 'XX'</w:t>
            </w:r>
          </w:p>
        </w:tc>
        <w:tc>
          <w:tcPr>
            <w:tcW w:w="1621" w:type="pct"/>
            <w:shd w:val="clear" w:color="auto" w:fill="auto"/>
            <w:vAlign w:val="center"/>
          </w:tcPr>
          <w:p w14:paraId="2F902453" w14:textId="77777777" w:rsidR="00E33202" w:rsidRPr="00DA400D" w:rsidRDefault="00E33202" w:rsidP="00C44AFD">
            <w:pPr>
              <w:pStyle w:val="TableContentLeft"/>
              <w:rPr>
                <w:b/>
              </w:rPr>
            </w:pPr>
            <w:r w:rsidRPr="00DA400D">
              <w:t>SMS POR received</w:t>
            </w:r>
          </w:p>
          <w:p w14:paraId="47CE4E2E" w14:textId="77777777" w:rsidR="00E33202" w:rsidRPr="00DA400D" w:rsidRDefault="00E33202" w:rsidP="00C44AFD">
            <w:pPr>
              <w:pStyle w:val="TableContentLeft"/>
              <w:rPr>
                <w:b/>
              </w:rPr>
            </w:pPr>
            <w:r w:rsidRPr="00DA400D">
              <w:t>SCP80 response status code equal to 0x06 (Unidentified security error) or 0x09 (TAR unknown)</w:t>
            </w:r>
          </w:p>
        </w:tc>
        <w:tc>
          <w:tcPr>
            <w:tcW w:w="690" w:type="pct"/>
            <w:shd w:val="clear" w:color="auto" w:fill="auto"/>
            <w:vAlign w:val="center"/>
          </w:tcPr>
          <w:p w14:paraId="509A263B" w14:textId="77777777" w:rsidR="00E33202" w:rsidRPr="00DA400D" w:rsidRDefault="00E33202" w:rsidP="00C44AFD">
            <w:pPr>
              <w:pStyle w:val="TableContentLeft"/>
              <w:rPr>
                <w:b/>
              </w:rPr>
            </w:pPr>
            <w:r w:rsidRPr="00DA400D">
              <w:t>RQ24_026</w:t>
            </w:r>
          </w:p>
        </w:tc>
      </w:tr>
      <w:tr w:rsidR="00E33202" w:rsidRPr="00DA400D" w14:paraId="10DEC9D4" w14:textId="77777777" w:rsidTr="00C44AFD">
        <w:trPr>
          <w:trHeight w:val="314"/>
          <w:jc w:val="center"/>
        </w:trPr>
        <w:tc>
          <w:tcPr>
            <w:tcW w:w="360" w:type="pct"/>
            <w:shd w:val="clear" w:color="auto" w:fill="auto"/>
            <w:vAlign w:val="center"/>
          </w:tcPr>
          <w:p w14:paraId="1F1766C8" w14:textId="77777777" w:rsidR="00E33202" w:rsidRPr="00DA400D" w:rsidRDefault="00E33202" w:rsidP="00C44AFD">
            <w:pPr>
              <w:pStyle w:val="TableContentLeft"/>
            </w:pPr>
            <w:r w:rsidRPr="00DA400D">
              <w:t>6</w:t>
            </w:r>
          </w:p>
        </w:tc>
        <w:tc>
          <w:tcPr>
            <w:tcW w:w="776" w:type="pct"/>
            <w:shd w:val="clear" w:color="auto" w:fill="auto"/>
            <w:vAlign w:val="center"/>
          </w:tcPr>
          <w:p w14:paraId="5FCEBA35" w14:textId="77777777" w:rsidR="00E33202" w:rsidRPr="00DA400D" w:rsidRDefault="00E33202" w:rsidP="00C44AFD">
            <w:pPr>
              <w:pStyle w:val="TableContentLeft"/>
              <w:rPr>
                <w:b/>
              </w:rPr>
            </w:pPr>
            <w:r w:rsidRPr="00DA400D">
              <w:t xml:space="preserve">S_Device </w:t>
            </w:r>
            <w:r w:rsidRPr="00DA400D">
              <w:sym w:font="Wingdings" w:char="F0E0"/>
            </w:r>
            <w:r w:rsidRPr="00DA400D">
              <w:t xml:space="preserve"> eUICC</w:t>
            </w:r>
          </w:p>
        </w:tc>
        <w:tc>
          <w:tcPr>
            <w:tcW w:w="1553" w:type="pct"/>
            <w:shd w:val="clear" w:color="auto" w:fill="auto"/>
            <w:vAlign w:val="center"/>
          </w:tcPr>
          <w:p w14:paraId="18CA5BE6" w14:textId="77777777" w:rsidR="00E33202" w:rsidRPr="00DA400D" w:rsidRDefault="00E33202" w:rsidP="00C44AFD">
            <w:pPr>
              <w:pStyle w:val="TableContentLeft"/>
              <w:rPr>
                <w:b/>
              </w:rPr>
            </w:pPr>
            <w:r w:rsidRPr="00DA400D">
              <w:t>TERMINAL RESPONSE</w:t>
            </w:r>
          </w:p>
        </w:tc>
        <w:tc>
          <w:tcPr>
            <w:tcW w:w="1621" w:type="pct"/>
            <w:shd w:val="clear" w:color="auto" w:fill="auto"/>
            <w:vAlign w:val="center"/>
          </w:tcPr>
          <w:p w14:paraId="26343576" w14:textId="77777777" w:rsidR="00E33202" w:rsidRPr="00DA400D" w:rsidRDefault="00E33202" w:rsidP="00C44AFD">
            <w:pPr>
              <w:pStyle w:val="TableContentLeft"/>
              <w:rPr>
                <w:b/>
              </w:rPr>
            </w:pPr>
            <w:r w:rsidRPr="00DA400D">
              <w:t>SW=0x9000</w:t>
            </w:r>
          </w:p>
        </w:tc>
        <w:tc>
          <w:tcPr>
            <w:tcW w:w="690" w:type="pct"/>
            <w:shd w:val="clear" w:color="auto" w:fill="auto"/>
            <w:vAlign w:val="center"/>
          </w:tcPr>
          <w:p w14:paraId="3BF3BE78" w14:textId="77777777" w:rsidR="00E33202" w:rsidRPr="00DA400D" w:rsidRDefault="00E33202" w:rsidP="00C44AFD">
            <w:pPr>
              <w:pStyle w:val="TableContentLeft"/>
            </w:pPr>
          </w:p>
        </w:tc>
      </w:tr>
      <w:tr w:rsidR="00E33202" w:rsidRPr="00DA400D" w14:paraId="4F659D1E" w14:textId="77777777" w:rsidTr="00C44AFD">
        <w:trPr>
          <w:trHeight w:val="314"/>
          <w:jc w:val="center"/>
        </w:trPr>
        <w:tc>
          <w:tcPr>
            <w:tcW w:w="360" w:type="pct"/>
            <w:shd w:val="clear" w:color="auto" w:fill="auto"/>
            <w:vAlign w:val="center"/>
          </w:tcPr>
          <w:p w14:paraId="4DF18163" w14:textId="77777777" w:rsidR="00E33202" w:rsidRPr="00DA400D" w:rsidRDefault="00E33202" w:rsidP="00C44AFD">
            <w:pPr>
              <w:pStyle w:val="TableContentLeft"/>
            </w:pPr>
            <w:r w:rsidRPr="00DA400D">
              <w:t>7</w:t>
            </w:r>
          </w:p>
        </w:tc>
        <w:tc>
          <w:tcPr>
            <w:tcW w:w="4640" w:type="pct"/>
            <w:gridSpan w:val="4"/>
            <w:shd w:val="clear" w:color="auto" w:fill="auto"/>
            <w:vAlign w:val="center"/>
          </w:tcPr>
          <w:p w14:paraId="44FD95B8" w14:textId="77777777" w:rsidR="00E33202" w:rsidRPr="00DA400D" w:rsidRDefault="00E33202" w:rsidP="00C44AFD">
            <w:pPr>
              <w:pStyle w:val="TableContentLeft"/>
              <w:rPr>
                <w:b/>
              </w:rPr>
            </w:pPr>
            <w:r w:rsidRPr="00DA400D">
              <w:t>Enable PROFILE_OPERATIONAL1</w:t>
            </w:r>
          </w:p>
        </w:tc>
      </w:tr>
      <w:tr w:rsidR="00E33202" w:rsidRPr="00DA400D" w14:paraId="1A0F51B5" w14:textId="77777777" w:rsidTr="00C44AFD">
        <w:trPr>
          <w:trHeight w:val="314"/>
          <w:jc w:val="center"/>
        </w:trPr>
        <w:tc>
          <w:tcPr>
            <w:tcW w:w="360" w:type="pct"/>
            <w:shd w:val="clear" w:color="auto" w:fill="auto"/>
            <w:vAlign w:val="center"/>
          </w:tcPr>
          <w:p w14:paraId="0849699C" w14:textId="77777777" w:rsidR="00E33202" w:rsidRPr="00DA400D" w:rsidRDefault="00E33202" w:rsidP="00C44AFD">
            <w:pPr>
              <w:pStyle w:val="TableContentLeft"/>
            </w:pPr>
            <w:r w:rsidRPr="00DA400D">
              <w:t>8</w:t>
            </w:r>
          </w:p>
        </w:tc>
        <w:tc>
          <w:tcPr>
            <w:tcW w:w="776" w:type="pct"/>
            <w:shd w:val="clear" w:color="auto" w:fill="auto"/>
            <w:vAlign w:val="center"/>
          </w:tcPr>
          <w:p w14:paraId="036533C2"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5C7F41C9" w14:textId="77777777" w:rsidR="00E33202" w:rsidRPr="00DA400D" w:rsidRDefault="00E33202" w:rsidP="00C44AFD">
            <w:pPr>
              <w:pStyle w:val="TableContentLeft"/>
              <w:rPr>
                <w:b/>
              </w:rPr>
            </w:pPr>
            <w:r w:rsidRPr="00DA400D">
              <w:t>MTD_SELECT(</w:t>
            </w:r>
          </w:p>
          <w:p w14:paraId="190BB196"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70A87ABE" w14:textId="77777777" w:rsidR="00E33202" w:rsidRPr="00DA400D" w:rsidRDefault="00E33202" w:rsidP="00C44AFD">
            <w:pPr>
              <w:pStyle w:val="TableContentLeft"/>
              <w:rPr>
                <w:b/>
              </w:rPr>
            </w:pPr>
            <w:r w:rsidRPr="00DA400D">
              <w:t>SSD is selected</w:t>
            </w:r>
          </w:p>
          <w:p w14:paraId="0A79AE28" w14:textId="77777777" w:rsidR="00E33202" w:rsidRPr="00DA400D" w:rsidRDefault="00E33202" w:rsidP="00C44AFD">
            <w:pPr>
              <w:pStyle w:val="TableContentLeft"/>
              <w:rPr>
                <w:b/>
              </w:rPr>
            </w:pPr>
            <w:r w:rsidRPr="00DA400D">
              <w:t>SW=</w:t>
            </w:r>
            <w:r w:rsidRPr="00DA400D" w:rsidDel="0085769D">
              <w:t>0x9000</w:t>
            </w:r>
          </w:p>
        </w:tc>
        <w:tc>
          <w:tcPr>
            <w:tcW w:w="690" w:type="pct"/>
            <w:shd w:val="clear" w:color="auto" w:fill="auto"/>
            <w:vAlign w:val="center"/>
          </w:tcPr>
          <w:p w14:paraId="791AF3FE" w14:textId="77777777" w:rsidR="00E33202" w:rsidRPr="00DA400D" w:rsidRDefault="00E33202" w:rsidP="00C44AFD">
            <w:pPr>
              <w:pStyle w:val="TableContentLeft"/>
              <w:rPr>
                <w:b/>
              </w:rPr>
            </w:pPr>
            <w:r w:rsidRPr="00DA400D">
              <w:t>RQ24_026</w:t>
            </w:r>
          </w:p>
        </w:tc>
      </w:tr>
      <w:tr w:rsidR="00E33202" w:rsidRPr="00DA400D" w14:paraId="1A5333D3" w14:textId="77777777" w:rsidTr="00C44AFD">
        <w:trPr>
          <w:trHeight w:val="314"/>
          <w:jc w:val="center"/>
        </w:trPr>
        <w:tc>
          <w:tcPr>
            <w:tcW w:w="5000" w:type="pct"/>
            <w:gridSpan w:val="5"/>
            <w:shd w:val="clear" w:color="auto" w:fill="auto"/>
            <w:vAlign w:val="center"/>
          </w:tcPr>
          <w:p w14:paraId="58BE5F19" w14:textId="77777777" w:rsidR="00E33202" w:rsidRPr="00DA400D" w:rsidRDefault="00E33202" w:rsidP="00C44AFD">
            <w:pPr>
              <w:pStyle w:val="NOTE"/>
            </w:pPr>
            <w:r w:rsidRPr="00DA400D">
              <w:t>NOTE:</w:t>
            </w:r>
            <w:r>
              <w:rPr>
                <w:iCs/>
                <w:lang w:val="en-US"/>
              </w:rPr>
              <w:tab/>
            </w:r>
            <w:r w:rsidRPr="00DA400D">
              <w:t>Depending on the implementation, the eUICC MAY decide to not send back a POR (e.g. SW=0x9000 on the ENVELOPE command). Therefore, the steps 5 and 6 SHALL only be executed in case SW=0x91XX.</w:t>
            </w:r>
          </w:p>
        </w:tc>
      </w:tr>
    </w:tbl>
    <w:p w14:paraId="04F7F528" w14:textId="77777777" w:rsidR="00E33202" w:rsidRPr="00DA400D" w:rsidRDefault="00E33202" w:rsidP="00E33202">
      <w:pPr>
        <w:pStyle w:val="Heading3"/>
        <w:numPr>
          <w:ilvl w:val="0"/>
          <w:numId w:val="0"/>
        </w:numPr>
        <w:tabs>
          <w:tab w:val="left" w:pos="851"/>
        </w:tabs>
        <w:ind w:left="851" w:hanging="851"/>
        <w:rPr>
          <w:iCs w:val="0"/>
          <w:lang w:val="en-US"/>
        </w:rPr>
      </w:pPr>
      <w:bookmarkStart w:id="1940" w:name="_Toc482117114"/>
      <w:bookmarkStart w:id="1941" w:name="_Toc482117461"/>
      <w:bookmarkStart w:id="1942" w:name="_Toc482117115"/>
      <w:bookmarkStart w:id="1943" w:name="_Toc482117462"/>
      <w:bookmarkStart w:id="1944" w:name="_Toc482117116"/>
      <w:bookmarkStart w:id="1945" w:name="_Toc482117463"/>
      <w:bookmarkStart w:id="1946" w:name="_Toc483841352"/>
      <w:bookmarkStart w:id="1947" w:name="_Toc518049350"/>
      <w:bookmarkStart w:id="1948" w:name="_Toc520956921"/>
      <w:bookmarkStart w:id="1949" w:name="_Toc13661701"/>
      <w:bookmarkStart w:id="1950" w:name="_Toc195628639"/>
      <w:bookmarkEnd w:id="1940"/>
      <w:bookmarkEnd w:id="1941"/>
      <w:bookmarkEnd w:id="1942"/>
      <w:bookmarkEnd w:id="1943"/>
      <w:bookmarkEnd w:id="1944"/>
      <w:bookmarkEnd w:id="1945"/>
      <w:r w:rsidRPr="00DA400D">
        <w:rPr>
          <w:iCs w:val="0"/>
          <w:lang w:val="en-US"/>
        </w:rPr>
        <w:t>5.2.8</w:t>
      </w:r>
      <w:r w:rsidRPr="00DA400D">
        <w:rPr>
          <w:iCs w:val="0"/>
          <w:lang w:val="en-US"/>
        </w:rPr>
        <w:tab/>
        <w:t>eUICC Notifications</w:t>
      </w:r>
      <w:bookmarkEnd w:id="1946"/>
      <w:bookmarkEnd w:id="1947"/>
      <w:bookmarkEnd w:id="1948"/>
      <w:bookmarkEnd w:id="1949"/>
      <w:bookmarkEnd w:id="1950"/>
    </w:p>
    <w:p w14:paraId="3784A84B" w14:textId="77777777" w:rsidR="00E33202" w:rsidRPr="00DA400D" w:rsidRDefault="00E33202" w:rsidP="00E33202">
      <w:pPr>
        <w:pStyle w:val="Heading4"/>
        <w:numPr>
          <w:ilvl w:val="0"/>
          <w:numId w:val="0"/>
        </w:numPr>
        <w:tabs>
          <w:tab w:val="left" w:pos="1077"/>
        </w:tabs>
        <w:ind w:left="1077" w:hanging="1077"/>
      </w:pPr>
      <w:r w:rsidRPr="00DA400D">
        <w:t>5.2.8.1</w:t>
      </w:r>
      <w:r w:rsidRPr="00DA400D">
        <w:tab/>
        <w:t>Conformance Requirements</w:t>
      </w:r>
    </w:p>
    <w:p w14:paraId="773917E4" w14:textId="77777777" w:rsidR="00E33202" w:rsidRPr="00131164" w:rsidRDefault="00E33202" w:rsidP="00E33202">
      <w:pPr>
        <w:pStyle w:val="NormalParagraph"/>
      </w:pPr>
      <w:r w:rsidRPr="004652C1">
        <w:rPr>
          <w:b/>
        </w:rPr>
        <w:t>References</w:t>
      </w:r>
    </w:p>
    <w:p w14:paraId="64566D14" w14:textId="77777777" w:rsidR="00E33202" w:rsidRPr="00DA400D" w:rsidRDefault="00E33202" w:rsidP="00E33202">
      <w:pPr>
        <w:pStyle w:val="NormalParagraph"/>
      </w:pPr>
      <w:r w:rsidRPr="00DA400D">
        <w:t>GSMA RSP Technical Specification [2]</w:t>
      </w:r>
    </w:p>
    <w:p w14:paraId="62A37DCB" w14:textId="77777777" w:rsidR="00E33202" w:rsidRPr="00131164" w:rsidRDefault="00E33202" w:rsidP="00E33202">
      <w:pPr>
        <w:pStyle w:val="NormalParagraph"/>
      </w:pPr>
      <w:r w:rsidRPr="004652C1">
        <w:rPr>
          <w:b/>
        </w:rPr>
        <w:t>Requirements</w:t>
      </w:r>
    </w:p>
    <w:p w14:paraId="351DB34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135_6, RQ57_142_17, RQ57_158_1</w:t>
      </w:r>
    </w:p>
    <w:p w14:paraId="4F749A04" w14:textId="77777777" w:rsidR="00E33202" w:rsidRPr="00DA400D" w:rsidRDefault="00E33202" w:rsidP="00E33202">
      <w:pPr>
        <w:pStyle w:val="Heading4"/>
        <w:numPr>
          <w:ilvl w:val="0"/>
          <w:numId w:val="0"/>
        </w:numPr>
        <w:tabs>
          <w:tab w:val="left" w:pos="1077"/>
        </w:tabs>
        <w:ind w:left="1077" w:hanging="1077"/>
      </w:pPr>
      <w:r w:rsidRPr="00DA400D">
        <w:t>5.2.8.2</w:t>
      </w:r>
      <w:r w:rsidRPr="00DA400D">
        <w:tab/>
        <w:t>Test Cases</w:t>
      </w:r>
    </w:p>
    <w:p w14:paraId="47456DC2"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8.2.1</w:t>
      </w:r>
      <w:r w:rsidRPr="00DA400D">
        <w:rPr>
          <w14:scene3d>
            <w14:camera w14:prst="orthographicFront"/>
            <w14:lightRig w14:rig="threePt" w14:dir="t">
              <w14:rot w14:lat="0" w14:lon="0" w14:rev="0"/>
            </w14:lightRig>
          </w14:scene3d>
        </w:rPr>
        <w:tab/>
      </w:r>
      <w:r w:rsidRPr="00DA400D">
        <w:t>TC_eUICC_Enable_Disable_Delete_Notifications</w:t>
      </w:r>
    </w:p>
    <w:tbl>
      <w:tblPr>
        <w:tblW w:w="505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57"/>
        <w:gridCol w:w="6749"/>
      </w:tblGrid>
      <w:tr w:rsidR="00E33202" w:rsidRPr="00DA400D" w14:paraId="3E233168" w14:textId="77777777" w:rsidTr="00C44AFD">
        <w:trPr>
          <w:jc w:val="center"/>
        </w:trPr>
        <w:tc>
          <w:tcPr>
            <w:tcW w:w="5000" w:type="pct"/>
            <w:gridSpan w:val="2"/>
            <w:shd w:val="clear" w:color="auto" w:fill="BFBFBF" w:themeFill="background1" w:themeFillShade="BF"/>
            <w:vAlign w:val="center"/>
          </w:tcPr>
          <w:p w14:paraId="4D90914E"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281B57DE" w14:textId="77777777" w:rsidTr="00C44AFD">
        <w:trPr>
          <w:jc w:val="center"/>
        </w:trPr>
        <w:tc>
          <w:tcPr>
            <w:tcW w:w="1294" w:type="pct"/>
            <w:shd w:val="clear" w:color="auto" w:fill="BFBFBF" w:themeFill="background1" w:themeFillShade="BF"/>
            <w:vAlign w:val="center"/>
          </w:tcPr>
          <w:p w14:paraId="672B34FA"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7F9C3E9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498199A3" w14:textId="77777777" w:rsidTr="00C44AFD">
        <w:trPr>
          <w:jc w:val="center"/>
        </w:trPr>
        <w:tc>
          <w:tcPr>
            <w:tcW w:w="1294" w:type="pct"/>
            <w:vAlign w:val="center"/>
          </w:tcPr>
          <w:p w14:paraId="3C06AE1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6751D5BD" w14:textId="77777777" w:rsidR="00E33202" w:rsidRPr="00A039E4" w:rsidRDefault="00E33202" w:rsidP="00C44AFD">
            <w:pPr>
              <w:pStyle w:val="TableText"/>
              <w:rPr>
                <w:noProof/>
              </w:rPr>
            </w:pPr>
            <w:r w:rsidRPr="00A039E4">
              <w:rPr>
                <w:noProof/>
              </w:rPr>
              <w:t>The PROFILE_OPERATIONAL1 with #METADATA_EN_DI_DE_NOTIFS is loaded on the eUICC</w:t>
            </w:r>
            <w:r>
              <w:rPr>
                <w:noProof/>
              </w:rPr>
              <w:t>.</w:t>
            </w:r>
          </w:p>
        </w:tc>
      </w:tr>
      <w:tr w:rsidR="00E33202" w:rsidRPr="00DA400D" w14:paraId="330BBFF3" w14:textId="77777777" w:rsidTr="00C44AFD">
        <w:trPr>
          <w:jc w:val="center"/>
        </w:trPr>
        <w:tc>
          <w:tcPr>
            <w:tcW w:w="1294" w:type="pct"/>
            <w:vAlign w:val="center"/>
          </w:tcPr>
          <w:p w14:paraId="0BEFE43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0D1328AA" w14:textId="77777777" w:rsidR="00E33202" w:rsidRPr="00A039E4" w:rsidRDefault="00E33202" w:rsidP="00C44AFD">
            <w:pPr>
              <w:pStyle w:val="TableText"/>
              <w:rPr>
                <w:noProof/>
              </w:rPr>
            </w:pPr>
            <w:r w:rsidRPr="00A039E4">
              <w:rPr>
                <w:noProof/>
              </w:rPr>
              <w:t>The PROFILE_OPERATIONAL1 is Disabled</w:t>
            </w:r>
            <w:r>
              <w:rPr>
                <w:noProof/>
              </w:rPr>
              <w:t>.</w:t>
            </w:r>
          </w:p>
        </w:tc>
      </w:tr>
      <w:tr w:rsidR="00E33202" w:rsidRPr="00DA400D" w14:paraId="031372C6" w14:textId="77777777" w:rsidTr="00C44AFD">
        <w:trPr>
          <w:jc w:val="center"/>
        </w:trPr>
        <w:tc>
          <w:tcPr>
            <w:tcW w:w="1294" w:type="pct"/>
            <w:vAlign w:val="center"/>
          </w:tcPr>
          <w:p w14:paraId="64CF9DF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0BEC4B5A" w14:textId="16716602" w:rsidR="00E33202" w:rsidRPr="00A039E4" w:rsidRDefault="00E33202" w:rsidP="00C44AFD">
            <w:pPr>
              <w:pStyle w:val="TableText"/>
              <w:rPr>
                <w:noProof/>
              </w:rPr>
            </w:pPr>
            <w:r w:rsidRPr="00A039E4">
              <w:rPr>
                <w:noProof/>
              </w:rPr>
              <w:t>No Notification is stored in the eUICC's Pending Notifications List</w:t>
            </w:r>
            <w:r>
              <w:rPr>
                <w:noProof/>
              </w:rPr>
              <w:t>.</w:t>
            </w:r>
          </w:p>
        </w:tc>
      </w:tr>
    </w:tbl>
    <w:p w14:paraId="1C26B673" w14:textId="77777777" w:rsidR="00E33202" w:rsidRPr="00DA400D" w:rsidRDefault="00E33202" w:rsidP="00E33202">
      <w:pPr>
        <w:pStyle w:val="Heading6no"/>
      </w:pPr>
      <w:r w:rsidRPr="00DA400D">
        <w:t>Test Sequence #01 Nominal: Multiple Enable, Disable and Delete Notifications</w:t>
      </w:r>
    </w:p>
    <w:p w14:paraId="14322D2E" w14:textId="77777777" w:rsidR="00E33202" w:rsidRDefault="00E33202" w:rsidP="00E33202">
      <w:pPr>
        <w:pStyle w:val="NormalParagraph"/>
      </w:pPr>
      <w:r w:rsidRPr="00DA400D">
        <w:t>The purpose of this test is to verify that when a Local Profile Management Operation (i.e. Enable, Disable and Delete Profile) is performed, all Notifications configured in the</w:t>
      </w:r>
      <w:r w:rsidRPr="00DA400D">
        <w:rPr>
          <w:rStyle w:val="PlaceholderText"/>
          <w:lang w:eastAsia="de-DE"/>
        </w:rPr>
        <w:t xml:space="preserve"> </w:t>
      </w:r>
      <w:r w:rsidRPr="008F1B4C">
        <w:rPr>
          <w:rStyle w:val="ASN1CodeChar"/>
        </w:rPr>
        <w:t>notificationConfigurationInfo</w:t>
      </w:r>
      <w:r w:rsidRPr="00DA400D">
        <w:rPr>
          <w:lang w:eastAsia="de-DE"/>
        </w:rPr>
        <w:t xml:space="preserve"> </w:t>
      </w:r>
      <w:r w:rsidRPr="00DA400D">
        <w:t>are generated by the eUICC.</w:t>
      </w:r>
    </w:p>
    <w:p w14:paraId="63FBE832" w14:textId="77777777" w:rsidR="00E33202" w:rsidRPr="003F27BF" w:rsidRDefault="00E33202" w:rsidP="00E33202">
      <w:pPr>
        <w:pStyle w:val="NOTE"/>
        <w:rPr>
          <w:rStyle w:val="PlaceholderText"/>
          <w:color w:val="auto"/>
        </w:rPr>
      </w:pPr>
      <w:r w:rsidRPr="003F27BF">
        <w:rPr>
          <w:rStyle w:val="PlaceholderText"/>
          <w:color w:val="auto"/>
        </w:rPr>
        <w:lastRenderedPageBreak/>
        <w:t xml:space="preserve">NOTE: </w:t>
      </w:r>
      <w:r w:rsidRPr="003F27BF">
        <w:rPr>
          <w:rStyle w:val="PlaceholderText"/>
          <w:color w:val="auto"/>
        </w:rPr>
        <w:tab/>
        <w:t>In this sequence, the maximum number of Notifications simultaneously tested has been set as to two as there is not minimum defined in SGP.21 or SGP.22 [2] for the number of Notifications that can be st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8"/>
        <w:gridCol w:w="1296"/>
        <w:gridCol w:w="2550"/>
        <w:gridCol w:w="117"/>
        <w:gridCol w:w="2820"/>
        <w:gridCol w:w="1429"/>
      </w:tblGrid>
      <w:tr w:rsidR="00E33202" w:rsidRPr="00BA2296" w14:paraId="7F9A8365" w14:textId="77777777" w:rsidTr="00C44AFD">
        <w:trPr>
          <w:trHeight w:val="314"/>
          <w:jc w:val="center"/>
        </w:trPr>
        <w:tc>
          <w:tcPr>
            <w:tcW w:w="443" w:type="pct"/>
            <w:shd w:val="clear" w:color="auto" w:fill="C00000"/>
            <w:vAlign w:val="center"/>
          </w:tcPr>
          <w:p w14:paraId="52079FA1" w14:textId="77777777" w:rsidR="00E33202" w:rsidRPr="0061518F" w:rsidRDefault="00E33202" w:rsidP="00C44AFD">
            <w:pPr>
              <w:pStyle w:val="TableHeader"/>
            </w:pPr>
            <w:r w:rsidRPr="001A336D">
              <w:t>Step</w:t>
            </w:r>
          </w:p>
        </w:tc>
        <w:tc>
          <w:tcPr>
            <w:tcW w:w="719" w:type="pct"/>
            <w:shd w:val="clear" w:color="auto" w:fill="C00000"/>
            <w:vAlign w:val="center"/>
          </w:tcPr>
          <w:p w14:paraId="0983B8AF" w14:textId="77777777" w:rsidR="00E33202" w:rsidRPr="00065A81" w:rsidRDefault="00E33202" w:rsidP="00C44AFD">
            <w:pPr>
              <w:pStyle w:val="TableHeader"/>
            </w:pPr>
            <w:r w:rsidRPr="00065A81">
              <w:t>Direction</w:t>
            </w:r>
          </w:p>
        </w:tc>
        <w:tc>
          <w:tcPr>
            <w:tcW w:w="1480" w:type="pct"/>
            <w:gridSpan w:val="2"/>
            <w:shd w:val="clear" w:color="auto" w:fill="C00000"/>
            <w:vAlign w:val="center"/>
          </w:tcPr>
          <w:p w14:paraId="1D50D935" w14:textId="77777777" w:rsidR="00E33202" w:rsidRPr="00452227" w:rsidRDefault="00E33202" w:rsidP="00C44AFD">
            <w:pPr>
              <w:pStyle w:val="TableHeader"/>
            </w:pPr>
            <w:r w:rsidRPr="00263515">
              <w:t>Sequence / Description</w:t>
            </w:r>
          </w:p>
        </w:tc>
        <w:tc>
          <w:tcPr>
            <w:tcW w:w="1565" w:type="pct"/>
            <w:shd w:val="clear" w:color="auto" w:fill="C00000"/>
            <w:vAlign w:val="center"/>
          </w:tcPr>
          <w:p w14:paraId="41A9929B" w14:textId="77777777" w:rsidR="00E33202" w:rsidRPr="007E5B2A" w:rsidRDefault="00E33202" w:rsidP="00C44AFD">
            <w:pPr>
              <w:pStyle w:val="TableHeader"/>
            </w:pPr>
            <w:r w:rsidRPr="007E5B2A">
              <w:t>Expected result</w:t>
            </w:r>
          </w:p>
        </w:tc>
        <w:tc>
          <w:tcPr>
            <w:tcW w:w="792" w:type="pct"/>
            <w:shd w:val="clear" w:color="auto" w:fill="C00000"/>
            <w:vAlign w:val="center"/>
          </w:tcPr>
          <w:p w14:paraId="216A21AC" w14:textId="77777777" w:rsidR="00E33202" w:rsidRPr="00F85498" w:rsidRDefault="00E33202" w:rsidP="00C44AFD">
            <w:pPr>
              <w:pStyle w:val="TableHeader"/>
            </w:pPr>
            <w:r w:rsidRPr="00F85498">
              <w:t>REQ</w:t>
            </w:r>
          </w:p>
        </w:tc>
      </w:tr>
      <w:tr w:rsidR="00E33202" w:rsidRPr="00DA400D" w14:paraId="395FC011" w14:textId="77777777" w:rsidTr="00C44AFD">
        <w:trPr>
          <w:trHeight w:val="314"/>
          <w:jc w:val="center"/>
        </w:trPr>
        <w:tc>
          <w:tcPr>
            <w:tcW w:w="443" w:type="pct"/>
            <w:shd w:val="clear" w:color="auto" w:fill="auto"/>
            <w:vAlign w:val="center"/>
          </w:tcPr>
          <w:p w14:paraId="65AFB792" w14:textId="77777777" w:rsidR="00E33202" w:rsidRPr="00DA400D" w:rsidRDefault="00E33202" w:rsidP="00C44AFD">
            <w:pPr>
              <w:pStyle w:val="TableContentLeft"/>
              <w:rPr>
                <w:b/>
              </w:rPr>
            </w:pPr>
            <w:r w:rsidRPr="00DA400D">
              <w:t>IC1</w:t>
            </w:r>
          </w:p>
        </w:tc>
        <w:tc>
          <w:tcPr>
            <w:tcW w:w="4557" w:type="pct"/>
            <w:gridSpan w:val="5"/>
            <w:shd w:val="clear" w:color="auto" w:fill="auto"/>
            <w:vAlign w:val="center"/>
          </w:tcPr>
          <w:p w14:paraId="21223BE0" w14:textId="77777777" w:rsidR="00E33202" w:rsidRPr="00DA400D" w:rsidRDefault="00E33202" w:rsidP="00C44AFD">
            <w:pPr>
              <w:pStyle w:val="TableContentLeft"/>
              <w:rPr>
                <w:b/>
              </w:rPr>
            </w:pPr>
            <w:r w:rsidRPr="00DA400D">
              <w:t>PROC_EUICC_INITIALIZATION_SEQUENCE</w:t>
            </w:r>
          </w:p>
        </w:tc>
      </w:tr>
      <w:tr w:rsidR="00E33202" w:rsidRPr="00DA400D" w14:paraId="47D31FE9" w14:textId="77777777" w:rsidTr="00C44AFD">
        <w:trPr>
          <w:trHeight w:val="314"/>
          <w:jc w:val="center"/>
        </w:trPr>
        <w:tc>
          <w:tcPr>
            <w:tcW w:w="443" w:type="pct"/>
            <w:shd w:val="clear" w:color="auto" w:fill="auto"/>
            <w:vAlign w:val="center"/>
          </w:tcPr>
          <w:p w14:paraId="29580ECA" w14:textId="77777777" w:rsidR="00E33202" w:rsidRPr="00DA400D" w:rsidRDefault="00E33202" w:rsidP="00C44AFD">
            <w:pPr>
              <w:pStyle w:val="TableContentLeft"/>
              <w:rPr>
                <w:b/>
              </w:rPr>
            </w:pPr>
            <w:r w:rsidRPr="00DA400D">
              <w:t>IC2</w:t>
            </w:r>
          </w:p>
        </w:tc>
        <w:tc>
          <w:tcPr>
            <w:tcW w:w="4557" w:type="pct"/>
            <w:gridSpan w:val="5"/>
            <w:shd w:val="clear" w:color="auto" w:fill="auto"/>
            <w:vAlign w:val="center"/>
          </w:tcPr>
          <w:p w14:paraId="323C2138" w14:textId="77777777" w:rsidR="00E33202" w:rsidRPr="00DA400D" w:rsidRDefault="00E33202" w:rsidP="00C44AFD">
            <w:pPr>
              <w:pStyle w:val="TableContentLeft"/>
              <w:rPr>
                <w:b/>
              </w:rPr>
            </w:pPr>
            <w:r w:rsidRPr="00DA400D">
              <w:t>PROC_OPEN_LOGICAL_CHANNEL_AND_SELECT_ISDR</w:t>
            </w:r>
          </w:p>
        </w:tc>
      </w:tr>
      <w:tr w:rsidR="00E33202" w:rsidRPr="00DA400D" w14:paraId="0EC511B7" w14:textId="77777777" w:rsidTr="00C44AFD">
        <w:trPr>
          <w:trHeight w:val="314"/>
          <w:jc w:val="center"/>
        </w:trPr>
        <w:tc>
          <w:tcPr>
            <w:tcW w:w="443" w:type="pct"/>
            <w:shd w:val="clear" w:color="auto" w:fill="auto"/>
            <w:vAlign w:val="center"/>
          </w:tcPr>
          <w:p w14:paraId="097BFAD3" w14:textId="77777777" w:rsidR="00E33202" w:rsidRPr="00DA400D" w:rsidRDefault="00E33202" w:rsidP="00C44AFD">
            <w:pPr>
              <w:pStyle w:val="TableContentLeft"/>
              <w:rPr>
                <w:b/>
              </w:rPr>
            </w:pPr>
            <w:r w:rsidRPr="00DA400D">
              <w:t>IC3</w:t>
            </w:r>
          </w:p>
        </w:tc>
        <w:tc>
          <w:tcPr>
            <w:tcW w:w="4557" w:type="pct"/>
            <w:gridSpan w:val="5"/>
            <w:shd w:val="clear" w:color="auto" w:fill="auto"/>
            <w:vAlign w:val="center"/>
          </w:tcPr>
          <w:p w14:paraId="74522792" w14:textId="77777777" w:rsidR="00E33202" w:rsidRPr="00DA400D" w:rsidRDefault="00E33202" w:rsidP="00C44AFD">
            <w:pPr>
              <w:pStyle w:val="TableContentLeft"/>
              <w:rPr>
                <w:b/>
              </w:rPr>
            </w:pPr>
            <w:r w:rsidRPr="00DA400D">
              <w:t>Enable PROFILE_OPERATIONAL1</w:t>
            </w:r>
          </w:p>
        </w:tc>
      </w:tr>
      <w:tr w:rsidR="00E33202" w:rsidRPr="00DA400D" w14:paraId="0173C79E" w14:textId="77777777" w:rsidTr="00C44AFD">
        <w:trPr>
          <w:trHeight w:val="314"/>
          <w:jc w:val="center"/>
        </w:trPr>
        <w:tc>
          <w:tcPr>
            <w:tcW w:w="443" w:type="pct"/>
            <w:shd w:val="clear" w:color="auto" w:fill="auto"/>
            <w:vAlign w:val="center"/>
          </w:tcPr>
          <w:p w14:paraId="39454EC1" w14:textId="77777777" w:rsidR="00E33202" w:rsidRPr="00DA400D" w:rsidRDefault="00E33202" w:rsidP="00C44AFD">
            <w:pPr>
              <w:pStyle w:val="TableContentLeft"/>
              <w:rPr>
                <w:b/>
              </w:rPr>
            </w:pPr>
            <w:r w:rsidRPr="00DA400D">
              <w:t>IC4</w:t>
            </w:r>
          </w:p>
        </w:tc>
        <w:tc>
          <w:tcPr>
            <w:tcW w:w="4557" w:type="pct"/>
            <w:gridSpan w:val="5"/>
            <w:shd w:val="clear" w:color="auto" w:fill="auto"/>
            <w:vAlign w:val="center"/>
          </w:tcPr>
          <w:p w14:paraId="32EB2193" w14:textId="77777777" w:rsidR="00E33202" w:rsidRPr="00DA400D" w:rsidRDefault="00E33202" w:rsidP="00C44AFD">
            <w:pPr>
              <w:pStyle w:val="TableContentLeft"/>
              <w:rPr>
                <w:b/>
              </w:rPr>
            </w:pPr>
            <w:r w:rsidRPr="00DA400D">
              <w:t>PROC_EUICC_INITIALIZATION_SEQUENCE</w:t>
            </w:r>
          </w:p>
        </w:tc>
      </w:tr>
      <w:tr w:rsidR="00E33202" w:rsidRPr="00DA400D" w14:paraId="1424710B" w14:textId="77777777" w:rsidTr="00C44AFD">
        <w:trPr>
          <w:trHeight w:val="314"/>
          <w:jc w:val="center"/>
        </w:trPr>
        <w:tc>
          <w:tcPr>
            <w:tcW w:w="443" w:type="pct"/>
            <w:shd w:val="clear" w:color="auto" w:fill="auto"/>
            <w:vAlign w:val="center"/>
          </w:tcPr>
          <w:p w14:paraId="51BDA940" w14:textId="77777777" w:rsidR="00E33202" w:rsidRPr="00DA400D" w:rsidRDefault="00E33202" w:rsidP="00C44AFD">
            <w:pPr>
              <w:pStyle w:val="TableContentLeft"/>
              <w:rPr>
                <w:b/>
              </w:rPr>
            </w:pPr>
            <w:r w:rsidRPr="00DA400D">
              <w:t>IC5</w:t>
            </w:r>
          </w:p>
        </w:tc>
        <w:tc>
          <w:tcPr>
            <w:tcW w:w="4557" w:type="pct"/>
            <w:gridSpan w:val="5"/>
            <w:shd w:val="clear" w:color="auto" w:fill="auto"/>
            <w:vAlign w:val="center"/>
          </w:tcPr>
          <w:p w14:paraId="7412E692" w14:textId="77777777" w:rsidR="00E33202" w:rsidRPr="00DA400D" w:rsidRDefault="00E33202" w:rsidP="00C44AFD">
            <w:pPr>
              <w:pStyle w:val="TableContentLeft"/>
              <w:rPr>
                <w:b/>
              </w:rPr>
            </w:pPr>
            <w:r w:rsidRPr="00DA400D">
              <w:t>PROC_OPEN_LOGICAL_CHANNEL_AND_SELECT_ISDR</w:t>
            </w:r>
          </w:p>
        </w:tc>
      </w:tr>
      <w:tr w:rsidR="00E33202" w:rsidRPr="00DA400D" w14:paraId="43528BEA" w14:textId="77777777" w:rsidTr="00C44AFD">
        <w:trPr>
          <w:trHeight w:val="314"/>
          <w:jc w:val="center"/>
        </w:trPr>
        <w:tc>
          <w:tcPr>
            <w:tcW w:w="443" w:type="pct"/>
            <w:shd w:val="clear" w:color="auto" w:fill="auto"/>
            <w:vAlign w:val="center"/>
          </w:tcPr>
          <w:p w14:paraId="55116C2A" w14:textId="77777777" w:rsidR="00E33202" w:rsidRPr="00DA400D" w:rsidRDefault="00E33202" w:rsidP="00C44AFD">
            <w:pPr>
              <w:pStyle w:val="TableContentLeft"/>
              <w:rPr>
                <w:b/>
              </w:rPr>
            </w:pPr>
            <w:r w:rsidRPr="00DA400D">
              <w:t>1</w:t>
            </w:r>
          </w:p>
        </w:tc>
        <w:tc>
          <w:tcPr>
            <w:tcW w:w="719" w:type="pct"/>
            <w:shd w:val="clear" w:color="auto" w:fill="auto"/>
            <w:vAlign w:val="center"/>
          </w:tcPr>
          <w:p w14:paraId="186F77CE" w14:textId="77777777" w:rsidR="00E33202" w:rsidRPr="00DA400D" w:rsidRDefault="00E33202" w:rsidP="00C44AFD">
            <w:pPr>
              <w:pStyle w:val="TableContentLeft"/>
              <w:rPr>
                <w:b/>
              </w:rPr>
            </w:pPr>
            <w:r w:rsidRPr="00DA400D">
              <w:t>S_LPAd → eUICC</w:t>
            </w:r>
          </w:p>
        </w:tc>
        <w:tc>
          <w:tcPr>
            <w:tcW w:w="1415" w:type="pct"/>
            <w:shd w:val="clear" w:color="auto" w:fill="auto"/>
            <w:vAlign w:val="center"/>
          </w:tcPr>
          <w:p w14:paraId="0753C692" w14:textId="77777777" w:rsidR="00E33202" w:rsidRPr="00DA400D" w:rsidRDefault="00E33202" w:rsidP="00C44AFD">
            <w:pPr>
              <w:pStyle w:val="TableContentLeft"/>
              <w:rPr>
                <w:b/>
              </w:rPr>
            </w:pPr>
            <w:r w:rsidRPr="00DA400D">
              <w:t>MTD_STORE_DATA(</w:t>
            </w:r>
            <w:r w:rsidRPr="00DA400D">
              <w:br/>
              <w:t xml:space="preserve">   #LIST_NOTIF_ALL)</w:t>
            </w:r>
          </w:p>
        </w:tc>
        <w:tc>
          <w:tcPr>
            <w:tcW w:w="1630" w:type="pct"/>
            <w:gridSpan w:val="2"/>
            <w:shd w:val="clear" w:color="auto" w:fill="auto"/>
            <w:vAlign w:val="center"/>
          </w:tcPr>
          <w:p w14:paraId="33F59360" w14:textId="77777777" w:rsidR="00E33202" w:rsidRPr="00DA400D" w:rsidRDefault="00E33202" w:rsidP="00C44AFD">
            <w:pPr>
              <w:pStyle w:val="TableContentLeft"/>
              <w:rPr>
                <w:lang w:val="fr-FR"/>
              </w:rPr>
            </w:pPr>
            <w:r w:rsidRPr="00DA400D">
              <w:rPr>
                <w:lang w:val="fr-FR"/>
              </w:rPr>
              <w:t xml:space="preserve">#R_LIST_NOTIF_EN1_EN1 </w:t>
            </w:r>
            <w:r w:rsidRPr="00DA400D">
              <w:rPr>
                <w:lang w:val="fr-FR"/>
              </w:rPr>
              <w:br/>
              <w:t>SW = 0x9000</w:t>
            </w:r>
          </w:p>
        </w:tc>
        <w:tc>
          <w:tcPr>
            <w:tcW w:w="792" w:type="pct"/>
            <w:shd w:val="clear" w:color="auto" w:fill="auto"/>
            <w:vAlign w:val="center"/>
          </w:tcPr>
          <w:p w14:paraId="6F239686" w14:textId="77777777" w:rsidR="00E33202" w:rsidRPr="00DA400D" w:rsidRDefault="00E33202" w:rsidP="00C44AFD">
            <w:pPr>
              <w:pStyle w:val="TableContentLeft"/>
              <w:rPr>
                <w:lang w:val="en-US"/>
              </w:rPr>
            </w:pPr>
            <w:r w:rsidRPr="00DA400D">
              <w:rPr>
                <w:lang w:val="en-US"/>
              </w:rPr>
              <w:t>RQ57_135_6</w:t>
            </w:r>
          </w:p>
        </w:tc>
      </w:tr>
      <w:tr w:rsidR="00E33202" w:rsidRPr="00DA400D" w14:paraId="7BA45AEF" w14:textId="77777777" w:rsidTr="00C44AFD">
        <w:trPr>
          <w:trHeight w:val="314"/>
          <w:jc w:val="center"/>
        </w:trPr>
        <w:tc>
          <w:tcPr>
            <w:tcW w:w="443" w:type="pct"/>
            <w:shd w:val="clear" w:color="auto" w:fill="auto"/>
            <w:vAlign w:val="center"/>
          </w:tcPr>
          <w:p w14:paraId="50CE65F3" w14:textId="77777777" w:rsidR="00E33202" w:rsidRPr="00DA400D" w:rsidRDefault="00E33202" w:rsidP="00C44AFD">
            <w:pPr>
              <w:pStyle w:val="TableContentLeft"/>
              <w:rPr>
                <w:b/>
              </w:rPr>
            </w:pPr>
            <w:r w:rsidRPr="00DA400D">
              <w:t>2</w:t>
            </w:r>
          </w:p>
        </w:tc>
        <w:tc>
          <w:tcPr>
            <w:tcW w:w="4557" w:type="pct"/>
            <w:gridSpan w:val="5"/>
            <w:shd w:val="clear" w:color="auto" w:fill="auto"/>
            <w:vAlign w:val="center"/>
          </w:tcPr>
          <w:p w14:paraId="192A023B" w14:textId="77777777" w:rsidR="00E33202" w:rsidRPr="00DA400D" w:rsidRDefault="00E33202" w:rsidP="00C44AFD">
            <w:pPr>
              <w:pStyle w:val="TableContentLeft"/>
              <w:rPr>
                <w:lang w:val="en-US"/>
              </w:rPr>
            </w:pPr>
            <w:r w:rsidRPr="00DA400D">
              <w:t>Remove all the pending notifications</w:t>
            </w:r>
          </w:p>
        </w:tc>
      </w:tr>
      <w:tr w:rsidR="00E33202" w:rsidRPr="00DA400D" w14:paraId="17E7B7D8" w14:textId="77777777" w:rsidTr="00C44AFD">
        <w:trPr>
          <w:trHeight w:val="314"/>
          <w:jc w:val="center"/>
        </w:trPr>
        <w:tc>
          <w:tcPr>
            <w:tcW w:w="443" w:type="pct"/>
            <w:shd w:val="clear" w:color="auto" w:fill="auto"/>
            <w:vAlign w:val="center"/>
          </w:tcPr>
          <w:p w14:paraId="6B418A4B" w14:textId="77777777" w:rsidR="00E33202" w:rsidRPr="00DA400D" w:rsidRDefault="00E33202" w:rsidP="00C44AFD">
            <w:pPr>
              <w:pStyle w:val="TableContentLeft"/>
              <w:rPr>
                <w:b/>
              </w:rPr>
            </w:pPr>
            <w:r w:rsidRPr="00DA400D">
              <w:t>3</w:t>
            </w:r>
          </w:p>
        </w:tc>
        <w:tc>
          <w:tcPr>
            <w:tcW w:w="4557" w:type="pct"/>
            <w:gridSpan w:val="5"/>
            <w:shd w:val="clear" w:color="auto" w:fill="auto"/>
            <w:vAlign w:val="center"/>
          </w:tcPr>
          <w:p w14:paraId="4C6348AB" w14:textId="77777777" w:rsidR="00E33202" w:rsidRPr="00DA400D" w:rsidRDefault="00E33202" w:rsidP="00C44AFD">
            <w:pPr>
              <w:pStyle w:val="TableContentLeft"/>
              <w:rPr>
                <w:b/>
              </w:rPr>
            </w:pPr>
            <w:r w:rsidRPr="00DA400D">
              <w:t>Disable PROFILE_OPERATIONAL1</w:t>
            </w:r>
          </w:p>
        </w:tc>
      </w:tr>
      <w:tr w:rsidR="00E33202" w:rsidRPr="00DA400D" w14:paraId="0D09109E" w14:textId="77777777" w:rsidTr="00C44AFD">
        <w:trPr>
          <w:trHeight w:val="314"/>
          <w:jc w:val="center"/>
        </w:trPr>
        <w:tc>
          <w:tcPr>
            <w:tcW w:w="443" w:type="pct"/>
            <w:shd w:val="clear" w:color="auto" w:fill="auto"/>
            <w:vAlign w:val="center"/>
          </w:tcPr>
          <w:p w14:paraId="2F848647" w14:textId="77777777" w:rsidR="00E33202" w:rsidRPr="00DA400D" w:rsidRDefault="00E33202" w:rsidP="00C44AFD">
            <w:pPr>
              <w:pStyle w:val="TableContentLeft"/>
              <w:rPr>
                <w:b/>
              </w:rPr>
            </w:pPr>
            <w:r w:rsidRPr="00DA400D">
              <w:t>4</w:t>
            </w:r>
          </w:p>
        </w:tc>
        <w:tc>
          <w:tcPr>
            <w:tcW w:w="4557" w:type="pct"/>
            <w:gridSpan w:val="5"/>
            <w:shd w:val="clear" w:color="auto" w:fill="auto"/>
            <w:vAlign w:val="center"/>
          </w:tcPr>
          <w:p w14:paraId="0A201D19" w14:textId="77777777" w:rsidR="00E33202" w:rsidRPr="00DA400D" w:rsidRDefault="00E33202" w:rsidP="00C44AFD">
            <w:pPr>
              <w:pStyle w:val="TableContentLeft"/>
              <w:rPr>
                <w:b/>
              </w:rPr>
            </w:pPr>
            <w:r w:rsidRPr="00DA400D">
              <w:t>PROC_EUICC_INITIALIZATION_SEQUENCE</w:t>
            </w:r>
          </w:p>
        </w:tc>
      </w:tr>
      <w:tr w:rsidR="00E33202" w:rsidRPr="00DA400D" w14:paraId="4582E65F" w14:textId="77777777" w:rsidTr="00C44AFD">
        <w:trPr>
          <w:trHeight w:val="541"/>
          <w:jc w:val="center"/>
        </w:trPr>
        <w:tc>
          <w:tcPr>
            <w:tcW w:w="443" w:type="pct"/>
            <w:shd w:val="clear" w:color="auto" w:fill="auto"/>
            <w:vAlign w:val="center"/>
          </w:tcPr>
          <w:p w14:paraId="2FCF2A48" w14:textId="77777777" w:rsidR="00E33202" w:rsidRPr="00DA400D" w:rsidRDefault="00E33202" w:rsidP="00C44AFD">
            <w:pPr>
              <w:pStyle w:val="TableContentLeft"/>
              <w:rPr>
                <w:b/>
              </w:rPr>
            </w:pPr>
            <w:r w:rsidRPr="00DA400D">
              <w:t>5</w:t>
            </w:r>
          </w:p>
        </w:tc>
        <w:tc>
          <w:tcPr>
            <w:tcW w:w="4557" w:type="pct"/>
            <w:gridSpan w:val="5"/>
            <w:shd w:val="clear" w:color="auto" w:fill="auto"/>
            <w:vAlign w:val="center"/>
          </w:tcPr>
          <w:p w14:paraId="3995DE6E" w14:textId="77777777" w:rsidR="00E33202" w:rsidRPr="00DA400D" w:rsidRDefault="00E33202" w:rsidP="00C44AFD">
            <w:pPr>
              <w:pStyle w:val="TableContentLeft"/>
              <w:rPr>
                <w:b/>
              </w:rPr>
            </w:pPr>
            <w:r w:rsidRPr="00DA400D">
              <w:t>PROC_OPEN_LOGICAL_CHANNEL_AND_SELECT_ISDR</w:t>
            </w:r>
          </w:p>
        </w:tc>
      </w:tr>
      <w:tr w:rsidR="00E33202" w:rsidRPr="00DA400D" w14:paraId="0E8962F7" w14:textId="77777777" w:rsidTr="00C44AFD">
        <w:trPr>
          <w:trHeight w:val="314"/>
          <w:jc w:val="center"/>
        </w:trPr>
        <w:tc>
          <w:tcPr>
            <w:tcW w:w="443" w:type="pct"/>
            <w:shd w:val="clear" w:color="auto" w:fill="auto"/>
            <w:vAlign w:val="center"/>
          </w:tcPr>
          <w:p w14:paraId="49CC9E22" w14:textId="77777777" w:rsidR="00E33202" w:rsidRPr="00DA400D" w:rsidRDefault="00E33202" w:rsidP="00C44AFD">
            <w:pPr>
              <w:pStyle w:val="TableContentLeft"/>
              <w:rPr>
                <w:b/>
              </w:rPr>
            </w:pPr>
            <w:r w:rsidRPr="00DA400D">
              <w:t>6</w:t>
            </w:r>
          </w:p>
        </w:tc>
        <w:tc>
          <w:tcPr>
            <w:tcW w:w="719" w:type="pct"/>
            <w:shd w:val="clear" w:color="auto" w:fill="auto"/>
            <w:vAlign w:val="center"/>
          </w:tcPr>
          <w:p w14:paraId="49DB4D1A" w14:textId="77777777" w:rsidR="00E33202" w:rsidRPr="00DA400D" w:rsidRDefault="00E33202" w:rsidP="00C44AFD">
            <w:pPr>
              <w:pStyle w:val="TableContentLeft"/>
              <w:rPr>
                <w:b/>
              </w:rPr>
            </w:pPr>
            <w:r w:rsidRPr="00DA400D">
              <w:t>S_LPAd → eUICC</w:t>
            </w:r>
          </w:p>
        </w:tc>
        <w:tc>
          <w:tcPr>
            <w:tcW w:w="1480" w:type="pct"/>
            <w:gridSpan w:val="2"/>
            <w:shd w:val="clear" w:color="auto" w:fill="auto"/>
            <w:vAlign w:val="center"/>
          </w:tcPr>
          <w:p w14:paraId="7D29B49C" w14:textId="77777777" w:rsidR="00E33202" w:rsidRPr="00DA400D" w:rsidRDefault="00E33202" w:rsidP="00C44AFD">
            <w:pPr>
              <w:pStyle w:val="TableContentLeft"/>
              <w:rPr>
                <w:b/>
              </w:rPr>
            </w:pPr>
            <w:r w:rsidRPr="00DA400D">
              <w:t>MTD_STORE_DATA(</w:t>
            </w:r>
            <w:r w:rsidRPr="00DA400D">
              <w:br/>
              <w:t xml:space="preserve">   #LIST_NOTIF_ALL)</w:t>
            </w:r>
          </w:p>
        </w:tc>
        <w:tc>
          <w:tcPr>
            <w:tcW w:w="1565" w:type="pct"/>
            <w:shd w:val="clear" w:color="auto" w:fill="auto"/>
            <w:vAlign w:val="center"/>
          </w:tcPr>
          <w:p w14:paraId="4402C087" w14:textId="77777777" w:rsidR="00E33202" w:rsidRPr="00DA0491" w:rsidRDefault="00E33202" w:rsidP="00C44AFD">
            <w:pPr>
              <w:pStyle w:val="TableContentLeft"/>
              <w:rPr>
                <w:lang w:val="it-IT"/>
              </w:rPr>
            </w:pPr>
            <w:r w:rsidRPr="00DA0491">
              <w:rPr>
                <w:lang w:val="it-IT"/>
              </w:rPr>
              <w:t>#R_LIST_NOTIF_DI1_DI1</w:t>
            </w:r>
            <w:r w:rsidRPr="00DA0491">
              <w:rPr>
                <w:lang w:val="it-IT"/>
              </w:rPr>
              <w:br/>
              <w:t>SW = 0x9000</w:t>
            </w:r>
          </w:p>
        </w:tc>
        <w:tc>
          <w:tcPr>
            <w:tcW w:w="792" w:type="pct"/>
            <w:shd w:val="clear" w:color="auto" w:fill="auto"/>
            <w:vAlign w:val="center"/>
          </w:tcPr>
          <w:p w14:paraId="38A0DEA0" w14:textId="77777777" w:rsidR="00E33202" w:rsidRPr="00DA400D" w:rsidRDefault="00E33202" w:rsidP="00C44AFD">
            <w:pPr>
              <w:pStyle w:val="TableContentLeft"/>
              <w:rPr>
                <w:lang w:val="en-US"/>
              </w:rPr>
            </w:pPr>
            <w:r w:rsidRPr="00DA400D">
              <w:rPr>
                <w:lang w:val="en-US"/>
              </w:rPr>
              <w:t>RQ57_142_17</w:t>
            </w:r>
          </w:p>
        </w:tc>
      </w:tr>
      <w:tr w:rsidR="00E33202" w:rsidRPr="00DA400D" w14:paraId="2C36672D" w14:textId="77777777" w:rsidTr="00C44AFD">
        <w:trPr>
          <w:trHeight w:val="314"/>
          <w:jc w:val="center"/>
        </w:trPr>
        <w:tc>
          <w:tcPr>
            <w:tcW w:w="443" w:type="pct"/>
            <w:shd w:val="clear" w:color="auto" w:fill="auto"/>
            <w:vAlign w:val="center"/>
          </w:tcPr>
          <w:p w14:paraId="47A6521B" w14:textId="77777777" w:rsidR="00E33202" w:rsidRPr="00DA400D" w:rsidRDefault="00E33202" w:rsidP="00C44AFD">
            <w:pPr>
              <w:pStyle w:val="TableContentLeft"/>
              <w:rPr>
                <w:b/>
              </w:rPr>
            </w:pPr>
            <w:r w:rsidRPr="00DA400D">
              <w:t>7</w:t>
            </w:r>
          </w:p>
        </w:tc>
        <w:tc>
          <w:tcPr>
            <w:tcW w:w="4557" w:type="pct"/>
            <w:gridSpan w:val="5"/>
            <w:shd w:val="clear" w:color="auto" w:fill="auto"/>
            <w:vAlign w:val="center"/>
          </w:tcPr>
          <w:p w14:paraId="52A8AE5F" w14:textId="77777777" w:rsidR="00E33202" w:rsidRPr="00DA400D" w:rsidRDefault="00E33202" w:rsidP="00C44AFD">
            <w:pPr>
              <w:pStyle w:val="TableContentLeft"/>
              <w:rPr>
                <w:lang w:val="en-US"/>
              </w:rPr>
            </w:pPr>
            <w:r w:rsidRPr="00DA400D">
              <w:t>Remove all the pending notifications</w:t>
            </w:r>
          </w:p>
        </w:tc>
      </w:tr>
      <w:tr w:rsidR="00E33202" w:rsidRPr="00DA400D" w14:paraId="61C931F2" w14:textId="77777777" w:rsidTr="00C44AFD">
        <w:trPr>
          <w:trHeight w:val="314"/>
          <w:jc w:val="center"/>
        </w:trPr>
        <w:tc>
          <w:tcPr>
            <w:tcW w:w="443" w:type="pct"/>
            <w:shd w:val="clear" w:color="auto" w:fill="auto"/>
            <w:vAlign w:val="center"/>
          </w:tcPr>
          <w:p w14:paraId="3E20FC12" w14:textId="77777777" w:rsidR="00E33202" w:rsidRPr="00DA400D" w:rsidRDefault="00E33202" w:rsidP="00C44AFD">
            <w:pPr>
              <w:pStyle w:val="TableContentLeft"/>
              <w:rPr>
                <w:b/>
              </w:rPr>
            </w:pPr>
            <w:r w:rsidRPr="00DA400D">
              <w:t>8</w:t>
            </w:r>
          </w:p>
        </w:tc>
        <w:tc>
          <w:tcPr>
            <w:tcW w:w="4557" w:type="pct"/>
            <w:gridSpan w:val="5"/>
            <w:shd w:val="clear" w:color="auto" w:fill="auto"/>
            <w:vAlign w:val="center"/>
          </w:tcPr>
          <w:p w14:paraId="12730666" w14:textId="77777777" w:rsidR="00E33202" w:rsidRPr="00DA400D" w:rsidRDefault="00E33202" w:rsidP="00C44AFD">
            <w:pPr>
              <w:pStyle w:val="TableContentLeft"/>
              <w:rPr>
                <w:lang w:val="en-US"/>
              </w:rPr>
            </w:pPr>
            <w:r w:rsidRPr="00DA400D">
              <w:t>Delete PROFILE_OPERATIONAL1</w:t>
            </w:r>
          </w:p>
        </w:tc>
      </w:tr>
      <w:tr w:rsidR="00E33202" w:rsidRPr="00DA400D" w14:paraId="3CB4FED2" w14:textId="77777777" w:rsidTr="00C44AFD">
        <w:trPr>
          <w:trHeight w:val="314"/>
          <w:jc w:val="center"/>
        </w:trPr>
        <w:tc>
          <w:tcPr>
            <w:tcW w:w="443" w:type="pct"/>
            <w:shd w:val="clear" w:color="auto" w:fill="auto"/>
            <w:vAlign w:val="center"/>
          </w:tcPr>
          <w:p w14:paraId="7E8E0845" w14:textId="77777777" w:rsidR="00E33202" w:rsidRPr="00DA400D" w:rsidRDefault="00E33202" w:rsidP="00C44AFD">
            <w:pPr>
              <w:pStyle w:val="TableContentLeft"/>
              <w:rPr>
                <w:b/>
              </w:rPr>
            </w:pPr>
            <w:r w:rsidRPr="00DA400D">
              <w:t>9</w:t>
            </w:r>
          </w:p>
        </w:tc>
        <w:tc>
          <w:tcPr>
            <w:tcW w:w="719" w:type="pct"/>
            <w:shd w:val="clear" w:color="auto" w:fill="auto"/>
            <w:vAlign w:val="center"/>
          </w:tcPr>
          <w:p w14:paraId="29E04CD5" w14:textId="77777777" w:rsidR="00E33202" w:rsidRPr="00DA400D" w:rsidRDefault="00E33202" w:rsidP="00C44AFD">
            <w:pPr>
              <w:pStyle w:val="TableContentLeft"/>
              <w:rPr>
                <w:b/>
              </w:rPr>
            </w:pPr>
            <w:r w:rsidRPr="00DA400D">
              <w:t>S_LPAd → eUICC</w:t>
            </w:r>
          </w:p>
        </w:tc>
        <w:tc>
          <w:tcPr>
            <w:tcW w:w="1480" w:type="pct"/>
            <w:gridSpan w:val="2"/>
            <w:shd w:val="clear" w:color="auto" w:fill="auto"/>
            <w:vAlign w:val="center"/>
          </w:tcPr>
          <w:p w14:paraId="1CF05455" w14:textId="77777777" w:rsidR="00E33202" w:rsidRPr="00DA400D" w:rsidRDefault="00E33202" w:rsidP="00C44AFD">
            <w:pPr>
              <w:pStyle w:val="TableContentLeft"/>
              <w:rPr>
                <w:b/>
              </w:rPr>
            </w:pPr>
            <w:r w:rsidRPr="00DA400D">
              <w:t>MTD_STORE_DATA(</w:t>
            </w:r>
            <w:r w:rsidRPr="00DA400D">
              <w:br/>
              <w:t xml:space="preserve">   #LIST_NOTIF_ALL)</w:t>
            </w:r>
          </w:p>
        </w:tc>
        <w:tc>
          <w:tcPr>
            <w:tcW w:w="1565" w:type="pct"/>
            <w:shd w:val="clear" w:color="auto" w:fill="auto"/>
            <w:vAlign w:val="center"/>
          </w:tcPr>
          <w:p w14:paraId="4AE00942" w14:textId="77777777" w:rsidR="00E33202" w:rsidRPr="00DA400D" w:rsidRDefault="00E33202" w:rsidP="00C44AFD">
            <w:pPr>
              <w:pStyle w:val="TableContentLeft"/>
              <w:rPr>
                <w:lang w:val="fr-FR"/>
              </w:rPr>
            </w:pPr>
            <w:r w:rsidRPr="00DA400D">
              <w:rPr>
                <w:lang w:val="fr-FR"/>
              </w:rPr>
              <w:t>#R_LIST_NOTIF_DE1_DE1</w:t>
            </w:r>
            <w:r w:rsidRPr="00DA400D">
              <w:rPr>
                <w:lang w:val="fr-FR"/>
              </w:rPr>
              <w:br/>
              <w:t>SW = 0x9000</w:t>
            </w:r>
          </w:p>
        </w:tc>
        <w:tc>
          <w:tcPr>
            <w:tcW w:w="792" w:type="pct"/>
            <w:shd w:val="clear" w:color="auto" w:fill="auto"/>
            <w:vAlign w:val="center"/>
          </w:tcPr>
          <w:p w14:paraId="0FD014A7" w14:textId="77777777" w:rsidR="00E33202" w:rsidRPr="00DA400D" w:rsidRDefault="00E33202" w:rsidP="00C44AFD">
            <w:pPr>
              <w:pStyle w:val="TableContentLeft"/>
              <w:rPr>
                <w:lang w:val="en-US"/>
              </w:rPr>
            </w:pPr>
            <w:r w:rsidRPr="00DA400D">
              <w:rPr>
                <w:lang w:val="en-US"/>
              </w:rPr>
              <w:t>RQ57_158_1</w:t>
            </w:r>
          </w:p>
        </w:tc>
      </w:tr>
    </w:tbl>
    <w:p w14:paraId="06A081F4" w14:textId="77777777" w:rsidR="00E33202" w:rsidRPr="00DA400D" w:rsidRDefault="00E33202" w:rsidP="00E33202">
      <w:pPr>
        <w:pStyle w:val="Heading2"/>
        <w:numPr>
          <w:ilvl w:val="0"/>
          <w:numId w:val="0"/>
        </w:numPr>
        <w:tabs>
          <w:tab w:val="left" w:pos="624"/>
        </w:tabs>
        <w:ind w:left="624" w:hanging="624"/>
        <w:rPr>
          <w:iCs w:val="0"/>
        </w:rPr>
      </w:pPr>
      <w:bookmarkStart w:id="1951" w:name="_Toc482058887"/>
      <w:bookmarkStart w:id="1952" w:name="_Toc483841353"/>
      <w:bookmarkStart w:id="1953" w:name="_Toc518049351"/>
      <w:bookmarkStart w:id="1954" w:name="_Toc520956922"/>
      <w:bookmarkStart w:id="1955" w:name="_Toc13661702"/>
      <w:bookmarkStart w:id="1956" w:name="_Toc195628640"/>
      <w:bookmarkEnd w:id="1951"/>
      <w:r w:rsidRPr="00DA400D">
        <w:rPr>
          <w:iCs w:val="0"/>
        </w:rPr>
        <w:t>5.3</w:t>
      </w:r>
      <w:r w:rsidRPr="00DA400D">
        <w:rPr>
          <w:iCs w:val="0"/>
        </w:rPr>
        <w:tab/>
        <w:t>Platform Procedures</w:t>
      </w:r>
      <w:bookmarkEnd w:id="1952"/>
      <w:bookmarkEnd w:id="1953"/>
      <w:bookmarkEnd w:id="1954"/>
      <w:bookmarkEnd w:id="1955"/>
      <w:bookmarkEnd w:id="1956"/>
    </w:p>
    <w:p w14:paraId="56A621F1" w14:textId="77777777" w:rsidR="00E33202" w:rsidRPr="00DA400D" w:rsidRDefault="00E33202" w:rsidP="00E33202">
      <w:pPr>
        <w:pStyle w:val="Heading3"/>
        <w:numPr>
          <w:ilvl w:val="0"/>
          <w:numId w:val="0"/>
        </w:numPr>
        <w:tabs>
          <w:tab w:val="left" w:pos="851"/>
        </w:tabs>
        <w:ind w:left="851" w:hanging="851"/>
      </w:pPr>
      <w:bookmarkStart w:id="1957" w:name="_Toc483841354"/>
      <w:bookmarkStart w:id="1958" w:name="_Toc518049352"/>
      <w:bookmarkStart w:id="1959" w:name="_Toc520956923"/>
      <w:bookmarkStart w:id="1960" w:name="_Toc13661703"/>
      <w:bookmarkStart w:id="1961" w:name="_Toc195628641"/>
      <w:r w:rsidRPr="00DA400D">
        <w:t>5.3.1</w:t>
      </w:r>
      <w:r w:rsidRPr="00DA400D">
        <w:tab/>
      </w:r>
      <w:r w:rsidRPr="00DA400D">
        <w:rPr>
          <w:iCs w:val="0"/>
          <w:lang w:val="en-US"/>
        </w:rPr>
        <w:t>Profile Download and Installation Procedure</w:t>
      </w:r>
      <w:bookmarkEnd w:id="1957"/>
      <w:bookmarkEnd w:id="1958"/>
      <w:bookmarkEnd w:id="1959"/>
      <w:bookmarkEnd w:id="1960"/>
      <w:bookmarkEnd w:id="1961"/>
    </w:p>
    <w:p w14:paraId="3E70EC26" w14:textId="77777777" w:rsidR="00E33202" w:rsidRPr="00DA400D" w:rsidRDefault="00E33202" w:rsidP="00E33202">
      <w:pPr>
        <w:pStyle w:val="NormalParagraph"/>
      </w:pPr>
      <w:r w:rsidRPr="00DA400D">
        <w:t>This section is defined as FFS and not applicable for this version of test specification.</w:t>
      </w:r>
    </w:p>
    <w:p w14:paraId="0D20403B" w14:textId="77777777" w:rsidR="00E33202" w:rsidRPr="00DA400D" w:rsidRDefault="00E33202" w:rsidP="00E33202">
      <w:pPr>
        <w:pStyle w:val="Heading3"/>
        <w:numPr>
          <w:ilvl w:val="0"/>
          <w:numId w:val="0"/>
        </w:numPr>
        <w:tabs>
          <w:tab w:val="left" w:pos="851"/>
        </w:tabs>
        <w:ind w:left="851" w:hanging="851"/>
        <w:rPr>
          <w:iCs w:val="0"/>
          <w:lang w:val="en-US"/>
        </w:rPr>
      </w:pPr>
      <w:bookmarkStart w:id="1962" w:name="_Toc483841355"/>
      <w:bookmarkStart w:id="1963" w:name="_Toc518049353"/>
      <w:bookmarkStart w:id="1964" w:name="_Toc520956924"/>
      <w:bookmarkStart w:id="1965" w:name="_Toc13661704"/>
      <w:bookmarkStart w:id="1966" w:name="_Toc195628642"/>
      <w:r w:rsidRPr="00DA400D">
        <w:rPr>
          <w:iCs w:val="0"/>
          <w:lang w:val="en-US"/>
        </w:rPr>
        <w:t>5.3.2</w:t>
      </w:r>
      <w:r w:rsidRPr="00DA400D">
        <w:rPr>
          <w:iCs w:val="0"/>
          <w:lang w:val="en-US"/>
        </w:rPr>
        <w:tab/>
        <w:t>Common Mutual Authentication Process</w:t>
      </w:r>
      <w:bookmarkEnd w:id="1962"/>
      <w:bookmarkEnd w:id="1963"/>
      <w:bookmarkEnd w:id="1964"/>
      <w:bookmarkEnd w:id="1965"/>
      <w:bookmarkEnd w:id="1966"/>
    </w:p>
    <w:p w14:paraId="294CC36B" w14:textId="77777777" w:rsidR="00E33202" w:rsidRPr="00DA400D" w:rsidRDefault="00E33202" w:rsidP="00E33202">
      <w:pPr>
        <w:pStyle w:val="NormalParagraph"/>
      </w:pPr>
      <w:r w:rsidRPr="00DA400D">
        <w:t>This section is defined as FFS and not applicable for this version of test specification.</w:t>
      </w:r>
    </w:p>
    <w:p w14:paraId="00F1AB41" w14:textId="77777777" w:rsidR="00E33202" w:rsidRPr="00DA400D" w:rsidRDefault="00E33202" w:rsidP="00E33202">
      <w:pPr>
        <w:pStyle w:val="Heading3"/>
        <w:numPr>
          <w:ilvl w:val="0"/>
          <w:numId w:val="0"/>
        </w:numPr>
        <w:tabs>
          <w:tab w:val="left" w:pos="851"/>
        </w:tabs>
        <w:ind w:left="851" w:hanging="851"/>
        <w:rPr>
          <w:iCs w:val="0"/>
          <w:lang w:val="en-US"/>
        </w:rPr>
      </w:pPr>
      <w:bookmarkStart w:id="1967" w:name="_Toc483841356"/>
      <w:bookmarkStart w:id="1968" w:name="_Toc518049354"/>
      <w:bookmarkStart w:id="1969" w:name="_Toc520956925"/>
      <w:bookmarkStart w:id="1970" w:name="_Toc13661705"/>
      <w:bookmarkStart w:id="1971" w:name="_Toc195628643"/>
      <w:r w:rsidRPr="00DA400D">
        <w:rPr>
          <w:iCs w:val="0"/>
          <w:lang w:val="en-US"/>
        </w:rPr>
        <w:t>5.3.3</w:t>
      </w:r>
      <w:r w:rsidRPr="00DA400D">
        <w:rPr>
          <w:iCs w:val="0"/>
          <w:lang w:val="en-US"/>
        </w:rPr>
        <w:tab/>
        <w:t>Profile Download and Installation Process</w:t>
      </w:r>
      <w:bookmarkEnd w:id="1967"/>
      <w:bookmarkEnd w:id="1968"/>
      <w:bookmarkEnd w:id="1969"/>
      <w:bookmarkEnd w:id="1970"/>
      <w:bookmarkEnd w:id="1971"/>
    </w:p>
    <w:p w14:paraId="524385C0" w14:textId="77777777" w:rsidR="00E33202" w:rsidRPr="00DA400D" w:rsidRDefault="00E33202" w:rsidP="00E33202">
      <w:pPr>
        <w:pStyle w:val="Heading4"/>
        <w:numPr>
          <w:ilvl w:val="0"/>
          <w:numId w:val="0"/>
        </w:numPr>
        <w:tabs>
          <w:tab w:val="left" w:pos="1077"/>
        </w:tabs>
        <w:ind w:left="1077" w:hanging="1077"/>
      </w:pPr>
      <w:r w:rsidRPr="00DA400D">
        <w:t>5.3.3.1</w:t>
      </w:r>
      <w:r w:rsidRPr="00DA400D">
        <w:tab/>
        <w:t>Conformance Requirements</w:t>
      </w:r>
    </w:p>
    <w:p w14:paraId="036EE5E1" w14:textId="77777777" w:rsidR="00E33202" w:rsidRPr="00DA400D" w:rsidRDefault="00E33202" w:rsidP="00E33202">
      <w:pPr>
        <w:pStyle w:val="NormalParagraph"/>
      </w:pPr>
      <w:r w:rsidRPr="004652C1">
        <w:rPr>
          <w:b/>
        </w:rPr>
        <w:t>References</w:t>
      </w:r>
    </w:p>
    <w:p w14:paraId="5075A07C" w14:textId="77777777" w:rsidR="00E33202" w:rsidRPr="00DA400D" w:rsidRDefault="00E33202" w:rsidP="00E33202">
      <w:pPr>
        <w:pStyle w:val="NormalParagraph"/>
      </w:pPr>
      <w:r w:rsidRPr="00DA400D">
        <w:t>GSMA RSP Technical Specification [2]</w:t>
      </w:r>
    </w:p>
    <w:p w14:paraId="4B9A9448" w14:textId="77777777" w:rsidR="00E33202" w:rsidRPr="00131164" w:rsidRDefault="00E33202" w:rsidP="00E33202">
      <w:pPr>
        <w:pStyle w:val="NormalParagraph"/>
      </w:pPr>
      <w:r w:rsidRPr="004652C1">
        <w:rPr>
          <w:b/>
        </w:rPr>
        <w:t>Requirements</w:t>
      </w:r>
    </w:p>
    <w:p w14:paraId="043762D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4_002</w:t>
      </w:r>
    </w:p>
    <w:p w14:paraId="5BD71C3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5_033_1</w:t>
      </w:r>
    </w:p>
    <w:p w14:paraId="6662ECA2" w14:textId="77777777" w:rsidR="00E33202" w:rsidRPr="00DA400D" w:rsidRDefault="00E33202" w:rsidP="00E33202">
      <w:pPr>
        <w:pStyle w:val="Heading4"/>
        <w:numPr>
          <w:ilvl w:val="0"/>
          <w:numId w:val="0"/>
        </w:numPr>
        <w:tabs>
          <w:tab w:val="left" w:pos="1077"/>
        </w:tabs>
        <w:ind w:left="1077" w:hanging="1077"/>
      </w:pPr>
      <w:r w:rsidRPr="00DA400D">
        <w:lastRenderedPageBreak/>
        <w:t>5.3.3.2</w:t>
      </w:r>
      <w:r w:rsidRPr="00DA400D">
        <w:tab/>
        <w:t>Test Cases</w:t>
      </w:r>
    </w:p>
    <w:p w14:paraId="7C1CDD96" w14:textId="77777777" w:rsidR="00E33202" w:rsidRPr="003F27BF" w:rsidRDefault="00E33202" w:rsidP="00E33202">
      <w:pPr>
        <w:pStyle w:val="Heading5"/>
        <w:numPr>
          <w:ilvl w:val="0"/>
          <w:numId w:val="0"/>
        </w:numPr>
        <w:ind w:left="1304" w:hanging="1304"/>
        <w:rPr>
          <w:rStyle w:val="PlaceholderText"/>
          <w:rFonts w:eastAsia="SimSun"/>
          <w:color w:val="auto"/>
          <w:lang w:eastAsia="de-DE"/>
        </w:rPr>
      </w:pPr>
      <w:r w:rsidRPr="003F27BF">
        <w:rPr>
          <w:rStyle w:val="PlaceholderText"/>
          <w:rFonts w:eastAsia="SimSun"/>
          <w:color w:val="auto"/>
          <w:lang w:eastAsia="de-DE"/>
          <w14:scene3d>
            <w14:camera w14:prst="orthographicFront"/>
            <w14:lightRig w14:rig="threePt" w14:dir="t">
              <w14:rot w14:lat="0" w14:lon="0" w14:rev="0"/>
            </w14:lightRig>
          </w14:scene3d>
        </w:rPr>
        <w:t>5.3.3.2.1</w:t>
      </w:r>
      <w:r w:rsidRPr="003F27BF">
        <w:rPr>
          <w:rStyle w:val="PlaceholderText"/>
          <w:rFonts w:eastAsia="SimSun"/>
          <w:color w:val="auto"/>
          <w:lang w:eastAsia="de-DE"/>
          <w14:scene3d>
            <w14:camera w14:prst="orthographicFront"/>
            <w14:lightRig w14:rig="threePt" w14:dir="t">
              <w14:rot w14:lat="0" w14:lon="0" w14:rev="0"/>
            </w14:lightRig>
          </w14:scene3d>
        </w:rPr>
        <w:tab/>
      </w:r>
      <w:r w:rsidRPr="003F27BF">
        <w:rPr>
          <w:rStyle w:val="PlaceholderText"/>
          <w:rFonts w:eastAsia="SimSun"/>
          <w:color w:val="auto"/>
          <w:lang w:eastAsia="de-DE"/>
        </w:rPr>
        <w:t>TC_SM_DP+_Profil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5FC877AF" w14:textId="77777777" w:rsidTr="00C44AFD">
        <w:trPr>
          <w:jc w:val="center"/>
        </w:trPr>
        <w:tc>
          <w:tcPr>
            <w:tcW w:w="5000" w:type="pct"/>
            <w:gridSpan w:val="2"/>
            <w:shd w:val="clear" w:color="auto" w:fill="BFBFBF" w:themeFill="background1" w:themeFillShade="BF"/>
            <w:vAlign w:val="center"/>
          </w:tcPr>
          <w:p w14:paraId="7A6DC26B"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411E6E0B" w14:textId="77777777" w:rsidTr="00C44AFD">
        <w:trPr>
          <w:jc w:val="center"/>
        </w:trPr>
        <w:tc>
          <w:tcPr>
            <w:tcW w:w="1294" w:type="pct"/>
            <w:shd w:val="clear" w:color="auto" w:fill="BFBFBF" w:themeFill="background1" w:themeFillShade="BF"/>
            <w:vAlign w:val="center"/>
          </w:tcPr>
          <w:p w14:paraId="28A4554F"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43697E4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69DA0F07" w14:textId="77777777" w:rsidTr="00C44AFD">
        <w:trPr>
          <w:jc w:val="center"/>
        </w:trPr>
        <w:tc>
          <w:tcPr>
            <w:tcW w:w="1294" w:type="pct"/>
            <w:vAlign w:val="center"/>
          </w:tcPr>
          <w:p w14:paraId="47706653" w14:textId="77777777" w:rsidR="00E33202" w:rsidRPr="003F27BF" w:rsidRDefault="00E33202" w:rsidP="00C44AFD">
            <w:pPr>
              <w:pStyle w:val="TableText"/>
              <w:rPr>
                <w:rStyle w:val="PlaceholderText"/>
                <w:rFonts w:cs="Arial"/>
                <w:noProof/>
                <w:color w:val="auto"/>
                <w:sz w:val="18"/>
                <w:szCs w:val="18"/>
                <w:highlight w:val="yellow"/>
              </w:rPr>
            </w:pPr>
            <w:r w:rsidRPr="003F27BF">
              <w:rPr>
                <w:rStyle w:val="PlaceholderText"/>
                <w:color w:val="auto"/>
              </w:rPr>
              <w:t>SM-DP+</w:t>
            </w:r>
          </w:p>
        </w:tc>
        <w:tc>
          <w:tcPr>
            <w:tcW w:w="3706" w:type="pct"/>
            <w:vAlign w:val="center"/>
          </w:tcPr>
          <w:p w14:paraId="3E125F2F" w14:textId="6E2D1E01" w:rsidR="00E33202" w:rsidRPr="003F27BF" w:rsidRDefault="00E33202" w:rsidP="003F27BF">
            <w:pPr>
              <w:pStyle w:val="TableBulletText"/>
              <w:numPr>
                <w:ilvl w:val="0"/>
                <w:numId w:val="128"/>
              </w:numPr>
            </w:pPr>
            <w:r w:rsidRPr="003F27BF">
              <w:t>SM-DP+ is configured with the #CERT_SM_</w:t>
            </w:r>
            <w:r w:rsidR="00FC1F2A">
              <w:t>D</w:t>
            </w:r>
            <w:r w:rsidRPr="003F27BF">
              <w:t>Pauth_ECDSA for NIST.</w:t>
            </w:r>
          </w:p>
          <w:p w14:paraId="61DA7087" w14:textId="3482600F" w:rsidR="00E33202" w:rsidRPr="003F27BF" w:rsidRDefault="00E33202" w:rsidP="003F27BF">
            <w:pPr>
              <w:pStyle w:val="TableBulletText"/>
              <w:numPr>
                <w:ilvl w:val="0"/>
                <w:numId w:val="128"/>
              </w:numPr>
            </w:pPr>
            <w:r w:rsidRPr="003F27BF">
              <w:t>PROFILE_OPERATIONAL1 (configured with metadata as specified in each sequence) is securely loaded as a Protected Profile Package using &lt;PPK_ENC&gt; and &lt;PPK_MAC&gt;.</w:t>
            </w:r>
          </w:p>
          <w:p w14:paraId="141BDECF" w14:textId="08ABF8EB" w:rsidR="00E33202" w:rsidRPr="003F27BF" w:rsidRDefault="00E33202" w:rsidP="003F27BF">
            <w:pPr>
              <w:pStyle w:val="TableBulletText"/>
              <w:numPr>
                <w:ilvl w:val="0"/>
                <w:numId w:val="128"/>
              </w:numPr>
            </w:pPr>
            <w:r w:rsidRPr="003F27BF">
              <w:t>Pending Profile PROFILE_OPERATIONAL1 is in the 'Released' state with an empty MatchingID.</w:t>
            </w:r>
          </w:p>
          <w:p w14:paraId="0C3F7708" w14:textId="77777777" w:rsidR="00E33202" w:rsidRPr="003F27BF" w:rsidRDefault="00E33202" w:rsidP="003F27BF">
            <w:pPr>
              <w:pStyle w:val="TableBulletText"/>
              <w:numPr>
                <w:ilvl w:val="0"/>
                <w:numId w:val="128"/>
              </w:numPr>
            </w:pPr>
            <w:r w:rsidRPr="003F27BF">
              <w:t>EID #EID1 is known to the SM-DP+ and associated to PROFILE_OPERATIONAL1.</w:t>
            </w:r>
          </w:p>
          <w:p w14:paraId="79C61A7C" w14:textId="77777777" w:rsidR="00E33202" w:rsidRPr="003F27BF" w:rsidRDefault="00E33202" w:rsidP="003F27BF">
            <w:pPr>
              <w:pStyle w:val="TableBulletText"/>
              <w:numPr>
                <w:ilvl w:val="0"/>
                <w:numId w:val="128"/>
              </w:numPr>
            </w:pPr>
            <w:r w:rsidRPr="003F27BF">
              <w:t>Confirmation Code is not provided by the Operator to the SM-DP+.</w:t>
            </w:r>
          </w:p>
          <w:p w14:paraId="3FF30A2C" w14:textId="77777777" w:rsidR="00E33202" w:rsidRPr="003F27BF" w:rsidRDefault="00E33202" w:rsidP="00C44AFD">
            <w:pPr>
              <w:pStyle w:val="NOTE"/>
              <w:rPr>
                <w:sz w:val="20"/>
                <w:lang w:eastAsia="de-DE"/>
              </w:rPr>
            </w:pPr>
            <w:r w:rsidRPr="003F27BF">
              <w:rPr>
                <w:sz w:val="20"/>
                <w:lang w:eastAsia="de-DE"/>
              </w:rPr>
              <w:t>NOTE:</w:t>
            </w:r>
            <w:r w:rsidRPr="003F27BF">
              <w:rPr>
                <w:sz w:val="20"/>
                <w:lang w:eastAsia="de-DE"/>
              </w:rPr>
              <w:tab/>
              <w:t>the Profile Metadata for PROFILE_OPERATIONAL1 SHALL be specified in the Initial Conditions for each individual sequence.</w:t>
            </w:r>
          </w:p>
        </w:tc>
      </w:tr>
    </w:tbl>
    <w:p w14:paraId="6D7F5F99" w14:textId="77777777" w:rsidR="00E33202" w:rsidRPr="00DA400D" w:rsidRDefault="00E33202" w:rsidP="00E33202">
      <w:pPr>
        <w:pStyle w:val="Heading6no"/>
      </w:pPr>
      <w:r w:rsidRPr="00DA400D">
        <w:t>Test Sequence #01 Nominal: all elements presen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4D056B37" w14:textId="77777777" w:rsidTr="00C44AFD">
        <w:trPr>
          <w:jc w:val="center"/>
        </w:trPr>
        <w:tc>
          <w:tcPr>
            <w:tcW w:w="1167" w:type="pct"/>
            <w:shd w:val="clear" w:color="auto" w:fill="BFBFBF" w:themeFill="background1" w:themeFillShade="BF"/>
            <w:vAlign w:val="center"/>
          </w:tcPr>
          <w:p w14:paraId="4A836B8A"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EC169D2" w14:textId="77777777" w:rsidR="00E33202" w:rsidRPr="00DA400D" w:rsidRDefault="00E33202" w:rsidP="00C44AFD">
            <w:pPr>
              <w:pStyle w:val="TableHeaderGray"/>
              <w:rPr>
                <w:rStyle w:val="PlaceholderText"/>
                <w:rFonts w:eastAsia="SimSun"/>
                <w:lang w:eastAsia="de-DE"/>
              </w:rPr>
            </w:pPr>
          </w:p>
        </w:tc>
      </w:tr>
      <w:tr w:rsidR="00E33202" w:rsidRPr="00DA400D" w14:paraId="4C278701" w14:textId="77777777" w:rsidTr="00C44AFD">
        <w:trPr>
          <w:jc w:val="center"/>
        </w:trPr>
        <w:tc>
          <w:tcPr>
            <w:tcW w:w="1167" w:type="pct"/>
            <w:shd w:val="clear" w:color="auto" w:fill="BFBFBF" w:themeFill="background1" w:themeFillShade="BF"/>
            <w:vAlign w:val="center"/>
          </w:tcPr>
          <w:p w14:paraId="63EEF33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60F5AE2B"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606821E8" w14:textId="77777777" w:rsidTr="00C44AFD">
        <w:trPr>
          <w:jc w:val="center"/>
        </w:trPr>
        <w:tc>
          <w:tcPr>
            <w:tcW w:w="1167" w:type="pct"/>
            <w:vAlign w:val="center"/>
          </w:tcPr>
          <w:p w14:paraId="237313F9" w14:textId="77777777" w:rsidR="00E33202" w:rsidRPr="002C01B0" w:rsidRDefault="00E33202" w:rsidP="00C44AFD">
            <w:pPr>
              <w:pStyle w:val="TableText"/>
            </w:pPr>
            <w:r w:rsidRPr="00A039E4">
              <w:t>SM-DP+</w:t>
            </w:r>
          </w:p>
        </w:tc>
        <w:tc>
          <w:tcPr>
            <w:tcW w:w="3833" w:type="pct"/>
            <w:vAlign w:val="center"/>
          </w:tcPr>
          <w:p w14:paraId="10D1EC6F" w14:textId="77777777" w:rsidR="00E33202" w:rsidRPr="00A039E4" w:rsidRDefault="00E33202" w:rsidP="00C44AFD">
            <w:pPr>
              <w:pStyle w:val="TableText"/>
            </w:pPr>
            <w:r w:rsidRPr="00A039E4">
              <w:t>SM-DP+ is configured with #SMDP_METADATA_ALL for the pending Profile PROFILE_OPERATIONAL1.</w:t>
            </w:r>
          </w:p>
        </w:tc>
      </w:tr>
    </w:tbl>
    <w:p w14:paraId="15E9BB58" w14:textId="77777777" w:rsidR="00E33202" w:rsidRPr="00DA400D" w:rsidRDefault="00E33202" w:rsidP="00E33202">
      <w:pPr>
        <w:pStyle w:val="NormalParagraph"/>
      </w:pPr>
      <w:r w:rsidRPr="00DA400D">
        <w:t>Run the sequence below with the following parameter assignments:</w:t>
      </w:r>
    </w:p>
    <w:p w14:paraId="42C4CE5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ALL</w:t>
      </w:r>
    </w:p>
    <w:p w14:paraId="132C183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 = #SMDP_METADATA_ALL</w:t>
      </w:r>
    </w:p>
    <w:p w14:paraId="1DA93266" w14:textId="77777777" w:rsidR="00E33202" w:rsidRPr="00DA400D" w:rsidRDefault="00E33202" w:rsidP="00E33202">
      <w:pPr>
        <w:pStyle w:val="NormalParagraph"/>
      </w:pPr>
      <w:r w:rsidRPr="00DA400D">
        <w:t>The sequence below has the following parameters:</w:t>
      </w:r>
    </w:p>
    <w:p w14:paraId="7EFF2CA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w:t>
      </w:r>
    </w:p>
    <w:p w14:paraId="1E61B67A"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404EA" w14:paraId="18C7B242" w14:textId="77777777" w:rsidTr="00C44AFD">
        <w:trPr>
          <w:trHeight w:val="314"/>
          <w:jc w:val="center"/>
        </w:trPr>
        <w:tc>
          <w:tcPr>
            <w:tcW w:w="423" w:type="pct"/>
            <w:shd w:val="clear" w:color="auto" w:fill="C00000"/>
            <w:vAlign w:val="center"/>
          </w:tcPr>
          <w:p w14:paraId="25A220B1" w14:textId="77777777" w:rsidR="00E33202" w:rsidRPr="0061518F" w:rsidRDefault="00E33202" w:rsidP="00C44AFD">
            <w:pPr>
              <w:pStyle w:val="TableHeader"/>
            </w:pPr>
            <w:r w:rsidRPr="001A336D">
              <w:t>Step</w:t>
            </w:r>
          </w:p>
        </w:tc>
        <w:tc>
          <w:tcPr>
            <w:tcW w:w="671" w:type="pct"/>
            <w:shd w:val="clear" w:color="auto" w:fill="C00000"/>
            <w:vAlign w:val="center"/>
          </w:tcPr>
          <w:p w14:paraId="57CCECE2" w14:textId="77777777" w:rsidR="00E33202" w:rsidRPr="00065A81" w:rsidRDefault="00E33202" w:rsidP="00C44AFD">
            <w:pPr>
              <w:pStyle w:val="TableHeader"/>
            </w:pPr>
            <w:r w:rsidRPr="00065A81">
              <w:t>Direction</w:t>
            </w:r>
          </w:p>
        </w:tc>
        <w:tc>
          <w:tcPr>
            <w:tcW w:w="1527" w:type="pct"/>
            <w:shd w:val="clear" w:color="auto" w:fill="C00000"/>
            <w:vAlign w:val="center"/>
          </w:tcPr>
          <w:p w14:paraId="6BA877FC"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390FEF3D" w14:textId="77777777" w:rsidR="00E33202" w:rsidRPr="007E5B2A" w:rsidRDefault="00E33202" w:rsidP="00C44AFD">
            <w:pPr>
              <w:pStyle w:val="TableHeader"/>
            </w:pPr>
            <w:r w:rsidRPr="007E5B2A">
              <w:t>Expected result</w:t>
            </w:r>
          </w:p>
        </w:tc>
        <w:tc>
          <w:tcPr>
            <w:tcW w:w="609" w:type="pct"/>
            <w:shd w:val="clear" w:color="auto" w:fill="C00000"/>
            <w:vAlign w:val="center"/>
          </w:tcPr>
          <w:p w14:paraId="3359D832" w14:textId="77777777" w:rsidR="00E33202" w:rsidRPr="00F85498" w:rsidRDefault="00E33202" w:rsidP="00C44AFD">
            <w:pPr>
              <w:pStyle w:val="TableHeader"/>
            </w:pPr>
            <w:r w:rsidRPr="00F85498">
              <w:t>REQ</w:t>
            </w:r>
          </w:p>
        </w:tc>
      </w:tr>
      <w:tr w:rsidR="00E33202" w:rsidRPr="00DA400D" w14:paraId="4C0FB31F" w14:textId="77777777" w:rsidTr="00C44AFD">
        <w:trPr>
          <w:trHeight w:val="314"/>
          <w:jc w:val="center"/>
        </w:trPr>
        <w:tc>
          <w:tcPr>
            <w:tcW w:w="423" w:type="pct"/>
            <w:shd w:val="clear" w:color="auto" w:fill="auto"/>
            <w:vAlign w:val="center"/>
          </w:tcPr>
          <w:p w14:paraId="400E5B61" w14:textId="77777777" w:rsidR="00E33202" w:rsidRPr="00DA400D" w:rsidRDefault="00E33202" w:rsidP="00C44AFD">
            <w:pPr>
              <w:pStyle w:val="TableContentLeft"/>
              <w:rPr>
                <w:b/>
              </w:rPr>
            </w:pPr>
            <w:r w:rsidRPr="00DA400D">
              <w:t>IC1</w:t>
            </w:r>
          </w:p>
        </w:tc>
        <w:tc>
          <w:tcPr>
            <w:tcW w:w="4577" w:type="pct"/>
            <w:gridSpan w:val="4"/>
            <w:shd w:val="clear" w:color="auto" w:fill="auto"/>
            <w:vAlign w:val="center"/>
          </w:tcPr>
          <w:p w14:paraId="01D46412" w14:textId="77777777" w:rsidR="00E33202" w:rsidRPr="00DA400D" w:rsidRDefault="00E33202" w:rsidP="00C44AFD">
            <w:pPr>
              <w:pStyle w:val="TableContentLeft"/>
              <w:rPr>
                <w:b/>
              </w:rPr>
            </w:pPr>
            <w:r w:rsidRPr="00044BF4">
              <w:t>PROC_TLS_INITIALIZATION_SERVER_AUTH on ES9</w:t>
            </w:r>
            <w:r>
              <w:t>+</w:t>
            </w:r>
          </w:p>
        </w:tc>
      </w:tr>
      <w:tr w:rsidR="00E33202" w:rsidRPr="00DA400D" w14:paraId="6C066A72" w14:textId="77777777" w:rsidTr="00C44AFD">
        <w:trPr>
          <w:trHeight w:val="314"/>
          <w:jc w:val="center"/>
        </w:trPr>
        <w:tc>
          <w:tcPr>
            <w:tcW w:w="423" w:type="pct"/>
            <w:shd w:val="clear" w:color="auto" w:fill="auto"/>
            <w:vAlign w:val="center"/>
          </w:tcPr>
          <w:p w14:paraId="11578907" w14:textId="77777777" w:rsidR="00E33202" w:rsidRPr="00DA400D" w:rsidRDefault="00E33202" w:rsidP="00C44AFD">
            <w:pPr>
              <w:pStyle w:val="TableContentLeft"/>
              <w:rPr>
                <w:b/>
              </w:rPr>
            </w:pPr>
            <w:r w:rsidRPr="00DA400D">
              <w:t>IC2</w:t>
            </w:r>
          </w:p>
        </w:tc>
        <w:tc>
          <w:tcPr>
            <w:tcW w:w="671" w:type="pct"/>
            <w:shd w:val="clear" w:color="auto" w:fill="auto"/>
            <w:vAlign w:val="center"/>
          </w:tcPr>
          <w:p w14:paraId="66309713"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7120A351" w14:textId="77777777" w:rsidR="00E33202" w:rsidRPr="002C01B0" w:rsidRDefault="00E33202" w:rsidP="00C44AFD">
            <w:pPr>
              <w:pStyle w:val="TableContentLeft"/>
              <w:rPr>
                <w:b/>
              </w:rPr>
            </w:pPr>
            <w:r w:rsidRPr="002C01B0">
              <w:t>MTD_HTTP_REQ(</w:t>
            </w:r>
            <w:r w:rsidRPr="002C01B0">
              <w:br/>
              <w:t xml:space="preserve">   #</w:t>
            </w:r>
            <w:r w:rsidRPr="002C01B0">
              <w:rPr>
                <w:lang w:val="en-US"/>
              </w:rPr>
              <w:t>IUT_SM_DP_ADDRESS</w:t>
            </w:r>
            <w:r w:rsidRPr="002C01B0">
              <w:t>,</w:t>
            </w:r>
            <w:r w:rsidRPr="002C01B0">
              <w:br/>
              <w:t xml:space="preserve">   #PATH_INITIATE_AUTH,</w:t>
            </w:r>
            <w:r w:rsidRPr="002C01B0">
              <w:br/>
              <w:t xml:space="preserve">   </w:t>
            </w:r>
            <w:r w:rsidRPr="008F1B4C">
              <w:rPr>
                <w:rStyle w:val="PlaceholderText"/>
                <w:noProof/>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P_ADDRESS))</w:t>
            </w:r>
          </w:p>
        </w:tc>
        <w:tc>
          <w:tcPr>
            <w:tcW w:w="1770" w:type="pct"/>
            <w:shd w:val="clear" w:color="auto" w:fill="auto"/>
            <w:vAlign w:val="center"/>
          </w:tcPr>
          <w:p w14:paraId="0C265E74" w14:textId="77777777" w:rsidR="00E33202" w:rsidRPr="00DA400D" w:rsidRDefault="00E33202" w:rsidP="00C44AFD">
            <w:pPr>
              <w:pStyle w:val="TableContentLeft"/>
            </w:pPr>
            <w:r w:rsidRPr="00DA400D">
              <w:t>MTD_HTTP_RESP(#</w:t>
            </w:r>
            <w:r w:rsidRPr="00DA400D">
              <w:rPr>
                <w:lang w:val="en-US"/>
              </w:rPr>
              <w:t>R_INITIATE_AUTH_OK)</w:t>
            </w:r>
          </w:p>
        </w:tc>
        <w:tc>
          <w:tcPr>
            <w:tcW w:w="609" w:type="pct"/>
            <w:shd w:val="clear" w:color="auto" w:fill="auto"/>
            <w:vAlign w:val="center"/>
          </w:tcPr>
          <w:p w14:paraId="37023DB7" w14:textId="77777777" w:rsidR="00E33202" w:rsidRPr="00DA400D" w:rsidRDefault="00E33202" w:rsidP="00C44AFD">
            <w:pPr>
              <w:pStyle w:val="TableContentLeft"/>
              <w:rPr>
                <w:b/>
                <w:noProof/>
              </w:rPr>
            </w:pPr>
          </w:p>
        </w:tc>
      </w:tr>
      <w:tr w:rsidR="00E33202" w:rsidRPr="00DA400D" w14:paraId="66DC94BB" w14:textId="77777777" w:rsidTr="00C44AFD">
        <w:trPr>
          <w:trHeight w:val="314"/>
          <w:jc w:val="center"/>
        </w:trPr>
        <w:tc>
          <w:tcPr>
            <w:tcW w:w="423" w:type="pct"/>
            <w:shd w:val="clear" w:color="auto" w:fill="auto"/>
            <w:vAlign w:val="center"/>
          </w:tcPr>
          <w:p w14:paraId="4D2E96DE" w14:textId="77777777" w:rsidR="00E33202" w:rsidRPr="00DA400D" w:rsidRDefault="00E33202" w:rsidP="00C44AFD">
            <w:pPr>
              <w:pStyle w:val="TableContentLeft"/>
              <w:rPr>
                <w:b/>
              </w:rPr>
            </w:pPr>
            <w:r w:rsidRPr="00DA400D">
              <w:t>1</w:t>
            </w:r>
          </w:p>
        </w:tc>
        <w:tc>
          <w:tcPr>
            <w:tcW w:w="671" w:type="pct"/>
            <w:shd w:val="clear" w:color="auto" w:fill="auto"/>
            <w:vAlign w:val="center"/>
          </w:tcPr>
          <w:p w14:paraId="0F5E9B71"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3B7DFAE5" w14:textId="77777777" w:rsidR="00E33202" w:rsidRPr="00DA400D" w:rsidRDefault="00E33202" w:rsidP="00C44AFD">
            <w:pPr>
              <w:pStyle w:val="TableContentLeft"/>
              <w:rPr>
                <w:b/>
              </w:rPr>
            </w:pPr>
            <w:r w:rsidRPr="00DA400D">
              <w:t>MTD_HTTP_REQ(</w:t>
            </w:r>
            <w:r w:rsidRPr="00DA400D">
              <w:br/>
              <w:t xml:space="preserve">   #IUT_SM_DP_ADDRESS,</w:t>
            </w:r>
            <w:r w:rsidRPr="00DA400D">
              <w:br/>
            </w:r>
            <w:r w:rsidRPr="00DA400D">
              <w:lastRenderedPageBreak/>
              <w:t xml:space="preserve">   #PATH_AUTH_CLIENT,</w:t>
            </w:r>
            <w:r w:rsidRPr="00DA400D">
              <w:br/>
              <w:t xml:space="preserve">   </w:t>
            </w:r>
            <w:r w:rsidRPr="00DA400D">
              <w:rPr>
                <w:noProof/>
                <w:lang w:val="en-US"/>
              </w:rPr>
              <w:t>MTD_AUTHENTICATE_CLIENT</w:t>
            </w:r>
            <w:r w:rsidRPr="00DA400D">
              <w:t>(</w:t>
            </w:r>
            <w:r w:rsidRPr="00DA400D">
              <w:br/>
              <w:t xml:space="preserve">      &lt;S_</w:t>
            </w:r>
            <w:r w:rsidRPr="00DA400D">
              <w:rPr>
                <w:lang w:val="en-US"/>
              </w:rPr>
              <w:t>TRANSACTION_ID</w:t>
            </w:r>
            <w:r w:rsidRPr="00DA400D">
              <w:t xml:space="preserve">&gt;, </w:t>
            </w:r>
            <w:r w:rsidRPr="00DA400D">
              <w:br/>
            </w:r>
            <w:r w:rsidRPr="00DA400D">
              <w:rPr>
                <w:lang w:val="en-US"/>
              </w:rPr>
              <w:t xml:space="preserve">     #AUTH_SERVER_RESP_DEF_DP_UC_OK</w:t>
            </w:r>
            <w:r w:rsidRPr="00DA400D">
              <w:t>))</w:t>
            </w:r>
          </w:p>
        </w:tc>
        <w:tc>
          <w:tcPr>
            <w:tcW w:w="1770" w:type="pct"/>
            <w:shd w:val="clear" w:color="auto" w:fill="auto"/>
            <w:vAlign w:val="center"/>
          </w:tcPr>
          <w:p w14:paraId="6B0EE98C" w14:textId="77777777" w:rsidR="00E33202" w:rsidRPr="00DA400D" w:rsidRDefault="00E33202" w:rsidP="00C44AFD">
            <w:pPr>
              <w:pStyle w:val="TableContentLeft"/>
              <w:rPr>
                <w:lang w:val="en-US"/>
              </w:rPr>
            </w:pPr>
            <w:r w:rsidRPr="00DA400D">
              <w:lastRenderedPageBreak/>
              <w:t>MTD_HTTP_RESP(PARAM_R_AUTH_CLIENT</w:t>
            </w:r>
            <w:r w:rsidRPr="00DA400D">
              <w:rPr>
                <w:lang w:val="en-US"/>
              </w:rPr>
              <w:t>)</w:t>
            </w:r>
          </w:p>
        </w:tc>
        <w:tc>
          <w:tcPr>
            <w:tcW w:w="609" w:type="pct"/>
            <w:shd w:val="clear" w:color="auto" w:fill="auto"/>
            <w:vAlign w:val="center"/>
          </w:tcPr>
          <w:p w14:paraId="36228F34" w14:textId="77777777" w:rsidR="00E33202" w:rsidRPr="00DA400D" w:rsidRDefault="00E33202" w:rsidP="00C44AFD">
            <w:pPr>
              <w:pStyle w:val="TableContentLeft"/>
              <w:rPr>
                <w:b/>
                <w:noProof/>
              </w:rPr>
            </w:pPr>
            <w:r w:rsidRPr="00DA400D">
              <w:rPr>
                <w:noProof/>
              </w:rPr>
              <w:t>RQ44_002</w:t>
            </w:r>
          </w:p>
        </w:tc>
      </w:tr>
      <w:tr w:rsidR="00E33202" w:rsidRPr="00DA400D" w14:paraId="58976151" w14:textId="77777777" w:rsidTr="00C44AFD">
        <w:trPr>
          <w:trHeight w:val="314"/>
          <w:jc w:val="center"/>
        </w:trPr>
        <w:tc>
          <w:tcPr>
            <w:tcW w:w="423" w:type="pct"/>
            <w:shd w:val="clear" w:color="auto" w:fill="auto"/>
            <w:vAlign w:val="center"/>
          </w:tcPr>
          <w:p w14:paraId="3742B7C8" w14:textId="77777777" w:rsidR="00E33202" w:rsidRPr="00DA400D" w:rsidRDefault="00E33202" w:rsidP="00C44AFD">
            <w:pPr>
              <w:pStyle w:val="TableContentLeft"/>
              <w:rPr>
                <w:b/>
              </w:rPr>
            </w:pPr>
            <w:r w:rsidRPr="00DA400D">
              <w:t>2</w:t>
            </w:r>
          </w:p>
        </w:tc>
        <w:tc>
          <w:tcPr>
            <w:tcW w:w="671" w:type="pct"/>
            <w:shd w:val="clear" w:color="auto" w:fill="auto"/>
            <w:vAlign w:val="center"/>
          </w:tcPr>
          <w:p w14:paraId="15913213"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7E3AC223" w14:textId="77777777" w:rsidR="00E33202" w:rsidRPr="00DA400D" w:rsidRDefault="00E33202" w:rsidP="00C44AFD">
            <w:pPr>
              <w:pStyle w:val="TableContentLeft"/>
              <w:rPr>
                <w:b/>
              </w:rPr>
            </w:pPr>
            <w:r w:rsidRPr="00DA400D">
              <w:t>MTD_HTTP_REQ(</w:t>
            </w:r>
            <w:r w:rsidRPr="00DA400D">
              <w:br/>
              <w:t xml:space="preserve">  #IUT_SM_DP_ADDRESS,  </w:t>
            </w:r>
            <w:r w:rsidRPr="00DA400D">
              <w:br/>
              <w:t xml:space="preserve">  #PATH_GET_BPP,</w:t>
            </w:r>
            <w:r w:rsidRPr="00DA400D">
              <w:br/>
              <w:t xml:space="preserve">  MTD_GET_BPP(</w:t>
            </w:r>
          </w:p>
          <w:p w14:paraId="2F36C49B" w14:textId="77777777" w:rsidR="00E33202" w:rsidRPr="00DA400D" w:rsidRDefault="00E33202" w:rsidP="00C44AFD">
            <w:pPr>
              <w:pStyle w:val="TableContentLeft"/>
              <w:rPr>
                <w:b/>
              </w:rPr>
            </w:pPr>
            <w:r w:rsidRPr="00DA400D">
              <w:t xml:space="preserve">    &lt;S_TRANSACTION_ID&gt;,</w:t>
            </w:r>
            <w:r w:rsidRPr="00DA400D">
              <w:br/>
              <w:t xml:space="preserve">    #PREP_DOWNLOAD_RESP))</w:t>
            </w:r>
          </w:p>
        </w:tc>
        <w:tc>
          <w:tcPr>
            <w:tcW w:w="1770" w:type="pct"/>
            <w:shd w:val="clear" w:color="auto" w:fill="auto"/>
            <w:vAlign w:val="center"/>
          </w:tcPr>
          <w:p w14:paraId="63214CF1" w14:textId="77777777" w:rsidR="00E33202" w:rsidRPr="00DA400D" w:rsidRDefault="00E33202" w:rsidP="00C44AFD">
            <w:pPr>
              <w:pStyle w:val="TableContentLeft"/>
            </w:pPr>
            <w:r w:rsidRPr="00DA400D">
              <w:t>MTD_HTTP_RESP(</w:t>
            </w:r>
            <w:r w:rsidRPr="00A55090">
              <w:t>#R_GET_BPP_RESP_OP1_</w:t>
            </w:r>
            <w:r>
              <w:t>PPK</w:t>
            </w:r>
            <w:r w:rsidRPr="00DA400D">
              <w:t>)</w:t>
            </w:r>
          </w:p>
          <w:p w14:paraId="0F91A334" w14:textId="77777777" w:rsidR="00E33202" w:rsidRPr="00DA400D" w:rsidRDefault="00E33202" w:rsidP="00C44AFD">
            <w:pPr>
              <w:pStyle w:val="TableContentLeft"/>
            </w:pPr>
            <w:r w:rsidRPr="00DA400D">
              <w:t xml:space="preserve">Construct the complete metadata element from the </w:t>
            </w:r>
            <w:r w:rsidRPr="00F658D2">
              <w:t>&lt;SMDP_METADATA_SEG_MAC&gt; segment(s)</w:t>
            </w:r>
            <w:r w:rsidRPr="00DA400D">
              <w:t xml:space="preserve"> and verify that it matches PARAM_METADATA</w:t>
            </w:r>
          </w:p>
        </w:tc>
        <w:tc>
          <w:tcPr>
            <w:tcW w:w="609" w:type="pct"/>
            <w:shd w:val="clear" w:color="auto" w:fill="auto"/>
            <w:vAlign w:val="center"/>
          </w:tcPr>
          <w:p w14:paraId="612EB9B6" w14:textId="77777777" w:rsidR="00E33202" w:rsidRPr="00DA400D" w:rsidRDefault="00E33202" w:rsidP="00C44AFD">
            <w:pPr>
              <w:pStyle w:val="TableContentLeft"/>
              <w:rPr>
                <w:b/>
                <w:noProof/>
              </w:rPr>
            </w:pPr>
            <w:r w:rsidRPr="00DA400D">
              <w:rPr>
                <w:noProof/>
              </w:rPr>
              <w:t>RQ44_002</w:t>
            </w:r>
          </w:p>
        </w:tc>
      </w:tr>
    </w:tbl>
    <w:p w14:paraId="427D5756" w14:textId="77777777" w:rsidR="00E33202" w:rsidRPr="00DA400D" w:rsidRDefault="00E33202" w:rsidP="00E33202">
      <w:pPr>
        <w:pStyle w:val="Heading6no"/>
      </w:pPr>
      <w:r w:rsidRPr="00DA400D">
        <w:t>Test Sequence #02 Nominal: optional elements missing</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2DDA0D9A" w14:textId="77777777" w:rsidTr="00C44AFD">
        <w:trPr>
          <w:jc w:val="center"/>
        </w:trPr>
        <w:tc>
          <w:tcPr>
            <w:tcW w:w="1167" w:type="pct"/>
            <w:shd w:val="clear" w:color="auto" w:fill="BFBFBF" w:themeFill="background1" w:themeFillShade="BF"/>
            <w:vAlign w:val="center"/>
          </w:tcPr>
          <w:p w14:paraId="5D8C6232"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D9FFDD7" w14:textId="77777777" w:rsidR="00E33202" w:rsidRPr="00DA400D" w:rsidRDefault="00E33202" w:rsidP="00C44AFD">
            <w:pPr>
              <w:pStyle w:val="TableHeaderGray"/>
              <w:rPr>
                <w:rStyle w:val="PlaceholderText"/>
                <w:rFonts w:eastAsia="SimSun"/>
                <w:lang w:eastAsia="de-DE"/>
              </w:rPr>
            </w:pPr>
          </w:p>
        </w:tc>
      </w:tr>
      <w:tr w:rsidR="00E33202" w:rsidRPr="00DA400D" w14:paraId="6A2C34D0" w14:textId="77777777" w:rsidTr="00C44AFD">
        <w:trPr>
          <w:jc w:val="center"/>
        </w:trPr>
        <w:tc>
          <w:tcPr>
            <w:tcW w:w="1167" w:type="pct"/>
            <w:shd w:val="clear" w:color="auto" w:fill="BFBFBF" w:themeFill="background1" w:themeFillShade="BF"/>
            <w:vAlign w:val="center"/>
          </w:tcPr>
          <w:p w14:paraId="2148A76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B4A3DA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1F307A3B" w14:textId="77777777" w:rsidTr="00C44AFD">
        <w:trPr>
          <w:jc w:val="center"/>
        </w:trPr>
        <w:tc>
          <w:tcPr>
            <w:tcW w:w="1167" w:type="pct"/>
            <w:vAlign w:val="center"/>
          </w:tcPr>
          <w:p w14:paraId="3CF30739" w14:textId="77777777" w:rsidR="00E33202" w:rsidRPr="002C01B0" w:rsidRDefault="00E33202" w:rsidP="00C44AFD">
            <w:pPr>
              <w:pStyle w:val="TableText"/>
            </w:pPr>
            <w:r w:rsidRPr="00845C86">
              <w:t>SM-DP+</w:t>
            </w:r>
          </w:p>
        </w:tc>
        <w:tc>
          <w:tcPr>
            <w:tcW w:w="3833" w:type="pct"/>
            <w:vAlign w:val="center"/>
          </w:tcPr>
          <w:p w14:paraId="5268F29E" w14:textId="77777777" w:rsidR="00E33202" w:rsidRPr="00845C86" w:rsidRDefault="00E33202" w:rsidP="00C44AFD">
            <w:pPr>
              <w:pStyle w:val="TableText"/>
            </w:pPr>
            <w:r w:rsidRPr="00845C86">
              <w:t>SM-DP+ is configured with #SMDP_METADATA_ABS for the pending Profile PROFILE_OPERATIONAL1.</w:t>
            </w:r>
          </w:p>
        </w:tc>
      </w:tr>
    </w:tbl>
    <w:p w14:paraId="21CDF351"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74FC21A5"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ABS</w:t>
      </w:r>
    </w:p>
    <w:p w14:paraId="07A3B22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 = #SMDP_METADATA_ABS</w:t>
      </w:r>
    </w:p>
    <w:p w14:paraId="2DF540C8" w14:textId="77777777" w:rsidR="00E33202" w:rsidRPr="00DA400D" w:rsidRDefault="00E33202" w:rsidP="00E33202">
      <w:pPr>
        <w:pStyle w:val="Heading6no"/>
      </w:pPr>
      <w:r w:rsidRPr="00DA400D">
        <w:t>Test Sequence #03 Nominal: large icon</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6EB4592E" w14:textId="77777777" w:rsidTr="00C44AFD">
        <w:trPr>
          <w:jc w:val="center"/>
        </w:trPr>
        <w:tc>
          <w:tcPr>
            <w:tcW w:w="1167" w:type="pct"/>
            <w:shd w:val="clear" w:color="auto" w:fill="BFBFBF" w:themeFill="background1" w:themeFillShade="BF"/>
            <w:vAlign w:val="center"/>
          </w:tcPr>
          <w:p w14:paraId="34C2F34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5FAB9BD" w14:textId="77777777" w:rsidR="00E33202" w:rsidRPr="00DA400D" w:rsidRDefault="00E33202" w:rsidP="00C44AFD">
            <w:pPr>
              <w:pStyle w:val="TableHeaderGray"/>
              <w:rPr>
                <w:rStyle w:val="PlaceholderText"/>
                <w:rFonts w:eastAsia="SimSun"/>
                <w:lang w:eastAsia="de-DE"/>
              </w:rPr>
            </w:pPr>
          </w:p>
        </w:tc>
      </w:tr>
      <w:tr w:rsidR="00E33202" w:rsidRPr="00DA400D" w14:paraId="5A4B3C76" w14:textId="77777777" w:rsidTr="00C44AFD">
        <w:trPr>
          <w:jc w:val="center"/>
        </w:trPr>
        <w:tc>
          <w:tcPr>
            <w:tcW w:w="1167" w:type="pct"/>
            <w:shd w:val="clear" w:color="auto" w:fill="BFBFBF" w:themeFill="background1" w:themeFillShade="BF"/>
            <w:vAlign w:val="center"/>
          </w:tcPr>
          <w:p w14:paraId="17CE2B88"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B68B09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5ACA13F8" w14:textId="77777777" w:rsidTr="00C44AFD">
        <w:trPr>
          <w:jc w:val="center"/>
        </w:trPr>
        <w:tc>
          <w:tcPr>
            <w:tcW w:w="1167" w:type="pct"/>
            <w:shd w:val="clear" w:color="auto" w:fill="auto"/>
            <w:vAlign w:val="center"/>
          </w:tcPr>
          <w:p w14:paraId="135B7022" w14:textId="77777777" w:rsidR="00E33202" w:rsidRPr="002C01B0" w:rsidRDefault="00E33202" w:rsidP="00C44AFD">
            <w:pPr>
              <w:pStyle w:val="TableText"/>
            </w:pPr>
            <w:r w:rsidRPr="00845C86">
              <w:t>SM-DP+</w:t>
            </w:r>
          </w:p>
        </w:tc>
        <w:tc>
          <w:tcPr>
            <w:tcW w:w="3833" w:type="pct"/>
            <w:vAlign w:val="center"/>
          </w:tcPr>
          <w:p w14:paraId="35E98618" w14:textId="77777777" w:rsidR="00E33202" w:rsidRPr="00845C86" w:rsidRDefault="00E33202" w:rsidP="00C44AFD">
            <w:pPr>
              <w:pStyle w:val="TableText"/>
            </w:pPr>
            <w:r w:rsidRPr="00845C86">
              <w:t>SM-DP+ is configured with #SMDP_METADATA_OP_PROF1_2_SEG for the pending Profile PROFILE_OPERATIONAL1.</w:t>
            </w:r>
          </w:p>
        </w:tc>
      </w:tr>
    </w:tbl>
    <w:p w14:paraId="156CF55A"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100D328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LARGE_ICON</w:t>
      </w:r>
    </w:p>
    <w:p w14:paraId="6557F454"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OP_PROF1_2_SEG</w:t>
      </w:r>
    </w:p>
    <w:p w14:paraId="7A451673" w14:textId="77777777" w:rsidR="00E33202" w:rsidRPr="00DA400D" w:rsidRDefault="00E33202" w:rsidP="00E33202">
      <w:pPr>
        <w:pStyle w:val="Heading6no"/>
      </w:pPr>
      <w:r w:rsidRPr="00DA400D">
        <w:t>Test Sequence #04 Nominal: long Service Provider nam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18CD3ECD" w14:textId="77777777" w:rsidTr="00C44AFD">
        <w:trPr>
          <w:jc w:val="center"/>
        </w:trPr>
        <w:tc>
          <w:tcPr>
            <w:tcW w:w="1167" w:type="pct"/>
            <w:shd w:val="clear" w:color="auto" w:fill="BFBFBF" w:themeFill="background1" w:themeFillShade="BF"/>
            <w:vAlign w:val="center"/>
          </w:tcPr>
          <w:p w14:paraId="477B351C" w14:textId="77777777" w:rsidR="00E33202" w:rsidRPr="00DA400D" w:rsidRDefault="00E33202" w:rsidP="00C44AFD">
            <w:pPr>
              <w:pStyle w:val="TableHeader"/>
              <w:rPr>
                <w:color w:val="auto"/>
              </w:rPr>
            </w:pPr>
            <w:r w:rsidRPr="00DA400D">
              <w:rPr>
                <w:color w:val="auto"/>
              </w:rPr>
              <w:t>Initial Conditions</w:t>
            </w:r>
          </w:p>
        </w:tc>
        <w:tc>
          <w:tcPr>
            <w:tcW w:w="3833" w:type="pct"/>
            <w:tcBorders>
              <w:top w:val="nil"/>
              <w:right w:val="nil"/>
            </w:tcBorders>
            <w:shd w:val="clear" w:color="auto" w:fill="auto"/>
            <w:vAlign w:val="center"/>
          </w:tcPr>
          <w:p w14:paraId="5CB14C69" w14:textId="77777777" w:rsidR="00E33202" w:rsidRPr="00DA400D" w:rsidRDefault="00E33202" w:rsidP="00C44AFD">
            <w:pPr>
              <w:pStyle w:val="TableHeader"/>
              <w:rPr>
                <w:rStyle w:val="PlaceholderText"/>
                <w:color w:val="auto"/>
                <w:lang w:eastAsia="de-DE"/>
              </w:rPr>
            </w:pPr>
          </w:p>
        </w:tc>
      </w:tr>
      <w:tr w:rsidR="00E33202" w:rsidRPr="00DA400D" w14:paraId="57E9A832" w14:textId="77777777" w:rsidTr="00C44AFD">
        <w:trPr>
          <w:jc w:val="center"/>
        </w:trPr>
        <w:tc>
          <w:tcPr>
            <w:tcW w:w="1167" w:type="pct"/>
            <w:shd w:val="clear" w:color="auto" w:fill="BFBFBF" w:themeFill="background1" w:themeFillShade="BF"/>
            <w:vAlign w:val="center"/>
          </w:tcPr>
          <w:p w14:paraId="14EEEC1B" w14:textId="77777777" w:rsidR="00E33202" w:rsidRPr="00DA400D" w:rsidRDefault="00E33202" w:rsidP="00C44AFD">
            <w:pPr>
              <w:pStyle w:val="TableHeader"/>
              <w:rPr>
                <w:color w:val="auto"/>
              </w:rPr>
            </w:pPr>
            <w:r w:rsidRPr="00DA400D">
              <w:rPr>
                <w:color w:val="auto"/>
              </w:rPr>
              <w:t>Entity</w:t>
            </w:r>
          </w:p>
        </w:tc>
        <w:tc>
          <w:tcPr>
            <w:tcW w:w="3833" w:type="pct"/>
            <w:shd w:val="clear" w:color="auto" w:fill="BFBFBF" w:themeFill="background1" w:themeFillShade="BF"/>
            <w:vAlign w:val="center"/>
          </w:tcPr>
          <w:p w14:paraId="2CE4930A" w14:textId="77777777" w:rsidR="00E33202" w:rsidRPr="00DA400D" w:rsidRDefault="00E33202" w:rsidP="00C44AFD">
            <w:pPr>
              <w:pStyle w:val="TableHeader"/>
              <w:rPr>
                <w:rStyle w:val="PlaceholderText"/>
                <w:color w:val="auto"/>
                <w:lang w:eastAsia="de-DE"/>
              </w:rPr>
            </w:pPr>
            <w:r w:rsidRPr="00DA400D">
              <w:rPr>
                <w:color w:val="auto"/>
                <w:lang w:eastAsia="de-DE"/>
              </w:rPr>
              <w:t>Description of the initial condition</w:t>
            </w:r>
          </w:p>
        </w:tc>
      </w:tr>
      <w:tr w:rsidR="00E33202" w:rsidRPr="00DA400D" w14:paraId="4F420444" w14:textId="77777777" w:rsidTr="00C44AFD">
        <w:trPr>
          <w:jc w:val="center"/>
        </w:trPr>
        <w:tc>
          <w:tcPr>
            <w:tcW w:w="1167" w:type="pct"/>
            <w:shd w:val="clear" w:color="auto" w:fill="auto"/>
            <w:vAlign w:val="center"/>
          </w:tcPr>
          <w:p w14:paraId="39E65D88" w14:textId="77777777" w:rsidR="00E33202" w:rsidRPr="002C01B0" w:rsidRDefault="00E33202" w:rsidP="00C44AFD">
            <w:pPr>
              <w:pStyle w:val="TableText"/>
            </w:pPr>
            <w:r w:rsidRPr="00845C86">
              <w:t>SM-DP+</w:t>
            </w:r>
          </w:p>
        </w:tc>
        <w:tc>
          <w:tcPr>
            <w:tcW w:w="3833" w:type="pct"/>
            <w:vAlign w:val="center"/>
          </w:tcPr>
          <w:p w14:paraId="559EFC4D" w14:textId="77777777" w:rsidR="00E33202" w:rsidRPr="00845C86" w:rsidRDefault="00E33202" w:rsidP="00C44AFD">
            <w:pPr>
              <w:pStyle w:val="TableText"/>
            </w:pPr>
            <w:r w:rsidRPr="00845C86">
              <w:t>SM-DP+ is configured with #SMDP_METADATA_SPN_LONG for the pending Profile PROFILE_OPERATIONAL1.</w:t>
            </w:r>
          </w:p>
        </w:tc>
      </w:tr>
    </w:tbl>
    <w:p w14:paraId="32AA8CEE"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53ED5356"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PARAM_R_AUTH_CLIENT = #R_AUTH_CLIENT_META_SPN_LONG</w:t>
      </w:r>
    </w:p>
    <w:p w14:paraId="52A2F204"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SPN_LONG</w:t>
      </w:r>
    </w:p>
    <w:p w14:paraId="502B733F" w14:textId="77777777" w:rsidR="00E33202" w:rsidRPr="00DA400D" w:rsidRDefault="00E33202" w:rsidP="00E33202">
      <w:pPr>
        <w:pStyle w:val="Heading6no"/>
      </w:pPr>
      <w:r w:rsidRPr="00DA400D">
        <w:t>Test Sequence #05 Nominal: long Profile nam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77117179" w14:textId="77777777" w:rsidTr="00C44AFD">
        <w:trPr>
          <w:jc w:val="center"/>
        </w:trPr>
        <w:tc>
          <w:tcPr>
            <w:tcW w:w="1167" w:type="pct"/>
            <w:shd w:val="clear" w:color="auto" w:fill="BFBFBF" w:themeFill="background1" w:themeFillShade="BF"/>
            <w:vAlign w:val="center"/>
          </w:tcPr>
          <w:p w14:paraId="2DF1120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44D5DBA" w14:textId="77777777" w:rsidR="00E33202" w:rsidRPr="00DA400D" w:rsidRDefault="00E33202" w:rsidP="00C44AFD">
            <w:pPr>
              <w:pStyle w:val="TableHeaderGray"/>
              <w:rPr>
                <w:rStyle w:val="PlaceholderText"/>
                <w:rFonts w:eastAsia="SimSun"/>
                <w:lang w:eastAsia="de-DE"/>
              </w:rPr>
            </w:pPr>
          </w:p>
        </w:tc>
      </w:tr>
      <w:tr w:rsidR="00E33202" w:rsidRPr="00DA400D" w14:paraId="569301E6" w14:textId="77777777" w:rsidTr="00C44AFD">
        <w:trPr>
          <w:jc w:val="center"/>
        </w:trPr>
        <w:tc>
          <w:tcPr>
            <w:tcW w:w="1167" w:type="pct"/>
            <w:shd w:val="clear" w:color="auto" w:fill="BFBFBF" w:themeFill="background1" w:themeFillShade="BF"/>
            <w:vAlign w:val="center"/>
          </w:tcPr>
          <w:p w14:paraId="733B250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F08FB0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E05C1CB" w14:textId="77777777" w:rsidTr="00C44AFD">
        <w:trPr>
          <w:jc w:val="center"/>
        </w:trPr>
        <w:tc>
          <w:tcPr>
            <w:tcW w:w="1167" w:type="pct"/>
            <w:vAlign w:val="center"/>
          </w:tcPr>
          <w:p w14:paraId="60BCC3E5" w14:textId="77777777" w:rsidR="00E33202" w:rsidRPr="002C01B0" w:rsidRDefault="00E33202" w:rsidP="00C44AFD">
            <w:pPr>
              <w:pStyle w:val="TableText"/>
            </w:pPr>
            <w:r w:rsidRPr="00845C86">
              <w:t>SM-DP+</w:t>
            </w:r>
          </w:p>
        </w:tc>
        <w:tc>
          <w:tcPr>
            <w:tcW w:w="3833" w:type="pct"/>
            <w:vAlign w:val="center"/>
          </w:tcPr>
          <w:p w14:paraId="44B4253F" w14:textId="77777777" w:rsidR="00E33202" w:rsidRPr="00845C86" w:rsidRDefault="00E33202" w:rsidP="00C44AFD">
            <w:pPr>
              <w:pStyle w:val="TableText"/>
            </w:pPr>
            <w:r w:rsidRPr="00845C86">
              <w:t>SM-DP+ is configured with #SMDP_METADATA_PN_LONG for the pending Profile PROFILE_OPERATIONAL1.</w:t>
            </w:r>
          </w:p>
        </w:tc>
      </w:tr>
    </w:tbl>
    <w:p w14:paraId="4DE875C4"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69FAC50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PN_LONG</w:t>
      </w:r>
    </w:p>
    <w:p w14:paraId="546696A8"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PN_LONG</w:t>
      </w:r>
    </w:p>
    <w:p w14:paraId="7EAE8C6F" w14:textId="77777777" w:rsidR="00E33202" w:rsidRPr="00DA400D" w:rsidRDefault="00E33202" w:rsidP="00E33202">
      <w:pPr>
        <w:pStyle w:val="Heading6no"/>
      </w:pPr>
      <w:r w:rsidRPr="00DA400D">
        <w:t>Test Sequence #06 Nominal: non-ASCII characters</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6C4F904E" w14:textId="77777777" w:rsidTr="00C44AFD">
        <w:trPr>
          <w:jc w:val="center"/>
        </w:trPr>
        <w:tc>
          <w:tcPr>
            <w:tcW w:w="1167" w:type="pct"/>
            <w:shd w:val="clear" w:color="auto" w:fill="BFBFBF" w:themeFill="background1" w:themeFillShade="BF"/>
            <w:vAlign w:val="center"/>
          </w:tcPr>
          <w:p w14:paraId="094E83A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41C49FF" w14:textId="77777777" w:rsidR="00E33202" w:rsidRPr="00DA400D" w:rsidRDefault="00E33202" w:rsidP="00C44AFD">
            <w:pPr>
              <w:pStyle w:val="TableHeaderGray"/>
              <w:rPr>
                <w:rStyle w:val="PlaceholderText"/>
                <w:rFonts w:eastAsia="SimSun"/>
                <w:lang w:eastAsia="de-DE"/>
              </w:rPr>
            </w:pPr>
          </w:p>
        </w:tc>
      </w:tr>
      <w:tr w:rsidR="00E33202" w:rsidRPr="00DA400D" w14:paraId="2881B8DD" w14:textId="77777777" w:rsidTr="00C44AFD">
        <w:trPr>
          <w:jc w:val="center"/>
        </w:trPr>
        <w:tc>
          <w:tcPr>
            <w:tcW w:w="1167" w:type="pct"/>
            <w:shd w:val="clear" w:color="auto" w:fill="BFBFBF" w:themeFill="background1" w:themeFillShade="BF"/>
            <w:vAlign w:val="center"/>
          </w:tcPr>
          <w:p w14:paraId="435FE3EA"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0B7714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2376CDE0" w14:textId="77777777" w:rsidTr="00C44AFD">
        <w:trPr>
          <w:jc w:val="center"/>
        </w:trPr>
        <w:tc>
          <w:tcPr>
            <w:tcW w:w="1167" w:type="pct"/>
            <w:vAlign w:val="center"/>
          </w:tcPr>
          <w:p w14:paraId="139DCABB" w14:textId="77777777" w:rsidR="00E33202" w:rsidRPr="002C01B0" w:rsidRDefault="00E33202" w:rsidP="00C44AFD">
            <w:pPr>
              <w:pStyle w:val="TableText"/>
            </w:pPr>
            <w:r w:rsidRPr="00845C86">
              <w:t>SM-DP+</w:t>
            </w:r>
          </w:p>
        </w:tc>
        <w:tc>
          <w:tcPr>
            <w:tcW w:w="3833" w:type="pct"/>
            <w:vAlign w:val="center"/>
          </w:tcPr>
          <w:p w14:paraId="2777369C" w14:textId="77777777" w:rsidR="00E33202" w:rsidRPr="00845C86" w:rsidRDefault="00E33202" w:rsidP="00C44AFD">
            <w:pPr>
              <w:pStyle w:val="TableText"/>
            </w:pPr>
            <w:r w:rsidRPr="00845C86">
              <w:t>SM-DP+ is configured with #SMDP_METADATA_NON_ASCII for the pending Profile PROFILE_OPERATIONAL1.</w:t>
            </w:r>
          </w:p>
        </w:tc>
      </w:tr>
    </w:tbl>
    <w:p w14:paraId="1FC4BDA1"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59AB8641" w14:textId="77777777" w:rsidR="00E33202" w:rsidRPr="00E31195" w:rsidRDefault="00E33202" w:rsidP="00E33202">
      <w:pPr>
        <w:pStyle w:val="ListBullet1"/>
        <w:numPr>
          <w:ilvl w:val="0"/>
          <w:numId w:val="0"/>
        </w:numPr>
        <w:ind w:left="680" w:hanging="340"/>
      </w:pPr>
      <w:r w:rsidRPr="00DA400D">
        <w:rPr>
          <w:rFonts w:ascii="Symbol" w:hAnsi="Symbol"/>
        </w:rPr>
        <w:t></w:t>
      </w:r>
      <w:r w:rsidRPr="00E31195">
        <w:rPr>
          <w:rFonts w:ascii="Symbol" w:hAnsi="Symbol" w:hint="eastAsia"/>
        </w:rPr>
        <w:tab/>
      </w:r>
      <w:r w:rsidRPr="00E31195">
        <w:t>PARAM_R_AUTH_CLIENT = #R_AUTH_CLIENT_META_NON_ASCII</w:t>
      </w:r>
    </w:p>
    <w:p w14:paraId="244A515E"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NON_ASCII</w:t>
      </w:r>
    </w:p>
    <w:p w14:paraId="52205040" w14:textId="77777777" w:rsidR="00E33202" w:rsidRPr="00DA400D" w:rsidRDefault="00E33202" w:rsidP="00E33202">
      <w:pPr>
        <w:pStyle w:val="Heading6no"/>
      </w:pPr>
      <w:r w:rsidRPr="00DA400D">
        <w:t>Test Sequence #07 Nominal: multiple notificationConfigurationInfo elements</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094E7213" w14:textId="77777777" w:rsidTr="00C44AFD">
        <w:trPr>
          <w:jc w:val="center"/>
        </w:trPr>
        <w:tc>
          <w:tcPr>
            <w:tcW w:w="1167" w:type="pct"/>
            <w:shd w:val="clear" w:color="auto" w:fill="BFBFBF" w:themeFill="background1" w:themeFillShade="BF"/>
            <w:vAlign w:val="center"/>
          </w:tcPr>
          <w:p w14:paraId="3CB37D91"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CE5071B" w14:textId="77777777" w:rsidR="00E33202" w:rsidRPr="00DA400D" w:rsidRDefault="00E33202" w:rsidP="00C44AFD">
            <w:pPr>
              <w:pStyle w:val="TableHeaderGray"/>
              <w:rPr>
                <w:rStyle w:val="PlaceholderText"/>
                <w:rFonts w:eastAsia="SimSun"/>
                <w:lang w:eastAsia="de-DE"/>
              </w:rPr>
            </w:pPr>
          </w:p>
        </w:tc>
      </w:tr>
      <w:tr w:rsidR="00E33202" w:rsidRPr="00DA400D" w14:paraId="2C3312B2" w14:textId="77777777" w:rsidTr="00C44AFD">
        <w:trPr>
          <w:jc w:val="center"/>
        </w:trPr>
        <w:tc>
          <w:tcPr>
            <w:tcW w:w="1167" w:type="pct"/>
            <w:shd w:val="clear" w:color="auto" w:fill="BFBFBF" w:themeFill="background1" w:themeFillShade="BF"/>
            <w:vAlign w:val="center"/>
          </w:tcPr>
          <w:p w14:paraId="217AFF8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6A9692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0CB2B64" w14:textId="77777777" w:rsidTr="00C44AFD">
        <w:trPr>
          <w:jc w:val="center"/>
        </w:trPr>
        <w:tc>
          <w:tcPr>
            <w:tcW w:w="1167" w:type="pct"/>
            <w:vAlign w:val="center"/>
          </w:tcPr>
          <w:p w14:paraId="3E610C3C" w14:textId="77777777" w:rsidR="00E33202" w:rsidRPr="002C01B0" w:rsidRDefault="00E33202" w:rsidP="00C44AFD">
            <w:pPr>
              <w:pStyle w:val="TableText"/>
            </w:pPr>
            <w:r w:rsidRPr="00845C86">
              <w:t>SM-DP+</w:t>
            </w:r>
          </w:p>
        </w:tc>
        <w:tc>
          <w:tcPr>
            <w:tcW w:w="3833" w:type="pct"/>
            <w:vAlign w:val="center"/>
          </w:tcPr>
          <w:p w14:paraId="2C1F1DE9" w14:textId="77777777" w:rsidR="00E33202" w:rsidRPr="00845C86" w:rsidRDefault="00E33202" w:rsidP="00C44AFD">
            <w:pPr>
              <w:pStyle w:val="TableText"/>
            </w:pPr>
            <w:r w:rsidRPr="00845C86">
              <w:t>SM-DP+ is configured with #SMDP_METADATA_NOTIF_MULTI for the pending Profile PROFILE_OPERATIONAL1.</w:t>
            </w:r>
          </w:p>
        </w:tc>
      </w:tr>
    </w:tbl>
    <w:p w14:paraId="4D4C7A90"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970"/>
        <w:gridCol w:w="1319"/>
      </w:tblGrid>
      <w:tr w:rsidR="00E33202" w:rsidRPr="001404EA" w14:paraId="18AA7492" w14:textId="77777777" w:rsidTr="00C44AFD">
        <w:trPr>
          <w:trHeight w:val="314"/>
          <w:jc w:val="center"/>
        </w:trPr>
        <w:tc>
          <w:tcPr>
            <w:tcW w:w="423" w:type="pct"/>
            <w:shd w:val="clear" w:color="auto" w:fill="C00000"/>
            <w:vAlign w:val="center"/>
          </w:tcPr>
          <w:p w14:paraId="0A06BAFC" w14:textId="77777777" w:rsidR="00E33202" w:rsidRPr="0061518F" w:rsidRDefault="00E33202" w:rsidP="00C44AFD">
            <w:pPr>
              <w:pStyle w:val="TableHeader"/>
            </w:pPr>
            <w:r w:rsidRPr="001A336D">
              <w:t>Step</w:t>
            </w:r>
          </w:p>
        </w:tc>
        <w:tc>
          <w:tcPr>
            <w:tcW w:w="671" w:type="pct"/>
            <w:shd w:val="clear" w:color="auto" w:fill="C00000"/>
            <w:vAlign w:val="center"/>
          </w:tcPr>
          <w:p w14:paraId="3F4012C3" w14:textId="77777777" w:rsidR="00E33202" w:rsidRPr="00065A81" w:rsidRDefault="00E33202" w:rsidP="00C44AFD">
            <w:pPr>
              <w:pStyle w:val="TableHeader"/>
            </w:pPr>
            <w:r w:rsidRPr="00065A81">
              <w:t>Direction</w:t>
            </w:r>
          </w:p>
        </w:tc>
        <w:tc>
          <w:tcPr>
            <w:tcW w:w="1526" w:type="pct"/>
            <w:shd w:val="clear" w:color="auto" w:fill="C00000"/>
            <w:vAlign w:val="center"/>
          </w:tcPr>
          <w:p w14:paraId="181CAC0B"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1F00D660" w14:textId="77777777" w:rsidR="00E33202" w:rsidRPr="007E5B2A" w:rsidRDefault="00E33202" w:rsidP="00C44AFD">
            <w:pPr>
              <w:pStyle w:val="TableHeader"/>
            </w:pPr>
            <w:r w:rsidRPr="007E5B2A">
              <w:t>Expected result</w:t>
            </w:r>
          </w:p>
        </w:tc>
        <w:tc>
          <w:tcPr>
            <w:tcW w:w="731" w:type="pct"/>
            <w:shd w:val="clear" w:color="auto" w:fill="C00000"/>
            <w:vAlign w:val="center"/>
          </w:tcPr>
          <w:p w14:paraId="7E2CD313" w14:textId="77777777" w:rsidR="00E33202" w:rsidRPr="00F85498" w:rsidRDefault="00E33202" w:rsidP="00C44AFD">
            <w:pPr>
              <w:pStyle w:val="TableHeader"/>
            </w:pPr>
            <w:r w:rsidRPr="00F85498">
              <w:t>REQ</w:t>
            </w:r>
          </w:p>
        </w:tc>
      </w:tr>
      <w:tr w:rsidR="00E33202" w:rsidRPr="00DA400D" w14:paraId="5235FECB" w14:textId="77777777" w:rsidTr="00C44AFD">
        <w:trPr>
          <w:trHeight w:val="314"/>
          <w:jc w:val="center"/>
        </w:trPr>
        <w:tc>
          <w:tcPr>
            <w:tcW w:w="423" w:type="pct"/>
            <w:shd w:val="clear" w:color="auto" w:fill="auto"/>
            <w:vAlign w:val="center"/>
          </w:tcPr>
          <w:p w14:paraId="5E46B178"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59133DC8" w14:textId="77777777" w:rsidR="00E33202" w:rsidRPr="00DA400D" w:rsidRDefault="00E33202" w:rsidP="00C44AFD">
            <w:pPr>
              <w:pStyle w:val="TableContentLeft"/>
            </w:pPr>
            <w:r w:rsidRPr="00044BF4">
              <w:t>PROC_TLS_INITIALIZATION_SERVER_AUTH on ES9</w:t>
            </w:r>
            <w:r>
              <w:t>+</w:t>
            </w:r>
          </w:p>
        </w:tc>
      </w:tr>
      <w:tr w:rsidR="00E33202" w:rsidRPr="00DA400D" w14:paraId="17481EA6" w14:textId="77777777" w:rsidTr="00C44AFD">
        <w:trPr>
          <w:trHeight w:val="314"/>
          <w:jc w:val="center"/>
        </w:trPr>
        <w:tc>
          <w:tcPr>
            <w:tcW w:w="423" w:type="pct"/>
            <w:shd w:val="clear" w:color="auto" w:fill="auto"/>
            <w:vAlign w:val="center"/>
          </w:tcPr>
          <w:p w14:paraId="7C7C831D" w14:textId="77777777" w:rsidR="00E33202" w:rsidRPr="00DA400D" w:rsidRDefault="00E33202" w:rsidP="00C44AFD">
            <w:pPr>
              <w:pStyle w:val="TableContentLeft"/>
            </w:pPr>
            <w:r w:rsidRPr="00DA400D">
              <w:t>IC2</w:t>
            </w:r>
          </w:p>
        </w:tc>
        <w:tc>
          <w:tcPr>
            <w:tcW w:w="671" w:type="pct"/>
            <w:shd w:val="clear" w:color="auto" w:fill="auto"/>
            <w:vAlign w:val="center"/>
          </w:tcPr>
          <w:p w14:paraId="4FBEF9C7" w14:textId="77777777" w:rsidR="00E33202" w:rsidRPr="00DA400D" w:rsidRDefault="00E33202" w:rsidP="00C44AFD">
            <w:pPr>
              <w:pStyle w:val="TableContentLeft"/>
            </w:pPr>
            <w:r w:rsidRPr="00DA400D">
              <w:t>S_LPAd → SM-DP+</w:t>
            </w:r>
          </w:p>
        </w:tc>
        <w:tc>
          <w:tcPr>
            <w:tcW w:w="1526" w:type="pct"/>
            <w:shd w:val="clear" w:color="auto" w:fill="auto"/>
            <w:vAlign w:val="center"/>
          </w:tcPr>
          <w:p w14:paraId="6C812613" w14:textId="77777777" w:rsidR="00E33202" w:rsidRPr="003F27BF" w:rsidRDefault="00E33202" w:rsidP="00C44AFD">
            <w:pPr>
              <w:pStyle w:val="TableContentLeft"/>
            </w:pPr>
            <w:r w:rsidRPr="003F27BF">
              <w:t>MTD_HTTP_REQ(</w:t>
            </w:r>
            <w:r w:rsidRPr="003F27BF">
              <w:br/>
              <w:t xml:space="preserve">   #IUT_SM_DP_ADDRESS,</w:t>
            </w:r>
            <w:r w:rsidRPr="003F27BF">
              <w:br/>
              <w:t xml:space="preserve">   #PATH_INITIATE_AUTH,</w:t>
            </w:r>
            <w:r w:rsidRPr="003F27BF">
              <w:br/>
              <w:t xml:space="preserve">   </w:t>
            </w:r>
            <w:r w:rsidRPr="003F27BF">
              <w:rPr>
                <w:rStyle w:val="PlaceholderText"/>
                <w:color w:val="auto"/>
              </w:rPr>
              <w:t>MTD_INITIATE_AUTHENTICATION</w:t>
            </w:r>
            <w:r w:rsidRPr="003F27BF">
              <w:t>(</w:t>
            </w:r>
            <w:r w:rsidRPr="003F27BF">
              <w:br/>
              <w:t xml:space="preserve">      #S_EUICC_CHALLENGE, </w:t>
            </w:r>
            <w:r w:rsidRPr="003F27BF">
              <w:br/>
              <w:t xml:space="preserve">      #S_EUICC_INFO1,</w:t>
            </w:r>
            <w:r w:rsidRPr="003F27BF">
              <w:br/>
              <w:t xml:space="preserve">      #IUT_SM_DP_ADDRESS))</w:t>
            </w:r>
          </w:p>
        </w:tc>
        <w:tc>
          <w:tcPr>
            <w:tcW w:w="1648" w:type="pct"/>
            <w:shd w:val="clear" w:color="auto" w:fill="auto"/>
            <w:vAlign w:val="center"/>
          </w:tcPr>
          <w:p w14:paraId="319E9E7D" w14:textId="77777777" w:rsidR="00E33202" w:rsidRPr="003F27BF" w:rsidRDefault="00E33202" w:rsidP="00C44AFD">
            <w:pPr>
              <w:pStyle w:val="TableContentLeft"/>
            </w:pPr>
            <w:r w:rsidRPr="003F27BF">
              <w:t>MTD_HTTP_RESP(#R_INITIATE_AUTH_OK)</w:t>
            </w:r>
          </w:p>
        </w:tc>
        <w:tc>
          <w:tcPr>
            <w:tcW w:w="731" w:type="pct"/>
            <w:shd w:val="clear" w:color="auto" w:fill="auto"/>
            <w:vAlign w:val="center"/>
          </w:tcPr>
          <w:p w14:paraId="2D32F75B" w14:textId="77777777" w:rsidR="00E33202" w:rsidRPr="00DA400D" w:rsidRDefault="00E33202" w:rsidP="00C44AFD">
            <w:pPr>
              <w:pStyle w:val="TableContentLeft"/>
            </w:pPr>
          </w:p>
        </w:tc>
      </w:tr>
      <w:tr w:rsidR="00E33202" w:rsidRPr="00DA400D" w14:paraId="59BED3B2" w14:textId="77777777" w:rsidTr="00C44AFD">
        <w:trPr>
          <w:trHeight w:val="314"/>
          <w:jc w:val="center"/>
        </w:trPr>
        <w:tc>
          <w:tcPr>
            <w:tcW w:w="423" w:type="pct"/>
            <w:shd w:val="clear" w:color="auto" w:fill="auto"/>
            <w:vAlign w:val="center"/>
          </w:tcPr>
          <w:p w14:paraId="44CC8FCF" w14:textId="77777777" w:rsidR="00E33202" w:rsidRPr="00DA400D" w:rsidRDefault="00E33202" w:rsidP="00C44AFD">
            <w:pPr>
              <w:pStyle w:val="TableContentLeft"/>
            </w:pPr>
            <w:r w:rsidRPr="00DA400D">
              <w:t>1</w:t>
            </w:r>
          </w:p>
        </w:tc>
        <w:tc>
          <w:tcPr>
            <w:tcW w:w="671" w:type="pct"/>
            <w:shd w:val="clear" w:color="auto" w:fill="auto"/>
            <w:vAlign w:val="center"/>
          </w:tcPr>
          <w:p w14:paraId="76B5D94E" w14:textId="77777777" w:rsidR="00E33202" w:rsidRPr="00DA400D" w:rsidRDefault="00E33202" w:rsidP="00C44AFD">
            <w:pPr>
              <w:pStyle w:val="TableContentLeft"/>
            </w:pPr>
            <w:r w:rsidRPr="00DA400D">
              <w:t>S_LPAd → SM-DP+</w:t>
            </w:r>
          </w:p>
        </w:tc>
        <w:tc>
          <w:tcPr>
            <w:tcW w:w="1526" w:type="pct"/>
            <w:shd w:val="clear" w:color="auto" w:fill="auto"/>
            <w:vAlign w:val="center"/>
          </w:tcPr>
          <w:p w14:paraId="395E6EC3" w14:textId="77777777" w:rsidR="00E33202" w:rsidRPr="00DA400D" w:rsidRDefault="00E33202" w:rsidP="00C44AFD">
            <w:pPr>
              <w:pStyle w:val="TableContentLeft"/>
            </w:pPr>
            <w:r w:rsidRPr="00DA400D">
              <w:t>MTD_HTTP_REQ(</w:t>
            </w:r>
            <w:r w:rsidRPr="00DA400D">
              <w:br/>
              <w:t xml:space="preserve">   #IUT_SM_DP_ADDRESS,</w:t>
            </w:r>
            <w:r w:rsidRPr="00DA400D">
              <w:br/>
            </w:r>
            <w:r w:rsidRPr="00DA400D">
              <w:lastRenderedPageBreak/>
              <w:t xml:space="preserve">   #PATH_AUTH_CLIENT,</w:t>
            </w:r>
            <w:r w:rsidRPr="00DA400D">
              <w:br/>
              <w:t xml:space="preserve">   MTD_AUTHENTICATE_CLIENT(</w:t>
            </w:r>
            <w:r w:rsidRPr="00DA400D">
              <w:br/>
              <w:t xml:space="preserve">      &lt;S_TRANSACTION_ID&gt;, </w:t>
            </w:r>
            <w:r w:rsidRPr="00DA400D">
              <w:br/>
              <w:t xml:space="preserve">     #AUTH_SERVER_RESP_DEF_DP_UC_OK))</w:t>
            </w:r>
          </w:p>
        </w:tc>
        <w:tc>
          <w:tcPr>
            <w:tcW w:w="1648" w:type="pct"/>
            <w:shd w:val="clear" w:color="auto" w:fill="auto"/>
            <w:vAlign w:val="center"/>
          </w:tcPr>
          <w:p w14:paraId="76CBF831" w14:textId="77777777" w:rsidR="00E33202" w:rsidRPr="00DA400D" w:rsidRDefault="00E33202" w:rsidP="00C44AFD">
            <w:pPr>
              <w:pStyle w:val="TableContentLeft"/>
            </w:pPr>
            <w:r w:rsidRPr="00DA400D">
              <w:lastRenderedPageBreak/>
              <w:t>MTD_HTTP_RESP(#R_AUTH_CLIENT_META_NOTIF_MULTI)</w:t>
            </w:r>
          </w:p>
        </w:tc>
        <w:tc>
          <w:tcPr>
            <w:tcW w:w="731" w:type="pct"/>
            <w:shd w:val="clear" w:color="auto" w:fill="auto"/>
            <w:vAlign w:val="center"/>
          </w:tcPr>
          <w:p w14:paraId="09FD6957" w14:textId="77777777" w:rsidR="00E33202" w:rsidRPr="00DA400D" w:rsidRDefault="00E33202" w:rsidP="00C44AFD">
            <w:pPr>
              <w:pStyle w:val="TableContentLeft"/>
            </w:pPr>
            <w:r w:rsidRPr="00DA400D">
              <w:t>RQ44_002</w:t>
            </w:r>
            <w:r>
              <w:t xml:space="preserve"> </w:t>
            </w:r>
            <w:r w:rsidRPr="00DA400D">
              <w:t>RQ55_033_1</w:t>
            </w:r>
          </w:p>
        </w:tc>
      </w:tr>
      <w:tr w:rsidR="00E33202" w:rsidRPr="00DA400D" w14:paraId="3A2142A2" w14:textId="77777777" w:rsidTr="00C44AFD">
        <w:trPr>
          <w:trHeight w:val="314"/>
          <w:jc w:val="center"/>
        </w:trPr>
        <w:tc>
          <w:tcPr>
            <w:tcW w:w="423" w:type="pct"/>
            <w:shd w:val="clear" w:color="auto" w:fill="auto"/>
            <w:vAlign w:val="center"/>
          </w:tcPr>
          <w:p w14:paraId="08CC2A23" w14:textId="77777777" w:rsidR="00E33202" w:rsidRPr="00DA400D" w:rsidRDefault="00E33202" w:rsidP="00C44AFD">
            <w:pPr>
              <w:pStyle w:val="TableContentLeft"/>
            </w:pPr>
            <w:r w:rsidRPr="00DA400D">
              <w:t>2</w:t>
            </w:r>
          </w:p>
        </w:tc>
        <w:tc>
          <w:tcPr>
            <w:tcW w:w="671" w:type="pct"/>
            <w:shd w:val="clear" w:color="auto" w:fill="auto"/>
            <w:vAlign w:val="center"/>
          </w:tcPr>
          <w:p w14:paraId="1B79255B" w14:textId="77777777" w:rsidR="00E33202" w:rsidRPr="00DA400D" w:rsidRDefault="00E33202" w:rsidP="00C44AFD">
            <w:pPr>
              <w:pStyle w:val="TableContentLeft"/>
            </w:pPr>
            <w:r w:rsidRPr="00DA400D">
              <w:t>S_LPAd → SM-DP+</w:t>
            </w:r>
          </w:p>
        </w:tc>
        <w:tc>
          <w:tcPr>
            <w:tcW w:w="1526" w:type="pct"/>
            <w:shd w:val="clear" w:color="auto" w:fill="auto"/>
            <w:vAlign w:val="center"/>
          </w:tcPr>
          <w:p w14:paraId="119AE715" w14:textId="77777777" w:rsidR="00E33202" w:rsidRPr="00DA400D" w:rsidRDefault="00E33202" w:rsidP="00C44AFD">
            <w:pPr>
              <w:pStyle w:val="TableContentLeft"/>
            </w:pPr>
            <w:r w:rsidRPr="00DA400D">
              <w:t>MTD_HTTP_REQ(</w:t>
            </w:r>
            <w:r w:rsidRPr="00DA400D">
              <w:br/>
              <w:t xml:space="preserve">  #IUT_SM_DP_ADDRESS,  </w:t>
            </w:r>
            <w:r w:rsidRPr="00DA400D">
              <w:br/>
              <w:t xml:space="preserve">  #PATH_GET_BPP,</w:t>
            </w:r>
            <w:r w:rsidRPr="00DA400D">
              <w:br/>
              <w:t xml:space="preserve">  MTD_GET_BPP(</w:t>
            </w:r>
            <w:r w:rsidRPr="00DA400D">
              <w:br/>
              <w:t xml:space="preserve">    &lt;S_TRANSACTION_ID&gt;,</w:t>
            </w:r>
            <w:r w:rsidRPr="00DA400D">
              <w:br/>
              <w:t xml:space="preserve">    #PREP_DOWNLOAD_RESP))</w:t>
            </w:r>
          </w:p>
        </w:tc>
        <w:tc>
          <w:tcPr>
            <w:tcW w:w="1648" w:type="pct"/>
            <w:shd w:val="clear" w:color="auto" w:fill="auto"/>
            <w:vAlign w:val="center"/>
          </w:tcPr>
          <w:p w14:paraId="7E9FCDFE" w14:textId="77777777" w:rsidR="00E33202" w:rsidRPr="002C01B0" w:rsidRDefault="00E33202" w:rsidP="00C44AFD">
            <w:pPr>
              <w:pStyle w:val="TableContentLeft"/>
            </w:pPr>
            <w:r w:rsidRPr="002C01B0">
              <w:t>MTD_HTTP_RESP(#R_GET_BPP_RESP_OP1_PPK)</w:t>
            </w:r>
          </w:p>
          <w:p w14:paraId="53AE8069" w14:textId="77777777" w:rsidR="00E33202" w:rsidRPr="002C01B0" w:rsidRDefault="00E33202" w:rsidP="00C44AFD">
            <w:pPr>
              <w:pStyle w:val="TableContentLeft"/>
            </w:pPr>
            <w:r w:rsidRPr="002C01B0">
              <w:t xml:space="preserve">Construct the complete metadata element from the response and verify that it matches </w:t>
            </w:r>
            <w:r w:rsidRPr="008F1B4C">
              <w:rPr>
                <w:rStyle w:val="PlaceholderText"/>
              </w:rPr>
              <w:t>#SMDP_METADATA_NOTIF_MULTI</w:t>
            </w:r>
          </w:p>
        </w:tc>
        <w:tc>
          <w:tcPr>
            <w:tcW w:w="731" w:type="pct"/>
            <w:shd w:val="clear" w:color="auto" w:fill="auto"/>
            <w:vAlign w:val="center"/>
          </w:tcPr>
          <w:p w14:paraId="68810ECA" w14:textId="77777777" w:rsidR="00E33202" w:rsidRPr="00DA400D" w:rsidRDefault="00E33202" w:rsidP="00C44AFD">
            <w:pPr>
              <w:pStyle w:val="TableContentLeft"/>
            </w:pPr>
            <w:r w:rsidRPr="00DA400D">
              <w:t>RQ44_002</w:t>
            </w:r>
            <w:r>
              <w:t xml:space="preserve"> </w:t>
            </w:r>
            <w:r w:rsidRPr="00DA400D">
              <w:t>RQ55_033_1</w:t>
            </w:r>
          </w:p>
        </w:tc>
      </w:tr>
    </w:tbl>
    <w:p w14:paraId="2906263B" w14:textId="77777777" w:rsidR="00E33202" w:rsidRPr="00DA400D" w:rsidRDefault="00E33202" w:rsidP="00E33202">
      <w:pPr>
        <w:pStyle w:val="Heading2"/>
        <w:numPr>
          <w:ilvl w:val="0"/>
          <w:numId w:val="0"/>
        </w:numPr>
        <w:tabs>
          <w:tab w:val="left" w:pos="624"/>
        </w:tabs>
        <w:ind w:left="624" w:hanging="624"/>
        <w:rPr>
          <w:iCs w:val="0"/>
        </w:rPr>
      </w:pPr>
      <w:bookmarkStart w:id="1972" w:name="_Toc482058892"/>
      <w:bookmarkStart w:id="1973" w:name="_Toc482563240"/>
      <w:bookmarkStart w:id="1974" w:name="_Toc482563241"/>
      <w:bookmarkStart w:id="1975" w:name="_Toc482563242"/>
      <w:bookmarkStart w:id="1976" w:name="_Toc482563243"/>
      <w:bookmarkStart w:id="1977" w:name="_Toc482563244"/>
      <w:bookmarkStart w:id="1978" w:name="_Toc482563245"/>
      <w:bookmarkStart w:id="1979" w:name="_Toc483841357"/>
      <w:bookmarkStart w:id="1980" w:name="_Toc518049355"/>
      <w:bookmarkStart w:id="1981" w:name="_Toc520956926"/>
      <w:bookmarkStart w:id="1982" w:name="_Toc13661706"/>
      <w:bookmarkStart w:id="1983" w:name="_Toc195628644"/>
      <w:bookmarkEnd w:id="1972"/>
      <w:bookmarkEnd w:id="1973"/>
      <w:bookmarkEnd w:id="1974"/>
      <w:bookmarkEnd w:id="1975"/>
      <w:bookmarkEnd w:id="1976"/>
      <w:bookmarkEnd w:id="1977"/>
      <w:bookmarkEnd w:id="1978"/>
      <w:r w:rsidRPr="00DA400D">
        <w:rPr>
          <w:iCs w:val="0"/>
        </w:rPr>
        <w:t>5.4</w:t>
      </w:r>
      <w:r w:rsidRPr="00DA400D">
        <w:rPr>
          <w:iCs w:val="0"/>
        </w:rPr>
        <w:tab/>
        <w:t>Device Procedures</w:t>
      </w:r>
      <w:bookmarkEnd w:id="1979"/>
      <w:bookmarkEnd w:id="1980"/>
      <w:bookmarkEnd w:id="1981"/>
      <w:bookmarkEnd w:id="1982"/>
      <w:bookmarkEnd w:id="1983"/>
    </w:p>
    <w:p w14:paraId="6BF5760E" w14:textId="5E6A1881" w:rsidR="00E33202" w:rsidRPr="00DA400D" w:rsidRDefault="00E33202" w:rsidP="00E33202">
      <w:pPr>
        <w:pStyle w:val="Heading3"/>
        <w:numPr>
          <w:ilvl w:val="0"/>
          <w:numId w:val="0"/>
        </w:numPr>
        <w:tabs>
          <w:tab w:val="left" w:pos="851"/>
        </w:tabs>
        <w:ind w:left="851" w:hanging="851"/>
        <w:rPr>
          <w:iCs w:val="0"/>
          <w:lang w:val="en-US"/>
        </w:rPr>
      </w:pPr>
      <w:bookmarkStart w:id="1984" w:name="_Toc483841358"/>
      <w:bookmarkStart w:id="1985" w:name="_Toc518049356"/>
      <w:bookmarkStart w:id="1986" w:name="_Toc520956927"/>
      <w:bookmarkStart w:id="1987" w:name="_Toc13661707"/>
      <w:bookmarkStart w:id="1988" w:name="_Toc195628645"/>
      <w:r w:rsidRPr="00DA400D">
        <w:rPr>
          <w:iCs w:val="0"/>
          <w:lang w:val="en-US"/>
        </w:rPr>
        <w:t>5.4.1</w:t>
      </w:r>
      <w:r w:rsidRPr="00DA400D">
        <w:rPr>
          <w:iCs w:val="0"/>
          <w:lang w:val="en-US"/>
        </w:rPr>
        <w:tab/>
        <w:t>Local Profile Management - Add Profile</w:t>
      </w:r>
      <w:bookmarkEnd w:id="1984"/>
      <w:bookmarkEnd w:id="1985"/>
      <w:bookmarkEnd w:id="1986"/>
      <w:bookmarkEnd w:id="1987"/>
      <w:bookmarkEnd w:id="1988"/>
    </w:p>
    <w:p w14:paraId="42BEE202" w14:textId="77777777" w:rsidR="00E33202" w:rsidRPr="00DA400D" w:rsidRDefault="00E33202" w:rsidP="00E33202">
      <w:pPr>
        <w:pStyle w:val="Heading4"/>
        <w:numPr>
          <w:ilvl w:val="0"/>
          <w:numId w:val="0"/>
        </w:numPr>
        <w:tabs>
          <w:tab w:val="left" w:pos="1077"/>
        </w:tabs>
        <w:ind w:left="1077" w:hanging="1077"/>
      </w:pPr>
      <w:r w:rsidRPr="00DA400D">
        <w:t>5.4.1.1</w:t>
      </w:r>
      <w:r w:rsidRPr="00DA400D">
        <w:tab/>
        <w:t>Conformance Requirements</w:t>
      </w:r>
    </w:p>
    <w:p w14:paraId="2FF1485C" w14:textId="77777777" w:rsidR="00E33202" w:rsidRPr="00131164" w:rsidRDefault="00E33202" w:rsidP="00E33202">
      <w:pPr>
        <w:pStyle w:val="NormalParagraph"/>
      </w:pPr>
      <w:r w:rsidRPr="004652C1">
        <w:rPr>
          <w:b/>
        </w:rPr>
        <w:t>References</w:t>
      </w:r>
    </w:p>
    <w:p w14:paraId="5671BEE6" w14:textId="77777777" w:rsidR="00E33202" w:rsidRPr="00DA400D" w:rsidRDefault="00E33202" w:rsidP="00E33202">
      <w:pPr>
        <w:pStyle w:val="NormalParagraph"/>
      </w:pPr>
      <w:r w:rsidRPr="00DA400D">
        <w:t>GSMA RSP Technical Specification [2]</w:t>
      </w:r>
    </w:p>
    <w:p w14:paraId="64B55059" w14:textId="77777777" w:rsidR="00E33202" w:rsidRPr="00131164" w:rsidRDefault="00E33202" w:rsidP="00E33202">
      <w:pPr>
        <w:pStyle w:val="NormalParagraph"/>
      </w:pPr>
      <w:r w:rsidRPr="004652C1">
        <w:rPr>
          <w:b/>
        </w:rPr>
        <w:t>Requirements</w:t>
      </w:r>
    </w:p>
    <w:p w14:paraId="1AD85B86"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29_007_1, RQ29_008, RQ29_009, RQ29_011, RQ29_013, RQ29_015</w:t>
      </w:r>
    </w:p>
    <w:p w14:paraId="793BDA73" w14:textId="5637965E"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941D74">
        <w:rPr>
          <w:lang w:val="fr-FR"/>
        </w:rPr>
        <w:t>RQ31_062,</w:t>
      </w:r>
      <w:r>
        <w:rPr>
          <w:rFonts w:cs="Arial"/>
          <w:sz w:val="18"/>
          <w:szCs w:val="18"/>
          <w:lang w:val="fr-FR" w:eastAsia="de-DE"/>
        </w:rPr>
        <w:t xml:space="preserve"> </w:t>
      </w:r>
      <w:r w:rsidRPr="004652C1">
        <w:rPr>
          <w:lang w:val="fr-FR"/>
        </w:rPr>
        <w:t xml:space="preserve">RQ31_064, </w:t>
      </w:r>
      <w:r w:rsidR="00D11F0D" w:rsidRPr="00C55474">
        <w:rPr>
          <w:lang w:val="fr-FR"/>
        </w:rPr>
        <w:t xml:space="preserve">RQ31_071, </w:t>
      </w:r>
      <w:r w:rsidRPr="004652C1">
        <w:rPr>
          <w:lang w:val="fr-FR"/>
        </w:rPr>
        <w:t>RQ31_072, RQ31_077, RQ31_079, RQ31_096, RQ31_100, RQ31_102, RQ31_108, RQ31_112, RQ31_161</w:t>
      </w:r>
    </w:p>
    <w:p w14:paraId="08386584" w14:textId="13941D9A"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32_001, RQ32_002, RQ32_004, RQ32_062, RQ32_066, RQ32_068, RQ32_069, RQ32_070, RQ32_071</w:t>
      </w:r>
    </w:p>
    <w:p w14:paraId="769B369E" w14:textId="77777777" w:rsidR="00E33202" w:rsidRPr="004652C1" w:rsidRDefault="00E33202" w:rsidP="00E33202">
      <w:pPr>
        <w:pStyle w:val="ListBullet1"/>
        <w:numPr>
          <w:ilvl w:val="0"/>
          <w:numId w:val="0"/>
        </w:numPr>
        <w:ind w:left="340"/>
        <w:rPr>
          <w:lang w:val="fr-FR"/>
        </w:rPr>
      </w:pPr>
      <w:r w:rsidRPr="00DA400D">
        <w:rPr>
          <w:rFonts w:ascii="Symbol" w:hAnsi="Symbol"/>
        </w:rPr>
        <w:t></w:t>
      </w:r>
      <w:r w:rsidRPr="004652C1">
        <w:rPr>
          <w:rFonts w:ascii="Symbol" w:hAnsi="Symbol"/>
          <w:lang w:val="fr-FR"/>
        </w:rPr>
        <w:tab/>
      </w:r>
      <w:r w:rsidRPr="004652C1">
        <w:rPr>
          <w:lang w:val="fr-FR"/>
        </w:rPr>
        <w:t>RQ41_001, RQ41_005, RQ44_001</w:t>
      </w:r>
    </w:p>
    <w:p w14:paraId="3B8B380C" w14:textId="77777777" w:rsidR="00E33202" w:rsidRPr="004652C1" w:rsidRDefault="00E33202" w:rsidP="00E33202">
      <w:pPr>
        <w:pStyle w:val="ListBullet1"/>
        <w:numPr>
          <w:ilvl w:val="0"/>
          <w:numId w:val="0"/>
        </w:numPr>
        <w:ind w:left="340"/>
        <w:rPr>
          <w:lang w:val="fr-FR"/>
        </w:rPr>
      </w:pPr>
      <w:r w:rsidRPr="00FB6115">
        <w:rPr>
          <w:rFonts w:ascii="Symbol" w:hAnsi="Symbol"/>
        </w:rPr>
        <w:t></w:t>
      </w:r>
      <w:r w:rsidRPr="004652C1">
        <w:rPr>
          <w:rFonts w:ascii="Symbol" w:hAnsi="Symbol"/>
          <w:lang w:val="fr-FR"/>
        </w:rPr>
        <w:tab/>
      </w:r>
      <w:r w:rsidRPr="004652C1">
        <w:rPr>
          <w:lang w:val="fr-FR"/>
        </w:rPr>
        <w:t>RQC1_006, RQC1_008, RQC1_009, RQC3_014</w:t>
      </w:r>
    </w:p>
    <w:p w14:paraId="66F1E685" w14:textId="77777777" w:rsidR="00E33202" w:rsidRPr="00DA400D" w:rsidRDefault="00E33202" w:rsidP="00E33202">
      <w:pPr>
        <w:pStyle w:val="Heading4"/>
        <w:numPr>
          <w:ilvl w:val="0"/>
          <w:numId w:val="0"/>
        </w:numPr>
        <w:tabs>
          <w:tab w:val="left" w:pos="1077"/>
        </w:tabs>
        <w:ind w:left="1077" w:hanging="1077"/>
      </w:pPr>
      <w:r w:rsidRPr="00DA400D">
        <w:t>5.4.1.2</w:t>
      </w:r>
      <w:r w:rsidRPr="00DA400D">
        <w:tab/>
        <w:t>Test Cases</w:t>
      </w:r>
    </w:p>
    <w:p w14:paraId="69256510" w14:textId="77777777" w:rsidR="00E33202" w:rsidRPr="008F1B4C" w:rsidRDefault="00E33202" w:rsidP="00E33202">
      <w:pPr>
        <w:pStyle w:val="Heading5"/>
        <w:numPr>
          <w:ilvl w:val="0"/>
          <w:numId w:val="0"/>
        </w:numPr>
        <w:ind w:left="1304" w:hanging="1304"/>
      </w:pPr>
      <w:r w:rsidRPr="00845C86">
        <w:rPr>
          <w14:scene3d>
            <w14:camera w14:prst="orthographicFront"/>
            <w14:lightRig w14:rig="threePt" w14:dir="t">
              <w14:rot w14:lat="0" w14:lon="0" w14:rev="0"/>
            </w14:lightRig>
          </w14:scene3d>
        </w:rPr>
        <w:t>5.4.1.2.1</w:t>
      </w:r>
      <w:r w:rsidRPr="00845C86">
        <w:rPr>
          <w14:scene3d>
            <w14:camera w14:prst="orthographicFront"/>
            <w14:lightRig w14:rig="threePt" w14:dir="t">
              <w14:rot w14:lat="0" w14:lon="0" w14:rev="0"/>
            </w14:lightRig>
          </w14:scene3d>
        </w:rPr>
        <w:tab/>
      </w:r>
      <w:r w:rsidRPr="00845C86">
        <w:t>TC_LPAd_AddProfile_Manual_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3D550A86"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A31477"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EE01A6C"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28182BC"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D8127C9"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09C751C9"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166267E5" w14:textId="77777777" w:rsidR="00E33202" w:rsidRPr="002C01B0" w:rsidRDefault="00E33202" w:rsidP="00C44AFD">
            <w:pPr>
              <w:pStyle w:val="TableText"/>
            </w:pPr>
            <w:r w:rsidRPr="00845C86">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58387AAE" w14:textId="77777777" w:rsidR="00E33202" w:rsidRPr="00845C86" w:rsidRDefault="00E33202" w:rsidP="00C44AFD">
            <w:pPr>
              <w:pStyle w:val="TableText"/>
            </w:pPr>
            <w:r w:rsidRPr="00845C86">
              <w:t>The protection of access to the LUI is disabled</w:t>
            </w:r>
            <w:r>
              <w:t>.</w:t>
            </w:r>
          </w:p>
        </w:tc>
      </w:tr>
    </w:tbl>
    <w:p w14:paraId="3E994710" w14:textId="77777777" w:rsidR="00E33202" w:rsidRPr="00DA400D" w:rsidRDefault="00E33202" w:rsidP="00E33202">
      <w:pPr>
        <w:pStyle w:val="Heading6no"/>
      </w:pPr>
      <w:r w:rsidRPr="00DA400D">
        <w:t>Test Sequence #01 Nominal: Add a new Operational Profile by using Activation Code (manual ent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5F8F558F" w14:textId="77777777" w:rsidTr="00C44AFD">
        <w:trPr>
          <w:jc w:val="center"/>
        </w:trPr>
        <w:tc>
          <w:tcPr>
            <w:tcW w:w="1167" w:type="pct"/>
            <w:shd w:val="clear" w:color="auto" w:fill="BFBFBF" w:themeFill="background1" w:themeFillShade="BF"/>
            <w:vAlign w:val="center"/>
          </w:tcPr>
          <w:p w14:paraId="19480FC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7C90F18B" w14:textId="77777777" w:rsidR="00E33202" w:rsidRPr="00DA400D" w:rsidRDefault="00E33202" w:rsidP="00C44AFD">
            <w:pPr>
              <w:pStyle w:val="TableHeaderGray"/>
              <w:rPr>
                <w:rFonts w:eastAsia="SimSun"/>
                <w:lang w:val="en-GB"/>
              </w:rPr>
            </w:pPr>
          </w:p>
        </w:tc>
      </w:tr>
      <w:tr w:rsidR="00E33202" w:rsidRPr="00DA400D" w14:paraId="7AD2A523" w14:textId="77777777" w:rsidTr="00C44AFD">
        <w:trPr>
          <w:jc w:val="center"/>
        </w:trPr>
        <w:tc>
          <w:tcPr>
            <w:tcW w:w="1167" w:type="pct"/>
            <w:shd w:val="clear" w:color="auto" w:fill="BFBFBF" w:themeFill="background1" w:themeFillShade="BF"/>
            <w:vAlign w:val="center"/>
          </w:tcPr>
          <w:p w14:paraId="18D236BA"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38A4700"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4B7E6C6D" w14:textId="77777777" w:rsidTr="00C44AFD">
        <w:trPr>
          <w:jc w:val="center"/>
        </w:trPr>
        <w:tc>
          <w:tcPr>
            <w:tcW w:w="1167" w:type="pct"/>
            <w:vAlign w:val="center"/>
          </w:tcPr>
          <w:p w14:paraId="7E161D42" w14:textId="77777777" w:rsidR="00E33202" w:rsidRPr="002C01B0" w:rsidRDefault="00E33202" w:rsidP="00C44AFD">
            <w:pPr>
              <w:pStyle w:val="TableText"/>
            </w:pPr>
            <w:r w:rsidRPr="00845C86">
              <w:t>S_SM-DP+</w:t>
            </w:r>
          </w:p>
        </w:tc>
        <w:tc>
          <w:tcPr>
            <w:tcW w:w="3833" w:type="pct"/>
            <w:vAlign w:val="center"/>
          </w:tcPr>
          <w:p w14:paraId="316D5C65" w14:textId="77777777" w:rsidR="00E33202" w:rsidRPr="002C01B0" w:rsidRDefault="00E33202" w:rsidP="00C44AFD">
            <w:pPr>
              <w:pStyle w:val="TableText"/>
            </w:pPr>
            <w:r w:rsidRPr="00845C86">
              <w:t>The PROFILE_OPERATIONAL1 on the S_SM-DP+ is in “Released” state</w:t>
            </w:r>
            <w:r>
              <w:t>.</w:t>
            </w:r>
          </w:p>
        </w:tc>
      </w:tr>
      <w:tr w:rsidR="00E33202" w:rsidRPr="00DA400D" w14:paraId="44E7D0CD" w14:textId="77777777" w:rsidTr="00C44AFD">
        <w:trPr>
          <w:jc w:val="center"/>
        </w:trPr>
        <w:tc>
          <w:tcPr>
            <w:tcW w:w="1167" w:type="pct"/>
            <w:vAlign w:val="center"/>
          </w:tcPr>
          <w:p w14:paraId="4C12745A" w14:textId="77777777" w:rsidR="00E33202" w:rsidRPr="002C01B0" w:rsidRDefault="00E33202" w:rsidP="00C44AFD">
            <w:pPr>
              <w:pStyle w:val="TableText"/>
            </w:pPr>
            <w:r w:rsidRPr="00845C86">
              <w:lastRenderedPageBreak/>
              <w:t>S_SM-DP+</w:t>
            </w:r>
          </w:p>
        </w:tc>
        <w:tc>
          <w:tcPr>
            <w:tcW w:w="3833" w:type="pct"/>
            <w:vAlign w:val="center"/>
          </w:tcPr>
          <w:p w14:paraId="7B0689F7" w14:textId="77777777" w:rsidR="00E33202" w:rsidRPr="002C01B0" w:rsidRDefault="00E33202" w:rsidP="00C44AFD">
            <w:pPr>
              <w:pStyle w:val="TableText"/>
            </w:pPr>
            <w:r w:rsidRPr="00845C86">
              <w:t>There is a pending Profile download order for #MATCHING_ID_1 (PROFILE_OPERATIONAL1)</w:t>
            </w:r>
            <w:r>
              <w:t>.</w:t>
            </w:r>
          </w:p>
        </w:tc>
      </w:tr>
      <w:tr w:rsidR="00E33202" w:rsidRPr="00DA400D" w14:paraId="6EF8C58E" w14:textId="77777777" w:rsidTr="00C44AFD">
        <w:trPr>
          <w:jc w:val="center"/>
        </w:trPr>
        <w:tc>
          <w:tcPr>
            <w:tcW w:w="1167" w:type="pct"/>
            <w:vAlign w:val="center"/>
          </w:tcPr>
          <w:p w14:paraId="0C421CEC" w14:textId="77777777" w:rsidR="00E33202" w:rsidRPr="002C01B0" w:rsidRDefault="00E33202" w:rsidP="00C44AFD">
            <w:pPr>
              <w:pStyle w:val="TableText"/>
            </w:pPr>
            <w:r w:rsidRPr="00845C86">
              <w:t>eUICC</w:t>
            </w:r>
          </w:p>
        </w:tc>
        <w:tc>
          <w:tcPr>
            <w:tcW w:w="3833" w:type="pct"/>
            <w:vAlign w:val="center"/>
          </w:tcPr>
          <w:p w14:paraId="5F5C320B" w14:textId="77777777" w:rsidR="00E33202" w:rsidRPr="002C01B0" w:rsidRDefault="00E33202" w:rsidP="00C44AFD">
            <w:pPr>
              <w:pStyle w:val="TableText"/>
            </w:pPr>
            <w:r w:rsidRPr="00845C86">
              <w:t>There is no default SM-DP+ address configured</w:t>
            </w:r>
            <w:r>
              <w:t>.</w:t>
            </w:r>
          </w:p>
        </w:tc>
      </w:tr>
    </w:tbl>
    <w:p w14:paraId="58BFD8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7"/>
        <w:gridCol w:w="1342"/>
        <w:gridCol w:w="2926"/>
        <w:gridCol w:w="29"/>
        <w:gridCol w:w="2817"/>
        <w:gridCol w:w="23"/>
        <w:gridCol w:w="1159"/>
        <w:gridCol w:w="7"/>
      </w:tblGrid>
      <w:tr w:rsidR="00E33202" w:rsidRPr="001F0550" w14:paraId="5E671382" w14:textId="77777777" w:rsidTr="00C44AFD">
        <w:trPr>
          <w:gridAfter w:val="1"/>
          <w:wAfter w:w="5" w:type="pct"/>
          <w:trHeight w:val="314"/>
          <w:jc w:val="center"/>
        </w:trPr>
        <w:tc>
          <w:tcPr>
            <w:tcW w:w="392" w:type="pct"/>
            <w:shd w:val="clear" w:color="auto" w:fill="C00000"/>
            <w:vAlign w:val="center"/>
            <w:hideMark/>
          </w:tcPr>
          <w:p w14:paraId="52E3EF71" w14:textId="77777777" w:rsidR="00E33202" w:rsidRPr="0061518F" w:rsidRDefault="00E33202" w:rsidP="00C44AFD">
            <w:pPr>
              <w:pStyle w:val="TableHeader"/>
            </w:pPr>
            <w:r w:rsidRPr="001A336D">
              <w:t>Step</w:t>
            </w:r>
          </w:p>
        </w:tc>
        <w:tc>
          <w:tcPr>
            <w:tcW w:w="745" w:type="pct"/>
            <w:shd w:val="clear" w:color="auto" w:fill="C00000"/>
            <w:vAlign w:val="center"/>
            <w:hideMark/>
          </w:tcPr>
          <w:p w14:paraId="0D65A7CF" w14:textId="77777777" w:rsidR="00E33202" w:rsidRPr="00065A81" w:rsidRDefault="00E33202" w:rsidP="00C44AFD">
            <w:pPr>
              <w:pStyle w:val="TableHeader"/>
            </w:pPr>
            <w:r w:rsidRPr="00065A81">
              <w:t>Direction</w:t>
            </w:r>
          </w:p>
        </w:tc>
        <w:tc>
          <w:tcPr>
            <w:tcW w:w="1640" w:type="pct"/>
            <w:gridSpan w:val="2"/>
            <w:shd w:val="clear" w:color="auto" w:fill="C00000"/>
            <w:vAlign w:val="center"/>
            <w:hideMark/>
          </w:tcPr>
          <w:p w14:paraId="0FE356F1" w14:textId="77777777" w:rsidR="00E33202" w:rsidRPr="00452227" w:rsidRDefault="00E33202" w:rsidP="00C44AFD">
            <w:pPr>
              <w:pStyle w:val="TableHeader"/>
            </w:pPr>
            <w:r w:rsidRPr="00263515">
              <w:t>Sequence / Description</w:t>
            </w:r>
          </w:p>
        </w:tc>
        <w:tc>
          <w:tcPr>
            <w:tcW w:w="1563" w:type="pct"/>
            <w:shd w:val="clear" w:color="auto" w:fill="C00000"/>
            <w:vAlign w:val="center"/>
            <w:hideMark/>
          </w:tcPr>
          <w:p w14:paraId="1F8B0B82" w14:textId="77777777" w:rsidR="00E33202" w:rsidRPr="007E5B2A" w:rsidRDefault="00E33202" w:rsidP="00C44AFD">
            <w:pPr>
              <w:pStyle w:val="TableHeader"/>
            </w:pPr>
            <w:r w:rsidRPr="007E5B2A">
              <w:t>Expected result</w:t>
            </w:r>
          </w:p>
        </w:tc>
        <w:tc>
          <w:tcPr>
            <w:tcW w:w="656" w:type="pct"/>
            <w:gridSpan w:val="2"/>
            <w:shd w:val="clear" w:color="auto" w:fill="C00000"/>
            <w:vAlign w:val="center"/>
            <w:hideMark/>
          </w:tcPr>
          <w:p w14:paraId="3445374B" w14:textId="77777777" w:rsidR="00E33202" w:rsidRPr="00F85498" w:rsidRDefault="00E33202" w:rsidP="00C44AFD">
            <w:pPr>
              <w:pStyle w:val="TableHeader"/>
            </w:pPr>
            <w:r w:rsidRPr="00F85498">
              <w:t>REQ</w:t>
            </w:r>
          </w:p>
        </w:tc>
      </w:tr>
      <w:tr w:rsidR="00E33202" w:rsidRPr="00DA400D" w14:paraId="328DEF54" w14:textId="77777777" w:rsidTr="00C44AFD">
        <w:trPr>
          <w:gridAfter w:val="1"/>
          <w:wAfter w:w="5" w:type="pct"/>
          <w:trHeight w:val="314"/>
          <w:jc w:val="center"/>
        </w:trPr>
        <w:tc>
          <w:tcPr>
            <w:tcW w:w="392" w:type="pct"/>
            <w:shd w:val="clear" w:color="auto" w:fill="auto"/>
            <w:vAlign w:val="center"/>
          </w:tcPr>
          <w:p w14:paraId="33644535" w14:textId="77777777" w:rsidR="00E33202" w:rsidRPr="00DA400D" w:rsidRDefault="00E33202" w:rsidP="00C44AFD">
            <w:pPr>
              <w:pStyle w:val="TableContentLeft"/>
            </w:pPr>
            <w:r w:rsidRPr="00DA400D">
              <w:t>1</w:t>
            </w:r>
          </w:p>
        </w:tc>
        <w:tc>
          <w:tcPr>
            <w:tcW w:w="745" w:type="pct"/>
            <w:shd w:val="clear" w:color="auto" w:fill="auto"/>
            <w:vAlign w:val="center"/>
            <w:hideMark/>
          </w:tcPr>
          <w:p w14:paraId="28BFDA12" w14:textId="77777777" w:rsidR="00E33202" w:rsidRPr="00DA400D" w:rsidRDefault="00E33202" w:rsidP="00C44AFD">
            <w:pPr>
              <w:pStyle w:val="TableContentLeft"/>
            </w:pPr>
            <w:r w:rsidRPr="00DA400D">
              <w:t>S_EndUser→ LPAd</w:t>
            </w:r>
          </w:p>
        </w:tc>
        <w:tc>
          <w:tcPr>
            <w:tcW w:w="1640" w:type="pct"/>
            <w:gridSpan w:val="2"/>
            <w:shd w:val="clear" w:color="auto" w:fill="auto"/>
            <w:vAlign w:val="center"/>
            <w:hideMark/>
          </w:tcPr>
          <w:p w14:paraId="631DB9E1" w14:textId="77777777" w:rsidR="00E33202" w:rsidRPr="00DA400D" w:rsidRDefault="00E33202" w:rsidP="00C44AFD">
            <w:pPr>
              <w:pStyle w:val="TableContentLeft"/>
            </w:pPr>
            <w:r w:rsidRPr="00DA400D">
              <w:t>Initiate Add Profile operation</w:t>
            </w:r>
          </w:p>
        </w:tc>
        <w:tc>
          <w:tcPr>
            <w:tcW w:w="1563" w:type="pct"/>
            <w:shd w:val="clear" w:color="auto" w:fill="auto"/>
            <w:vAlign w:val="center"/>
            <w:hideMark/>
          </w:tcPr>
          <w:p w14:paraId="0670E8AC" w14:textId="77777777" w:rsidR="00E33202" w:rsidRPr="00DA400D" w:rsidRDefault="00E33202" w:rsidP="00C44AFD">
            <w:pPr>
              <w:pStyle w:val="TableContentLeft"/>
            </w:pPr>
            <w:r w:rsidRPr="00DA400D">
              <w:t>LPAd requests the Activation Code from the End User</w:t>
            </w:r>
          </w:p>
        </w:tc>
        <w:tc>
          <w:tcPr>
            <w:tcW w:w="656" w:type="pct"/>
            <w:gridSpan w:val="2"/>
            <w:shd w:val="clear" w:color="auto" w:fill="auto"/>
            <w:vAlign w:val="center"/>
            <w:hideMark/>
          </w:tcPr>
          <w:p w14:paraId="349AD298" w14:textId="77777777" w:rsidR="00E33202" w:rsidRPr="00DA400D" w:rsidRDefault="00E33202" w:rsidP="00C44AFD">
            <w:pPr>
              <w:pStyle w:val="TableContentLeft"/>
              <w:rPr>
                <w:highlight w:val="yellow"/>
              </w:rPr>
            </w:pPr>
            <w:r w:rsidRPr="00DA400D">
              <w:t>RQ32_062 RQ32_066</w:t>
            </w:r>
            <w:r>
              <w:t xml:space="preserve"> RQC1_009</w:t>
            </w:r>
          </w:p>
        </w:tc>
      </w:tr>
      <w:tr w:rsidR="00E33202" w:rsidRPr="00DA400D" w14:paraId="6514F583" w14:textId="77777777" w:rsidTr="00C44AFD">
        <w:trPr>
          <w:gridAfter w:val="1"/>
          <w:wAfter w:w="5" w:type="pct"/>
          <w:trHeight w:val="314"/>
          <w:jc w:val="center"/>
        </w:trPr>
        <w:tc>
          <w:tcPr>
            <w:tcW w:w="392" w:type="pct"/>
            <w:shd w:val="clear" w:color="auto" w:fill="auto"/>
            <w:vAlign w:val="center"/>
          </w:tcPr>
          <w:p w14:paraId="0A2348C1" w14:textId="77777777" w:rsidR="00E33202" w:rsidRPr="00DA400D" w:rsidRDefault="00E33202" w:rsidP="00C44AFD">
            <w:pPr>
              <w:pStyle w:val="TableContentLeft"/>
            </w:pPr>
            <w:r w:rsidRPr="00DA400D">
              <w:t>2</w:t>
            </w:r>
          </w:p>
        </w:tc>
        <w:tc>
          <w:tcPr>
            <w:tcW w:w="745" w:type="pct"/>
            <w:shd w:val="clear" w:color="auto" w:fill="auto"/>
            <w:vAlign w:val="center"/>
            <w:hideMark/>
          </w:tcPr>
          <w:p w14:paraId="06AAC26C" w14:textId="77777777" w:rsidR="00E33202" w:rsidRPr="003F27BF" w:rsidRDefault="00E33202" w:rsidP="00C44AFD">
            <w:pPr>
              <w:pStyle w:val="TableContentLeft"/>
            </w:pPr>
            <w:r w:rsidRPr="003F27BF">
              <w:t>S_EndUser→ LPAd</w:t>
            </w:r>
          </w:p>
        </w:tc>
        <w:tc>
          <w:tcPr>
            <w:tcW w:w="1640" w:type="pct"/>
            <w:gridSpan w:val="2"/>
            <w:shd w:val="clear" w:color="auto" w:fill="auto"/>
            <w:vAlign w:val="center"/>
            <w:hideMark/>
          </w:tcPr>
          <w:p w14:paraId="5FF16673" w14:textId="77777777" w:rsidR="00E33202" w:rsidRPr="003F27BF" w:rsidRDefault="00E33202" w:rsidP="00C44AFD">
            <w:pPr>
              <w:pStyle w:val="TableContentLeft"/>
            </w:pPr>
            <w:r w:rsidRPr="003F27BF">
              <w:t>Provide #ACTIVATION_CODE_1 by manual entry</w:t>
            </w:r>
          </w:p>
        </w:tc>
        <w:tc>
          <w:tcPr>
            <w:tcW w:w="1563" w:type="pct"/>
            <w:shd w:val="clear" w:color="auto" w:fill="auto"/>
            <w:vAlign w:val="center"/>
          </w:tcPr>
          <w:p w14:paraId="4AF432FA" w14:textId="77777777" w:rsidR="00E33202" w:rsidRPr="00DA400D" w:rsidRDefault="00E33202" w:rsidP="00C44AFD">
            <w:pPr>
              <w:pStyle w:val="TableContentLeft"/>
            </w:pPr>
            <w:r w:rsidRPr="00DA400D">
              <w:t>No error</w:t>
            </w:r>
          </w:p>
        </w:tc>
        <w:tc>
          <w:tcPr>
            <w:tcW w:w="656" w:type="pct"/>
            <w:gridSpan w:val="2"/>
            <w:shd w:val="clear" w:color="auto" w:fill="auto"/>
            <w:vAlign w:val="center"/>
            <w:hideMark/>
          </w:tcPr>
          <w:p w14:paraId="15547B90" w14:textId="77777777" w:rsidR="00E33202" w:rsidRPr="00DA400D" w:rsidRDefault="00E33202" w:rsidP="00C44AFD">
            <w:pPr>
              <w:pStyle w:val="TableContentLeft"/>
            </w:pPr>
            <w:r w:rsidRPr="00DA400D">
              <w:t>RQ31_064 RQ31_077 RQ41_001</w:t>
            </w:r>
          </w:p>
        </w:tc>
      </w:tr>
      <w:tr w:rsidR="00E33202" w:rsidRPr="00DA400D" w14:paraId="58D08A19" w14:textId="77777777" w:rsidTr="00C44AFD">
        <w:trPr>
          <w:gridAfter w:val="1"/>
          <w:wAfter w:w="5" w:type="pct"/>
          <w:trHeight w:val="314"/>
          <w:jc w:val="center"/>
        </w:trPr>
        <w:tc>
          <w:tcPr>
            <w:tcW w:w="392" w:type="pct"/>
            <w:shd w:val="clear" w:color="auto" w:fill="auto"/>
            <w:vAlign w:val="center"/>
          </w:tcPr>
          <w:p w14:paraId="701B9740" w14:textId="77777777" w:rsidR="00E33202" w:rsidRPr="00DA400D" w:rsidRDefault="00E33202" w:rsidP="00C44AFD">
            <w:pPr>
              <w:pStyle w:val="TableContentLeft"/>
            </w:pPr>
            <w:r w:rsidRPr="00DA400D">
              <w:t>3</w:t>
            </w:r>
          </w:p>
        </w:tc>
        <w:tc>
          <w:tcPr>
            <w:tcW w:w="4604" w:type="pct"/>
            <w:gridSpan w:val="6"/>
            <w:shd w:val="clear" w:color="auto" w:fill="auto"/>
            <w:vAlign w:val="center"/>
          </w:tcPr>
          <w:p w14:paraId="6D866B55" w14:textId="77777777" w:rsidR="00E33202" w:rsidRPr="003F27BF" w:rsidRDefault="00E33202" w:rsidP="00C44AFD">
            <w:pPr>
              <w:pStyle w:val="TableContentLeft"/>
            </w:pPr>
            <w:r w:rsidRPr="003F27BF">
              <w:t>PROC_TLS_INITIALIZATION_SERVER_AUTH on ES9+</w:t>
            </w:r>
          </w:p>
        </w:tc>
      </w:tr>
      <w:tr w:rsidR="00E33202" w:rsidRPr="00DA400D" w14:paraId="043AE93E" w14:textId="77777777" w:rsidTr="00C44AFD">
        <w:trPr>
          <w:gridAfter w:val="1"/>
          <w:wAfter w:w="5" w:type="pct"/>
          <w:trHeight w:val="314"/>
          <w:jc w:val="center"/>
        </w:trPr>
        <w:tc>
          <w:tcPr>
            <w:tcW w:w="392" w:type="pct"/>
            <w:shd w:val="clear" w:color="auto" w:fill="auto"/>
            <w:vAlign w:val="center"/>
          </w:tcPr>
          <w:p w14:paraId="534EC26A" w14:textId="77777777" w:rsidR="00E33202" w:rsidRPr="00DA400D" w:rsidRDefault="00E33202" w:rsidP="00C44AFD">
            <w:pPr>
              <w:pStyle w:val="TableContentLeft"/>
            </w:pPr>
            <w:r w:rsidRPr="00DA400D">
              <w:t>4</w:t>
            </w:r>
          </w:p>
        </w:tc>
        <w:tc>
          <w:tcPr>
            <w:tcW w:w="4604" w:type="pct"/>
            <w:gridSpan w:val="6"/>
            <w:shd w:val="clear" w:color="auto" w:fill="auto"/>
            <w:vAlign w:val="center"/>
          </w:tcPr>
          <w:p w14:paraId="0F85347A" w14:textId="77777777" w:rsidR="00E33202" w:rsidRPr="003F27BF" w:rsidRDefault="00E33202" w:rsidP="00C44AFD">
            <w:pPr>
              <w:pStyle w:val="TableContentLeft"/>
            </w:pPr>
            <w:r w:rsidRPr="003F27BF">
              <w:t>PROC_ES9+_INIT_AUTH</w:t>
            </w:r>
          </w:p>
        </w:tc>
      </w:tr>
      <w:tr w:rsidR="00E33202" w:rsidRPr="00DA400D" w14:paraId="0EDE7423" w14:textId="77777777" w:rsidTr="00C44AFD">
        <w:trPr>
          <w:gridAfter w:val="1"/>
          <w:wAfter w:w="5" w:type="pct"/>
          <w:trHeight w:val="314"/>
          <w:jc w:val="center"/>
        </w:trPr>
        <w:tc>
          <w:tcPr>
            <w:tcW w:w="392" w:type="pct"/>
            <w:shd w:val="clear" w:color="auto" w:fill="auto"/>
            <w:vAlign w:val="center"/>
          </w:tcPr>
          <w:p w14:paraId="6312967C" w14:textId="77777777" w:rsidR="00E33202" w:rsidRPr="00DA400D" w:rsidRDefault="00E33202" w:rsidP="00C44AFD">
            <w:pPr>
              <w:pStyle w:val="TableContentLeft"/>
            </w:pPr>
            <w:r w:rsidRPr="00DA400D">
              <w:t>5</w:t>
            </w:r>
          </w:p>
        </w:tc>
        <w:tc>
          <w:tcPr>
            <w:tcW w:w="4604" w:type="pct"/>
            <w:gridSpan w:val="6"/>
            <w:shd w:val="clear" w:color="auto" w:fill="auto"/>
            <w:vAlign w:val="center"/>
          </w:tcPr>
          <w:p w14:paraId="5B23FE45"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E33202" w:rsidRPr="00DA400D" w14:paraId="618B9973" w14:textId="77777777" w:rsidTr="00C44AFD">
        <w:trPr>
          <w:gridAfter w:val="1"/>
          <w:wAfter w:w="5" w:type="pct"/>
          <w:trHeight w:val="314"/>
          <w:jc w:val="center"/>
        </w:trPr>
        <w:tc>
          <w:tcPr>
            <w:tcW w:w="392" w:type="pct"/>
            <w:shd w:val="clear" w:color="auto" w:fill="auto"/>
            <w:vAlign w:val="center"/>
          </w:tcPr>
          <w:p w14:paraId="071A18BE" w14:textId="77777777" w:rsidR="00E33202" w:rsidRPr="00DA400D" w:rsidRDefault="00E33202" w:rsidP="00C44AFD">
            <w:pPr>
              <w:pStyle w:val="TableContentLeft"/>
            </w:pPr>
            <w:r w:rsidRPr="00DA400D">
              <w:t>6</w:t>
            </w:r>
          </w:p>
        </w:tc>
        <w:tc>
          <w:tcPr>
            <w:tcW w:w="4604" w:type="pct"/>
            <w:gridSpan w:val="6"/>
            <w:shd w:val="clear" w:color="auto" w:fill="auto"/>
            <w:vAlign w:val="center"/>
          </w:tcPr>
          <w:p w14:paraId="0F33E314" w14:textId="77777777" w:rsidR="00E33202" w:rsidRPr="003F27BF" w:rsidRDefault="00E33202" w:rsidP="00C44AFD">
            <w:pPr>
              <w:pStyle w:val="TableContentLeft"/>
            </w:pPr>
            <w:r w:rsidRPr="003F27BF">
              <w:t>PROC_ES9+_GET_BPP</w:t>
            </w:r>
          </w:p>
          <w:p w14:paraId="549B36A1" w14:textId="77777777" w:rsidR="00E33202" w:rsidRPr="003F27BF" w:rsidRDefault="00E33202" w:rsidP="00C44AFD">
            <w:pPr>
              <w:pStyle w:val="TableContentLeft"/>
            </w:pPr>
            <w:r w:rsidRPr="003F27BF">
              <w:t>(see NOTE 1)</w:t>
            </w:r>
          </w:p>
        </w:tc>
      </w:tr>
      <w:tr w:rsidR="00E33202" w:rsidRPr="00DA0491" w14:paraId="681A2A81" w14:textId="77777777" w:rsidTr="00C44AFD">
        <w:trPr>
          <w:gridAfter w:val="1"/>
          <w:wAfter w:w="5" w:type="pct"/>
          <w:trHeight w:val="314"/>
          <w:jc w:val="center"/>
        </w:trPr>
        <w:tc>
          <w:tcPr>
            <w:tcW w:w="392" w:type="pct"/>
            <w:shd w:val="clear" w:color="auto" w:fill="auto"/>
            <w:vAlign w:val="center"/>
          </w:tcPr>
          <w:p w14:paraId="438ABE3F" w14:textId="77777777" w:rsidR="00E33202" w:rsidRPr="00DA400D" w:rsidRDefault="00E33202" w:rsidP="00C44AFD">
            <w:pPr>
              <w:pStyle w:val="TableContentLeft"/>
            </w:pPr>
            <w:r w:rsidRPr="00DA400D">
              <w:t>7</w:t>
            </w:r>
          </w:p>
        </w:tc>
        <w:tc>
          <w:tcPr>
            <w:tcW w:w="745" w:type="pct"/>
            <w:shd w:val="clear" w:color="auto" w:fill="auto"/>
            <w:vAlign w:val="center"/>
          </w:tcPr>
          <w:p w14:paraId="3CB15F30" w14:textId="77777777" w:rsidR="00E33202" w:rsidRPr="003F27BF" w:rsidRDefault="00E33202" w:rsidP="00C44AFD">
            <w:pPr>
              <w:pStyle w:val="TableContentLeft"/>
            </w:pPr>
            <w:r w:rsidRPr="003F27BF">
              <w:t>LPAd → S_EndUser</w:t>
            </w:r>
          </w:p>
        </w:tc>
        <w:tc>
          <w:tcPr>
            <w:tcW w:w="1624" w:type="pct"/>
            <w:shd w:val="clear" w:color="auto" w:fill="auto"/>
            <w:vAlign w:val="center"/>
          </w:tcPr>
          <w:p w14:paraId="7B9D8847" w14:textId="34406A7F" w:rsidR="00E33202" w:rsidRPr="003F27BF" w:rsidRDefault="00E33202" w:rsidP="00C44AFD">
            <w:pPr>
              <w:pStyle w:val="TableContentLeft"/>
            </w:pPr>
            <w:r w:rsidRPr="003F27BF">
              <w:t>Request for Confirmation, if not requested before.</w:t>
            </w:r>
          </w:p>
        </w:tc>
        <w:tc>
          <w:tcPr>
            <w:tcW w:w="1592" w:type="pct"/>
            <w:gridSpan w:val="3"/>
            <w:shd w:val="clear" w:color="auto" w:fill="auto"/>
            <w:vAlign w:val="center"/>
          </w:tcPr>
          <w:p w14:paraId="658215CF" w14:textId="264263E7" w:rsidR="00E33202" w:rsidRPr="00DA400D" w:rsidRDefault="00E33202" w:rsidP="00C44AFD">
            <w:pPr>
              <w:pStyle w:val="TableContentLeft"/>
            </w:pPr>
            <w:r w:rsidRPr="00DA400D">
              <w:t>End User Intent successfully verified, if not verified before.</w:t>
            </w:r>
          </w:p>
        </w:tc>
        <w:tc>
          <w:tcPr>
            <w:tcW w:w="643" w:type="pct"/>
            <w:shd w:val="clear" w:color="auto" w:fill="auto"/>
            <w:vAlign w:val="center"/>
          </w:tcPr>
          <w:p w14:paraId="4A8B9684" w14:textId="0F562F49" w:rsidR="00E33202" w:rsidRPr="00E31195" w:rsidRDefault="00E33202" w:rsidP="00C44AFD">
            <w:pPr>
              <w:pStyle w:val="TableContentLeft"/>
            </w:pPr>
            <w:r w:rsidRPr="00E31195">
              <w:t>RQ31_062 RQ32_001 RQ32_002 RQC1_008 RQC1_014</w:t>
            </w:r>
          </w:p>
        </w:tc>
      </w:tr>
      <w:tr w:rsidR="00E33202" w:rsidRPr="00DA400D" w14:paraId="57783F8F" w14:textId="77777777" w:rsidTr="00C44AFD">
        <w:trPr>
          <w:gridAfter w:val="1"/>
          <w:wAfter w:w="5" w:type="pct"/>
          <w:trHeight w:val="314"/>
          <w:jc w:val="center"/>
        </w:trPr>
        <w:tc>
          <w:tcPr>
            <w:tcW w:w="392" w:type="pct"/>
            <w:shd w:val="clear" w:color="auto" w:fill="auto"/>
            <w:vAlign w:val="center"/>
          </w:tcPr>
          <w:p w14:paraId="4EDD8DEC" w14:textId="77777777" w:rsidR="00E33202" w:rsidRPr="00DA400D" w:rsidRDefault="00E33202" w:rsidP="00C44AFD">
            <w:pPr>
              <w:pStyle w:val="TableContentLeft"/>
            </w:pPr>
            <w:r w:rsidRPr="00DA400D">
              <w:t>8</w:t>
            </w:r>
          </w:p>
        </w:tc>
        <w:tc>
          <w:tcPr>
            <w:tcW w:w="4604" w:type="pct"/>
            <w:gridSpan w:val="6"/>
            <w:shd w:val="clear" w:color="auto" w:fill="auto"/>
            <w:vAlign w:val="center"/>
          </w:tcPr>
          <w:p w14:paraId="249A88A1" w14:textId="77777777" w:rsidR="00E33202" w:rsidRPr="003F27BF" w:rsidRDefault="00E33202" w:rsidP="00C44AFD">
            <w:pPr>
              <w:pStyle w:val="TableContentLeft"/>
            </w:pPr>
            <w:r w:rsidRPr="003F27BF">
              <w:t>PROC_ES9+_HANDLE_NOTIF</w:t>
            </w:r>
          </w:p>
        </w:tc>
      </w:tr>
      <w:tr w:rsidR="00E33202" w:rsidRPr="0018587F" w14:paraId="76809AC7" w14:textId="77777777" w:rsidTr="00C44AFD">
        <w:trPr>
          <w:gridAfter w:val="1"/>
          <w:wAfter w:w="5" w:type="pct"/>
          <w:trHeight w:val="314"/>
          <w:jc w:val="center"/>
        </w:trPr>
        <w:tc>
          <w:tcPr>
            <w:tcW w:w="392" w:type="pct"/>
            <w:shd w:val="clear" w:color="auto" w:fill="auto"/>
            <w:vAlign w:val="center"/>
          </w:tcPr>
          <w:p w14:paraId="3B2B3E32" w14:textId="77777777" w:rsidR="00E33202" w:rsidRPr="00DA400D" w:rsidRDefault="00E33202" w:rsidP="00C44AFD">
            <w:pPr>
              <w:pStyle w:val="TableContentLeft"/>
            </w:pPr>
            <w:r w:rsidRPr="00DA400D">
              <w:t>9</w:t>
            </w:r>
          </w:p>
        </w:tc>
        <w:tc>
          <w:tcPr>
            <w:tcW w:w="745" w:type="pct"/>
            <w:shd w:val="clear" w:color="auto" w:fill="auto"/>
            <w:vAlign w:val="center"/>
          </w:tcPr>
          <w:p w14:paraId="04FDD790" w14:textId="77777777" w:rsidR="00E33202" w:rsidRPr="003F27BF" w:rsidRDefault="00E33202" w:rsidP="00C44AFD">
            <w:pPr>
              <w:pStyle w:val="TableContentLeft"/>
            </w:pPr>
            <w:r w:rsidRPr="003F27BF">
              <w:t>S_EndUser → LPAd</w:t>
            </w:r>
          </w:p>
        </w:tc>
        <w:tc>
          <w:tcPr>
            <w:tcW w:w="1624" w:type="pct"/>
            <w:shd w:val="clear" w:color="auto" w:fill="auto"/>
            <w:vAlign w:val="center"/>
          </w:tcPr>
          <w:p w14:paraId="19436929" w14:textId="77777777" w:rsidR="00E33202" w:rsidRPr="003F27BF" w:rsidRDefault="00E33202" w:rsidP="00C44AFD">
            <w:pPr>
              <w:pStyle w:val="TableContentLeft"/>
            </w:pPr>
            <w:r w:rsidRPr="003F27BF">
              <w:t>List Profile operation is initiated</w:t>
            </w:r>
          </w:p>
        </w:tc>
        <w:tc>
          <w:tcPr>
            <w:tcW w:w="1592" w:type="pct"/>
            <w:gridSpan w:val="3"/>
            <w:shd w:val="clear" w:color="auto" w:fill="auto"/>
            <w:vAlign w:val="center"/>
          </w:tcPr>
          <w:p w14:paraId="4A260610" w14:textId="77777777" w:rsidR="00E33202" w:rsidRPr="00DA400D" w:rsidRDefault="00E33202" w:rsidP="00C44AFD">
            <w:pPr>
              <w:pStyle w:val="TableContentLeft"/>
            </w:pPr>
            <w:r w:rsidRPr="00DA400D">
              <w:t>PROFILE_OPERATIONAL1 is displayed in Disabled state</w:t>
            </w:r>
          </w:p>
        </w:tc>
        <w:tc>
          <w:tcPr>
            <w:tcW w:w="643" w:type="pct"/>
            <w:shd w:val="clear" w:color="auto" w:fill="auto"/>
            <w:vAlign w:val="center"/>
          </w:tcPr>
          <w:p w14:paraId="2FC3682F" w14:textId="77777777" w:rsidR="00E33202" w:rsidRPr="00E31195" w:rsidRDefault="00E33202" w:rsidP="00C44AFD">
            <w:pPr>
              <w:pStyle w:val="TableContentLeft"/>
              <w:rPr>
                <w:lang w:val="fr-FR"/>
              </w:rPr>
            </w:pPr>
            <w:r w:rsidRPr="00E31195">
              <w:rPr>
                <w:lang w:val="fr-FR"/>
              </w:rPr>
              <w:t>RQ32_069 RQ32_070 RQ32_071 RQ44_001 RQC3_006</w:t>
            </w:r>
          </w:p>
        </w:tc>
      </w:tr>
      <w:tr w:rsidR="00E33202" w:rsidRPr="00DA400D" w14:paraId="368AF910" w14:textId="77777777" w:rsidTr="00C44AFD">
        <w:trPr>
          <w:trHeight w:val="314"/>
          <w:jc w:val="center"/>
        </w:trPr>
        <w:tc>
          <w:tcPr>
            <w:tcW w:w="5000" w:type="pct"/>
            <w:gridSpan w:val="8"/>
            <w:shd w:val="clear" w:color="auto" w:fill="auto"/>
            <w:vAlign w:val="center"/>
          </w:tcPr>
          <w:p w14:paraId="3EBEBDFA" w14:textId="77777777" w:rsidR="00E33202" w:rsidRPr="00DA400D" w:rsidRDefault="00E33202" w:rsidP="00C44AFD">
            <w:pPr>
              <w:pStyle w:val="TableIndentedText"/>
            </w:pPr>
            <w:r>
              <w:t>NOTE</w:t>
            </w:r>
            <w:r w:rsidRPr="00DA400D">
              <w:t xml:space="preserve"> 1:</w:t>
            </w:r>
            <w:r>
              <w:tab/>
            </w:r>
            <w:r w:rsidRPr="00DA400D">
              <w:t>The LPAd MAY display any relevant part of the Profile Metadata and MAY offer the S_EndUser to postpone or reject the Profile installation. The S_EndUser SHALL not abort the transaction.</w:t>
            </w:r>
          </w:p>
        </w:tc>
      </w:tr>
    </w:tbl>
    <w:p w14:paraId="0C819B1B" w14:textId="77777777" w:rsidR="00E33202" w:rsidRPr="00DA400D" w:rsidRDefault="00E33202" w:rsidP="00E33202">
      <w:pPr>
        <w:pStyle w:val="Heading6no"/>
      </w:pPr>
      <w:r w:rsidRPr="00DA400D">
        <w:t>Test Sequence #02 Nominal: Add a new Operational Profile by using Activation Code (manual entry) with Confirmation Cod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3ED665B8" w14:textId="77777777" w:rsidTr="00C44AFD">
        <w:trPr>
          <w:jc w:val="center"/>
        </w:trPr>
        <w:tc>
          <w:tcPr>
            <w:tcW w:w="1167" w:type="pct"/>
            <w:shd w:val="clear" w:color="auto" w:fill="BFBFBF" w:themeFill="background1" w:themeFillShade="BF"/>
            <w:vAlign w:val="center"/>
          </w:tcPr>
          <w:p w14:paraId="6328087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1D8A248" w14:textId="77777777" w:rsidR="00E33202" w:rsidRPr="00DA400D" w:rsidRDefault="00E33202" w:rsidP="00C44AFD">
            <w:pPr>
              <w:pStyle w:val="TableHeaderGray"/>
              <w:rPr>
                <w:rFonts w:eastAsia="SimSun"/>
                <w:lang w:val="en-GB"/>
              </w:rPr>
            </w:pPr>
          </w:p>
        </w:tc>
      </w:tr>
      <w:tr w:rsidR="00E33202" w:rsidRPr="00DA400D" w14:paraId="436467E2" w14:textId="77777777" w:rsidTr="00C44AFD">
        <w:trPr>
          <w:jc w:val="center"/>
        </w:trPr>
        <w:tc>
          <w:tcPr>
            <w:tcW w:w="1167" w:type="pct"/>
            <w:shd w:val="clear" w:color="auto" w:fill="BFBFBF" w:themeFill="background1" w:themeFillShade="BF"/>
            <w:vAlign w:val="center"/>
          </w:tcPr>
          <w:p w14:paraId="42091B36"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265B883"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785C5440" w14:textId="77777777" w:rsidTr="00C44AFD">
        <w:trPr>
          <w:jc w:val="center"/>
        </w:trPr>
        <w:tc>
          <w:tcPr>
            <w:tcW w:w="1167" w:type="pct"/>
            <w:vAlign w:val="center"/>
          </w:tcPr>
          <w:p w14:paraId="7DF23153" w14:textId="77777777" w:rsidR="00E33202" w:rsidRPr="002C01B0" w:rsidRDefault="00E33202" w:rsidP="00C44AFD">
            <w:pPr>
              <w:pStyle w:val="TableText"/>
            </w:pPr>
            <w:r w:rsidRPr="00845C86">
              <w:t>S_SM-DP+</w:t>
            </w:r>
          </w:p>
        </w:tc>
        <w:tc>
          <w:tcPr>
            <w:tcW w:w="3833" w:type="pct"/>
            <w:vAlign w:val="center"/>
          </w:tcPr>
          <w:p w14:paraId="4F5B3064" w14:textId="77777777" w:rsidR="00E33202" w:rsidRPr="002C01B0" w:rsidRDefault="00E33202" w:rsidP="00C44AFD">
            <w:pPr>
              <w:pStyle w:val="TableText"/>
            </w:pPr>
            <w:r w:rsidRPr="00845C86">
              <w:t>The PROFILE_OPERATIONAL1 on the S_SM-DP+ is in “Released” state</w:t>
            </w:r>
            <w:r>
              <w:t>.</w:t>
            </w:r>
          </w:p>
        </w:tc>
      </w:tr>
      <w:tr w:rsidR="00E33202" w:rsidRPr="00DA400D" w14:paraId="0C4DD84E" w14:textId="77777777" w:rsidTr="00C44AFD">
        <w:trPr>
          <w:jc w:val="center"/>
        </w:trPr>
        <w:tc>
          <w:tcPr>
            <w:tcW w:w="1167" w:type="pct"/>
            <w:vAlign w:val="center"/>
          </w:tcPr>
          <w:p w14:paraId="091918FC" w14:textId="77777777" w:rsidR="00E33202" w:rsidRPr="002C01B0" w:rsidRDefault="00E33202" w:rsidP="00C44AFD">
            <w:pPr>
              <w:pStyle w:val="TableText"/>
            </w:pPr>
            <w:r w:rsidRPr="00845C86">
              <w:t>S_SM-DP+</w:t>
            </w:r>
          </w:p>
        </w:tc>
        <w:tc>
          <w:tcPr>
            <w:tcW w:w="3833" w:type="pct"/>
            <w:vAlign w:val="center"/>
          </w:tcPr>
          <w:p w14:paraId="22E0273B" w14:textId="77777777" w:rsidR="00E33202" w:rsidRPr="002C01B0" w:rsidRDefault="00E33202" w:rsidP="00C44AFD">
            <w:pPr>
              <w:pStyle w:val="TableText"/>
            </w:pPr>
            <w:r w:rsidRPr="00845C86">
              <w:t>There is a pending Profile download order for #MATCHING_ID_3 (PROFILE_OPERATIONAL1) associated with #CONFIRMATION_CODE1</w:t>
            </w:r>
            <w:r>
              <w:t>.</w:t>
            </w:r>
          </w:p>
        </w:tc>
      </w:tr>
      <w:tr w:rsidR="00E33202" w:rsidRPr="00DA400D" w14:paraId="0EAE9E39" w14:textId="77777777" w:rsidTr="00C44AFD">
        <w:trPr>
          <w:jc w:val="center"/>
        </w:trPr>
        <w:tc>
          <w:tcPr>
            <w:tcW w:w="1167" w:type="pct"/>
            <w:vAlign w:val="center"/>
          </w:tcPr>
          <w:p w14:paraId="216FE1F5" w14:textId="77777777" w:rsidR="00E33202" w:rsidRPr="002C01B0" w:rsidRDefault="00E33202" w:rsidP="00C44AFD">
            <w:pPr>
              <w:pStyle w:val="TableText"/>
            </w:pPr>
            <w:r w:rsidRPr="00845C86">
              <w:t>eUICC</w:t>
            </w:r>
          </w:p>
        </w:tc>
        <w:tc>
          <w:tcPr>
            <w:tcW w:w="3833" w:type="pct"/>
            <w:vAlign w:val="center"/>
          </w:tcPr>
          <w:p w14:paraId="5C3C41A1" w14:textId="77777777" w:rsidR="00E33202" w:rsidRPr="002C01B0" w:rsidRDefault="00E33202" w:rsidP="00C44AFD">
            <w:pPr>
              <w:pStyle w:val="TableText"/>
            </w:pPr>
            <w:r w:rsidRPr="00845C86">
              <w:t>There is no default SM-DP+ address configured</w:t>
            </w:r>
            <w:r>
              <w:t>.</w:t>
            </w:r>
          </w:p>
        </w:tc>
      </w:tr>
    </w:tbl>
    <w:p w14:paraId="5BF8B74A" w14:textId="77777777" w:rsidR="00E33202" w:rsidRPr="00DA400D"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529"/>
        <w:gridCol w:w="2720"/>
        <w:gridCol w:w="2860"/>
        <w:gridCol w:w="1184"/>
      </w:tblGrid>
      <w:tr w:rsidR="00E33202" w:rsidRPr="001F0550" w14:paraId="0697A83A" w14:textId="77777777" w:rsidTr="00C44AFD">
        <w:trPr>
          <w:trHeight w:val="314"/>
          <w:jc w:val="center"/>
        </w:trPr>
        <w:tc>
          <w:tcPr>
            <w:tcW w:w="693" w:type="dxa"/>
            <w:shd w:val="clear" w:color="auto" w:fill="C00000"/>
            <w:vAlign w:val="center"/>
            <w:hideMark/>
          </w:tcPr>
          <w:p w14:paraId="6F9C6FC4" w14:textId="77777777" w:rsidR="00E33202" w:rsidRPr="0061518F" w:rsidRDefault="00E33202" w:rsidP="00C44AFD">
            <w:pPr>
              <w:pStyle w:val="TableHeader"/>
            </w:pPr>
            <w:r w:rsidRPr="001A336D">
              <w:lastRenderedPageBreak/>
              <w:t>Step</w:t>
            </w:r>
          </w:p>
        </w:tc>
        <w:tc>
          <w:tcPr>
            <w:tcW w:w="1529" w:type="dxa"/>
            <w:shd w:val="clear" w:color="auto" w:fill="C00000"/>
            <w:vAlign w:val="center"/>
            <w:hideMark/>
          </w:tcPr>
          <w:p w14:paraId="5F78A2E5" w14:textId="77777777" w:rsidR="00E33202" w:rsidRPr="00065A81" w:rsidRDefault="00E33202" w:rsidP="00C44AFD">
            <w:pPr>
              <w:pStyle w:val="TableHeader"/>
            </w:pPr>
            <w:r w:rsidRPr="00065A81">
              <w:t>Direction</w:t>
            </w:r>
          </w:p>
        </w:tc>
        <w:tc>
          <w:tcPr>
            <w:tcW w:w="2720" w:type="dxa"/>
            <w:shd w:val="clear" w:color="auto" w:fill="C00000"/>
            <w:vAlign w:val="center"/>
            <w:hideMark/>
          </w:tcPr>
          <w:p w14:paraId="320E0C3A" w14:textId="77777777" w:rsidR="00E33202" w:rsidRPr="00452227" w:rsidRDefault="00E33202" w:rsidP="00C44AFD">
            <w:pPr>
              <w:pStyle w:val="TableHeader"/>
            </w:pPr>
            <w:r w:rsidRPr="00263515">
              <w:t>Sequence / Description</w:t>
            </w:r>
          </w:p>
        </w:tc>
        <w:tc>
          <w:tcPr>
            <w:tcW w:w="2860" w:type="dxa"/>
            <w:shd w:val="clear" w:color="auto" w:fill="C00000"/>
            <w:vAlign w:val="center"/>
            <w:hideMark/>
          </w:tcPr>
          <w:p w14:paraId="5FF7C929" w14:textId="77777777" w:rsidR="00E33202" w:rsidRPr="007E5B2A" w:rsidRDefault="00E33202" w:rsidP="00C44AFD">
            <w:pPr>
              <w:pStyle w:val="TableHeader"/>
            </w:pPr>
            <w:r w:rsidRPr="007E5B2A">
              <w:t>Expected result</w:t>
            </w:r>
          </w:p>
        </w:tc>
        <w:tc>
          <w:tcPr>
            <w:tcW w:w="1184" w:type="dxa"/>
            <w:shd w:val="clear" w:color="auto" w:fill="C00000"/>
            <w:vAlign w:val="center"/>
            <w:hideMark/>
          </w:tcPr>
          <w:p w14:paraId="3FED1DA9" w14:textId="77777777" w:rsidR="00E33202" w:rsidRPr="00F85498" w:rsidRDefault="00E33202" w:rsidP="00C44AFD">
            <w:pPr>
              <w:pStyle w:val="TableHeader"/>
            </w:pPr>
            <w:r w:rsidRPr="00F85498">
              <w:t>REQ</w:t>
            </w:r>
          </w:p>
        </w:tc>
      </w:tr>
      <w:tr w:rsidR="00E33202" w:rsidRPr="00DA400D" w14:paraId="682933A7" w14:textId="77777777" w:rsidTr="00C44AFD">
        <w:trPr>
          <w:trHeight w:val="314"/>
          <w:jc w:val="center"/>
        </w:trPr>
        <w:tc>
          <w:tcPr>
            <w:tcW w:w="693" w:type="dxa"/>
            <w:shd w:val="clear" w:color="auto" w:fill="auto"/>
            <w:vAlign w:val="center"/>
          </w:tcPr>
          <w:p w14:paraId="031D65A8" w14:textId="77777777" w:rsidR="00E33202" w:rsidRPr="00DA400D" w:rsidRDefault="00E33202" w:rsidP="00C44AFD">
            <w:pPr>
              <w:pStyle w:val="TableContentLeft"/>
            </w:pPr>
            <w:r w:rsidRPr="00DA400D">
              <w:t>1</w:t>
            </w:r>
          </w:p>
        </w:tc>
        <w:tc>
          <w:tcPr>
            <w:tcW w:w="1529" w:type="dxa"/>
            <w:shd w:val="clear" w:color="auto" w:fill="auto"/>
            <w:vAlign w:val="center"/>
            <w:hideMark/>
          </w:tcPr>
          <w:p w14:paraId="19D1946F" w14:textId="77777777" w:rsidR="00E33202" w:rsidRPr="003F4881" w:rsidRDefault="00E33202" w:rsidP="00C44AFD">
            <w:pPr>
              <w:pStyle w:val="TableContentLeft"/>
            </w:pPr>
            <w:r w:rsidRPr="003F4881">
              <w:t>S_EndUser→ LPAd</w:t>
            </w:r>
          </w:p>
        </w:tc>
        <w:tc>
          <w:tcPr>
            <w:tcW w:w="2720" w:type="dxa"/>
            <w:shd w:val="clear" w:color="auto" w:fill="auto"/>
            <w:vAlign w:val="center"/>
            <w:hideMark/>
          </w:tcPr>
          <w:p w14:paraId="183814DC" w14:textId="77777777" w:rsidR="00E33202" w:rsidRPr="00347599" w:rsidRDefault="00E33202" w:rsidP="00C44AFD">
            <w:pPr>
              <w:pStyle w:val="TableContentLeft"/>
            </w:pPr>
            <w:r w:rsidRPr="00347599">
              <w:t>Initiate Add Profile operation</w:t>
            </w:r>
          </w:p>
        </w:tc>
        <w:tc>
          <w:tcPr>
            <w:tcW w:w="2860" w:type="dxa"/>
            <w:shd w:val="clear" w:color="auto" w:fill="auto"/>
            <w:vAlign w:val="center"/>
            <w:hideMark/>
          </w:tcPr>
          <w:p w14:paraId="3A84FEAF" w14:textId="77777777" w:rsidR="00E33202" w:rsidRPr="00973FD1" w:rsidRDefault="00E33202" w:rsidP="00C44AFD">
            <w:pPr>
              <w:pStyle w:val="TableContentLeft"/>
            </w:pPr>
            <w:r w:rsidRPr="00973FD1">
              <w:t>LPAd requests the Activation Code from the S_End User</w:t>
            </w:r>
          </w:p>
        </w:tc>
        <w:tc>
          <w:tcPr>
            <w:tcW w:w="1184" w:type="dxa"/>
            <w:shd w:val="clear" w:color="auto" w:fill="auto"/>
            <w:vAlign w:val="center"/>
            <w:hideMark/>
          </w:tcPr>
          <w:p w14:paraId="1B2B5359" w14:textId="77777777" w:rsidR="00E33202" w:rsidRPr="008B1B9D" w:rsidRDefault="00E33202" w:rsidP="00C44AFD">
            <w:pPr>
              <w:pStyle w:val="TableContentLeft"/>
            </w:pPr>
            <w:r w:rsidRPr="00DA400D">
              <w:t>RQ32_062 RQ32_066</w:t>
            </w:r>
            <w:r>
              <w:t xml:space="preserve"> RQC1_009</w:t>
            </w:r>
          </w:p>
        </w:tc>
      </w:tr>
      <w:tr w:rsidR="00E33202" w:rsidRPr="00DA400D" w14:paraId="64236233" w14:textId="77777777" w:rsidTr="00C44AFD">
        <w:trPr>
          <w:trHeight w:val="314"/>
          <w:jc w:val="center"/>
        </w:trPr>
        <w:tc>
          <w:tcPr>
            <w:tcW w:w="693" w:type="dxa"/>
            <w:shd w:val="clear" w:color="auto" w:fill="auto"/>
            <w:vAlign w:val="center"/>
          </w:tcPr>
          <w:p w14:paraId="0FAF81F6" w14:textId="77777777" w:rsidR="00E33202" w:rsidRPr="00DA400D" w:rsidRDefault="00E33202" w:rsidP="00C44AFD">
            <w:pPr>
              <w:pStyle w:val="TableContentLeft"/>
            </w:pPr>
            <w:r w:rsidRPr="00DA400D">
              <w:t>2</w:t>
            </w:r>
          </w:p>
        </w:tc>
        <w:tc>
          <w:tcPr>
            <w:tcW w:w="1529" w:type="dxa"/>
            <w:shd w:val="clear" w:color="auto" w:fill="auto"/>
            <w:vAlign w:val="center"/>
            <w:hideMark/>
          </w:tcPr>
          <w:p w14:paraId="5B196A3F" w14:textId="77777777" w:rsidR="00E33202" w:rsidRPr="003F4881" w:rsidRDefault="00E33202" w:rsidP="00C44AFD">
            <w:pPr>
              <w:pStyle w:val="TableContentLeft"/>
            </w:pPr>
            <w:r w:rsidRPr="003F4881">
              <w:t>S_EndUser→ LPAd</w:t>
            </w:r>
          </w:p>
        </w:tc>
        <w:tc>
          <w:tcPr>
            <w:tcW w:w="2720" w:type="dxa"/>
            <w:shd w:val="clear" w:color="auto" w:fill="auto"/>
            <w:vAlign w:val="center"/>
            <w:hideMark/>
          </w:tcPr>
          <w:p w14:paraId="790DCF58" w14:textId="77777777" w:rsidR="00E33202" w:rsidRPr="00347599" w:rsidRDefault="00E33202" w:rsidP="00C44AFD">
            <w:pPr>
              <w:pStyle w:val="TableContentLeft"/>
            </w:pPr>
            <w:r w:rsidRPr="00347599">
              <w:t>Provide #ACTIVATION_CODE_3 by manual entry</w:t>
            </w:r>
          </w:p>
        </w:tc>
        <w:tc>
          <w:tcPr>
            <w:tcW w:w="2860" w:type="dxa"/>
            <w:shd w:val="clear" w:color="auto" w:fill="auto"/>
            <w:vAlign w:val="center"/>
            <w:hideMark/>
          </w:tcPr>
          <w:p w14:paraId="21D868B8" w14:textId="77777777" w:rsidR="00E33202" w:rsidRPr="00973FD1" w:rsidRDefault="00E33202" w:rsidP="00C44AFD">
            <w:pPr>
              <w:pStyle w:val="TableContentLeft"/>
            </w:pPr>
            <w:r w:rsidRPr="00973FD1">
              <w:t>No error</w:t>
            </w:r>
          </w:p>
        </w:tc>
        <w:tc>
          <w:tcPr>
            <w:tcW w:w="1184" w:type="dxa"/>
            <w:shd w:val="clear" w:color="auto" w:fill="auto"/>
            <w:vAlign w:val="center"/>
            <w:hideMark/>
          </w:tcPr>
          <w:p w14:paraId="0636172A" w14:textId="77777777" w:rsidR="00E33202" w:rsidRPr="00DA400D" w:rsidRDefault="00E33202" w:rsidP="00C44AFD">
            <w:pPr>
              <w:pStyle w:val="TableContentLeft"/>
            </w:pPr>
            <w:r w:rsidRPr="00DA400D">
              <w:t>RQ31_064 RQ31_077 RQ41_001</w:t>
            </w:r>
          </w:p>
        </w:tc>
      </w:tr>
      <w:tr w:rsidR="00E33202" w:rsidRPr="00DA400D" w14:paraId="239C4330" w14:textId="77777777" w:rsidTr="00C44AFD">
        <w:trPr>
          <w:trHeight w:val="314"/>
          <w:jc w:val="center"/>
        </w:trPr>
        <w:tc>
          <w:tcPr>
            <w:tcW w:w="693" w:type="dxa"/>
            <w:shd w:val="clear" w:color="auto" w:fill="auto"/>
            <w:vAlign w:val="center"/>
          </w:tcPr>
          <w:p w14:paraId="3C7B245B" w14:textId="77777777" w:rsidR="00E33202" w:rsidRPr="00DA400D" w:rsidRDefault="00E33202" w:rsidP="00C44AFD">
            <w:pPr>
              <w:pStyle w:val="TableContentLeft"/>
            </w:pPr>
            <w:r w:rsidRPr="00DA400D">
              <w:t>3</w:t>
            </w:r>
          </w:p>
        </w:tc>
        <w:tc>
          <w:tcPr>
            <w:tcW w:w="8293" w:type="dxa"/>
            <w:gridSpan w:val="4"/>
            <w:shd w:val="clear" w:color="auto" w:fill="auto"/>
            <w:vAlign w:val="center"/>
          </w:tcPr>
          <w:p w14:paraId="5B2E8B20" w14:textId="77777777" w:rsidR="00E33202" w:rsidRPr="003F4881" w:rsidRDefault="00E33202" w:rsidP="00C44AFD">
            <w:pPr>
              <w:pStyle w:val="TableContentLeft"/>
            </w:pPr>
            <w:r w:rsidRPr="003F4881">
              <w:t>PROC_TLS_INITIALIZATION_SERVER_AUTH on ES9+</w:t>
            </w:r>
          </w:p>
        </w:tc>
      </w:tr>
      <w:tr w:rsidR="00E33202" w:rsidRPr="00DA400D" w14:paraId="6F045D0E" w14:textId="77777777" w:rsidTr="00C44AFD">
        <w:trPr>
          <w:trHeight w:val="314"/>
          <w:jc w:val="center"/>
        </w:trPr>
        <w:tc>
          <w:tcPr>
            <w:tcW w:w="693" w:type="dxa"/>
            <w:shd w:val="clear" w:color="auto" w:fill="auto"/>
            <w:vAlign w:val="center"/>
          </w:tcPr>
          <w:p w14:paraId="3CCA45E1" w14:textId="77777777" w:rsidR="00E33202" w:rsidRPr="00DA400D" w:rsidRDefault="00E33202" w:rsidP="00C44AFD">
            <w:pPr>
              <w:pStyle w:val="TableContentLeft"/>
            </w:pPr>
            <w:r w:rsidRPr="00DA400D">
              <w:t>4</w:t>
            </w:r>
          </w:p>
        </w:tc>
        <w:tc>
          <w:tcPr>
            <w:tcW w:w="8293" w:type="dxa"/>
            <w:gridSpan w:val="4"/>
            <w:shd w:val="clear" w:color="auto" w:fill="auto"/>
            <w:vAlign w:val="center"/>
          </w:tcPr>
          <w:p w14:paraId="36E7A07B" w14:textId="77777777" w:rsidR="00E33202" w:rsidRPr="003F4881" w:rsidRDefault="00E33202" w:rsidP="00C44AFD">
            <w:pPr>
              <w:pStyle w:val="TableContentLeft"/>
            </w:pPr>
            <w:r w:rsidRPr="003F4881">
              <w:t>PROC_ES9+_INIT_AUTH</w:t>
            </w:r>
          </w:p>
        </w:tc>
      </w:tr>
      <w:tr w:rsidR="00E33202" w:rsidRPr="00DA400D" w14:paraId="68C4E710" w14:textId="77777777" w:rsidTr="00C44AFD">
        <w:trPr>
          <w:trHeight w:val="314"/>
          <w:jc w:val="center"/>
        </w:trPr>
        <w:tc>
          <w:tcPr>
            <w:tcW w:w="693" w:type="dxa"/>
            <w:shd w:val="clear" w:color="auto" w:fill="auto"/>
            <w:vAlign w:val="center"/>
          </w:tcPr>
          <w:p w14:paraId="1572E224" w14:textId="77777777" w:rsidR="00E33202" w:rsidRPr="00DA400D" w:rsidRDefault="00E33202" w:rsidP="00C44AFD">
            <w:pPr>
              <w:pStyle w:val="TableContentLeft"/>
            </w:pPr>
            <w:r w:rsidRPr="00DA400D">
              <w:t>5</w:t>
            </w:r>
          </w:p>
        </w:tc>
        <w:tc>
          <w:tcPr>
            <w:tcW w:w="8293" w:type="dxa"/>
            <w:gridSpan w:val="4"/>
            <w:shd w:val="clear" w:color="auto" w:fill="auto"/>
            <w:vAlign w:val="center"/>
          </w:tcPr>
          <w:p w14:paraId="735A42E3" w14:textId="77777777" w:rsidR="00E33202" w:rsidRPr="003F4881" w:rsidRDefault="00E33202" w:rsidP="00C44AFD">
            <w:pPr>
              <w:pStyle w:val="TableContentLeft"/>
            </w:pPr>
            <w:r w:rsidRPr="003F4881">
              <w:t xml:space="preserve">PROC_ES9+_AUTH_CLIENT_CC with </w:t>
            </w:r>
            <w:r w:rsidRPr="002C4AAF">
              <w:rPr>
                <w:rStyle w:val="PlaceholderText"/>
                <w:color w:val="auto"/>
              </w:rPr>
              <w:t xml:space="preserve">#MATCHING_ID_3 as </w:t>
            </w:r>
            <w:r w:rsidRPr="003F4881">
              <w:t>&lt;MATCHING_ID&gt;</w:t>
            </w:r>
          </w:p>
        </w:tc>
      </w:tr>
      <w:tr w:rsidR="00E33202" w:rsidRPr="00DA400D" w14:paraId="1649665E" w14:textId="77777777" w:rsidTr="00C44AFD">
        <w:trPr>
          <w:trHeight w:val="314"/>
          <w:jc w:val="center"/>
        </w:trPr>
        <w:tc>
          <w:tcPr>
            <w:tcW w:w="693" w:type="dxa"/>
            <w:shd w:val="clear" w:color="auto" w:fill="auto"/>
            <w:vAlign w:val="center"/>
          </w:tcPr>
          <w:p w14:paraId="64E14087" w14:textId="77777777" w:rsidR="00E33202" w:rsidRPr="00DA400D" w:rsidRDefault="00E33202" w:rsidP="00C44AFD">
            <w:pPr>
              <w:pStyle w:val="TableContentLeft"/>
            </w:pPr>
            <w:r w:rsidRPr="00DA400D">
              <w:t>6</w:t>
            </w:r>
          </w:p>
        </w:tc>
        <w:tc>
          <w:tcPr>
            <w:tcW w:w="1529" w:type="dxa"/>
            <w:shd w:val="clear" w:color="auto" w:fill="auto"/>
            <w:vAlign w:val="center"/>
          </w:tcPr>
          <w:p w14:paraId="30757494" w14:textId="77777777" w:rsidR="00E33202" w:rsidRPr="003F4881" w:rsidRDefault="00E33202" w:rsidP="00C44AFD">
            <w:pPr>
              <w:pStyle w:val="TableContentLeft"/>
            </w:pPr>
            <w:r w:rsidRPr="003F4881">
              <w:t>LPAd → S_EndUser</w:t>
            </w:r>
          </w:p>
        </w:tc>
        <w:tc>
          <w:tcPr>
            <w:tcW w:w="2720" w:type="dxa"/>
            <w:shd w:val="clear" w:color="auto" w:fill="auto"/>
            <w:vAlign w:val="center"/>
          </w:tcPr>
          <w:p w14:paraId="25061D12" w14:textId="77777777" w:rsidR="00E33202" w:rsidRPr="00347599" w:rsidRDefault="00E33202" w:rsidP="00C44AFD">
            <w:pPr>
              <w:pStyle w:val="TableContentLeft"/>
            </w:pPr>
            <w:r w:rsidRPr="00347599">
              <w:t xml:space="preserve">LPAd requests the Confirmation Code from the S_End User. </w:t>
            </w:r>
          </w:p>
        </w:tc>
        <w:tc>
          <w:tcPr>
            <w:tcW w:w="2860" w:type="dxa"/>
            <w:shd w:val="clear" w:color="auto" w:fill="auto"/>
            <w:vAlign w:val="center"/>
          </w:tcPr>
          <w:p w14:paraId="76960411" w14:textId="77777777" w:rsidR="00E33202" w:rsidRPr="00973FD1" w:rsidRDefault="00E33202" w:rsidP="00C44AFD">
            <w:pPr>
              <w:pStyle w:val="TableContentLeft"/>
              <w:rPr>
                <w:highlight w:val="yellow"/>
              </w:rPr>
            </w:pPr>
            <w:r w:rsidRPr="00973FD1">
              <w:t>CONFIRMATION_CODE1 is provided by manual entry.</w:t>
            </w:r>
          </w:p>
        </w:tc>
        <w:tc>
          <w:tcPr>
            <w:tcW w:w="1184" w:type="dxa"/>
            <w:shd w:val="clear" w:color="auto" w:fill="auto"/>
            <w:vAlign w:val="center"/>
          </w:tcPr>
          <w:p w14:paraId="7426F9C8" w14:textId="77777777" w:rsidR="00E33202" w:rsidRPr="00DA400D" w:rsidRDefault="00E33202" w:rsidP="00C44AFD">
            <w:pPr>
              <w:pStyle w:val="TableContentLeft"/>
              <w:rPr>
                <w:highlight w:val="yellow"/>
              </w:rPr>
            </w:pPr>
            <w:r w:rsidRPr="00DA400D">
              <w:t>RQ31_108 RQ31_112</w:t>
            </w:r>
          </w:p>
        </w:tc>
      </w:tr>
      <w:tr w:rsidR="00E33202" w:rsidRPr="00DA400D" w14:paraId="1372B29D" w14:textId="77777777" w:rsidTr="00C44AFD">
        <w:trPr>
          <w:trHeight w:val="314"/>
          <w:jc w:val="center"/>
        </w:trPr>
        <w:tc>
          <w:tcPr>
            <w:tcW w:w="693" w:type="dxa"/>
            <w:shd w:val="clear" w:color="auto" w:fill="auto"/>
            <w:vAlign w:val="center"/>
          </w:tcPr>
          <w:p w14:paraId="18E8EF9B" w14:textId="77777777" w:rsidR="00E33202" w:rsidRPr="00DA400D" w:rsidRDefault="00E33202" w:rsidP="00C44AFD">
            <w:pPr>
              <w:pStyle w:val="TableContentLeft"/>
            </w:pPr>
            <w:r w:rsidRPr="00DA400D">
              <w:t>7</w:t>
            </w:r>
          </w:p>
        </w:tc>
        <w:tc>
          <w:tcPr>
            <w:tcW w:w="8293" w:type="dxa"/>
            <w:gridSpan w:val="4"/>
            <w:shd w:val="clear" w:color="auto" w:fill="auto"/>
            <w:vAlign w:val="center"/>
          </w:tcPr>
          <w:p w14:paraId="3B3CBD6A" w14:textId="77777777" w:rsidR="00E33202" w:rsidRPr="003F4881" w:rsidRDefault="00E33202" w:rsidP="00C44AFD">
            <w:pPr>
              <w:pStyle w:val="TableContentLeft"/>
            </w:pPr>
            <w:r w:rsidRPr="003F4881">
              <w:t>PROC_ES9+_GET_BPP_CC</w:t>
            </w:r>
          </w:p>
          <w:p w14:paraId="243B5683" w14:textId="77777777" w:rsidR="00E33202" w:rsidRPr="00347599" w:rsidRDefault="00E33202" w:rsidP="00C44AFD">
            <w:pPr>
              <w:pStyle w:val="TableContentLeft"/>
            </w:pPr>
            <w:r w:rsidRPr="00347599">
              <w:t>(see NOTE 1)</w:t>
            </w:r>
          </w:p>
        </w:tc>
      </w:tr>
      <w:tr w:rsidR="00E33202" w:rsidRPr="00DA400D" w14:paraId="067635F0" w14:textId="77777777" w:rsidTr="00C44AFD">
        <w:trPr>
          <w:trHeight w:val="314"/>
          <w:jc w:val="center"/>
        </w:trPr>
        <w:tc>
          <w:tcPr>
            <w:tcW w:w="693" w:type="dxa"/>
            <w:shd w:val="clear" w:color="auto" w:fill="auto"/>
            <w:vAlign w:val="center"/>
          </w:tcPr>
          <w:p w14:paraId="323AEE67" w14:textId="77777777" w:rsidR="00E33202" w:rsidRPr="00DA400D" w:rsidRDefault="00E33202" w:rsidP="00C44AFD">
            <w:pPr>
              <w:pStyle w:val="TableContentLeft"/>
            </w:pPr>
            <w:r w:rsidRPr="00DA400D">
              <w:t>8</w:t>
            </w:r>
          </w:p>
        </w:tc>
        <w:tc>
          <w:tcPr>
            <w:tcW w:w="1529" w:type="dxa"/>
            <w:shd w:val="clear" w:color="auto" w:fill="auto"/>
            <w:vAlign w:val="center"/>
          </w:tcPr>
          <w:p w14:paraId="19D8B631" w14:textId="77777777" w:rsidR="00E33202" w:rsidRPr="003F4881" w:rsidRDefault="00E33202" w:rsidP="00C44AFD">
            <w:pPr>
              <w:pStyle w:val="TableContentLeft"/>
            </w:pPr>
            <w:r w:rsidRPr="003F4881">
              <w:t>LPAd → S_EndUser</w:t>
            </w:r>
          </w:p>
        </w:tc>
        <w:tc>
          <w:tcPr>
            <w:tcW w:w="2720" w:type="dxa"/>
            <w:shd w:val="clear" w:color="auto" w:fill="auto"/>
            <w:vAlign w:val="center"/>
          </w:tcPr>
          <w:p w14:paraId="2DC36B73" w14:textId="77777777" w:rsidR="00973FD1" w:rsidRDefault="00973FD1" w:rsidP="00D87A96">
            <w:pPr>
              <w:pStyle w:val="TableContentLeft"/>
            </w:pPr>
            <w:r w:rsidRPr="00973FD1">
              <w:t xml:space="preserve">For LPAd supporting SGP.22 v2.2.2 or earlier: </w:t>
            </w:r>
          </w:p>
          <w:p w14:paraId="13483A12" w14:textId="77777777" w:rsidR="00E33202" w:rsidRDefault="00E33202" w:rsidP="00D87A96">
            <w:pPr>
              <w:pStyle w:val="TableContentLeft"/>
            </w:pPr>
            <w:r w:rsidRPr="003F4881">
              <w:t>Request for Confirmation, if not requested before.</w:t>
            </w:r>
          </w:p>
          <w:p w14:paraId="29D2484C" w14:textId="77230933" w:rsidR="00973FD1" w:rsidRPr="003F4881" w:rsidRDefault="00973FD1" w:rsidP="00D87A96">
            <w:pPr>
              <w:pStyle w:val="TableContentLeft"/>
              <w:rPr>
                <w:highlight w:val="yellow"/>
              </w:rPr>
            </w:pPr>
            <w:r>
              <w:t>(see NOTE 2)</w:t>
            </w:r>
          </w:p>
        </w:tc>
        <w:tc>
          <w:tcPr>
            <w:tcW w:w="2860" w:type="dxa"/>
            <w:shd w:val="clear" w:color="auto" w:fill="auto"/>
            <w:vAlign w:val="center"/>
          </w:tcPr>
          <w:p w14:paraId="455A16D1" w14:textId="00AC0B87" w:rsidR="00973FD1" w:rsidRDefault="00973FD1" w:rsidP="00D87A96">
            <w:pPr>
              <w:pStyle w:val="TableContentLeft"/>
            </w:pPr>
            <w:r w:rsidRPr="00973FD1">
              <w:t>For LPAd supporting SGP.22 v2.2.2 or earlier:</w:t>
            </w:r>
          </w:p>
          <w:p w14:paraId="75856359" w14:textId="77777777" w:rsidR="00E33202" w:rsidRDefault="00E33202" w:rsidP="00D87A96">
            <w:pPr>
              <w:pStyle w:val="TableContentLeft"/>
            </w:pPr>
            <w:r w:rsidRPr="003F4881">
              <w:t>End User Intent successfully verified</w:t>
            </w:r>
            <w:r w:rsidR="00513099" w:rsidRPr="00347599">
              <w:t xml:space="preserve">, </w:t>
            </w:r>
            <w:r w:rsidRPr="00973FD1">
              <w:t>if not verified before.</w:t>
            </w:r>
          </w:p>
          <w:p w14:paraId="032C64EE" w14:textId="0E787287" w:rsidR="00973FD1" w:rsidRPr="003F4881" w:rsidRDefault="00973FD1" w:rsidP="00D87A96">
            <w:pPr>
              <w:pStyle w:val="TableContentLeft"/>
            </w:pPr>
            <w:r>
              <w:t>(see NOTE 2)</w:t>
            </w:r>
          </w:p>
        </w:tc>
        <w:tc>
          <w:tcPr>
            <w:tcW w:w="1184" w:type="dxa"/>
            <w:shd w:val="clear" w:color="auto" w:fill="auto"/>
            <w:vAlign w:val="center"/>
          </w:tcPr>
          <w:p w14:paraId="59289F5A" w14:textId="397EE9EF" w:rsidR="00E33202" w:rsidRPr="00DA400D" w:rsidRDefault="00E33202" w:rsidP="00285408">
            <w:pPr>
              <w:pStyle w:val="TableContentLeft"/>
              <w:rPr>
                <w:highlight w:val="yellow"/>
              </w:rPr>
            </w:pPr>
            <w:r w:rsidRPr="00941D74">
              <w:rPr>
                <w:lang w:val="fr-FR"/>
              </w:rPr>
              <w:t>RQ31_062</w:t>
            </w:r>
            <w:r>
              <w:rPr>
                <w:lang w:val="fr-FR"/>
              </w:rPr>
              <w:t xml:space="preserve"> </w:t>
            </w:r>
            <w:r>
              <w:t>RQC1_008 RQC3_014</w:t>
            </w:r>
          </w:p>
        </w:tc>
      </w:tr>
      <w:tr w:rsidR="00E33202" w:rsidRPr="00DA400D" w14:paraId="52C57CA2" w14:textId="77777777" w:rsidTr="00C44AFD">
        <w:trPr>
          <w:trHeight w:val="314"/>
          <w:jc w:val="center"/>
        </w:trPr>
        <w:tc>
          <w:tcPr>
            <w:tcW w:w="693" w:type="dxa"/>
            <w:shd w:val="clear" w:color="auto" w:fill="auto"/>
            <w:vAlign w:val="center"/>
          </w:tcPr>
          <w:p w14:paraId="7FFFF46D" w14:textId="77777777" w:rsidR="00E33202" w:rsidRPr="00DA400D" w:rsidRDefault="00E33202" w:rsidP="00C44AFD">
            <w:pPr>
              <w:pStyle w:val="TableContentLeft"/>
            </w:pPr>
            <w:r w:rsidRPr="00DA400D">
              <w:t>9</w:t>
            </w:r>
          </w:p>
        </w:tc>
        <w:tc>
          <w:tcPr>
            <w:tcW w:w="8293" w:type="dxa"/>
            <w:gridSpan w:val="4"/>
            <w:shd w:val="clear" w:color="auto" w:fill="auto"/>
            <w:vAlign w:val="center"/>
          </w:tcPr>
          <w:p w14:paraId="1950FB4D" w14:textId="77777777" w:rsidR="00E33202" w:rsidRPr="003F4881" w:rsidRDefault="00E33202" w:rsidP="00C44AFD">
            <w:pPr>
              <w:pStyle w:val="TableContentLeft"/>
            </w:pPr>
            <w:r w:rsidRPr="003F4881">
              <w:t>PROC_ES9+_HANDLE_NOTIF</w:t>
            </w:r>
          </w:p>
        </w:tc>
      </w:tr>
      <w:tr w:rsidR="00E33202" w:rsidRPr="0018587F" w14:paraId="01C5810C" w14:textId="77777777" w:rsidTr="00C44AFD">
        <w:trPr>
          <w:trHeight w:val="314"/>
          <w:jc w:val="center"/>
        </w:trPr>
        <w:tc>
          <w:tcPr>
            <w:tcW w:w="693" w:type="dxa"/>
            <w:shd w:val="clear" w:color="auto" w:fill="auto"/>
            <w:vAlign w:val="center"/>
          </w:tcPr>
          <w:p w14:paraId="7D4B2D83" w14:textId="77777777" w:rsidR="00E33202" w:rsidRPr="00DA400D" w:rsidRDefault="00E33202" w:rsidP="00C44AFD">
            <w:pPr>
              <w:pStyle w:val="TableContentLeft"/>
            </w:pPr>
            <w:r w:rsidRPr="00DA400D">
              <w:t>10</w:t>
            </w:r>
          </w:p>
        </w:tc>
        <w:tc>
          <w:tcPr>
            <w:tcW w:w="1529" w:type="dxa"/>
            <w:shd w:val="clear" w:color="auto" w:fill="auto"/>
            <w:vAlign w:val="center"/>
          </w:tcPr>
          <w:p w14:paraId="481DF28D" w14:textId="77777777" w:rsidR="00E33202" w:rsidRPr="003F4881" w:rsidRDefault="00E33202" w:rsidP="00C44AFD">
            <w:pPr>
              <w:pStyle w:val="TableContentLeft"/>
            </w:pPr>
            <w:r w:rsidRPr="003F4881">
              <w:t>S_EndUser → LPAd</w:t>
            </w:r>
          </w:p>
        </w:tc>
        <w:tc>
          <w:tcPr>
            <w:tcW w:w="2720" w:type="dxa"/>
            <w:shd w:val="clear" w:color="auto" w:fill="auto"/>
            <w:vAlign w:val="center"/>
          </w:tcPr>
          <w:p w14:paraId="3FEEDDB8" w14:textId="77777777" w:rsidR="00E33202" w:rsidRPr="00347599" w:rsidRDefault="00E33202" w:rsidP="00C44AFD">
            <w:pPr>
              <w:pStyle w:val="TableContentLeft"/>
            </w:pPr>
            <w:r w:rsidRPr="00347599">
              <w:t>Initiate List Profile operation</w:t>
            </w:r>
          </w:p>
        </w:tc>
        <w:tc>
          <w:tcPr>
            <w:tcW w:w="2860" w:type="dxa"/>
            <w:shd w:val="clear" w:color="auto" w:fill="auto"/>
            <w:vAlign w:val="center"/>
          </w:tcPr>
          <w:p w14:paraId="49BCB528" w14:textId="77777777" w:rsidR="00E33202" w:rsidRPr="00973FD1" w:rsidRDefault="00E33202" w:rsidP="00C44AFD">
            <w:pPr>
              <w:pStyle w:val="TableContentLeft"/>
            </w:pPr>
            <w:r w:rsidRPr="00973FD1">
              <w:t>PROFILE_OPERATIONAL1 is displayed in Disabled state</w:t>
            </w:r>
          </w:p>
        </w:tc>
        <w:tc>
          <w:tcPr>
            <w:tcW w:w="1184" w:type="dxa"/>
            <w:shd w:val="clear" w:color="auto" w:fill="auto"/>
            <w:vAlign w:val="center"/>
          </w:tcPr>
          <w:p w14:paraId="677EAD26" w14:textId="77777777" w:rsidR="00E33202" w:rsidRPr="00E31195" w:rsidRDefault="00E33202" w:rsidP="00C44AFD">
            <w:pPr>
              <w:pStyle w:val="TableContentLeft"/>
              <w:rPr>
                <w:lang w:val="fr-FR"/>
              </w:rPr>
            </w:pPr>
            <w:r w:rsidRPr="00E31195">
              <w:rPr>
                <w:lang w:val="fr-FR"/>
              </w:rPr>
              <w:t>RQ32_069 RQ32_070 RQ32_071 RQ44_001 RQC1_006</w:t>
            </w:r>
          </w:p>
        </w:tc>
      </w:tr>
      <w:tr w:rsidR="00E33202" w:rsidRPr="00DA400D" w14:paraId="077827FE" w14:textId="77777777" w:rsidTr="00C44AFD">
        <w:trPr>
          <w:trHeight w:val="314"/>
          <w:jc w:val="center"/>
        </w:trPr>
        <w:tc>
          <w:tcPr>
            <w:tcW w:w="8986" w:type="dxa"/>
            <w:gridSpan w:val="5"/>
            <w:shd w:val="clear" w:color="auto" w:fill="auto"/>
            <w:vAlign w:val="center"/>
          </w:tcPr>
          <w:p w14:paraId="43F10EC2" w14:textId="77777777" w:rsidR="00E33202"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10F44E9A" w14:textId="78EF52E5" w:rsidR="00973FD1" w:rsidRPr="00DA400D" w:rsidRDefault="00973FD1" w:rsidP="00C44AF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27A2EEAD" w14:textId="08FB228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1.2.2</w:t>
      </w:r>
      <w:r w:rsidRPr="00187771">
        <w:rPr>
          <w14:scene3d>
            <w14:camera w14:prst="orthographicFront"/>
            <w14:lightRig w14:rig="threePt" w14:dir="t">
              <w14:rot w14:lat="0" w14:lon="0" w14:rev="0"/>
            </w14:lightRig>
          </w14:scene3d>
        </w:rPr>
        <w:tab/>
      </w:r>
      <w:r w:rsidRPr="00CE59E3">
        <w:t>TC_</w:t>
      </w:r>
      <w:r w:rsidRPr="002C01B0">
        <w:t>LPAd_AddProfile</w:t>
      </w:r>
      <w:r w:rsidRPr="00187771">
        <w:t>_</w:t>
      </w:r>
      <w:r w:rsidR="00A028E5">
        <w:t>Q</w:t>
      </w:r>
      <w:r w:rsidRPr="00187771">
        <w:t>R</w:t>
      </w:r>
      <w:r w:rsidR="00A028E5">
        <w:t>C</w:t>
      </w:r>
      <w:r w:rsidRPr="00187771">
        <w:t>ode_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1FF57BC" w14:textId="77777777" w:rsidTr="00C44AFD">
        <w:trPr>
          <w:jc w:val="center"/>
        </w:trPr>
        <w:tc>
          <w:tcPr>
            <w:tcW w:w="5000" w:type="pct"/>
            <w:gridSpan w:val="2"/>
            <w:shd w:val="clear" w:color="auto" w:fill="BFBFBF"/>
            <w:vAlign w:val="center"/>
            <w:hideMark/>
          </w:tcPr>
          <w:p w14:paraId="30AB2D8D" w14:textId="77777777" w:rsidR="00E33202" w:rsidRPr="004823D9" w:rsidRDefault="00E33202" w:rsidP="00C44AFD">
            <w:pPr>
              <w:keepNext/>
              <w:spacing w:before="40" w:after="40" w:line="276" w:lineRule="auto"/>
              <w:rPr>
                <w:rFonts w:cs="Arial"/>
                <w:b/>
                <w:sz w:val="20"/>
              </w:rPr>
            </w:pPr>
            <w:r w:rsidRPr="004823D9">
              <w:rPr>
                <w:rFonts w:eastAsia="Times New Roman" w:cs="Arial"/>
                <w:b/>
                <w:sz w:val="20"/>
              </w:rPr>
              <w:t>General Initial Conditions</w:t>
            </w:r>
          </w:p>
        </w:tc>
      </w:tr>
      <w:tr w:rsidR="00E33202" w:rsidRPr="00DA400D" w14:paraId="74A1B9D8" w14:textId="77777777" w:rsidTr="00C44AFD">
        <w:trPr>
          <w:jc w:val="center"/>
        </w:trPr>
        <w:tc>
          <w:tcPr>
            <w:tcW w:w="1339" w:type="pct"/>
            <w:shd w:val="clear" w:color="auto" w:fill="BFBFBF"/>
            <w:vAlign w:val="center"/>
            <w:hideMark/>
          </w:tcPr>
          <w:p w14:paraId="2BD59526" w14:textId="77777777" w:rsidR="00E33202" w:rsidRPr="004823D9" w:rsidRDefault="00E33202" w:rsidP="00C44AFD">
            <w:pPr>
              <w:keepNext/>
              <w:spacing w:before="40" w:after="40" w:line="276" w:lineRule="auto"/>
              <w:rPr>
                <w:rFonts w:eastAsia="Times New Roman" w:cs="Arial"/>
                <w:b/>
                <w:sz w:val="20"/>
              </w:rPr>
            </w:pPr>
            <w:r w:rsidRPr="004823D9">
              <w:rPr>
                <w:rFonts w:eastAsia="Times New Roman" w:cs="Arial"/>
                <w:b/>
                <w:sz w:val="20"/>
              </w:rPr>
              <w:t>Entity</w:t>
            </w:r>
          </w:p>
        </w:tc>
        <w:tc>
          <w:tcPr>
            <w:tcW w:w="3661" w:type="pct"/>
            <w:shd w:val="clear" w:color="auto" w:fill="BFBFBF"/>
            <w:vAlign w:val="center"/>
            <w:hideMark/>
          </w:tcPr>
          <w:p w14:paraId="3BC7A214" w14:textId="77777777" w:rsidR="00E33202" w:rsidRPr="004823D9" w:rsidRDefault="00E33202" w:rsidP="00C44AFD">
            <w:pPr>
              <w:keepNext/>
              <w:spacing w:before="40" w:after="40" w:line="276" w:lineRule="auto"/>
              <w:rPr>
                <w:rFonts w:cs="Arial"/>
                <w:b/>
                <w:sz w:val="20"/>
              </w:rPr>
            </w:pPr>
            <w:r w:rsidRPr="004823D9">
              <w:rPr>
                <w:rFonts w:eastAsia="Times New Roman" w:cs="Arial"/>
                <w:b/>
                <w:sz w:val="20"/>
                <w:lang w:eastAsia="de-DE"/>
              </w:rPr>
              <w:t>Description of the general initial condition</w:t>
            </w:r>
          </w:p>
        </w:tc>
      </w:tr>
      <w:tr w:rsidR="00E33202" w:rsidRPr="00DA400D" w14:paraId="7D580573" w14:textId="77777777" w:rsidTr="00C44AFD">
        <w:trPr>
          <w:jc w:val="center"/>
        </w:trPr>
        <w:tc>
          <w:tcPr>
            <w:tcW w:w="1339" w:type="pct"/>
            <w:vAlign w:val="center"/>
            <w:hideMark/>
          </w:tcPr>
          <w:p w14:paraId="7B6398D6" w14:textId="77777777" w:rsidR="00E33202" w:rsidRPr="004823D9" w:rsidRDefault="00E33202" w:rsidP="00C44AFD">
            <w:pPr>
              <w:pStyle w:val="TableText"/>
              <w:rPr>
                <w:noProof/>
              </w:rPr>
            </w:pPr>
            <w:r w:rsidRPr="004823D9">
              <w:rPr>
                <w:noProof/>
              </w:rPr>
              <w:t>Device</w:t>
            </w:r>
          </w:p>
        </w:tc>
        <w:tc>
          <w:tcPr>
            <w:tcW w:w="3661" w:type="pct"/>
            <w:vAlign w:val="center"/>
            <w:hideMark/>
          </w:tcPr>
          <w:p w14:paraId="36EB563C" w14:textId="77777777" w:rsidR="00E33202" w:rsidRPr="004823D9" w:rsidRDefault="00E33202" w:rsidP="00C44AFD">
            <w:pPr>
              <w:pStyle w:val="TableText"/>
              <w:rPr>
                <w:noProof/>
              </w:rPr>
            </w:pPr>
            <w:r w:rsidRPr="004823D9">
              <w:rPr>
                <w:noProof/>
              </w:rPr>
              <w:t>The protection of access to the LUI is disabled</w:t>
            </w:r>
            <w:r>
              <w:rPr>
                <w:noProof/>
              </w:rPr>
              <w:t>.</w:t>
            </w:r>
          </w:p>
        </w:tc>
      </w:tr>
    </w:tbl>
    <w:p w14:paraId="34D5FBD2" w14:textId="77777777" w:rsidR="00E33202" w:rsidRPr="00DA400D" w:rsidRDefault="00E33202" w:rsidP="00E33202">
      <w:pPr>
        <w:pStyle w:val="Heading6no"/>
      </w:pPr>
      <w:r w:rsidRPr="00DA400D">
        <w:t>Test Sequence #01 Nominal: Add a new Operational Profile by using Activation Code (QR code scann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78A9A9D9" w14:textId="77777777" w:rsidTr="00C44AFD">
        <w:trPr>
          <w:jc w:val="center"/>
        </w:trPr>
        <w:tc>
          <w:tcPr>
            <w:tcW w:w="1167" w:type="pct"/>
            <w:shd w:val="clear" w:color="auto" w:fill="BFBFBF" w:themeFill="background1" w:themeFillShade="BF"/>
            <w:vAlign w:val="center"/>
          </w:tcPr>
          <w:p w14:paraId="102A88A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AC813BA" w14:textId="77777777" w:rsidR="00E33202" w:rsidRPr="00DA400D" w:rsidRDefault="00E33202" w:rsidP="00C44AFD">
            <w:pPr>
              <w:pStyle w:val="TableHeaderGray"/>
              <w:rPr>
                <w:rFonts w:eastAsia="SimSun"/>
                <w:lang w:val="en-GB"/>
              </w:rPr>
            </w:pPr>
          </w:p>
        </w:tc>
      </w:tr>
      <w:tr w:rsidR="00E33202" w:rsidRPr="00DA400D" w14:paraId="78E9DF32" w14:textId="77777777" w:rsidTr="00C44AFD">
        <w:trPr>
          <w:jc w:val="center"/>
        </w:trPr>
        <w:tc>
          <w:tcPr>
            <w:tcW w:w="1167" w:type="pct"/>
            <w:shd w:val="clear" w:color="auto" w:fill="BFBFBF" w:themeFill="background1" w:themeFillShade="BF"/>
            <w:vAlign w:val="center"/>
          </w:tcPr>
          <w:p w14:paraId="1FE5DD86"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070228A"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D7F75D5" w14:textId="77777777" w:rsidTr="00C44AFD">
        <w:trPr>
          <w:jc w:val="center"/>
        </w:trPr>
        <w:tc>
          <w:tcPr>
            <w:tcW w:w="1167" w:type="pct"/>
            <w:vAlign w:val="center"/>
          </w:tcPr>
          <w:p w14:paraId="3F2483EA" w14:textId="77777777" w:rsidR="00E33202" w:rsidRPr="003F27BF" w:rsidRDefault="00E33202" w:rsidP="00C44AFD">
            <w:pPr>
              <w:pStyle w:val="TableText"/>
            </w:pPr>
            <w:r w:rsidRPr="003F27BF">
              <w:rPr>
                <w:rStyle w:val="PlaceholderText"/>
                <w:color w:val="auto"/>
              </w:rPr>
              <w:t>S_SM-DP+</w:t>
            </w:r>
          </w:p>
        </w:tc>
        <w:tc>
          <w:tcPr>
            <w:tcW w:w="3833" w:type="pct"/>
            <w:vAlign w:val="center"/>
          </w:tcPr>
          <w:p w14:paraId="76E5807F" w14:textId="77777777" w:rsidR="00E33202" w:rsidRPr="003F27BF" w:rsidRDefault="00E33202" w:rsidP="00C44AFD">
            <w:pPr>
              <w:pStyle w:val="TableText"/>
            </w:pPr>
            <w:r w:rsidRPr="003F27BF">
              <w:rPr>
                <w:rStyle w:val="PlaceholderText"/>
                <w:color w:val="auto"/>
              </w:rPr>
              <w:t>The PROFILE_OPERATIONAL1 on the S_SM-DP+ is in “Released” state.</w:t>
            </w:r>
          </w:p>
        </w:tc>
      </w:tr>
      <w:tr w:rsidR="00E33202" w:rsidRPr="00DA400D" w14:paraId="11427B5E" w14:textId="77777777" w:rsidTr="00C44AFD">
        <w:trPr>
          <w:jc w:val="center"/>
        </w:trPr>
        <w:tc>
          <w:tcPr>
            <w:tcW w:w="1167" w:type="pct"/>
            <w:vAlign w:val="center"/>
          </w:tcPr>
          <w:p w14:paraId="7DD84338" w14:textId="77777777" w:rsidR="00E33202" w:rsidRPr="003F27BF" w:rsidRDefault="00E33202" w:rsidP="00C44AFD">
            <w:pPr>
              <w:pStyle w:val="TableText"/>
            </w:pPr>
            <w:r w:rsidRPr="003F27BF">
              <w:rPr>
                <w:rStyle w:val="PlaceholderText"/>
                <w:color w:val="auto"/>
              </w:rPr>
              <w:t>S_SM-DP+</w:t>
            </w:r>
          </w:p>
        </w:tc>
        <w:tc>
          <w:tcPr>
            <w:tcW w:w="3833" w:type="pct"/>
            <w:vAlign w:val="center"/>
          </w:tcPr>
          <w:p w14:paraId="6C97A930" w14:textId="77777777" w:rsidR="00E33202" w:rsidRPr="003F27BF" w:rsidRDefault="00E33202" w:rsidP="00C44AFD">
            <w:pPr>
              <w:pStyle w:val="TableText"/>
            </w:pPr>
            <w:r w:rsidRPr="003F27BF">
              <w:rPr>
                <w:rStyle w:val="PlaceholderText"/>
                <w:color w:val="auto"/>
              </w:rPr>
              <w:t>There is a pending Profile download order for #MATCHING_ID_1 (PROFILE_OPERATIONAL1).</w:t>
            </w:r>
          </w:p>
        </w:tc>
      </w:tr>
      <w:tr w:rsidR="00E33202" w:rsidRPr="00DA400D" w14:paraId="491AACE3" w14:textId="77777777" w:rsidTr="00C44AFD">
        <w:trPr>
          <w:jc w:val="center"/>
        </w:trPr>
        <w:tc>
          <w:tcPr>
            <w:tcW w:w="1167" w:type="pct"/>
            <w:vAlign w:val="center"/>
          </w:tcPr>
          <w:p w14:paraId="3E839266" w14:textId="77777777" w:rsidR="00E33202" w:rsidRPr="003F27BF" w:rsidRDefault="00E33202" w:rsidP="00C44AFD">
            <w:pPr>
              <w:pStyle w:val="TableText"/>
            </w:pPr>
            <w:r w:rsidRPr="003F27BF">
              <w:rPr>
                <w:rStyle w:val="PlaceholderText"/>
                <w:color w:val="auto"/>
              </w:rPr>
              <w:lastRenderedPageBreak/>
              <w:t>eUICC</w:t>
            </w:r>
          </w:p>
        </w:tc>
        <w:tc>
          <w:tcPr>
            <w:tcW w:w="3833" w:type="pct"/>
            <w:vAlign w:val="center"/>
          </w:tcPr>
          <w:p w14:paraId="5894374F" w14:textId="77777777" w:rsidR="00E33202" w:rsidRPr="003F27BF" w:rsidRDefault="00E33202" w:rsidP="00C44AFD">
            <w:pPr>
              <w:pStyle w:val="TableText"/>
            </w:pPr>
            <w:r w:rsidRPr="003F27BF">
              <w:rPr>
                <w:rStyle w:val="PlaceholderText"/>
                <w:color w:val="auto"/>
              </w:rPr>
              <w:t>There is no default SM-DP+ address configured.</w:t>
            </w:r>
          </w:p>
        </w:tc>
      </w:tr>
    </w:tbl>
    <w:p w14:paraId="1F675C7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326"/>
        <w:gridCol w:w="3099"/>
        <w:gridCol w:w="2768"/>
        <w:gridCol w:w="1119"/>
      </w:tblGrid>
      <w:tr w:rsidR="00E33202" w:rsidRPr="001F0550" w14:paraId="3A29FE58" w14:textId="77777777" w:rsidTr="00C44AFD">
        <w:trPr>
          <w:trHeight w:val="314"/>
          <w:jc w:val="center"/>
        </w:trPr>
        <w:tc>
          <w:tcPr>
            <w:tcW w:w="387" w:type="pct"/>
            <w:shd w:val="clear" w:color="auto" w:fill="C00000"/>
            <w:vAlign w:val="center"/>
            <w:hideMark/>
          </w:tcPr>
          <w:p w14:paraId="5B539042" w14:textId="77777777" w:rsidR="00E33202" w:rsidRPr="0061518F" w:rsidRDefault="00E33202" w:rsidP="00C44AFD">
            <w:pPr>
              <w:pStyle w:val="TableHeader"/>
            </w:pPr>
            <w:r w:rsidRPr="001A336D">
              <w:t>Step</w:t>
            </w:r>
          </w:p>
        </w:tc>
        <w:tc>
          <w:tcPr>
            <w:tcW w:w="736" w:type="pct"/>
            <w:shd w:val="clear" w:color="auto" w:fill="C00000"/>
            <w:vAlign w:val="center"/>
            <w:hideMark/>
          </w:tcPr>
          <w:p w14:paraId="2FD208F2" w14:textId="77777777" w:rsidR="00E33202" w:rsidRPr="00065A81" w:rsidRDefault="00E33202" w:rsidP="00C44AFD">
            <w:pPr>
              <w:pStyle w:val="TableHeader"/>
            </w:pPr>
            <w:r w:rsidRPr="00065A81">
              <w:t>Direction</w:t>
            </w:r>
          </w:p>
        </w:tc>
        <w:tc>
          <w:tcPr>
            <w:tcW w:w="1720" w:type="pct"/>
            <w:shd w:val="clear" w:color="auto" w:fill="C00000"/>
            <w:vAlign w:val="center"/>
            <w:hideMark/>
          </w:tcPr>
          <w:p w14:paraId="27AE0501" w14:textId="77777777" w:rsidR="00E33202" w:rsidRPr="00452227" w:rsidRDefault="00E33202" w:rsidP="00C44AFD">
            <w:pPr>
              <w:pStyle w:val="TableHeader"/>
            </w:pPr>
            <w:r w:rsidRPr="00263515">
              <w:t>Sequence / Description</w:t>
            </w:r>
          </w:p>
        </w:tc>
        <w:tc>
          <w:tcPr>
            <w:tcW w:w="1536" w:type="pct"/>
            <w:shd w:val="clear" w:color="auto" w:fill="C00000"/>
            <w:vAlign w:val="center"/>
            <w:hideMark/>
          </w:tcPr>
          <w:p w14:paraId="5A02D014" w14:textId="77777777" w:rsidR="00E33202" w:rsidRPr="007E5B2A" w:rsidRDefault="00E33202" w:rsidP="00C44AFD">
            <w:pPr>
              <w:pStyle w:val="TableHeader"/>
            </w:pPr>
            <w:r w:rsidRPr="007E5B2A">
              <w:t>Expected result</w:t>
            </w:r>
          </w:p>
        </w:tc>
        <w:tc>
          <w:tcPr>
            <w:tcW w:w="621" w:type="pct"/>
            <w:shd w:val="clear" w:color="auto" w:fill="C00000"/>
            <w:vAlign w:val="center"/>
            <w:hideMark/>
          </w:tcPr>
          <w:p w14:paraId="38F56B81" w14:textId="77777777" w:rsidR="00E33202" w:rsidRPr="00F85498" w:rsidRDefault="00E33202" w:rsidP="00C44AFD">
            <w:pPr>
              <w:pStyle w:val="TableHeader"/>
            </w:pPr>
            <w:r w:rsidRPr="00F85498">
              <w:t>REQ</w:t>
            </w:r>
          </w:p>
        </w:tc>
      </w:tr>
      <w:tr w:rsidR="00E33202" w:rsidRPr="00DA400D" w14:paraId="724008EB" w14:textId="77777777" w:rsidTr="00C44AFD">
        <w:trPr>
          <w:trHeight w:val="314"/>
          <w:jc w:val="center"/>
        </w:trPr>
        <w:tc>
          <w:tcPr>
            <w:tcW w:w="387" w:type="pct"/>
            <w:shd w:val="clear" w:color="auto" w:fill="auto"/>
            <w:vAlign w:val="center"/>
          </w:tcPr>
          <w:p w14:paraId="780F3E92" w14:textId="77777777" w:rsidR="00E33202" w:rsidRPr="00DA400D" w:rsidRDefault="00E33202" w:rsidP="00C44AFD">
            <w:pPr>
              <w:pStyle w:val="TableContentLeft"/>
            </w:pPr>
            <w:r w:rsidRPr="00DA400D">
              <w:t>1</w:t>
            </w:r>
          </w:p>
        </w:tc>
        <w:tc>
          <w:tcPr>
            <w:tcW w:w="736" w:type="pct"/>
            <w:shd w:val="clear" w:color="auto" w:fill="auto"/>
            <w:vAlign w:val="center"/>
            <w:hideMark/>
          </w:tcPr>
          <w:p w14:paraId="7BE0679D"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6AF3E68C" w14:textId="77777777" w:rsidR="00E33202" w:rsidRPr="00DA400D" w:rsidRDefault="00E33202" w:rsidP="00C44AFD">
            <w:pPr>
              <w:pStyle w:val="TableContentLeft"/>
            </w:pPr>
            <w:r w:rsidRPr="00DA400D">
              <w:t>Initiate Add Profile operation</w:t>
            </w:r>
          </w:p>
        </w:tc>
        <w:tc>
          <w:tcPr>
            <w:tcW w:w="1536" w:type="pct"/>
            <w:shd w:val="clear" w:color="auto" w:fill="auto"/>
            <w:vAlign w:val="center"/>
            <w:hideMark/>
          </w:tcPr>
          <w:p w14:paraId="29E07415" w14:textId="77777777" w:rsidR="00E33202" w:rsidRPr="00DA400D" w:rsidRDefault="00E33202" w:rsidP="00C44AFD">
            <w:pPr>
              <w:pStyle w:val="TableContentLeft"/>
            </w:pPr>
            <w:r w:rsidRPr="00DA400D">
              <w:t>LPAd requests the Activation Code from the End User</w:t>
            </w:r>
          </w:p>
        </w:tc>
        <w:tc>
          <w:tcPr>
            <w:tcW w:w="621" w:type="pct"/>
            <w:shd w:val="clear" w:color="auto" w:fill="auto"/>
            <w:vAlign w:val="center"/>
            <w:hideMark/>
          </w:tcPr>
          <w:p w14:paraId="22D220C6" w14:textId="77777777" w:rsidR="00E33202" w:rsidRPr="00DA400D" w:rsidRDefault="00E33202" w:rsidP="00C44AFD">
            <w:pPr>
              <w:pStyle w:val="TableContentLeft"/>
              <w:rPr>
                <w:highlight w:val="yellow"/>
              </w:rPr>
            </w:pPr>
            <w:r w:rsidRPr="00DA400D">
              <w:t>RQ32_062 RQ32_066</w:t>
            </w:r>
            <w:r>
              <w:t xml:space="preserve"> RQC1_009</w:t>
            </w:r>
          </w:p>
        </w:tc>
      </w:tr>
      <w:tr w:rsidR="00E33202" w:rsidRPr="00DA400D" w14:paraId="7A8BA462" w14:textId="77777777" w:rsidTr="00C44AFD">
        <w:trPr>
          <w:trHeight w:val="314"/>
          <w:jc w:val="center"/>
        </w:trPr>
        <w:tc>
          <w:tcPr>
            <w:tcW w:w="387" w:type="pct"/>
            <w:shd w:val="clear" w:color="auto" w:fill="auto"/>
            <w:vAlign w:val="center"/>
          </w:tcPr>
          <w:p w14:paraId="1DA31A08" w14:textId="77777777" w:rsidR="00E33202" w:rsidRPr="00DA400D" w:rsidRDefault="00E33202" w:rsidP="00C44AFD">
            <w:pPr>
              <w:pStyle w:val="TableContentLeft"/>
            </w:pPr>
            <w:r w:rsidRPr="00DA400D">
              <w:t>2</w:t>
            </w:r>
          </w:p>
        </w:tc>
        <w:tc>
          <w:tcPr>
            <w:tcW w:w="736" w:type="pct"/>
            <w:shd w:val="clear" w:color="auto" w:fill="auto"/>
            <w:vAlign w:val="center"/>
            <w:hideMark/>
          </w:tcPr>
          <w:p w14:paraId="152A65B9"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168D2242" w14:textId="77777777" w:rsidR="00E33202" w:rsidRPr="00DA400D" w:rsidRDefault="00E33202" w:rsidP="00C44AFD">
            <w:pPr>
              <w:pStyle w:val="TableContentLeft"/>
            </w:pPr>
            <w:r w:rsidRPr="00DA400D">
              <w:t>Provide #ACTIVATION_CODE_1 by scanning the QR code</w:t>
            </w:r>
          </w:p>
        </w:tc>
        <w:tc>
          <w:tcPr>
            <w:tcW w:w="1536" w:type="pct"/>
            <w:shd w:val="clear" w:color="auto" w:fill="auto"/>
            <w:vAlign w:val="center"/>
          </w:tcPr>
          <w:p w14:paraId="3F67EC5C" w14:textId="77777777" w:rsidR="00E33202" w:rsidRPr="00DA400D" w:rsidRDefault="00E33202" w:rsidP="00C44AFD">
            <w:pPr>
              <w:pStyle w:val="TableContentLeft"/>
            </w:pPr>
            <w:r w:rsidRPr="00DA400D">
              <w:t>No error</w:t>
            </w:r>
          </w:p>
        </w:tc>
        <w:tc>
          <w:tcPr>
            <w:tcW w:w="621" w:type="pct"/>
            <w:shd w:val="clear" w:color="auto" w:fill="auto"/>
            <w:vAlign w:val="center"/>
            <w:hideMark/>
          </w:tcPr>
          <w:p w14:paraId="10E3499C" w14:textId="77777777" w:rsidR="00E33202" w:rsidRPr="00DA400D" w:rsidRDefault="00E33202" w:rsidP="00C44AFD">
            <w:pPr>
              <w:pStyle w:val="TableContentLeft"/>
              <w:rPr>
                <w:highlight w:val="yellow"/>
              </w:rPr>
            </w:pPr>
            <w:r w:rsidRPr="00DA400D">
              <w:t>RQ41_001 RQ41_005</w:t>
            </w:r>
          </w:p>
        </w:tc>
      </w:tr>
      <w:tr w:rsidR="00E33202" w:rsidRPr="00DA400D" w14:paraId="3B95E7C2" w14:textId="77777777" w:rsidTr="00C44AFD">
        <w:trPr>
          <w:trHeight w:val="314"/>
          <w:jc w:val="center"/>
        </w:trPr>
        <w:tc>
          <w:tcPr>
            <w:tcW w:w="387" w:type="pct"/>
            <w:shd w:val="clear" w:color="auto" w:fill="auto"/>
            <w:vAlign w:val="center"/>
          </w:tcPr>
          <w:p w14:paraId="5A2E4514" w14:textId="77777777" w:rsidR="00E33202" w:rsidRPr="00DA400D" w:rsidRDefault="00E33202" w:rsidP="00C44AFD">
            <w:pPr>
              <w:pStyle w:val="TableContentLeft"/>
            </w:pPr>
            <w:r w:rsidRPr="00DA400D">
              <w:t>3</w:t>
            </w:r>
          </w:p>
        </w:tc>
        <w:tc>
          <w:tcPr>
            <w:tcW w:w="4613" w:type="pct"/>
            <w:gridSpan w:val="4"/>
            <w:shd w:val="clear" w:color="auto" w:fill="auto"/>
            <w:vAlign w:val="center"/>
          </w:tcPr>
          <w:p w14:paraId="3C1CE54F" w14:textId="77777777" w:rsidR="00E33202" w:rsidRPr="00DA400D" w:rsidRDefault="00E33202" w:rsidP="00C44AFD">
            <w:pPr>
              <w:pStyle w:val="TableContentLeft"/>
            </w:pPr>
            <w:r w:rsidRPr="00DA400D">
              <w:t>PROC_TLS_INITIALIZATION_SERVER_AUTH on ES9+</w:t>
            </w:r>
          </w:p>
        </w:tc>
      </w:tr>
      <w:tr w:rsidR="00E33202" w:rsidRPr="00DA400D" w14:paraId="06CA7421" w14:textId="77777777" w:rsidTr="00C44AFD">
        <w:trPr>
          <w:trHeight w:val="314"/>
          <w:jc w:val="center"/>
        </w:trPr>
        <w:tc>
          <w:tcPr>
            <w:tcW w:w="387" w:type="pct"/>
            <w:shd w:val="clear" w:color="auto" w:fill="auto"/>
            <w:vAlign w:val="center"/>
          </w:tcPr>
          <w:p w14:paraId="00E8D213" w14:textId="77777777" w:rsidR="00E33202" w:rsidRPr="00DA400D" w:rsidRDefault="00E33202" w:rsidP="00C44AFD">
            <w:pPr>
              <w:pStyle w:val="TableContentLeft"/>
            </w:pPr>
            <w:r w:rsidRPr="00DA400D">
              <w:t>4</w:t>
            </w:r>
          </w:p>
        </w:tc>
        <w:tc>
          <w:tcPr>
            <w:tcW w:w="4613" w:type="pct"/>
            <w:gridSpan w:val="4"/>
            <w:shd w:val="clear" w:color="auto" w:fill="auto"/>
            <w:vAlign w:val="center"/>
          </w:tcPr>
          <w:p w14:paraId="7ECFD926" w14:textId="77777777" w:rsidR="00E33202" w:rsidRPr="00DA400D" w:rsidRDefault="00E33202" w:rsidP="00C44AFD">
            <w:pPr>
              <w:pStyle w:val="TableContentLeft"/>
            </w:pPr>
            <w:r w:rsidRPr="00DA400D">
              <w:t>PROC_ES9+_INIT_AUTH</w:t>
            </w:r>
          </w:p>
        </w:tc>
      </w:tr>
      <w:tr w:rsidR="00E33202" w:rsidRPr="00DA400D" w14:paraId="15C49899" w14:textId="77777777" w:rsidTr="00C44AFD">
        <w:trPr>
          <w:trHeight w:val="314"/>
          <w:jc w:val="center"/>
        </w:trPr>
        <w:tc>
          <w:tcPr>
            <w:tcW w:w="387" w:type="pct"/>
            <w:shd w:val="clear" w:color="auto" w:fill="auto"/>
            <w:vAlign w:val="center"/>
          </w:tcPr>
          <w:p w14:paraId="1FD5D59B" w14:textId="77777777" w:rsidR="00E33202" w:rsidRPr="00DA400D" w:rsidRDefault="00E33202" w:rsidP="00C44AFD">
            <w:pPr>
              <w:pStyle w:val="TableContentLeft"/>
            </w:pPr>
            <w:r w:rsidRPr="00DA400D">
              <w:t>5</w:t>
            </w:r>
          </w:p>
        </w:tc>
        <w:tc>
          <w:tcPr>
            <w:tcW w:w="4613" w:type="pct"/>
            <w:gridSpan w:val="4"/>
            <w:shd w:val="clear" w:color="auto" w:fill="auto"/>
            <w:vAlign w:val="center"/>
          </w:tcPr>
          <w:p w14:paraId="697056F3" w14:textId="77777777" w:rsidR="00E33202" w:rsidRPr="002C01B0" w:rsidRDefault="00E33202" w:rsidP="00C44AFD">
            <w:pPr>
              <w:pStyle w:val="TableContentLeft"/>
            </w:pPr>
            <w:r w:rsidRPr="002C01B0">
              <w:t xml:space="preserve">PROC_ES9+_AUTH_CLIENT with </w:t>
            </w:r>
            <w:r w:rsidRPr="008F1B4C">
              <w:rPr>
                <w:rStyle w:val="PlaceholderText"/>
              </w:rPr>
              <w:t xml:space="preserve">#MATCHING_ID_1 as </w:t>
            </w:r>
            <w:r w:rsidRPr="002C01B0">
              <w:t>&lt;MATCHING_ID&gt;</w:t>
            </w:r>
          </w:p>
        </w:tc>
      </w:tr>
      <w:tr w:rsidR="00E33202" w:rsidRPr="00DA400D" w14:paraId="5D58FDE3" w14:textId="77777777" w:rsidTr="00C44AFD">
        <w:trPr>
          <w:trHeight w:val="314"/>
          <w:jc w:val="center"/>
        </w:trPr>
        <w:tc>
          <w:tcPr>
            <w:tcW w:w="387" w:type="pct"/>
            <w:shd w:val="clear" w:color="auto" w:fill="auto"/>
            <w:vAlign w:val="center"/>
          </w:tcPr>
          <w:p w14:paraId="321EE3C6" w14:textId="77777777" w:rsidR="00E33202" w:rsidRPr="00DA400D" w:rsidRDefault="00E33202" w:rsidP="00C44AFD">
            <w:pPr>
              <w:pStyle w:val="TableContentLeft"/>
            </w:pPr>
            <w:r w:rsidRPr="00DA400D">
              <w:t>6</w:t>
            </w:r>
          </w:p>
        </w:tc>
        <w:tc>
          <w:tcPr>
            <w:tcW w:w="4613" w:type="pct"/>
            <w:gridSpan w:val="4"/>
            <w:shd w:val="clear" w:color="auto" w:fill="auto"/>
            <w:vAlign w:val="center"/>
          </w:tcPr>
          <w:p w14:paraId="6614F3A0" w14:textId="77777777" w:rsidR="00E33202" w:rsidRPr="00DA400D" w:rsidRDefault="00E33202" w:rsidP="00C44AFD">
            <w:pPr>
              <w:pStyle w:val="TableContentLeft"/>
            </w:pPr>
            <w:r w:rsidRPr="00DA400D">
              <w:t>PROC_ES9+_GET_BPP</w:t>
            </w:r>
          </w:p>
          <w:p w14:paraId="4CD33304"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75BB70FB" w14:textId="77777777" w:rsidTr="00C44AFD">
        <w:trPr>
          <w:trHeight w:val="314"/>
          <w:jc w:val="center"/>
        </w:trPr>
        <w:tc>
          <w:tcPr>
            <w:tcW w:w="387" w:type="pct"/>
            <w:shd w:val="clear" w:color="auto" w:fill="auto"/>
            <w:vAlign w:val="center"/>
          </w:tcPr>
          <w:p w14:paraId="3A10DAB6" w14:textId="77777777" w:rsidR="00E33202" w:rsidRPr="00DA400D" w:rsidRDefault="00E33202" w:rsidP="00C44AFD">
            <w:pPr>
              <w:pStyle w:val="TableContentLeft"/>
            </w:pPr>
            <w:r w:rsidRPr="00DA400D">
              <w:t>7</w:t>
            </w:r>
          </w:p>
        </w:tc>
        <w:tc>
          <w:tcPr>
            <w:tcW w:w="736" w:type="pct"/>
            <w:shd w:val="clear" w:color="auto" w:fill="auto"/>
            <w:vAlign w:val="center"/>
          </w:tcPr>
          <w:p w14:paraId="33A34B83" w14:textId="77777777" w:rsidR="00E33202" w:rsidRPr="00DA400D" w:rsidRDefault="00E33202" w:rsidP="00C44AFD">
            <w:pPr>
              <w:pStyle w:val="TableContentLeft"/>
            </w:pPr>
            <w:r w:rsidRPr="00DA400D">
              <w:t>LPAd → S_EndUser</w:t>
            </w:r>
          </w:p>
        </w:tc>
        <w:tc>
          <w:tcPr>
            <w:tcW w:w="1720" w:type="pct"/>
            <w:shd w:val="clear" w:color="auto" w:fill="auto"/>
            <w:vAlign w:val="center"/>
          </w:tcPr>
          <w:p w14:paraId="1A94C0CD" w14:textId="54E15A27" w:rsidR="00E33202" w:rsidRPr="00DA400D" w:rsidRDefault="00E33202" w:rsidP="00D87A96">
            <w:pPr>
              <w:pStyle w:val="TableContentLeft"/>
            </w:pPr>
            <w:r w:rsidRPr="00DA400D">
              <w:t>Request for Confirmation, if not requested before.</w:t>
            </w:r>
          </w:p>
        </w:tc>
        <w:tc>
          <w:tcPr>
            <w:tcW w:w="1536" w:type="pct"/>
            <w:shd w:val="clear" w:color="auto" w:fill="auto"/>
            <w:vAlign w:val="center"/>
          </w:tcPr>
          <w:p w14:paraId="57B534A4" w14:textId="62E4840B" w:rsidR="00E33202" w:rsidRPr="00DA400D" w:rsidRDefault="00E33202" w:rsidP="00C44AFD">
            <w:pPr>
              <w:pStyle w:val="TableContentLeft"/>
            </w:pPr>
            <w:r w:rsidRPr="00DA400D">
              <w:t>End User Intent successfully verified, if not verified before.</w:t>
            </w:r>
          </w:p>
        </w:tc>
        <w:tc>
          <w:tcPr>
            <w:tcW w:w="621" w:type="pct"/>
            <w:shd w:val="clear" w:color="auto" w:fill="auto"/>
            <w:vAlign w:val="center"/>
          </w:tcPr>
          <w:p w14:paraId="5DB14BF2" w14:textId="6D898625" w:rsidR="00E33202" w:rsidRPr="00DA400D" w:rsidRDefault="00E33202" w:rsidP="00C44AFD">
            <w:pPr>
              <w:pStyle w:val="TableContentLeft"/>
            </w:pPr>
            <w:r>
              <w:t>RQC1_008 RQC3_014</w:t>
            </w:r>
          </w:p>
        </w:tc>
      </w:tr>
      <w:tr w:rsidR="00E33202" w:rsidRPr="00DA400D" w14:paraId="7CDC6A1D" w14:textId="77777777" w:rsidTr="00C44AFD">
        <w:trPr>
          <w:trHeight w:val="314"/>
          <w:jc w:val="center"/>
        </w:trPr>
        <w:tc>
          <w:tcPr>
            <w:tcW w:w="387" w:type="pct"/>
            <w:shd w:val="clear" w:color="auto" w:fill="auto"/>
            <w:vAlign w:val="center"/>
          </w:tcPr>
          <w:p w14:paraId="32EA46DE" w14:textId="77777777" w:rsidR="00E33202" w:rsidRPr="00DA400D" w:rsidRDefault="00E33202" w:rsidP="00C44AFD">
            <w:pPr>
              <w:pStyle w:val="TableContentLeft"/>
            </w:pPr>
            <w:r w:rsidRPr="00DA400D">
              <w:t>8</w:t>
            </w:r>
          </w:p>
        </w:tc>
        <w:tc>
          <w:tcPr>
            <w:tcW w:w="4613" w:type="pct"/>
            <w:gridSpan w:val="4"/>
            <w:shd w:val="clear" w:color="auto" w:fill="auto"/>
            <w:vAlign w:val="center"/>
          </w:tcPr>
          <w:p w14:paraId="60AD8BE3" w14:textId="77777777" w:rsidR="00E33202" w:rsidRPr="00DA400D" w:rsidRDefault="00E33202" w:rsidP="00C44AFD">
            <w:pPr>
              <w:pStyle w:val="TableContentLeft"/>
            </w:pPr>
            <w:r w:rsidRPr="00DA400D">
              <w:t>PROC_ES9+_HANDLE_NOTIF</w:t>
            </w:r>
          </w:p>
        </w:tc>
      </w:tr>
      <w:tr w:rsidR="00E33202" w:rsidRPr="0018587F" w14:paraId="482AB6A5" w14:textId="77777777" w:rsidTr="00C44AFD">
        <w:trPr>
          <w:trHeight w:val="314"/>
          <w:jc w:val="center"/>
        </w:trPr>
        <w:tc>
          <w:tcPr>
            <w:tcW w:w="387" w:type="pct"/>
            <w:shd w:val="clear" w:color="auto" w:fill="auto"/>
            <w:vAlign w:val="center"/>
          </w:tcPr>
          <w:p w14:paraId="2EDFD4E5" w14:textId="77777777" w:rsidR="00E33202" w:rsidRPr="00DA400D" w:rsidRDefault="00E33202" w:rsidP="00C44AFD">
            <w:pPr>
              <w:pStyle w:val="TableContentLeft"/>
            </w:pPr>
            <w:r w:rsidRPr="00DA400D">
              <w:t>9</w:t>
            </w:r>
          </w:p>
        </w:tc>
        <w:tc>
          <w:tcPr>
            <w:tcW w:w="736" w:type="pct"/>
            <w:shd w:val="clear" w:color="auto" w:fill="auto"/>
            <w:vAlign w:val="center"/>
            <w:hideMark/>
          </w:tcPr>
          <w:p w14:paraId="5BF7207E"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32A670AB" w14:textId="77777777" w:rsidR="00E33202" w:rsidRPr="00DA400D" w:rsidRDefault="00E33202" w:rsidP="00C44AFD">
            <w:pPr>
              <w:pStyle w:val="TableContentLeft"/>
            </w:pPr>
            <w:r w:rsidRPr="00DA400D">
              <w:t>Initiate List Profile operation</w:t>
            </w:r>
          </w:p>
        </w:tc>
        <w:tc>
          <w:tcPr>
            <w:tcW w:w="1536" w:type="pct"/>
            <w:shd w:val="clear" w:color="auto" w:fill="auto"/>
            <w:vAlign w:val="center"/>
          </w:tcPr>
          <w:p w14:paraId="363D235E" w14:textId="77777777" w:rsidR="00E33202" w:rsidRPr="00DA400D" w:rsidRDefault="00E33202" w:rsidP="00C44AFD">
            <w:pPr>
              <w:pStyle w:val="TableContentLeft"/>
            </w:pPr>
            <w:r w:rsidRPr="00DA400D">
              <w:t>PROFILE_OPERATIONAL1 is displayed in Disabled state</w:t>
            </w:r>
          </w:p>
        </w:tc>
        <w:tc>
          <w:tcPr>
            <w:tcW w:w="621" w:type="pct"/>
            <w:shd w:val="clear" w:color="auto" w:fill="auto"/>
            <w:vAlign w:val="center"/>
            <w:hideMark/>
          </w:tcPr>
          <w:p w14:paraId="62829F6B" w14:textId="77777777" w:rsidR="00E33202" w:rsidRPr="00E31195" w:rsidRDefault="00E33202" w:rsidP="00C44AFD">
            <w:pPr>
              <w:pStyle w:val="TableContentLeft"/>
              <w:rPr>
                <w:lang w:val="fr-FR"/>
              </w:rPr>
            </w:pPr>
            <w:r w:rsidRPr="00E31195">
              <w:rPr>
                <w:lang w:val="fr-FR"/>
              </w:rPr>
              <w:t>RQ32_069 RQ32_070 RQ32_071 RQ44_001 RQC1_006</w:t>
            </w:r>
          </w:p>
        </w:tc>
      </w:tr>
      <w:tr w:rsidR="00E33202" w:rsidRPr="00DA400D" w14:paraId="069B8211" w14:textId="77777777" w:rsidTr="00C44AFD">
        <w:trPr>
          <w:trHeight w:val="314"/>
          <w:jc w:val="center"/>
        </w:trPr>
        <w:tc>
          <w:tcPr>
            <w:tcW w:w="5000" w:type="pct"/>
            <w:gridSpan w:val="5"/>
            <w:shd w:val="clear" w:color="auto" w:fill="auto"/>
            <w:vAlign w:val="center"/>
          </w:tcPr>
          <w:p w14:paraId="29ADAB90" w14:textId="77777777" w:rsidR="00E33202" w:rsidRPr="00DA400D" w:rsidRDefault="00E33202" w:rsidP="00C44AFD">
            <w:pPr>
              <w:pStyle w:val="TableIndentedText"/>
            </w:pPr>
            <w:r>
              <w:t>NOTE</w:t>
            </w:r>
            <w:r w:rsidRPr="00DA400D">
              <w:t xml:space="preserve"> 1:</w:t>
            </w:r>
            <w:r w:rsidRPr="00DA0491">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16D975FC" w14:textId="1FC287D3" w:rsidR="00E33202" w:rsidRPr="008F1B4C" w:rsidRDefault="00E33202" w:rsidP="00E33202">
      <w:pPr>
        <w:pStyle w:val="Heading5"/>
        <w:numPr>
          <w:ilvl w:val="0"/>
          <w:numId w:val="0"/>
        </w:numPr>
        <w:ind w:left="1304" w:hanging="1304"/>
        <w:rPr>
          <w:lang w:val="fr-FR"/>
        </w:rPr>
      </w:pPr>
      <w:r w:rsidRPr="00187771">
        <w:rPr>
          <w:lang w:val="fr-FR"/>
          <w14:scene3d>
            <w14:camera w14:prst="orthographicFront"/>
            <w14:lightRig w14:rig="threePt" w14:dir="t">
              <w14:rot w14:lat="0" w14:lon="0" w14:rev="0"/>
            </w14:lightRig>
          </w14:scene3d>
        </w:rPr>
        <w:t>5.4.1.2.3</w:t>
      </w:r>
      <w:r w:rsidRPr="00187771">
        <w:rPr>
          <w:lang w:val="fr-FR"/>
          <w14:scene3d>
            <w14:camera w14:prst="orthographicFront"/>
            <w14:lightRig w14:rig="threePt" w14:dir="t">
              <w14:rot w14:lat="0" w14:lon="0" w14:rev="0"/>
            </w14:lightRig>
          </w14:scene3d>
        </w:rPr>
        <w:tab/>
      </w:r>
      <w:r w:rsidRPr="00CE59E3">
        <w:rPr>
          <w:lang w:val="fr-FR"/>
        </w:rPr>
        <w:t>TC_LPAd_AddProfile_ActivationCode_InvalidFormat_</w:t>
      </w:r>
      <w:r w:rsidR="00A028E5">
        <w:rPr>
          <w:lang w:val="fr-FR"/>
        </w:rPr>
        <w:t>Q</w:t>
      </w:r>
      <w:r w:rsidRPr="00CE59E3">
        <w:rPr>
          <w:lang w:val="fr-FR"/>
        </w:rPr>
        <w:t>R</w:t>
      </w:r>
      <w:r w:rsidR="00A028E5">
        <w:rPr>
          <w:lang w:val="fr-FR"/>
        </w:rPr>
        <w:t>C</w:t>
      </w:r>
      <w:r w:rsidRPr="00CE59E3">
        <w:rPr>
          <w:lang w:val="fr-FR"/>
        </w:rPr>
        <w:t>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4084175A" w14:textId="77777777" w:rsidTr="00C44AFD">
        <w:trPr>
          <w:jc w:val="center"/>
        </w:trPr>
        <w:tc>
          <w:tcPr>
            <w:tcW w:w="5000" w:type="pct"/>
            <w:gridSpan w:val="2"/>
            <w:shd w:val="clear" w:color="auto" w:fill="BFBFBF" w:themeFill="background1" w:themeFillShade="BF"/>
            <w:vAlign w:val="center"/>
          </w:tcPr>
          <w:p w14:paraId="2F8FF3A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4F76A31" w14:textId="77777777" w:rsidTr="00C44AFD">
        <w:trPr>
          <w:jc w:val="center"/>
        </w:trPr>
        <w:tc>
          <w:tcPr>
            <w:tcW w:w="1294" w:type="pct"/>
            <w:shd w:val="clear" w:color="auto" w:fill="BFBFBF" w:themeFill="background1" w:themeFillShade="BF"/>
            <w:vAlign w:val="center"/>
          </w:tcPr>
          <w:p w14:paraId="2680B9EE"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336997F5"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5BC325C" w14:textId="77777777" w:rsidTr="00C44AFD">
        <w:trPr>
          <w:jc w:val="center"/>
        </w:trPr>
        <w:tc>
          <w:tcPr>
            <w:tcW w:w="1294" w:type="pct"/>
            <w:vAlign w:val="center"/>
          </w:tcPr>
          <w:p w14:paraId="52B1D1FC"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0AD197E0" w14:textId="77777777" w:rsidR="00E33202" w:rsidRPr="00845C86" w:rsidRDefault="00E33202" w:rsidP="00C44AFD">
            <w:pPr>
              <w:pStyle w:val="TableText"/>
            </w:pPr>
            <w:r w:rsidRPr="00845C86">
              <w:t>The protection of access to the LUI is disabled</w:t>
            </w:r>
            <w:r>
              <w:t>.</w:t>
            </w:r>
          </w:p>
        </w:tc>
      </w:tr>
      <w:tr w:rsidR="00E33202" w:rsidRPr="00DA400D" w14:paraId="330B8CF1" w14:textId="77777777" w:rsidTr="00C44AFD">
        <w:trPr>
          <w:jc w:val="center"/>
        </w:trPr>
        <w:tc>
          <w:tcPr>
            <w:tcW w:w="1294" w:type="pct"/>
            <w:vAlign w:val="center"/>
          </w:tcPr>
          <w:p w14:paraId="3FE4BFED" w14:textId="77777777" w:rsidR="00E33202" w:rsidRPr="008F1B4C" w:rsidRDefault="00E33202" w:rsidP="00C44AFD">
            <w:pPr>
              <w:pStyle w:val="TableText"/>
              <w:rPr>
                <w:rFonts w:cs="Arial"/>
                <w:sz w:val="18"/>
                <w:szCs w:val="18"/>
              </w:rPr>
            </w:pPr>
            <w:r w:rsidRPr="00845C86">
              <w:t>eUICC</w:t>
            </w:r>
          </w:p>
        </w:tc>
        <w:tc>
          <w:tcPr>
            <w:tcW w:w="3706" w:type="pct"/>
            <w:vAlign w:val="center"/>
          </w:tcPr>
          <w:p w14:paraId="45A3AC08" w14:textId="77777777" w:rsidR="00E33202" w:rsidRPr="00845C86" w:rsidRDefault="00E33202" w:rsidP="00C44AFD">
            <w:pPr>
              <w:pStyle w:val="TableText"/>
            </w:pPr>
            <w:r w:rsidRPr="00845C86">
              <w:t>The PROFILE_OPERATIONAL1 is not installed on the eUICC</w:t>
            </w:r>
            <w:r>
              <w:t>.</w:t>
            </w:r>
          </w:p>
        </w:tc>
      </w:tr>
    </w:tbl>
    <w:p w14:paraId="5D2AD1D1" w14:textId="77777777" w:rsidR="00E33202" w:rsidRPr="00DA400D" w:rsidRDefault="00E33202" w:rsidP="00E33202">
      <w:pPr>
        <w:pStyle w:val="Heading6no"/>
      </w:pPr>
      <w:r w:rsidRPr="00DA400D">
        <w:t>Test Sequence #01 Error: Add a new Operational Profile by using wrongly formatted Activation Code (QR code 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352E84C" w14:textId="77777777" w:rsidTr="00C44AFD">
        <w:trPr>
          <w:jc w:val="center"/>
        </w:trPr>
        <w:tc>
          <w:tcPr>
            <w:tcW w:w="1167" w:type="pct"/>
            <w:shd w:val="clear" w:color="auto" w:fill="BFBFBF" w:themeFill="background1" w:themeFillShade="BF"/>
            <w:vAlign w:val="center"/>
          </w:tcPr>
          <w:p w14:paraId="4EC017B7"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A5AAAB0" w14:textId="77777777" w:rsidR="00E33202" w:rsidRPr="00DA400D" w:rsidRDefault="00E33202" w:rsidP="00C44AFD">
            <w:pPr>
              <w:pStyle w:val="TableHeaderGray"/>
              <w:rPr>
                <w:rStyle w:val="PlaceholderText"/>
                <w:rFonts w:eastAsia="SimSun"/>
                <w:lang w:val="en-GB" w:eastAsia="de-DE"/>
              </w:rPr>
            </w:pPr>
          </w:p>
        </w:tc>
      </w:tr>
      <w:tr w:rsidR="00E33202" w:rsidRPr="00DA400D" w14:paraId="7B0329C4" w14:textId="77777777" w:rsidTr="00C44AFD">
        <w:trPr>
          <w:jc w:val="center"/>
        </w:trPr>
        <w:tc>
          <w:tcPr>
            <w:tcW w:w="1167" w:type="pct"/>
            <w:shd w:val="clear" w:color="auto" w:fill="BFBFBF" w:themeFill="background1" w:themeFillShade="BF"/>
            <w:vAlign w:val="center"/>
          </w:tcPr>
          <w:p w14:paraId="5EA67497"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2D39B8C"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0CD20665" w14:textId="77777777" w:rsidTr="00C44AFD">
        <w:trPr>
          <w:jc w:val="center"/>
        </w:trPr>
        <w:tc>
          <w:tcPr>
            <w:tcW w:w="1167" w:type="pct"/>
            <w:vAlign w:val="center"/>
          </w:tcPr>
          <w:p w14:paraId="43663139" w14:textId="77777777" w:rsidR="00E33202" w:rsidRPr="008F1B4C" w:rsidRDefault="00E33202" w:rsidP="00C44AFD">
            <w:pPr>
              <w:pStyle w:val="TableText"/>
              <w:rPr>
                <w:rStyle w:val="PlaceholderText"/>
                <w:rFonts w:cs="Arial"/>
                <w:sz w:val="18"/>
                <w:szCs w:val="18"/>
              </w:rPr>
            </w:pPr>
            <w:r w:rsidRPr="00845C86">
              <w:rPr>
                <w:rStyle w:val="PlaceholderText"/>
              </w:rPr>
              <w:t>eUICC</w:t>
            </w:r>
          </w:p>
        </w:tc>
        <w:tc>
          <w:tcPr>
            <w:tcW w:w="3833" w:type="pct"/>
            <w:vAlign w:val="center"/>
          </w:tcPr>
          <w:p w14:paraId="427B3CA3" w14:textId="77777777" w:rsidR="00E33202" w:rsidRPr="00845C86" w:rsidRDefault="00E33202" w:rsidP="00C44AFD">
            <w:pPr>
              <w:pStyle w:val="TableText"/>
              <w:rPr>
                <w:rStyle w:val="PlaceholderText"/>
              </w:rPr>
            </w:pPr>
            <w:r w:rsidRPr="00845C86">
              <w:rPr>
                <w:rStyle w:val="PlaceholderText"/>
              </w:rPr>
              <w:t>There is no default SM-DP+ address configured</w:t>
            </w:r>
            <w:r>
              <w:rPr>
                <w:rStyle w:val="PlaceholderText"/>
              </w:rPr>
              <w:t>.</w:t>
            </w:r>
          </w:p>
        </w:tc>
      </w:tr>
    </w:tbl>
    <w:p w14:paraId="704C079C" w14:textId="77777777" w:rsidR="00E33202" w:rsidRPr="00DA400D" w:rsidRDefault="00E33202" w:rsidP="00E33202">
      <w:pPr>
        <w:pStyle w:val="NormalParagraph"/>
        <w:rPr>
          <w:lang w:eastAsia="de-DE"/>
        </w:rPr>
      </w:pPr>
    </w:p>
    <w:tbl>
      <w:tblPr>
        <w:tblW w:w="90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72"/>
        <w:gridCol w:w="3061"/>
        <w:gridCol w:w="2980"/>
        <w:gridCol w:w="1102"/>
      </w:tblGrid>
      <w:tr w:rsidR="00E33202" w:rsidRPr="001F0550" w14:paraId="72B6C76B" w14:textId="77777777" w:rsidTr="00C44AFD">
        <w:trPr>
          <w:trHeight w:val="314"/>
          <w:jc w:val="center"/>
        </w:trPr>
        <w:tc>
          <w:tcPr>
            <w:tcW w:w="699" w:type="dxa"/>
            <w:shd w:val="clear" w:color="auto" w:fill="C00000"/>
            <w:vAlign w:val="center"/>
          </w:tcPr>
          <w:p w14:paraId="2FCCF158" w14:textId="77777777" w:rsidR="00E33202" w:rsidRPr="0061518F" w:rsidRDefault="00E33202" w:rsidP="00C44AFD">
            <w:pPr>
              <w:pStyle w:val="TableHeader"/>
            </w:pPr>
            <w:r w:rsidRPr="001A336D">
              <w:t>Step</w:t>
            </w:r>
          </w:p>
        </w:tc>
        <w:tc>
          <w:tcPr>
            <w:tcW w:w="1172" w:type="dxa"/>
            <w:shd w:val="clear" w:color="auto" w:fill="C00000"/>
            <w:vAlign w:val="center"/>
          </w:tcPr>
          <w:p w14:paraId="6453989B" w14:textId="77777777" w:rsidR="00E33202" w:rsidRPr="00065A81" w:rsidRDefault="00E33202" w:rsidP="00C44AFD">
            <w:pPr>
              <w:pStyle w:val="TableHeader"/>
            </w:pPr>
            <w:r w:rsidRPr="00065A81">
              <w:t>Direction</w:t>
            </w:r>
          </w:p>
        </w:tc>
        <w:tc>
          <w:tcPr>
            <w:tcW w:w="3061" w:type="dxa"/>
            <w:shd w:val="clear" w:color="auto" w:fill="C00000"/>
            <w:vAlign w:val="center"/>
          </w:tcPr>
          <w:p w14:paraId="761251C4" w14:textId="77777777" w:rsidR="00E33202" w:rsidRPr="00452227" w:rsidRDefault="00E33202" w:rsidP="00C44AFD">
            <w:pPr>
              <w:pStyle w:val="TableHeader"/>
            </w:pPr>
            <w:r w:rsidRPr="00263515">
              <w:t>Sequence / Description</w:t>
            </w:r>
          </w:p>
        </w:tc>
        <w:tc>
          <w:tcPr>
            <w:tcW w:w="2980" w:type="dxa"/>
            <w:shd w:val="clear" w:color="auto" w:fill="C00000"/>
            <w:vAlign w:val="center"/>
          </w:tcPr>
          <w:p w14:paraId="37D7B5C7" w14:textId="77777777" w:rsidR="00E33202" w:rsidRPr="007E5B2A" w:rsidRDefault="00E33202" w:rsidP="00C44AFD">
            <w:pPr>
              <w:pStyle w:val="TableHeader"/>
            </w:pPr>
            <w:r w:rsidRPr="007E5B2A">
              <w:t>Expected result</w:t>
            </w:r>
          </w:p>
        </w:tc>
        <w:tc>
          <w:tcPr>
            <w:tcW w:w="1102" w:type="dxa"/>
            <w:shd w:val="clear" w:color="auto" w:fill="C00000"/>
            <w:vAlign w:val="center"/>
          </w:tcPr>
          <w:p w14:paraId="69656A95" w14:textId="77777777" w:rsidR="00E33202" w:rsidRPr="00F85498" w:rsidRDefault="00E33202" w:rsidP="00C44AFD">
            <w:pPr>
              <w:pStyle w:val="TableHeader"/>
            </w:pPr>
            <w:r w:rsidRPr="00F85498">
              <w:t>REQ</w:t>
            </w:r>
          </w:p>
        </w:tc>
      </w:tr>
      <w:tr w:rsidR="00E33202" w:rsidRPr="00DA400D" w14:paraId="5D7E5F0C" w14:textId="77777777" w:rsidTr="00C44AFD">
        <w:trPr>
          <w:trHeight w:val="314"/>
          <w:jc w:val="center"/>
        </w:trPr>
        <w:tc>
          <w:tcPr>
            <w:tcW w:w="699" w:type="dxa"/>
            <w:shd w:val="clear" w:color="auto" w:fill="auto"/>
            <w:vAlign w:val="center"/>
          </w:tcPr>
          <w:p w14:paraId="690D4649" w14:textId="77777777" w:rsidR="00E33202" w:rsidRPr="00DA400D" w:rsidRDefault="00E33202" w:rsidP="00C44AFD">
            <w:pPr>
              <w:pStyle w:val="TableContentLeft"/>
            </w:pPr>
            <w:r w:rsidRPr="00DA400D">
              <w:t>1</w:t>
            </w:r>
          </w:p>
        </w:tc>
        <w:tc>
          <w:tcPr>
            <w:tcW w:w="1172" w:type="dxa"/>
            <w:shd w:val="clear" w:color="auto" w:fill="auto"/>
            <w:vAlign w:val="center"/>
          </w:tcPr>
          <w:p w14:paraId="3D4E4672" w14:textId="77777777" w:rsidR="00E33202" w:rsidRPr="00DA400D" w:rsidRDefault="00E33202" w:rsidP="00C44AFD">
            <w:pPr>
              <w:pStyle w:val="TableContentLeft"/>
            </w:pPr>
            <w:r w:rsidRPr="00DA400D">
              <w:t>S_EndUser→ LPAd</w:t>
            </w:r>
          </w:p>
        </w:tc>
        <w:tc>
          <w:tcPr>
            <w:tcW w:w="3061" w:type="dxa"/>
            <w:shd w:val="clear" w:color="auto" w:fill="auto"/>
            <w:vAlign w:val="center"/>
          </w:tcPr>
          <w:p w14:paraId="7EF15AC7" w14:textId="77777777" w:rsidR="00E33202" w:rsidRPr="00DA400D" w:rsidRDefault="00E33202" w:rsidP="00C44AFD">
            <w:pPr>
              <w:pStyle w:val="TableContentLeft"/>
            </w:pPr>
            <w:r w:rsidRPr="00DA400D">
              <w:t xml:space="preserve">Initiate Add Profile operation </w:t>
            </w:r>
          </w:p>
        </w:tc>
        <w:tc>
          <w:tcPr>
            <w:tcW w:w="2980" w:type="dxa"/>
            <w:shd w:val="clear" w:color="auto" w:fill="auto"/>
            <w:vAlign w:val="center"/>
          </w:tcPr>
          <w:p w14:paraId="0C347C8E" w14:textId="77777777" w:rsidR="00E33202" w:rsidRPr="00DA400D" w:rsidRDefault="00E33202" w:rsidP="00C44AFD">
            <w:pPr>
              <w:pStyle w:val="TableContentLeft"/>
            </w:pPr>
            <w:r w:rsidRPr="00DA400D">
              <w:t>Activation Code is requested from the End User by LPAd</w:t>
            </w:r>
          </w:p>
        </w:tc>
        <w:tc>
          <w:tcPr>
            <w:tcW w:w="1102" w:type="dxa"/>
            <w:shd w:val="clear" w:color="auto" w:fill="auto"/>
            <w:vAlign w:val="center"/>
          </w:tcPr>
          <w:p w14:paraId="549B1B97" w14:textId="77777777" w:rsidR="00E33202" w:rsidRPr="00DA400D" w:rsidRDefault="00E33202" w:rsidP="00C44AFD">
            <w:pPr>
              <w:pStyle w:val="TableContentLeft"/>
            </w:pPr>
            <w:r w:rsidRPr="00DA400D">
              <w:t>RQ32_062 RQ32_066</w:t>
            </w:r>
          </w:p>
        </w:tc>
      </w:tr>
      <w:tr w:rsidR="00E33202" w:rsidRPr="00DA400D" w14:paraId="109CC6A7" w14:textId="77777777" w:rsidTr="00C44AFD">
        <w:trPr>
          <w:trHeight w:val="314"/>
          <w:jc w:val="center"/>
        </w:trPr>
        <w:tc>
          <w:tcPr>
            <w:tcW w:w="699" w:type="dxa"/>
            <w:shd w:val="clear" w:color="auto" w:fill="auto"/>
            <w:vAlign w:val="center"/>
          </w:tcPr>
          <w:p w14:paraId="54113E7A" w14:textId="77777777" w:rsidR="00E33202" w:rsidRPr="00DA400D" w:rsidRDefault="00E33202" w:rsidP="00C44AFD">
            <w:pPr>
              <w:pStyle w:val="TableContentLeft"/>
            </w:pPr>
            <w:r w:rsidRPr="00DA400D">
              <w:lastRenderedPageBreak/>
              <w:t>2</w:t>
            </w:r>
          </w:p>
        </w:tc>
        <w:tc>
          <w:tcPr>
            <w:tcW w:w="1172" w:type="dxa"/>
            <w:shd w:val="clear" w:color="auto" w:fill="auto"/>
            <w:vAlign w:val="center"/>
          </w:tcPr>
          <w:p w14:paraId="3496B679" w14:textId="77777777" w:rsidR="00E33202" w:rsidRPr="00DA400D" w:rsidRDefault="00E33202" w:rsidP="00C44AFD">
            <w:pPr>
              <w:pStyle w:val="TableContentLeft"/>
            </w:pPr>
            <w:r w:rsidRPr="00DA400D">
              <w:t>S_EndUser→ LPAd</w:t>
            </w:r>
          </w:p>
        </w:tc>
        <w:tc>
          <w:tcPr>
            <w:tcW w:w="3061" w:type="dxa"/>
            <w:shd w:val="clear" w:color="auto" w:fill="auto"/>
            <w:vAlign w:val="center"/>
          </w:tcPr>
          <w:p w14:paraId="14E305DE" w14:textId="77777777" w:rsidR="00E33202" w:rsidRPr="00DA400D" w:rsidRDefault="00E33202" w:rsidP="00C44AFD">
            <w:pPr>
              <w:pStyle w:val="TableContentLeft"/>
            </w:pPr>
            <w:r w:rsidRPr="00DA400D">
              <w:t>Provide #ACTIVATION_CODE_INVALID_FORMAT by scanning the QR code</w:t>
            </w:r>
          </w:p>
        </w:tc>
        <w:tc>
          <w:tcPr>
            <w:tcW w:w="2980" w:type="dxa"/>
            <w:shd w:val="clear" w:color="auto" w:fill="auto"/>
            <w:vAlign w:val="center"/>
          </w:tcPr>
          <w:p w14:paraId="6464DB2E" w14:textId="77777777" w:rsidR="00E33202" w:rsidRPr="00DA400D" w:rsidRDefault="00E33202" w:rsidP="00C44AFD">
            <w:pPr>
              <w:pStyle w:val="TableContentLeft"/>
            </w:pPr>
            <w:r w:rsidRPr="00DA400D">
              <w:t>LPAd provides an error message to the EndUser</w:t>
            </w:r>
          </w:p>
        </w:tc>
        <w:tc>
          <w:tcPr>
            <w:tcW w:w="1102" w:type="dxa"/>
            <w:shd w:val="clear" w:color="auto" w:fill="auto"/>
            <w:vAlign w:val="center"/>
          </w:tcPr>
          <w:p w14:paraId="0C396322" w14:textId="77777777" w:rsidR="00E33202" w:rsidRPr="00DA400D" w:rsidRDefault="00E33202" w:rsidP="00C44AFD">
            <w:pPr>
              <w:pStyle w:val="TableContentLeft"/>
            </w:pPr>
            <w:r w:rsidRPr="00DA400D">
              <w:t>RQ31_072</w:t>
            </w:r>
          </w:p>
        </w:tc>
      </w:tr>
      <w:tr w:rsidR="00E33202" w:rsidRPr="00DA400D" w14:paraId="56B496D3" w14:textId="77777777" w:rsidTr="00C44AFD">
        <w:trPr>
          <w:trHeight w:val="314"/>
          <w:jc w:val="center"/>
        </w:trPr>
        <w:tc>
          <w:tcPr>
            <w:tcW w:w="699" w:type="dxa"/>
            <w:shd w:val="clear" w:color="auto" w:fill="auto"/>
            <w:vAlign w:val="center"/>
          </w:tcPr>
          <w:p w14:paraId="697DAA17" w14:textId="77777777" w:rsidR="00E33202" w:rsidRPr="00DA400D" w:rsidRDefault="00E33202" w:rsidP="00C44AFD">
            <w:pPr>
              <w:pStyle w:val="TableContentLeft"/>
            </w:pPr>
            <w:r w:rsidRPr="00DA400D">
              <w:t>3</w:t>
            </w:r>
          </w:p>
        </w:tc>
        <w:tc>
          <w:tcPr>
            <w:tcW w:w="1172" w:type="dxa"/>
            <w:shd w:val="clear" w:color="auto" w:fill="auto"/>
            <w:vAlign w:val="center"/>
          </w:tcPr>
          <w:p w14:paraId="14F321C1" w14:textId="77777777" w:rsidR="00E33202" w:rsidRPr="00DA400D" w:rsidRDefault="00E33202" w:rsidP="00C44AFD">
            <w:pPr>
              <w:pStyle w:val="TableContentLeft"/>
            </w:pPr>
            <w:r w:rsidRPr="00DF1CC5">
              <w:t>S_EndUser→ LPAd</w:t>
            </w:r>
          </w:p>
        </w:tc>
        <w:tc>
          <w:tcPr>
            <w:tcW w:w="3061" w:type="dxa"/>
            <w:shd w:val="clear" w:color="auto" w:fill="auto"/>
            <w:vAlign w:val="center"/>
          </w:tcPr>
          <w:p w14:paraId="4E62A415" w14:textId="77777777" w:rsidR="00E33202" w:rsidRPr="00DA400D" w:rsidRDefault="00E33202" w:rsidP="00C44AFD">
            <w:pPr>
              <w:pStyle w:val="TableContentLeft"/>
            </w:pPr>
            <w:r w:rsidRPr="00DA400D">
              <w:t>Initiate List</w:t>
            </w:r>
            <w:r>
              <w:t xml:space="preserve"> </w:t>
            </w:r>
            <w:r w:rsidRPr="00DA400D">
              <w:t>Profile operation</w:t>
            </w:r>
          </w:p>
        </w:tc>
        <w:tc>
          <w:tcPr>
            <w:tcW w:w="2980" w:type="dxa"/>
            <w:shd w:val="clear" w:color="auto" w:fill="auto"/>
            <w:vAlign w:val="center"/>
          </w:tcPr>
          <w:p w14:paraId="393D9198" w14:textId="77777777" w:rsidR="00E33202" w:rsidRPr="00DA400D" w:rsidRDefault="00E33202" w:rsidP="00C44AFD">
            <w:pPr>
              <w:pStyle w:val="TableContentLeft"/>
            </w:pPr>
            <w:r w:rsidRPr="00DA400D">
              <w:t>PROFILE_OPERATIONAL1 is not displayed</w:t>
            </w:r>
          </w:p>
        </w:tc>
        <w:tc>
          <w:tcPr>
            <w:tcW w:w="1102" w:type="dxa"/>
            <w:shd w:val="clear" w:color="auto" w:fill="auto"/>
            <w:vAlign w:val="center"/>
          </w:tcPr>
          <w:p w14:paraId="0A075781" w14:textId="77777777" w:rsidR="00E33202" w:rsidRPr="00DA400D" w:rsidRDefault="00E33202" w:rsidP="00C44AFD">
            <w:pPr>
              <w:pStyle w:val="TableContentLeft"/>
            </w:pPr>
            <w:r w:rsidRPr="00DA400D">
              <w:t>RQ31_072</w:t>
            </w:r>
          </w:p>
        </w:tc>
      </w:tr>
    </w:tbl>
    <w:p w14:paraId="690B07DF"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1.2.4</w:t>
      </w:r>
      <w:r w:rsidRPr="00187771">
        <w:rPr>
          <w14:scene3d>
            <w14:camera w14:prst="orthographicFront"/>
            <w14:lightRig w14:rig="threePt" w14:dir="t">
              <w14:rot w14:lat="0" w14:lon="0" w14:rev="0"/>
            </w14:lightRig>
          </w14:scene3d>
        </w:rPr>
        <w:tab/>
      </w:r>
      <w:r w:rsidRPr="00CE59E3">
        <w:t>TC_LPAd_</w:t>
      </w:r>
      <w:r w:rsidRPr="002C01B0">
        <w:t>AddProfile_ActivationCode_InvalidFormat_Manual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32"/>
        <w:gridCol w:w="6678"/>
      </w:tblGrid>
      <w:tr w:rsidR="00E33202" w:rsidRPr="00DA400D" w14:paraId="353D1270"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739F37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4DD751F3" w14:textId="77777777" w:rsidTr="00C44AFD">
        <w:trPr>
          <w:jc w:val="center"/>
        </w:trPr>
        <w:tc>
          <w:tcPr>
            <w:tcW w:w="129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F92B1B" w14:textId="77777777" w:rsidR="00E33202" w:rsidRPr="00DA400D" w:rsidRDefault="00E33202" w:rsidP="00C44AFD">
            <w:pPr>
              <w:pStyle w:val="TableHeaderGray"/>
              <w:rPr>
                <w:lang w:val="en-GB"/>
              </w:rPr>
            </w:pPr>
            <w:r w:rsidRPr="00DA400D">
              <w:rPr>
                <w:lang w:val="en-GB"/>
              </w:rPr>
              <w:t>Entity</w:t>
            </w:r>
          </w:p>
        </w:tc>
        <w:tc>
          <w:tcPr>
            <w:tcW w:w="370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BF76B2C"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4595733" w14:textId="77777777" w:rsidTr="00C44AFD">
        <w:trPr>
          <w:jc w:val="center"/>
        </w:trPr>
        <w:tc>
          <w:tcPr>
            <w:tcW w:w="1294" w:type="pct"/>
            <w:tcBorders>
              <w:top w:val="single" w:sz="6" w:space="0" w:color="auto"/>
              <w:left w:val="single" w:sz="6" w:space="0" w:color="auto"/>
              <w:bottom w:val="single" w:sz="6" w:space="0" w:color="auto"/>
              <w:right w:val="single" w:sz="6" w:space="0" w:color="auto"/>
            </w:tcBorders>
            <w:vAlign w:val="center"/>
          </w:tcPr>
          <w:p w14:paraId="586FB563" w14:textId="77777777" w:rsidR="00E33202" w:rsidRPr="008F1B4C" w:rsidRDefault="00E33202" w:rsidP="00C44AFD">
            <w:pPr>
              <w:pStyle w:val="TableText"/>
              <w:rPr>
                <w:rStyle w:val="PlaceholderText"/>
                <w:rFonts w:cs="Arial"/>
                <w:sz w:val="18"/>
                <w:szCs w:val="18"/>
              </w:rPr>
            </w:pPr>
            <w:r w:rsidRPr="00845C86">
              <w:rPr>
                <w:rStyle w:val="PlaceholderText"/>
              </w:rPr>
              <w:t>Device</w:t>
            </w:r>
          </w:p>
        </w:tc>
        <w:tc>
          <w:tcPr>
            <w:tcW w:w="3706" w:type="pct"/>
            <w:tcBorders>
              <w:top w:val="single" w:sz="6" w:space="0" w:color="auto"/>
              <w:left w:val="single" w:sz="6" w:space="0" w:color="auto"/>
              <w:bottom w:val="single" w:sz="6" w:space="0" w:color="auto"/>
              <w:right w:val="single" w:sz="6" w:space="0" w:color="auto"/>
            </w:tcBorders>
            <w:vAlign w:val="center"/>
          </w:tcPr>
          <w:p w14:paraId="508E7633" w14:textId="77777777" w:rsidR="00E33202" w:rsidRPr="00845C86" w:rsidRDefault="00E33202" w:rsidP="00C44AFD">
            <w:pPr>
              <w:pStyle w:val="TableText"/>
              <w:rPr>
                <w:rStyle w:val="PlaceholderText"/>
              </w:rPr>
            </w:pPr>
            <w:r w:rsidRPr="00845C86">
              <w:rPr>
                <w:rStyle w:val="PlaceholderText"/>
              </w:rPr>
              <w:t>The protection of access to the LUI is disabled</w:t>
            </w:r>
            <w:r>
              <w:rPr>
                <w:rStyle w:val="PlaceholderText"/>
              </w:rPr>
              <w:t>.</w:t>
            </w:r>
          </w:p>
        </w:tc>
      </w:tr>
    </w:tbl>
    <w:p w14:paraId="7272FCBE" w14:textId="77777777" w:rsidR="00E33202" w:rsidRPr="00640809" w:rsidRDefault="00E33202" w:rsidP="00E33202">
      <w:pPr>
        <w:pStyle w:val="Heading6no"/>
      </w:pPr>
      <w:r w:rsidRPr="00DA400D">
        <w:t>Test Sequence #01 Error</w:t>
      </w:r>
      <w:r w:rsidRPr="00640809">
        <w:t>: Add a new Operational Profile by using wrongly formatted Activation Code (Manual 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535E21" w14:paraId="62D87CF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56EE39" w14:textId="77777777" w:rsidR="00E33202" w:rsidRPr="002045ED" w:rsidRDefault="00E33202" w:rsidP="00C44AFD">
            <w:pPr>
              <w:pStyle w:val="TableHeaderGray"/>
              <w:rPr>
                <w:lang w:val="en-GB"/>
              </w:rPr>
            </w:pPr>
            <w:r w:rsidRPr="002045ED">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1FDDB72" w14:textId="77777777" w:rsidR="00E33202" w:rsidRPr="003C72DB" w:rsidRDefault="00E33202" w:rsidP="00C44AFD">
            <w:pPr>
              <w:pStyle w:val="TableHeaderGray"/>
              <w:rPr>
                <w:rStyle w:val="PlaceholderText"/>
                <w:rFonts w:eastAsia="SimSun"/>
                <w:color w:val="auto"/>
                <w:lang w:val="en-GB" w:eastAsia="de-DE"/>
              </w:rPr>
            </w:pPr>
          </w:p>
        </w:tc>
      </w:tr>
      <w:tr w:rsidR="00E33202" w:rsidRPr="00535E21" w14:paraId="4A8C276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63F777C" w14:textId="77777777" w:rsidR="00E33202" w:rsidRPr="00535E21" w:rsidRDefault="00E33202" w:rsidP="00C44AFD">
            <w:pPr>
              <w:pStyle w:val="TableHeaderGray"/>
              <w:rPr>
                <w:lang w:val="en-GB"/>
              </w:rPr>
            </w:pPr>
            <w:r w:rsidRPr="00535E21">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D7A2C4" w14:textId="77777777" w:rsidR="00E33202" w:rsidRPr="003C72DB" w:rsidRDefault="00E33202" w:rsidP="00C44AFD">
            <w:pPr>
              <w:pStyle w:val="TableHeaderGray"/>
              <w:rPr>
                <w:rStyle w:val="PlaceholderText"/>
                <w:rFonts w:eastAsia="SimSun"/>
                <w:color w:val="auto"/>
                <w:lang w:val="en-GB" w:eastAsia="de-DE"/>
              </w:rPr>
            </w:pPr>
            <w:r w:rsidRPr="00535E21">
              <w:rPr>
                <w:lang w:val="en-GB" w:eastAsia="de-DE"/>
              </w:rPr>
              <w:t>Description of the initial condition</w:t>
            </w:r>
          </w:p>
        </w:tc>
      </w:tr>
      <w:tr w:rsidR="00E33202" w:rsidRPr="00535E21" w14:paraId="5F36D40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DD13B90" w14:textId="77777777" w:rsidR="00E33202" w:rsidRPr="003C72DB" w:rsidRDefault="00E33202" w:rsidP="00C44AFD">
            <w:pPr>
              <w:pStyle w:val="TableText"/>
              <w:rPr>
                <w:rStyle w:val="PlaceholderText"/>
                <w:rFonts w:cs="Arial"/>
                <w:color w:val="auto"/>
                <w:sz w:val="18"/>
                <w:szCs w:val="18"/>
              </w:rPr>
            </w:pPr>
            <w:r w:rsidRPr="003C72DB">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EE701A4" w14:textId="77777777" w:rsidR="00E33202" w:rsidRPr="003C72DB" w:rsidRDefault="00E33202" w:rsidP="00C44AFD">
            <w:pPr>
              <w:pStyle w:val="TableText"/>
              <w:rPr>
                <w:rStyle w:val="PlaceholderText"/>
                <w:color w:val="auto"/>
              </w:rPr>
            </w:pPr>
            <w:r w:rsidRPr="003C72DB">
              <w:rPr>
                <w:rStyle w:val="PlaceholderText"/>
                <w:color w:val="auto"/>
              </w:rPr>
              <w:t>There is no default SM-DP+ address configured.</w:t>
            </w:r>
          </w:p>
        </w:tc>
      </w:tr>
    </w:tbl>
    <w:p w14:paraId="55702BFD" w14:textId="77777777" w:rsidR="00E33202" w:rsidRPr="00535E21" w:rsidRDefault="00E33202" w:rsidP="00E33202">
      <w:pPr>
        <w:pStyle w:val="NormalParagraph"/>
        <w:tabs>
          <w:tab w:val="left" w:pos="3564"/>
        </w:tabs>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6"/>
        <w:gridCol w:w="3579"/>
        <w:gridCol w:w="2256"/>
        <w:gridCol w:w="1207"/>
      </w:tblGrid>
      <w:tr w:rsidR="00E33202" w:rsidRPr="001F0550" w14:paraId="73F40F8D" w14:textId="77777777" w:rsidTr="00C44AFD">
        <w:trPr>
          <w:trHeight w:val="314"/>
          <w:jc w:val="center"/>
        </w:trPr>
        <w:tc>
          <w:tcPr>
            <w:tcW w:w="423" w:type="pct"/>
            <w:shd w:val="clear" w:color="auto" w:fill="C00000"/>
            <w:vAlign w:val="center"/>
          </w:tcPr>
          <w:p w14:paraId="4B546BE4" w14:textId="77777777" w:rsidR="00E33202" w:rsidRPr="0061518F" w:rsidRDefault="00E33202" w:rsidP="00C44AFD">
            <w:pPr>
              <w:pStyle w:val="TableHeader"/>
            </w:pPr>
            <w:r w:rsidRPr="001A336D">
              <w:t>Step</w:t>
            </w:r>
          </w:p>
        </w:tc>
        <w:tc>
          <w:tcPr>
            <w:tcW w:w="669" w:type="pct"/>
            <w:shd w:val="clear" w:color="auto" w:fill="C00000"/>
            <w:vAlign w:val="center"/>
          </w:tcPr>
          <w:p w14:paraId="00BBE1A6" w14:textId="77777777" w:rsidR="00E33202" w:rsidRPr="00065A81" w:rsidRDefault="00E33202" w:rsidP="00C44AFD">
            <w:pPr>
              <w:pStyle w:val="TableHeader"/>
            </w:pPr>
            <w:r w:rsidRPr="00065A81">
              <w:t>Direction</w:t>
            </w:r>
          </w:p>
        </w:tc>
        <w:tc>
          <w:tcPr>
            <w:tcW w:w="1986" w:type="pct"/>
            <w:shd w:val="clear" w:color="auto" w:fill="C00000"/>
            <w:vAlign w:val="center"/>
          </w:tcPr>
          <w:p w14:paraId="42CC4C49" w14:textId="77777777" w:rsidR="00E33202" w:rsidRPr="00452227" w:rsidRDefault="00E33202" w:rsidP="00C44AFD">
            <w:pPr>
              <w:pStyle w:val="TableHeader"/>
            </w:pPr>
            <w:r w:rsidRPr="00263515">
              <w:t>Sequence / Description</w:t>
            </w:r>
          </w:p>
        </w:tc>
        <w:tc>
          <w:tcPr>
            <w:tcW w:w="1252" w:type="pct"/>
            <w:shd w:val="clear" w:color="auto" w:fill="C00000"/>
            <w:vAlign w:val="center"/>
          </w:tcPr>
          <w:p w14:paraId="32976217" w14:textId="77777777" w:rsidR="00E33202" w:rsidRPr="007E5B2A" w:rsidRDefault="00E33202" w:rsidP="00C44AFD">
            <w:pPr>
              <w:pStyle w:val="TableHeader"/>
            </w:pPr>
            <w:r w:rsidRPr="007E5B2A">
              <w:t>Expected result</w:t>
            </w:r>
          </w:p>
        </w:tc>
        <w:tc>
          <w:tcPr>
            <w:tcW w:w="670" w:type="pct"/>
            <w:shd w:val="clear" w:color="auto" w:fill="C00000"/>
            <w:vAlign w:val="center"/>
          </w:tcPr>
          <w:p w14:paraId="749ADBED" w14:textId="77777777" w:rsidR="00E33202" w:rsidRPr="00F85498" w:rsidRDefault="00E33202" w:rsidP="00C44AFD">
            <w:pPr>
              <w:pStyle w:val="TableHeader"/>
            </w:pPr>
            <w:r w:rsidRPr="00F85498">
              <w:t>REQ</w:t>
            </w:r>
          </w:p>
        </w:tc>
      </w:tr>
      <w:tr w:rsidR="00E33202" w:rsidRPr="00DA400D" w14:paraId="67E4C769" w14:textId="77777777" w:rsidTr="00C44AFD">
        <w:trPr>
          <w:trHeight w:val="314"/>
          <w:jc w:val="center"/>
        </w:trPr>
        <w:tc>
          <w:tcPr>
            <w:tcW w:w="423" w:type="pct"/>
            <w:shd w:val="clear" w:color="auto" w:fill="auto"/>
            <w:vAlign w:val="center"/>
          </w:tcPr>
          <w:p w14:paraId="7505892F"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669" w:type="pct"/>
            <w:shd w:val="clear" w:color="auto" w:fill="auto"/>
            <w:vAlign w:val="center"/>
          </w:tcPr>
          <w:p w14:paraId="706CBEBE"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16DE63CE"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 xml:space="preserve">Initiate Add Profile operation </w:t>
            </w:r>
          </w:p>
        </w:tc>
        <w:tc>
          <w:tcPr>
            <w:tcW w:w="1252" w:type="pct"/>
            <w:shd w:val="clear" w:color="auto" w:fill="auto"/>
            <w:vAlign w:val="center"/>
          </w:tcPr>
          <w:p w14:paraId="6CA79526" w14:textId="77777777" w:rsidR="00E33202" w:rsidRPr="003C72DB" w:rsidRDefault="00E33202" w:rsidP="00C44AFD">
            <w:pPr>
              <w:pStyle w:val="TableHeader"/>
              <w:rPr>
                <w:color w:val="auto"/>
              </w:rPr>
            </w:pPr>
            <w:r w:rsidRPr="003C72DB">
              <w:rPr>
                <w:b w:val="0"/>
                <w:color w:val="auto"/>
                <w:sz w:val="18"/>
                <w:szCs w:val="18"/>
              </w:rPr>
              <w:t>Activation Code is requested from the End User by LPAd</w:t>
            </w:r>
          </w:p>
        </w:tc>
        <w:tc>
          <w:tcPr>
            <w:tcW w:w="670" w:type="pct"/>
            <w:shd w:val="clear" w:color="auto" w:fill="auto"/>
            <w:vAlign w:val="center"/>
          </w:tcPr>
          <w:p w14:paraId="7411BF4C"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RQ32_062 RQ32_066</w:t>
            </w:r>
          </w:p>
        </w:tc>
      </w:tr>
      <w:tr w:rsidR="00E33202" w:rsidRPr="00DA400D" w14:paraId="5DCFB6C6" w14:textId="77777777" w:rsidTr="00C44AFD">
        <w:trPr>
          <w:trHeight w:val="314"/>
          <w:jc w:val="center"/>
        </w:trPr>
        <w:tc>
          <w:tcPr>
            <w:tcW w:w="423" w:type="pct"/>
            <w:shd w:val="clear" w:color="auto" w:fill="auto"/>
            <w:vAlign w:val="center"/>
          </w:tcPr>
          <w:p w14:paraId="4EC2EA46"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669" w:type="pct"/>
            <w:shd w:val="clear" w:color="auto" w:fill="auto"/>
            <w:vAlign w:val="center"/>
          </w:tcPr>
          <w:p w14:paraId="26A2652F"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3F10892D"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Provide #ACTIVATION_CODE_INVALID_FORMAT by manual entry</w:t>
            </w:r>
          </w:p>
        </w:tc>
        <w:tc>
          <w:tcPr>
            <w:tcW w:w="1252" w:type="pct"/>
            <w:shd w:val="clear" w:color="auto" w:fill="auto"/>
            <w:vAlign w:val="center"/>
          </w:tcPr>
          <w:p w14:paraId="786B59A9"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LPAd provides an error message to the EndUser</w:t>
            </w:r>
          </w:p>
        </w:tc>
        <w:tc>
          <w:tcPr>
            <w:tcW w:w="670" w:type="pct"/>
            <w:shd w:val="clear" w:color="auto" w:fill="auto"/>
            <w:vAlign w:val="center"/>
          </w:tcPr>
          <w:p w14:paraId="495BB230"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RQ31_072</w:t>
            </w:r>
          </w:p>
        </w:tc>
      </w:tr>
      <w:tr w:rsidR="00E33202" w:rsidRPr="00DA400D" w14:paraId="77EA4F23" w14:textId="77777777" w:rsidTr="00C44AFD">
        <w:trPr>
          <w:trHeight w:val="314"/>
          <w:jc w:val="center"/>
        </w:trPr>
        <w:tc>
          <w:tcPr>
            <w:tcW w:w="423" w:type="pct"/>
            <w:shd w:val="clear" w:color="auto" w:fill="auto"/>
            <w:vAlign w:val="center"/>
          </w:tcPr>
          <w:p w14:paraId="04A3B3E2"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669" w:type="pct"/>
            <w:shd w:val="clear" w:color="auto" w:fill="auto"/>
            <w:vAlign w:val="center"/>
          </w:tcPr>
          <w:p w14:paraId="17389270"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7056820A"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Initiate List</w:t>
            </w:r>
            <w:r>
              <w:rPr>
                <w:rFonts w:ascii="Arial" w:hAnsi="Arial" w:cs="Arial"/>
                <w:b w:val="0"/>
                <w:sz w:val="18"/>
                <w:szCs w:val="18"/>
              </w:rPr>
              <w:t xml:space="preserve"> </w:t>
            </w:r>
            <w:r w:rsidRPr="00DA400D">
              <w:rPr>
                <w:rFonts w:ascii="Arial" w:hAnsi="Arial" w:cs="Arial"/>
                <w:b w:val="0"/>
                <w:sz w:val="18"/>
                <w:szCs w:val="18"/>
              </w:rPr>
              <w:t>Profile operation</w:t>
            </w:r>
          </w:p>
        </w:tc>
        <w:tc>
          <w:tcPr>
            <w:tcW w:w="1252" w:type="pct"/>
            <w:shd w:val="clear" w:color="auto" w:fill="auto"/>
            <w:vAlign w:val="center"/>
          </w:tcPr>
          <w:p w14:paraId="41C7B20B"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PROFILE_OPERATIONAL1 is not displayed</w:t>
            </w:r>
          </w:p>
        </w:tc>
        <w:tc>
          <w:tcPr>
            <w:tcW w:w="670" w:type="pct"/>
            <w:shd w:val="clear" w:color="auto" w:fill="auto"/>
            <w:vAlign w:val="center"/>
          </w:tcPr>
          <w:p w14:paraId="250625F1" w14:textId="77777777" w:rsidR="00E33202" w:rsidRPr="00DA400D" w:rsidRDefault="00E33202" w:rsidP="00C44AFD">
            <w:pPr>
              <w:pStyle w:val="CRSheetTitle"/>
              <w:framePr w:wrap="around"/>
              <w:spacing w:after="0"/>
              <w:rPr>
                <w:rFonts w:ascii="Arial" w:hAnsi="Arial" w:cs="Arial"/>
                <w:b w:val="0"/>
                <w:sz w:val="18"/>
                <w:szCs w:val="18"/>
              </w:rPr>
            </w:pPr>
            <w:r w:rsidRPr="00DA400D">
              <w:rPr>
                <w:rFonts w:ascii="Arial" w:hAnsi="Arial" w:cs="Arial"/>
                <w:b w:val="0"/>
                <w:sz w:val="18"/>
                <w:szCs w:val="18"/>
              </w:rPr>
              <w:t>RQ31_072</w:t>
            </w:r>
          </w:p>
        </w:tc>
      </w:tr>
    </w:tbl>
    <w:p w14:paraId="72EAE194"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1.2.</w:t>
      </w:r>
      <w:r w:rsidRPr="00CE59E3">
        <w:rPr>
          <w14:scene3d>
            <w14:camera w14:prst="orthographicFront"/>
            <w14:lightRig w14:rig="threePt" w14:dir="t">
              <w14:rot w14:lat="0" w14:lon="0" w14:rev="0"/>
            </w14:lightRig>
          </w14:scene3d>
        </w:rPr>
        <w:t>5</w:t>
      </w:r>
      <w:r w:rsidRPr="00CE59E3">
        <w:rPr>
          <w14:scene3d>
            <w14:camera w14:prst="orthographicFront"/>
            <w14:lightRig w14:rig="threePt" w14:dir="t">
              <w14:rot w14:lat="0" w14:lon="0" w14:rev="0"/>
            </w14:lightRig>
          </w14:scene3d>
        </w:rPr>
        <w:tab/>
      </w:r>
      <w:r w:rsidRPr="00125666">
        <w:t>TC_LPAd_AddProfile_ConfirmationCode_smdpSigned2_Q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248B12B" w14:textId="77777777" w:rsidTr="00C44AFD">
        <w:trPr>
          <w:jc w:val="center"/>
        </w:trPr>
        <w:tc>
          <w:tcPr>
            <w:tcW w:w="5000" w:type="pct"/>
            <w:gridSpan w:val="2"/>
            <w:shd w:val="clear" w:color="auto" w:fill="BFBFBF" w:themeFill="background1" w:themeFillShade="BF"/>
            <w:vAlign w:val="center"/>
          </w:tcPr>
          <w:p w14:paraId="37DCF250"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4618AD88" w14:textId="77777777" w:rsidTr="00C44AFD">
        <w:trPr>
          <w:jc w:val="center"/>
        </w:trPr>
        <w:tc>
          <w:tcPr>
            <w:tcW w:w="1294" w:type="pct"/>
            <w:shd w:val="clear" w:color="auto" w:fill="BFBFBF" w:themeFill="background1" w:themeFillShade="BF"/>
            <w:vAlign w:val="center"/>
          </w:tcPr>
          <w:p w14:paraId="29C18AC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00F4B036"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85EBA96" w14:textId="77777777" w:rsidTr="00C44AFD">
        <w:trPr>
          <w:jc w:val="center"/>
        </w:trPr>
        <w:tc>
          <w:tcPr>
            <w:tcW w:w="1294" w:type="pct"/>
            <w:vAlign w:val="center"/>
          </w:tcPr>
          <w:p w14:paraId="3BC610CD"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387F57F9" w14:textId="77777777" w:rsidR="00E33202" w:rsidRPr="00845C86" w:rsidRDefault="00E33202" w:rsidP="00C44AFD">
            <w:pPr>
              <w:pStyle w:val="TableText"/>
            </w:pPr>
            <w:r w:rsidRPr="00845C86">
              <w:t>The protection of access to the LUI is disabled</w:t>
            </w:r>
            <w:r>
              <w:t>.</w:t>
            </w:r>
          </w:p>
        </w:tc>
      </w:tr>
    </w:tbl>
    <w:p w14:paraId="3528B8C7" w14:textId="77777777" w:rsidR="00E33202" w:rsidRPr="00DA400D" w:rsidRDefault="00E33202" w:rsidP="00E33202">
      <w:pPr>
        <w:pStyle w:val="Heading6no"/>
      </w:pPr>
      <w:r w:rsidRPr="00DA400D">
        <w:t>Test Sequence #01 Nominal: Add a new Operational Profile by using Activation Code (QR code scanning)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2BCA80D" w14:textId="77777777" w:rsidTr="00C44AFD">
        <w:trPr>
          <w:jc w:val="center"/>
        </w:trPr>
        <w:tc>
          <w:tcPr>
            <w:tcW w:w="1167" w:type="pct"/>
            <w:shd w:val="clear" w:color="auto" w:fill="BFBFBF" w:themeFill="background1" w:themeFillShade="BF"/>
            <w:vAlign w:val="center"/>
          </w:tcPr>
          <w:p w14:paraId="76456B2E"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02DA916" w14:textId="77777777" w:rsidR="00E33202" w:rsidRPr="00DA400D" w:rsidRDefault="00E33202" w:rsidP="00C44AFD">
            <w:pPr>
              <w:pStyle w:val="TableHeaderGray"/>
              <w:rPr>
                <w:rStyle w:val="PlaceholderText"/>
                <w:rFonts w:eastAsia="SimSun"/>
                <w:lang w:val="en-GB" w:eastAsia="de-DE"/>
              </w:rPr>
            </w:pPr>
          </w:p>
        </w:tc>
      </w:tr>
      <w:tr w:rsidR="00E33202" w:rsidRPr="00DA400D" w14:paraId="302388D7" w14:textId="77777777" w:rsidTr="00C44AFD">
        <w:trPr>
          <w:jc w:val="center"/>
        </w:trPr>
        <w:tc>
          <w:tcPr>
            <w:tcW w:w="1167" w:type="pct"/>
            <w:shd w:val="clear" w:color="auto" w:fill="BFBFBF" w:themeFill="background1" w:themeFillShade="BF"/>
            <w:vAlign w:val="center"/>
          </w:tcPr>
          <w:p w14:paraId="2A87EC9E"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B8D2079"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4F4F6349" w14:textId="77777777" w:rsidTr="00C44AFD">
        <w:trPr>
          <w:jc w:val="center"/>
        </w:trPr>
        <w:tc>
          <w:tcPr>
            <w:tcW w:w="1167" w:type="pct"/>
            <w:vAlign w:val="center"/>
          </w:tcPr>
          <w:p w14:paraId="5E457380"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296CD5B6" w14:textId="77777777" w:rsidR="00E33202" w:rsidRPr="00845C86" w:rsidRDefault="00E33202" w:rsidP="00C44AFD">
            <w:pPr>
              <w:pStyle w:val="TableText"/>
            </w:pPr>
            <w:r w:rsidRPr="00845C86">
              <w:t>The PROFILE_OPERATIONAL1 on the S_SM-DP+ is in “Released” state</w:t>
            </w:r>
            <w:r>
              <w:t>.</w:t>
            </w:r>
          </w:p>
        </w:tc>
      </w:tr>
      <w:tr w:rsidR="00E33202" w:rsidRPr="00DA400D" w14:paraId="2B5D1817" w14:textId="77777777" w:rsidTr="00C44AFD">
        <w:trPr>
          <w:jc w:val="center"/>
        </w:trPr>
        <w:tc>
          <w:tcPr>
            <w:tcW w:w="1167" w:type="pct"/>
            <w:vAlign w:val="center"/>
          </w:tcPr>
          <w:p w14:paraId="33A0BBE4"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3854E189" w14:textId="77777777" w:rsidR="00E33202" w:rsidRPr="00845C86" w:rsidRDefault="00E33202" w:rsidP="00C44AFD">
            <w:pPr>
              <w:pStyle w:val="TableText"/>
            </w:pPr>
            <w:r w:rsidRPr="00845C86">
              <w:t>There is a pending Profile download order for #MATCHING_ID_1 (PROFILE_OPERATIONAL1) which requires confirmation code</w:t>
            </w:r>
            <w:r>
              <w:t>.</w:t>
            </w:r>
          </w:p>
        </w:tc>
      </w:tr>
      <w:tr w:rsidR="00E33202" w:rsidRPr="00DA400D" w14:paraId="5A8D7301" w14:textId="77777777" w:rsidTr="00C44AFD">
        <w:trPr>
          <w:jc w:val="center"/>
        </w:trPr>
        <w:tc>
          <w:tcPr>
            <w:tcW w:w="1167" w:type="pct"/>
            <w:vAlign w:val="center"/>
          </w:tcPr>
          <w:p w14:paraId="2D720399" w14:textId="77777777" w:rsidR="00E33202" w:rsidRPr="008F1B4C" w:rsidRDefault="00E33202" w:rsidP="00C44AFD">
            <w:pPr>
              <w:pStyle w:val="TableText"/>
              <w:rPr>
                <w:rFonts w:cs="Arial"/>
                <w:sz w:val="18"/>
                <w:szCs w:val="18"/>
              </w:rPr>
            </w:pPr>
            <w:r w:rsidRPr="00845C86">
              <w:t>eUICC</w:t>
            </w:r>
          </w:p>
        </w:tc>
        <w:tc>
          <w:tcPr>
            <w:tcW w:w="3833" w:type="pct"/>
            <w:vAlign w:val="center"/>
          </w:tcPr>
          <w:p w14:paraId="0A00C4E0" w14:textId="77777777" w:rsidR="00E33202" w:rsidRPr="00845C86" w:rsidRDefault="00E33202" w:rsidP="00C44AFD">
            <w:pPr>
              <w:pStyle w:val="TableText"/>
            </w:pPr>
            <w:r w:rsidRPr="00845C86">
              <w:t>There is no default SM-DP+ address configured</w:t>
            </w:r>
            <w:r>
              <w:t>.</w:t>
            </w:r>
          </w:p>
        </w:tc>
      </w:tr>
    </w:tbl>
    <w:p w14:paraId="7F81DEF3" w14:textId="77777777" w:rsidR="00E33202" w:rsidRPr="00DA400D"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7"/>
        <w:gridCol w:w="2712"/>
        <w:gridCol w:w="3190"/>
        <w:gridCol w:w="1097"/>
      </w:tblGrid>
      <w:tr w:rsidR="00E33202" w:rsidRPr="001F0550" w14:paraId="4B403862" w14:textId="77777777" w:rsidTr="00C44AFD">
        <w:trPr>
          <w:trHeight w:val="314"/>
          <w:jc w:val="center"/>
        </w:trPr>
        <w:tc>
          <w:tcPr>
            <w:tcW w:w="385" w:type="pct"/>
            <w:shd w:val="clear" w:color="auto" w:fill="C00000"/>
            <w:vAlign w:val="center"/>
          </w:tcPr>
          <w:p w14:paraId="34531E91" w14:textId="77777777" w:rsidR="00E33202" w:rsidRPr="0061518F" w:rsidRDefault="00E33202" w:rsidP="00C44AFD">
            <w:pPr>
              <w:pStyle w:val="TableHeader"/>
            </w:pPr>
            <w:r w:rsidRPr="001A336D">
              <w:lastRenderedPageBreak/>
              <w:t>Step</w:t>
            </w:r>
          </w:p>
        </w:tc>
        <w:tc>
          <w:tcPr>
            <w:tcW w:w="731" w:type="pct"/>
            <w:shd w:val="clear" w:color="auto" w:fill="C00000"/>
            <w:vAlign w:val="center"/>
          </w:tcPr>
          <w:p w14:paraId="73C8781D" w14:textId="77777777" w:rsidR="00E33202" w:rsidRPr="00065A81" w:rsidRDefault="00E33202" w:rsidP="00C44AFD">
            <w:pPr>
              <w:pStyle w:val="TableHeader"/>
            </w:pPr>
            <w:r w:rsidRPr="00065A81">
              <w:t>Direction</w:t>
            </w:r>
          </w:p>
        </w:tc>
        <w:tc>
          <w:tcPr>
            <w:tcW w:w="1505" w:type="pct"/>
            <w:shd w:val="clear" w:color="auto" w:fill="C00000"/>
            <w:vAlign w:val="center"/>
          </w:tcPr>
          <w:p w14:paraId="6CB4EFC3"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745EF629" w14:textId="77777777" w:rsidR="00E33202" w:rsidRPr="007E5B2A" w:rsidRDefault="00E33202" w:rsidP="00C44AFD">
            <w:pPr>
              <w:pStyle w:val="TableHeader"/>
            </w:pPr>
            <w:r w:rsidRPr="007E5B2A">
              <w:t>Expected result</w:t>
            </w:r>
          </w:p>
        </w:tc>
        <w:tc>
          <w:tcPr>
            <w:tcW w:w="609" w:type="pct"/>
            <w:shd w:val="clear" w:color="auto" w:fill="C00000"/>
            <w:vAlign w:val="center"/>
          </w:tcPr>
          <w:p w14:paraId="7A167981" w14:textId="77777777" w:rsidR="00E33202" w:rsidRPr="00F85498" w:rsidRDefault="00E33202" w:rsidP="00C44AFD">
            <w:pPr>
              <w:pStyle w:val="TableHeader"/>
            </w:pPr>
            <w:r w:rsidRPr="00F85498">
              <w:t>REQ</w:t>
            </w:r>
          </w:p>
        </w:tc>
      </w:tr>
      <w:tr w:rsidR="00E33202" w:rsidRPr="00DA400D" w14:paraId="1FFAD2C5" w14:textId="77777777" w:rsidTr="00C44AFD">
        <w:trPr>
          <w:trHeight w:val="314"/>
          <w:jc w:val="center"/>
        </w:trPr>
        <w:tc>
          <w:tcPr>
            <w:tcW w:w="385" w:type="pct"/>
            <w:shd w:val="clear" w:color="auto" w:fill="auto"/>
            <w:vAlign w:val="center"/>
          </w:tcPr>
          <w:p w14:paraId="79BFDE71" w14:textId="77777777" w:rsidR="00E33202" w:rsidRPr="00DA400D" w:rsidRDefault="00E33202" w:rsidP="00C44AFD">
            <w:pPr>
              <w:pStyle w:val="TableContentLeft"/>
            </w:pPr>
            <w:r w:rsidRPr="00DA400D">
              <w:t>1</w:t>
            </w:r>
          </w:p>
        </w:tc>
        <w:tc>
          <w:tcPr>
            <w:tcW w:w="731" w:type="pct"/>
            <w:shd w:val="clear" w:color="auto" w:fill="auto"/>
            <w:vAlign w:val="center"/>
          </w:tcPr>
          <w:p w14:paraId="50C582E5"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443B701F" w14:textId="77777777" w:rsidR="00E33202" w:rsidRPr="00DA400D" w:rsidRDefault="00E33202" w:rsidP="00C44AFD">
            <w:pPr>
              <w:pStyle w:val="TableContentLeft"/>
            </w:pPr>
            <w:r w:rsidRPr="00DA400D">
              <w:t xml:space="preserve">Initiate Add Profile operation </w:t>
            </w:r>
          </w:p>
        </w:tc>
        <w:tc>
          <w:tcPr>
            <w:tcW w:w="1770" w:type="pct"/>
            <w:shd w:val="clear" w:color="auto" w:fill="auto"/>
            <w:vAlign w:val="center"/>
          </w:tcPr>
          <w:p w14:paraId="37492270" w14:textId="77777777" w:rsidR="00E33202" w:rsidRPr="00DA400D" w:rsidRDefault="00E33202" w:rsidP="00C44AFD">
            <w:pPr>
              <w:pStyle w:val="TableContentLeft"/>
            </w:pPr>
            <w:r w:rsidRPr="00DA400D">
              <w:t>Activation Code is requested from the End User by LPAd</w:t>
            </w:r>
          </w:p>
        </w:tc>
        <w:tc>
          <w:tcPr>
            <w:tcW w:w="609" w:type="pct"/>
            <w:shd w:val="clear" w:color="auto" w:fill="auto"/>
            <w:vAlign w:val="center"/>
          </w:tcPr>
          <w:p w14:paraId="0BBAFFFA" w14:textId="77777777" w:rsidR="00E33202" w:rsidRPr="00DA400D" w:rsidRDefault="00E33202" w:rsidP="00C44AFD">
            <w:pPr>
              <w:pStyle w:val="TableContentLeft"/>
            </w:pPr>
            <w:r w:rsidRPr="00DA400D">
              <w:t>RQ32_062</w:t>
            </w:r>
            <w:r>
              <w:t xml:space="preserve"> </w:t>
            </w:r>
            <w:r w:rsidRPr="00DA400D">
              <w:t>RQ32_066</w:t>
            </w:r>
          </w:p>
        </w:tc>
      </w:tr>
      <w:tr w:rsidR="00E33202" w:rsidRPr="00DA400D" w14:paraId="6A1E406C" w14:textId="77777777" w:rsidTr="00C44AFD">
        <w:trPr>
          <w:trHeight w:val="314"/>
          <w:jc w:val="center"/>
        </w:trPr>
        <w:tc>
          <w:tcPr>
            <w:tcW w:w="385" w:type="pct"/>
            <w:shd w:val="clear" w:color="auto" w:fill="auto"/>
            <w:vAlign w:val="center"/>
          </w:tcPr>
          <w:p w14:paraId="747484D6" w14:textId="77777777" w:rsidR="00E33202" w:rsidRPr="00DA400D" w:rsidRDefault="00E33202" w:rsidP="00C44AFD">
            <w:pPr>
              <w:pStyle w:val="TableContentLeft"/>
            </w:pPr>
            <w:r w:rsidRPr="00DA400D">
              <w:t>2</w:t>
            </w:r>
          </w:p>
        </w:tc>
        <w:tc>
          <w:tcPr>
            <w:tcW w:w="731" w:type="pct"/>
            <w:shd w:val="clear" w:color="auto" w:fill="auto"/>
            <w:vAlign w:val="center"/>
          </w:tcPr>
          <w:p w14:paraId="35190B91"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1CDD7D0A" w14:textId="77777777" w:rsidR="00E33202" w:rsidRPr="00DA400D" w:rsidRDefault="00E33202" w:rsidP="00C44AFD">
            <w:pPr>
              <w:pStyle w:val="TableContentLeft"/>
            </w:pPr>
            <w:r w:rsidRPr="00DA400D">
              <w:t>Provide #ACTIVATION_CODE_1 by scanning the QR code</w:t>
            </w:r>
          </w:p>
        </w:tc>
        <w:tc>
          <w:tcPr>
            <w:tcW w:w="1770" w:type="pct"/>
            <w:shd w:val="clear" w:color="auto" w:fill="auto"/>
            <w:vAlign w:val="center"/>
          </w:tcPr>
          <w:p w14:paraId="7812A76B" w14:textId="77777777" w:rsidR="00E33202" w:rsidRPr="00DA400D" w:rsidRDefault="00E33202" w:rsidP="00C44AFD">
            <w:pPr>
              <w:pStyle w:val="TableContentLeft"/>
            </w:pPr>
            <w:r w:rsidRPr="00DA400D">
              <w:t>No error</w:t>
            </w:r>
          </w:p>
        </w:tc>
        <w:tc>
          <w:tcPr>
            <w:tcW w:w="609" w:type="pct"/>
            <w:shd w:val="clear" w:color="auto" w:fill="auto"/>
            <w:vAlign w:val="center"/>
          </w:tcPr>
          <w:p w14:paraId="7EADBC50" w14:textId="77777777" w:rsidR="00E33202" w:rsidRPr="00DA400D" w:rsidRDefault="00E33202" w:rsidP="00C44AFD">
            <w:pPr>
              <w:pStyle w:val="TableContentLeft"/>
            </w:pPr>
            <w:r w:rsidRPr="00DA400D">
              <w:t>RQ41_001</w:t>
            </w:r>
            <w:r>
              <w:t xml:space="preserve"> </w:t>
            </w:r>
            <w:r w:rsidRPr="00DA400D">
              <w:t>RQ41_005</w:t>
            </w:r>
          </w:p>
        </w:tc>
      </w:tr>
      <w:tr w:rsidR="00E33202" w:rsidRPr="00DA400D" w14:paraId="0E273BE5" w14:textId="77777777" w:rsidTr="00C44AFD">
        <w:trPr>
          <w:trHeight w:val="314"/>
          <w:jc w:val="center"/>
        </w:trPr>
        <w:tc>
          <w:tcPr>
            <w:tcW w:w="385" w:type="pct"/>
            <w:shd w:val="clear" w:color="auto" w:fill="auto"/>
            <w:vAlign w:val="center"/>
          </w:tcPr>
          <w:p w14:paraId="259A56B6" w14:textId="77777777" w:rsidR="00E33202" w:rsidRPr="00DA400D" w:rsidRDefault="00E33202" w:rsidP="00C44AFD">
            <w:pPr>
              <w:pStyle w:val="TableContentLeft"/>
            </w:pPr>
            <w:r w:rsidRPr="00DA400D">
              <w:t>3</w:t>
            </w:r>
          </w:p>
        </w:tc>
        <w:tc>
          <w:tcPr>
            <w:tcW w:w="4615" w:type="pct"/>
            <w:gridSpan w:val="4"/>
            <w:shd w:val="clear" w:color="auto" w:fill="auto"/>
            <w:vAlign w:val="center"/>
          </w:tcPr>
          <w:p w14:paraId="2CFD580A" w14:textId="77777777" w:rsidR="00E33202" w:rsidRPr="00DA400D" w:rsidRDefault="00E33202" w:rsidP="00C44AFD">
            <w:pPr>
              <w:pStyle w:val="TableContentLeft"/>
            </w:pPr>
            <w:r w:rsidRPr="00DA400D">
              <w:t>PROC_TLS_INITIALIZATION_SERVER_AUTH on ES9+</w:t>
            </w:r>
          </w:p>
        </w:tc>
      </w:tr>
      <w:tr w:rsidR="00E33202" w:rsidRPr="00DA400D" w14:paraId="71792090" w14:textId="77777777" w:rsidTr="00C44AFD">
        <w:trPr>
          <w:trHeight w:val="314"/>
          <w:jc w:val="center"/>
        </w:trPr>
        <w:tc>
          <w:tcPr>
            <w:tcW w:w="385" w:type="pct"/>
            <w:shd w:val="clear" w:color="auto" w:fill="auto"/>
            <w:vAlign w:val="center"/>
          </w:tcPr>
          <w:p w14:paraId="123185E1" w14:textId="77777777" w:rsidR="00E33202" w:rsidRPr="00DA400D" w:rsidRDefault="00E33202" w:rsidP="00C44AFD">
            <w:pPr>
              <w:pStyle w:val="TableContentLeft"/>
            </w:pPr>
            <w:r w:rsidRPr="00DA400D">
              <w:t>4</w:t>
            </w:r>
          </w:p>
        </w:tc>
        <w:tc>
          <w:tcPr>
            <w:tcW w:w="4615" w:type="pct"/>
            <w:gridSpan w:val="4"/>
            <w:shd w:val="clear" w:color="auto" w:fill="auto"/>
            <w:vAlign w:val="center"/>
          </w:tcPr>
          <w:p w14:paraId="10E9B95F" w14:textId="77777777" w:rsidR="00E33202" w:rsidRPr="00DA400D" w:rsidRDefault="00E33202" w:rsidP="00C44AFD">
            <w:pPr>
              <w:pStyle w:val="TableContentLeft"/>
            </w:pPr>
            <w:r w:rsidRPr="00DA400D">
              <w:t>PROC_ES9+_INIT_AUTH</w:t>
            </w:r>
          </w:p>
        </w:tc>
      </w:tr>
      <w:tr w:rsidR="00E33202" w:rsidRPr="00DA400D" w14:paraId="48640073" w14:textId="77777777" w:rsidTr="00C44AFD">
        <w:trPr>
          <w:trHeight w:val="314"/>
          <w:jc w:val="center"/>
        </w:trPr>
        <w:tc>
          <w:tcPr>
            <w:tcW w:w="385" w:type="pct"/>
            <w:shd w:val="clear" w:color="auto" w:fill="auto"/>
            <w:vAlign w:val="center"/>
          </w:tcPr>
          <w:p w14:paraId="4EE33736" w14:textId="77777777" w:rsidR="00E33202" w:rsidRPr="00DA400D" w:rsidRDefault="00E33202" w:rsidP="00C44AFD">
            <w:pPr>
              <w:pStyle w:val="TableContentLeft"/>
            </w:pPr>
            <w:r w:rsidRPr="00DA400D">
              <w:t>5</w:t>
            </w:r>
          </w:p>
        </w:tc>
        <w:tc>
          <w:tcPr>
            <w:tcW w:w="4615" w:type="pct"/>
            <w:gridSpan w:val="4"/>
            <w:shd w:val="clear" w:color="auto" w:fill="auto"/>
            <w:vAlign w:val="center"/>
          </w:tcPr>
          <w:p w14:paraId="7DC9F90A" w14:textId="77777777" w:rsidR="00E33202" w:rsidRPr="00DA400D" w:rsidRDefault="00E33202" w:rsidP="00C44AFD">
            <w:pPr>
              <w:pStyle w:val="TableContentLeft"/>
            </w:pPr>
            <w:r w:rsidRPr="00DA400D">
              <w:t>PROC_ES9+_AUTH_CLIENT_CC with #MATCHING_ID_1 as &lt;MATCHING_ID&gt;</w:t>
            </w:r>
          </w:p>
        </w:tc>
      </w:tr>
      <w:tr w:rsidR="00E33202" w:rsidRPr="00DA400D" w14:paraId="460EAEE6" w14:textId="77777777" w:rsidTr="00C44AFD">
        <w:trPr>
          <w:trHeight w:val="314"/>
          <w:jc w:val="center"/>
        </w:trPr>
        <w:tc>
          <w:tcPr>
            <w:tcW w:w="385" w:type="pct"/>
            <w:shd w:val="clear" w:color="auto" w:fill="auto"/>
            <w:vAlign w:val="center"/>
          </w:tcPr>
          <w:p w14:paraId="3F721385" w14:textId="77777777" w:rsidR="00E33202" w:rsidRPr="00DA400D" w:rsidRDefault="00E33202" w:rsidP="00C44AFD">
            <w:pPr>
              <w:pStyle w:val="TableContentLeft"/>
            </w:pPr>
            <w:r w:rsidRPr="00DA400D">
              <w:t>6</w:t>
            </w:r>
          </w:p>
        </w:tc>
        <w:tc>
          <w:tcPr>
            <w:tcW w:w="731" w:type="pct"/>
            <w:shd w:val="clear" w:color="auto" w:fill="auto"/>
            <w:vAlign w:val="center"/>
          </w:tcPr>
          <w:p w14:paraId="1663A3B2" w14:textId="77777777" w:rsidR="00E33202" w:rsidRPr="00DA400D" w:rsidRDefault="00E33202" w:rsidP="00C44AFD">
            <w:pPr>
              <w:pStyle w:val="TableContentLeft"/>
            </w:pPr>
            <w:r w:rsidRPr="00DA400D">
              <w:t>LPAd → S_EndUser</w:t>
            </w:r>
          </w:p>
        </w:tc>
        <w:tc>
          <w:tcPr>
            <w:tcW w:w="1505" w:type="pct"/>
            <w:shd w:val="clear" w:color="auto" w:fill="auto"/>
            <w:vAlign w:val="center"/>
          </w:tcPr>
          <w:p w14:paraId="078B96FE" w14:textId="77777777" w:rsidR="00E33202" w:rsidRPr="00DA400D" w:rsidRDefault="00E33202" w:rsidP="00C44AFD">
            <w:pPr>
              <w:pStyle w:val="TableContentLeft"/>
            </w:pPr>
            <w:r w:rsidRPr="00DA400D">
              <w:t>Request the Confirmation Code from the S_End User.</w:t>
            </w:r>
          </w:p>
        </w:tc>
        <w:tc>
          <w:tcPr>
            <w:tcW w:w="1770" w:type="pct"/>
            <w:shd w:val="clear" w:color="auto" w:fill="auto"/>
            <w:vAlign w:val="center"/>
          </w:tcPr>
          <w:p w14:paraId="112C5203" w14:textId="77777777" w:rsidR="00E33202" w:rsidRPr="00DA400D" w:rsidRDefault="00E33202" w:rsidP="00C44AFD">
            <w:pPr>
              <w:pStyle w:val="TableContentLeft"/>
            </w:pPr>
            <w:r w:rsidRPr="00DA400D">
              <w:t>#CONFIRMATION_CODE1 is provided by manual entry.</w:t>
            </w:r>
          </w:p>
        </w:tc>
        <w:tc>
          <w:tcPr>
            <w:tcW w:w="609" w:type="pct"/>
            <w:shd w:val="clear" w:color="auto" w:fill="auto"/>
            <w:vAlign w:val="center"/>
          </w:tcPr>
          <w:p w14:paraId="6C52F85B" w14:textId="77777777" w:rsidR="00E33202" w:rsidRPr="00DA400D" w:rsidRDefault="00E33202" w:rsidP="00C44AFD">
            <w:pPr>
              <w:pStyle w:val="TableContentLeft"/>
            </w:pPr>
            <w:r w:rsidRPr="00DA400D">
              <w:t>RQ31_108 RQ31_112</w:t>
            </w:r>
          </w:p>
        </w:tc>
      </w:tr>
      <w:tr w:rsidR="00E33202" w:rsidRPr="00DA400D" w14:paraId="5280F5EB" w14:textId="77777777" w:rsidTr="00C44AFD">
        <w:trPr>
          <w:trHeight w:val="314"/>
          <w:jc w:val="center"/>
        </w:trPr>
        <w:tc>
          <w:tcPr>
            <w:tcW w:w="385" w:type="pct"/>
            <w:shd w:val="clear" w:color="auto" w:fill="auto"/>
            <w:vAlign w:val="center"/>
          </w:tcPr>
          <w:p w14:paraId="3C588080" w14:textId="77777777" w:rsidR="00E33202" w:rsidRPr="00DA400D" w:rsidRDefault="00E33202" w:rsidP="00C44AFD">
            <w:pPr>
              <w:pStyle w:val="TableContentLeft"/>
            </w:pPr>
            <w:r w:rsidRPr="00DA400D">
              <w:t>7</w:t>
            </w:r>
          </w:p>
        </w:tc>
        <w:tc>
          <w:tcPr>
            <w:tcW w:w="4615" w:type="pct"/>
            <w:gridSpan w:val="4"/>
            <w:shd w:val="clear" w:color="auto" w:fill="auto"/>
            <w:vAlign w:val="center"/>
          </w:tcPr>
          <w:p w14:paraId="2A468B43" w14:textId="77777777" w:rsidR="00E33202" w:rsidRPr="00DA400D" w:rsidRDefault="00E33202" w:rsidP="00C44AFD">
            <w:pPr>
              <w:pStyle w:val="TableContentLeft"/>
            </w:pPr>
            <w:r w:rsidRPr="00DA400D">
              <w:t>PROC_ES9+_GET_BPP_CC</w:t>
            </w:r>
          </w:p>
          <w:p w14:paraId="6F595E3B"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2CD5ED42" w14:textId="77777777" w:rsidTr="00C44AFD">
        <w:trPr>
          <w:trHeight w:val="314"/>
          <w:jc w:val="center"/>
        </w:trPr>
        <w:tc>
          <w:tcPr>
            <w:tcW w:w="385" w:type="pct"/>
            <w:shd w:val="clear" w:color="auto" w:fill="auto"/>
            <w:vAlign w:val="center"/>
          </w:tcPr>
          <w:p w14:paraId="38671535" w14:textId="77777777" w:rsidR="00E33202" w:rsidRPr="00DA400D" w:rsidRDefault="00E33202" w:rsidP="00C44AFD">
            <w:pPr>
              <w:pStyle w:val="TableContentLeft"/>
            </w:pPr>
            <w:r w:rsidRPr="00DA400D">
              <w:t>8</w:t>
            </w:r>
          </w:p>
        </w:tc>
        <w:tc>
          <w:tcPr>
            <w:tcW w:w="731" w:type="pct"/>
            <w:shd w:val="clear" w:color="auto" w:fill="auto"/>
            <w:vAlign w:val="center"/>
          </w:tcPr>
          <w:p w14:paraId="65A56E1D" w14:textId="77777777" w:rsidR="00E33202" w:rsidRPr="00DA400D" w:rsidRDefault="00E33202" w:rsidP="00C44AFD">
            <w:pPr>
              <w:pStyle w:val="TableContentLeft"/>
            </w:pPr>
            <w:r w:rsidRPr="00DA400D">
              <w:t>LPAd → S_EndUser</w:t>
            </w:r>
          </w:p>
        </w:tc>
        <w:tc>
          <w:tcPr>
            <w:tcW w:w="1505" w:type="pct"/>
            <w:shd w:val="clear" w:color="auto" w:fill="auto"/>
            <w:vAlign w:val="center"/>
          </w:tcPr>
          <w:p w14:paraId="5C76D6EB"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2309DE1A" w14:textId="77777777" w:rsidR="00E33202" w:rsidRDefault="00E33202" w:rsidP="00C44AFD">
            <w:pPr>
              <w:pStyle w:val="TableContentLeft"/>
            </w:pPr>
            <w:r w:rsidRPr="00DA400D">
              <w:t>Request for Confirmation, if not requested before.</w:t>
            </w:r>
          </w:p>
          <w:p w14:paraId="167E42E7" w14:textId="539C14A9" w:rsidR="00973FD1" w:rsidRPr="00DA400D" w:rsidRDefault="00973FD1" w:rsidP="00C44AFD">
            <w:pPr>
              <w:pStyle w:val="TableContentLeft"/>
            </w:pPr>
            <w:r>
              <w:t>(see NOTE 2)</w:t>
            </w:r>
          </w:p>
        </w:tc>
        <w:tc>
          <w:tcPr>
            <w:tcW w:w="1770" w:type="pct"/>
            <w:shd w:val="clear" w:color="auto" w:fill="auto"/>
            <w:vAlign w:val="center"/>
          </w:tcPr>
          <w:p w14:paraId="7E93BA11"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382A5846" w14:textId="77777777" w:rsidR="00E33202" w:rsidRDefault="00E33202" w:rsidP="00C44AFD">
            <w:pPr>
              <w:pStyle w:val="TableContentLeft"/>
            </w:pPr>
            <w:r w:rsidRPr="00DA400D">
              <w:t>End User Intent successfully verified, if not verified before.</w:t>
            </w:r>
          </w:p>
          <w:p w14:paraId="04D94EC5" w14:textId="72F5569C" w:rsidR="00973FD1" w:rsidRPr="00DA400D" w:rsidRDefault="00973FD1" w:rsidP="00C44AFD">
            <w:pPr>
              <w:pStyle w:val="TableContentLeft"/>
            </w:pPr>
            <w:r>
              <w:t>(see NOTE 2)</w:t>
            </w:r>
          </w:p>
        </w:tc>
        <w:tc>
          <w:tcPr>
            <w:tcW w:w="609" w:type="pct"/>
            <w:shd w:val="clear" w:color="auto" w:fill="auto"/>
            <w:vAlign w:val="center"/>
          </w:tcPr>
          <w:p w14:paraId="1FAF8D8C" w14:textId="61DD0758" w:rsidR="00E33202" w:rsidRPr="00DA400D" w:rsidRDefault="00E33202" w:rsidP="00C44AFD">
            <w:pPr>
              <w:pStyle w:val="TableContentLeft"/>
            </w:pPr>
          </w:p>
        </w:tc>
      </w:tr>
      <w:tr w:rsidR="00E33202" w:rsidRPr="00DA400D" w14:paraId="0B84B04D" w14:textId="77777777" w:rsidTr="00C44AFD">
        <w:trPr>
          <w:trHeight w:val="314"/>
          <w:jc w:val="center"/>
        </w:trPr>
        <w:tc>
          <w:tcPr>
            <w:tcW w:w="385" w:type="pct"/>
            <w:shd w:val="clear" w:color="auto" w:fill="auto"/>
            <w:vAlign w:val="center"/>
          </w:tcPr>
          <w:p w14:paraId="25FBB5B3" w14:textId="77777777" w:rsidR="00E33202" w:rsidRPr="00DA400D" w:rsidRDefault="00E33202" w:rsidP="00C44AFD">
            <w:pPr>
              <w:pStyle w:val="TableContentLeft"/>
            </w:pPr>
            <w:r w:rsidRPr="00DA400D">
              <w:t>9</w:t>
            </w:r>
          </w:p>
        </w:tc>
        <w:tc>
          <w:tcPr>
            <w:tcW w:w="4615" w:type="pct"/>
            <w:gridSpan w:val="4"/>
            <w:shd w:val="clear" w:color="auto" w:fill="auto"/>
            <w:vAlign w:val="center"/>
          </w:tcPr>
          <w:p w14:paraId="44765AC2" w14:textId="77777777" w:rsidR="00E33202" w:rsidRPr="00DA400D" w:rsidRDefault="00E33202" w:rsidP="00C44AFD">
            <w:pPr>
              <w:pStyle w:val="TableContentLeft"/>
            </w:pPr>
            <w:r w:rsidRPr="00DA400D">
              <w:t>PROC_ES9+_HANDLE_NOTIF</w:t>
            </w:r>
          </w:p>
        </w:tc>
      </w:tr>
      <w:tr w:rsidR="00E33202" w:rsidRPr="00DA400D" w14:paraId="3F3DC36E" w14:textId="77777777" w:rsidTr="00C44AFD">
        <w:trPr>
          <w:trHeight w:val="314"/>
          <w:jc w:val="center"/>
        </w:trPr>
        <w:tc>
          <w:tcPr>
            <w:tcW w:w="385" w:type="pct"/>
            <w:shd w:val="clear" w:color="auto" w:fill="auto"/>
            <w:vAlign w:val="center"/>
          </w:tcPr>
          <w:p w14:paraId="7C6C3C0E" w14:textId="77777777" w:rsidR="00E33202" w:rsidRPr="00DA400D" w:rsidRDefault="00E33202" w:rsidP="00C44AFD">
            <w:pPr>
              <w:pStyle w:val="TableContentLeft"/>
            </w:pPr>
            <w:r w:rsidRPr="00DA400D">
              <w:t>10</w:t>
            </w:r>
          </w:p>
        </w:tc>
        <w:tc>
          <w:tcPr>
            <w:tcW w:w="731" w:type="pct"/>
            <w:shd w:val="clear" w:color="auto" w:fill="auto"/>
            <w:vAlign w:val="center"/>
          </w:tcPr>
          <w:p w14:paraId="5F48ED3B" w14:textId="77777777" w:rsidR="00E33202" w:rsidRPr="00DA400D" w:rsidRDefault="00E33202" w:rsidP="00C44AFD">
            <w:pPr>
              <w:pStyle w:val="TableContentLeft"/>
            </w:pPr>
            <w:r w:rsidRPr="008125BA">
              <w:rPr>
                <w:lang w:eastAsia="en-GB" w:bidi="ar-SA"/>
              </w:rPr>
              <w:t>S_EndUser→ LPAd</w:t>
            </w:r>
          </w:p>
        </w:tc>
        <w:tc>
          <w:tcPr>
            <w:tcW w:w="1505" w:type="pct"/>
            <w:shd w:val="clear" w:color="auto" w:fill="auto"/>
            <w:vAlign w:val="center"/>
          </w:tcPr>
          <w:p w14:paraId="0BC1CBED" w14:textId="77777777" w:rsidR="00E33202" w:rsidRPr="00DA400D" w:rsidRDefault="00E33202" w:rsidP="00C44AFD">
            <w:pPr>
              <w:pStyle w:val="TableContentLeft"/>
            </w:pPr>
            <w:r w:rsidRPr="00DA400D">
              <w:t>Initiate List</w:t>
            </w:r>
            <w:r>
              <w:t xml:space="preserve"> </w:t>
            </w:r>
            <w:r w:rsidRPr="00DA400D">
              <w:t>Profile operation</w:t>
            </w:r>
          </w:p>
        </w:tc>
        <w:tc>
          <w:tcPr>
            <w:tcW w:w="1770" w:type="pct"/>
            <w:shd w:val="clear" w:color="auto" w:fill="auto"/>
            <w:vAlign w:val="center"/>
          </w:tcPr>
          <w:p w14:paraId="24B8EE42" w14:textId="77777777" w:rsidR="00E33202" w:rsidRPr="00DA400D" w:rsidRDefault="00E33202" w:rsidP="00C44AFD">
            <w:pPr>
              <w:pStyle w:val="TableContentLeft"/>
            </w:pPr>
            <w:r w:rsidRPr="00DA400D">
              <w:t>PROFILE_OPERATIONAL1 is displayed in Disabled state</w:t>
            </w:r>
          </w:p>
        </w:tc>
        <w:tc>
          <w:tcPr>
            <w:tcW w:w="609" w:type="pct"/>
            <w:shd w:val="clear" w:color="auto" w:fill="auto"/>
            <w:vAlign w:val="center"/>
          </w:tcPr>
          <w:p w14:paraId="6599256D" w14:textId="77777777" w:rsidR="00E33202" w:rsidRPr="00DA400D" w:rsidRDefault="00E33202" w:rsidP="00C44AFD">
            <w:pPr>
              <w:pStyle w:val="TableContentLeft"/>
            </w:pPr>
            <w:r w:rsidRPr="00DA400D">
              <w:t>RQ32_069 RQ32_070 RQ32_071</w:t>
            </w:r>
          </w:p>
        </w:tc>
      </w:tr>
      <w:tr w:rsidR="00E33202" w:rsidRPr="00DA400D" w14:paraId="0AAD5FC1" w14:textId="77777777" w:rsidTr="00C44AFD">
        <w:trPr>
          <w:trHeight w:val="314"/>
          <w:jc w:val="center"/>
        </w:trPr>
        <w:tc>
          <w:tcPr>
            <w:tcW w:w="5000" w:type="pct"/>
            <w:gridSpan w:val="5"/>
            <w:shd w:val="clear" w:color="auto" w:fill="auto"/>
            <w:vAlign w:val="center"/>
          </w:tcPr>
          <w:p w14:paraId="4E7A4218" w14:textId="77777777" w:rsidR="00E33202"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3F7F1DF7" w14:textId="09F749A8" w:rsidR="00973FD1" w:rsidRPr="00DA400D" w:rsidRDefault="00973FD1" w:rsidP="00C44AF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383F2C7B"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1.2.6</w:t>
      </w:r>
      <w:r w:rsidRPr="002C01B0">
        <w:rPr>
          <w14:scene3d>
            <w14:camera w14:prst="orthographicFront"/>
            <w14:lightRig w14:rig="threePt" w14:dir="t">
              <w14:rot w14:lat="0" w14:lon="0" w14:rev="0"/>
            </w14:lightRig>
          </w14:scene3d>
        </w:rPr>
        <w:tab/>
      </w:r>
      <w:r w:rsidRPr="00187771">
        <w:t>TC_LPAd_AddProfile_ConfirmationCode_smdpSigned2_Manual_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9E7CA00" w14:textId="77777777" w:rsidTr="00C44AFD">
        <w:trPr>
          <w:jc w:val="center"/>
        </w:trPr>
        <w:tc>
          <w:tcPr>
            <w:tcW w:w="5000" w:type="pct"/>
            <w:gridSpan w:val="2"/>
            <w:shd w:val="clear" w:color="auto" w:fill="BFBFBF" w:themeFill="background1" w:themeFillShade="BF"/>
            <w:vAlign w:val="center"/>
          </w:tcPr>
          <w:p w14:paraId="6A9A3B74"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925E72" w14:textId="77777777" w:rsidTr="00C44AFD">
        <w:trPr>
          <w:jc w:val="center"/>
        </w:trPr>
        <w:tc>
          <w:tcPr>
            <w:tcW w:w="1294" w:type="pct"/>
            <w:shd w:val="clear" w:color="auto" w:fill="BFBFBF" w:themeFill="background1" w:themeFillShade="BF"/>
            <w:vAlign w:val="center"/>
          </w:tcPr>
          <w:p w14:paraId="0C3D3B51"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41959A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72574A92" w14:textId="77777777" w:rsidTr="00C44AFD">
        <w:trPr>
          <w:jc w:val="center"/>
        </w:trPr>
        <w:tc>
          <w:tcPr>
            <w:tcW w:w="1294" w:type="pct"/>
            <w:vAlign w:val="center"/>
          </w:tcPr>
          <w:p w14:paraId="393E2D61"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215FC6B8" w14:textId="77777777" w:rsidR="00E33202" w:rsidRPr="00845C86" w:rsidRDefault="00E33202" w:rsidP="00C44AFD">
            <w:pPr>
              <w:pStyle w:val="TableText"/>
            </w:pPr>
            <w:r w:rsidRPr="00845C86">
              <w:t>The protection of access to the LUI is disabled</w:t>
            </w:r>
            <w:r>
              <w:t>.</w:t>
            </w:r>
          </w:p>
        </w:tc>
      </w:tr>
    </w:tbl>
    <w:p w14:paraId="19D4B90E" w14:textId="77777777" w:rsidR="00E33202" w:rsidRPr="00DA400D" w:rsidRDefault="00E33202" w:rsidP="00E33202">
      <w:pPr>
        <w:pStyle w:val="Heading6no"/>
      </w:pPr>
      <w:r w:rsidRPr="00DA400D">
        <w:t>Test Sequence #01 Nominal: Add a new Operational Profile by using Activation Code (manual entry)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1B34A21" w14:textId="77777777" w:rsidTr="00C44AFD">
        <w:trPr>
          <w:jc w:val="center"/>
        </w:trPr>
        <w:tc>
          <w:tcPr>
            <w:tcW w:w="1167" w:type="pct"/>
            <w:shd w:val="clear" w:color="auto" w:fill="BFBFBF" w:themeFill="background1" w:themeFillShade="BF"/>
            <w:vAlign w:val="center"/>
          </w:tcPr>
          <w:p w14:paraId="10CC04DD"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7DE33D4A" w14:textId="77777777" w:rsidR="00E33202" w:rsidRPr="00DA400D" w:rsidRDefault="00E33202" w:rsidP="00C44AFD">
            <w:pPr>
              <w:pStyle w:val="TableHeaderGray"/>
              <w:rPr>
                <w:rStyle w:val="PlaceholderText"/>
                <w:rFonts w:eastAsia="SimSun"/>
                <w:lang w:val="en-GB" w:eastAsia="de-DE"/>
              </w:rPr>
            </w:pPr>
          </w:p>
        </w:tc>
      </w:tr>
      <w:tr w:rsidR="00E33202" w:rsidRPr="00DA400D" w14:paraId="3B191118" w14:textId="77777777" w:rsidTr="00C44AFD">
        <w:trPr>
          <w:jc w:val="center"/>
        </w:trPr>
        <w:tc>
          <w:tcPr>
            <w:tcW w:w="1167" w:type="pct"/>
            <w:shd w:val="clear" w:color="auto" w:fill="BFBFBF" w:themeFill="background1" w:themeFillShade="BF"/>
            <w:vAlign w:val="center"/>
          </w:tcPr>
          <w:p w14:paraId="262F8C69"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092A695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13170200" w14:textId="77777777" w:rsidTr="00C44AFD">
        <w:trPr>
          <w:jc w:val="center"/>
        </w:trPr>
        <w:tc>
          <w:tcPr>
            <w:tcW w:w="1167" w:type="pct"/>
            <w:vAlign w:val="center"/>
          </w:tcPr>
          <w:p w14:paraId="4BB1864E"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747A4E33" w14:textId="77777777" w:rsidR="00E33202" w:rsidRPr="00845C86" w:rsidRDefault="00E33202" w:rsidP="00C44AFD">
            <w:pPr>
              <w:pStyle w:val="TableText"/>
            </w:pPr>
            <w:r w:rsidRPr="00845C86">
              <w:t>The PROFILE_OPERATIONAL1 on the S_SM-DP+ is in “Released” state</w:t>
            </w:r>
            <w:r>
              <w:t>.</w:t>
            </w:r>
          </w:p>
        </w:tc>
      </w:tr>
      <w:tr w:rsidR="00E33202" w:rsidRPr="00DA400D" w14:paraId="558D9D12" w14:textId="77777777" w:rsidTr="00C44AFD">
        <w:trPr>
          <w:jc w:val="center"/>
        </w:trPr>
        <w:tc>
          <w:tcPr>
            <w:tcW w:w="1167" w:type="pct"/>
            <w:vAlign w:val="center"/>
          </w:tcPr>
          <w:p w14:paraId="74B47D0F"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4B2E9818" w14:textId="77777777" w:rsidR="00E33202" w:rsidRPr="00845C86" w:rsidRDefault="00E33202" w:rsidP="00C44AFD">
            <w:pPr>
              <w:pStyle w:val="TableText"/>
            </w:pPr>
            <w:r w:rsidRPr="00845C86">
              <w:t>There is a pending Profile download order for #MATCHING_ID_1 (PROFILE_OPERATIONAL1) which requires confirmation code</w:t>
            </w:r>
            <w:r>
              <w:t>.</w:t>
            </w:r>
          </w:p>
        </w:tc>
      </w:tr>
      <w:tr w:rsidR="00E33202" w:rsidRPr="00DA400D" w14:paraId="2565E3E6" w14:textId="77777777" w:rsidTr="00C44AFD">
        <w:trPr>
          <w:jc w:val="center"/>
        </w:trPr>
        <w:tc>
          <w:tcPr>
            <w:tcW w:w="1167" w:type="pct"/>
            <w:vAlign w:val="center"/>
          </w:tcPr>
          <w:p w14:paraId="34CF98E7" w14:textId="77777777" w:rsidR="00E33202" w:rsidRPr="008F1B4C" w:rsidRDefault="00E33202" w:rsidP="00C44AFD">
            <w:pPr>
              <w:pStyle w:val="TableText"/>
              <w:rPr>
                <w:rFonts w:cs="Arial"/>
                <w:sz w:val="18"/>
                <w:szCs w:val="18"/>
              </w:rPr>
            </w:pPr>
            <w:r w:rsidRPr="00845C86">
              <w:t>eUICC</w:t>
            </w:r>
          </w:p>
        </w:tc>
        <w:tc>
          <w:tcPr>
            <w:tcW w:w="3833" w:type="pct"/>
            <w:vAlign w:val="center"/>
          </w:tcPr>
          <w:p w14:paraId="1B2995D6" w14:textId="77777777" w:rsidR="00E33202" w:rsidRPr="00845C86" w:rsidRDefault="00E33202" w:rsidP="00C44AFD">
            <w:pPr>
              <w:pStyle w:val="TableText"/>
            </w:pPr>
            <w:r w:rsidRPr="00845C86">
              <w:t>There is no default SM-DP+ address configured</w:t>
            </w:r>
            <w:r>
              <w:t>.</w:t>
            </w:r>
          </w:p>
        </w:tc>
      </w:tr>
    </w:tbl>
    <w:p w14:paraId="50E4A80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0"/>
        <w:gridCol w:w="3301"/>
        <w:gridCol w:w="2685"/>
        <w:gridCol w:w="1179"/>
      </w:tblGrid>
      <w:tr w:rsidR="00E33202" w:rsidRPr="001F0550" w14:paraId="5DBDB796" w14:textId="77777777" w:rsidTr="00C44AFD">
        <w:trPr>
          <w:trHeight w:val="314"/>
          <w:jc w:val="center"/>
        </w:trPr>
        <w:tc>
          <w:tcPr>
            <w:tcW w:w="380" w:type="pct"/>
            <w:shd w:val="clear" w:color="auto" w:fill="C00000"/>
            <w:vAlign w:val="center"/>
          </w:tcPr>
          <w:p w14:paraId="6F0ED43B" w14:textId="77777777" w:rsidR="00E33202" w:rsidRPr="00DA400D" w:rsidRDefault="00E33202" w:rsidP="00C44AFD">
            <w:pPr>
              <w:pStyle w:val="TableHeader"/>
            </w:pPr>
            <w:r w:rsidRPr="00DA400D">
              <w:rPr>
                <w:szCs w:val="20"/>
                <w:lang w:eastAsia="de-DE"/>
              </w:rPr>
              <w:lastRenderedPageBreak/>
              <w:t>Step</w:t>
            </w:r>
          </w:p>
        </w:tc>
        <w:tc>
          <w:tcPr>
            <w:tcW w:w="644" w:type="pct"/>
            <w:shd w:val="clear" w:color="auto" w:fill="C00000"/>
            <w:vAlign w:val="center"/>
          </w:tcPr>
          <w:p w14:paraId="26F0C469" w14:textId="77777777" w:rsidR="00E33202" w:rsidRPr="00DA400D" w:rsidRDefault="00E33202" w:rsidP="00C44AFD">
            <w:pPr>
              <w:pStyle w:val="TableHeader"/>
            </w:pPr>
            <w:r w:rsidRPr="00DA400D">
              <w:rPr>
                <w:szCs w:val="20"/>
              </w:rPr>
              <w:t>Direction</w:t>
            </w:r>
          </w:p>
        </w:tc>
        <w:tc>
          <w:tcPr>
            <w:tcW w:w="1832" w:type="pct"/>
            <w:shd w:val="clear" w:color="auto" w:fill="C00000"/>
            <w:vAlign w:val="center"/>
          </w:tcPr>
          <w:p w14:paraId="7DABB60D" w14:textId="77777777" w:rsidR="00E33202" w:rsidRPr="00DA400D" w:rsidRDefault="00E33202" w:rsidP="00C44AFD">
            <w:pPr>
              <w:pStyle w:val="TableHeader"/>
            </w:pPr>
            <w:r w:rsidRPr="00DA400D">
              <w:rPr>
                <w:szCs w:val="20"/>
              </w:rPr>
              <w:t>Sequence / Description</w:t>
            </w:r>
          </w:p>
        </w:tc>
        <w:tc>
          <w:tcPr>
            <w:tcW w:w="1490" w:type="pct"/>
            <w:shd w:val="clear" w:color="auto" w:fill="C00000"/>
            <w:vAlign w:val="center"/>
          </w:tcPr>
          <w:p w14:paraId="3F73FC9F" w14:textId="77777777" w:rsidR="00E33202" w:rsidRPr="00DA400D" w:rsidRDefault="00E33202" w:rsidP="00C44AFD">
            <w:pPr>
              <w:pStyle w:val="TableHeader"/>
            </w:pPr>
            <w:r w:rsidRPr="00DA400D">
              <w:rPr>
                <w:szCs w:val="20"/>
              </w:rPr>
              <w:t>Expected result</w:t>
            </w:r>
          </w:p>
        </w:tc>
        <w:tc>
          <w:tcPr>
            <w:tcW w:w="653" w:type="pct"/>
            <w:shd w:val="clear" w:color="auto" w:fill="C00000"/>
            <w:vAlign w:val="center"/>
          </w:tcPr>
          <w:p w14:paraId="5FAF28D1" w14:textId="77777777" w:rsidR="00E33202" w:rsidRPr="00DA400D" w:rsidRDefault="00E33202" w:rsidP="00C44AFD">
            <w:pPr>
              <w:pStyle w:val="TableHeader"/>
            </w:pPr>
            <w:r w:rsidRPr="00DA400D">
              <w:rPr>
                <w:szCs w:val="20"/>
              </w:rPr>
              <w:t>REQ</w:t>
            </w:r>
          </w:p>
        </w:tc>
      </w:tr>
      <w:tr w:rsidR="00E33202" w:rsidRPr="00DA400D" w14:paraId="0F5F1E44" w14:textId="77777777" w:rsidTr="00C44AFD">
        <w:trPr>
          <w:trHeight w:val="314"/>
          <w:jc w:val="center"/>
        </w:trPr>
        <w:tc>
          <w:tcPr>
            <w:tcW w:w="380" w:type="pct"/>
            <w:shd w:val="clear" w:color="auto" w:fill="auto"/>
            <w:vAlign w:val="center"/>
          </w:tcPr>
          <w:p w14:paraId="5238D147" w14:textId="77777777" w:rsidR="00E33202" w:rsidRPr="00DA400D" w:rsidRDefault="00E33202" w:rsidP="00C44AFD">
            <w:pPr>
              <w:pStyle w:val="TableContentLeft"/>
            </w:pPr>
            <w:r w:rsidRPr="00DA400D">
              <w:t>1</w:t>
            </w:r>
          </w:p>
        </w:tc>
        <w:tc>
          <w:tcPr>
            <w:tcW w:w="644" w:type="pct"/>
            <w:shd w:val="clear" w:color="auto" w:fill="auto"/>
            <w:vAlign w:val="center"/>
          </w:tcPr>
          <w:p w14:paraId="68C17E30" w14:textId="77777777" w:rsidR="00E33202" w:rsidRPr="00DA400D" w:rsidRDefault="00E33202" w:rsidP="00C44AFD">
            <w:pPr>
              <w:pStyle w:val="TableContentLeft"/>
            </w:pPr>
            <w:r w:rsidRPr="00DA400D">
              <w:t>S_EndUser→ LPAd</w:t>
            </w:r>
          </w:p>
        </w:tc>
        <w:tc>
          <w:tcPr>
            <w:tcW w:w="1832" w:type="pct"/>
            <w:shd w:val="clear" w:color="auto" w:fill="auto"/>
            <w:vAlign w:val="center"/>
          </w:tcPr>
          <w:p w14:paraId="6212D8C5" w14:textId="77777777" w:rsidR="00E33202" w:rsidRPr="00DA400D" w:rsidRDefault="00E33202" w:rsidP="00C44AFD">
            <w:pPr>
              <w:pStyle w:val="TableContentLeft"/>
            </w:pPr>
            <w:r w:rsidRPr="00DA400D">
              <w:t xml:space="preserve">Initiate Add Profile operation </w:t>
            </w:r>
          </w:p>
        </w:tc>
        <w:tc>
          <w:tcPr>
            <w:tcW w:w="1490" w:type="pct"/>
            <w:shd w:val="clear" w:color="auto" w:fill="auto"/>
            <w:vAlign w:val="center"/>
          </w:tcPr>
          <w:p w14:paraId="0812D589" w14:textId="77777777" w:rsidR="00E33202" w:rsidRPr="00DA400D" w:rsidRDefault="00E33202" w:rsidP="00C44AFD">
            <w:pPr>
              <w:pStyle w:val="TableContentLeft"/>
            </w:pPr>
            <w:r w:rsidRPr="00DA400D">
              <w:t>Activation Code is requested from the End User by LPAd</w:t>
            </w:r>
          </w:p>
        </w:tc>
        <w:tc>
          <w:tcPr>
            <w:tcW w:w="653" w:type="pct"/>
            <w:shd w:val="clear" w:color="auto" w:fill="auto"/>
            <w:vAlign w:val="center"/>
          </w:tcPr>
          <w:p w14:paraId="5596A5AF" w14:textId="77777777" w:rsidR="00E33202" w:rsidRPr="00DA400D" w:rsidRDefault="00E33202" w:rsidP="00C44AFD">
            <w:pPr>
              <w:pStyle w:val="TableContentLeft"/>
            </w:pPr>
            <w:r w:rsidRPr="00DA400D">
              <w:t>RQ32_062 RQ32_066</w:t>
            </w:r>
          </w:p>
        </w:tc>
      </w:tr>
      <w:tr w:rsidR="00E33202" w:rsidRPr="00DA400D" w14:paraId="01B98BE4" w14:textId="77777777" w:rsidTr="00C44AFD">
        <w:trPr>
          <w:trHeight w:val="314"/>
          <w:jc w:val="center"/>
        </w:trPr>
        <w:tc>
          <w:tcPr>
            <w:tcW w:w="380" w:type="pct"/>
            <w:shd w:val="clear" w:color="auto" w:fill="auto"/>
            <w:vAlign w:val="center"/>
          </w:tcPr>
          <w:p w14:paraId="4F18DB90" w14:textId="77777777" w:rsidR="00E33202" w:rsidRPr="00DA400D" w:rsidRDefault="00E33202" w:rsidP="00C44AFD">
            <w:pPr>
              <w:pStyle w:val="TableContentLeft"/>
            </w:pPr>
            <w:r w:rsidRPr="00DA400D">
              <w:t>2</w:t>
            </w:r>
          </w:p>
        </w:tc>
        <w:tc>
          <w:tcPr>
            <w:tcW w:w="644" w:type="pct"/>
            <w:shd w:val="clear" w:color="auto" w:fill="auto"/>
            <w:vAlign w:val="center"/>
          </w:tcPr>
          <w:p w14:paraId="07ABFA62" w14:textId="77777777" w:rsidR="00E33202" w:rsidRPr="00DA400D" w:rsidRDefault="00E33202" w:rsidP="00C44AFD">
            <w:pPr>
              <w:pStyle w:val="TableContentLeft"/>
            </w:pPr>
            <w:r w:rsidRPr="00DA400D">
              <w:t>S_EndUser→ LPAd</w:t>
            </w:r>
          </w:p>
        </w:tc>
        <w:tc>
          <w:tcPr>
            <w:tcW w:w="1832" w:type="pct"/>
            <w:shd w:val="clear" w:color="auto" w:fill="auto"/>
            <w:vAlign w:val="center"/>
          </w:tcPr>
          <w:p w14:paraId="6BB1379F" w14:textId="77777777" w:rsidR="00E33202" w:rsidRPr="00DA400D" w:rsidRDefault="00E33202" w:rsidP="00C44AFD">
            <w:pPr>
              <w:pStyle w:val="TableContentLeft"/>
            </w:pPr>
            <w:r w:rsidRPr="00DA400D">
              <w:t>Provide #ACTIVATION_CODE_1 by manual entry</w:t>
            </w:r>
          </w:p>
        </w:tc>
        <w:tc>
          <w:tcPr>
            <w:tcW w:w="1490" w:type="pct"/>
            <w:shd w:val="clear" w:color="auto" w:fill="auto"/>
            <w:vAlign w:val="center"/>
          </w:tcPr>
          <w:p w14:paraId="08AFCD8B" w14:textId="77777777" w:rsidR="00E33202" w:rsidRPr="00DA400D" w:rsidRDefault="00E33202" w:rsidP="00C44AFD">
            <w:pPr>
              <w:pStyle w:val="TableContentLeft"/>
            </w:pPr>
            <w:r w:rsidRPr="00DA400D">
              <w:t>No error</w:t>
            </w:r>
          </w:p>
        </w:tc>
        <w:tc>
          <w:tcPr>
            <w:tcW w:w="653" w:type="pct"/>
            <w:shd w:val="clear" w:color="auto" w:fill="auto"/>
            <w:vAlign w:val="center"/>
          </w:tcPr>
          <w:p w14:paraId="5B6D0DDC" w14:textId="77777777" w:rsidR="00E33202" w:rsidRPr="00DA400D" w:rsidRDefault="00E33202" w:rsidP="00C44AFD">
            <w:pPr>
              <w:pStyle w:val="TableContentLeft"/>
            </w:pPr>
            <w:r w:rsidRPr="00DA400D">
              <w:t>RQ41_001</w:t>
            </w:r>
          </w:p>
        </w:tc>
      </w:tr>
      <w:tr w:rsidR="00E33202" w:rsidRPr="00DA400D" w14:paraId="07671375" w14:textId="77777777" w:rsidTr="00C44AFD">
        <w:trPr>
          <w:trHeight w:val="314"/>
          <w:jc w:val="center"/>
        </w:trPr>
        <w:tc>
          <w:tcPr>
            <w:tcW w:w="380" w:type="pct"/>
            <w:shd w:val="clear" w:color="auto" w:fill="auto"/>
            <w:vAlign w:val="center"/>
          </w:tcPr>
          <w:p w14:paraId="46384A92" w14:textId="77777777" w:rsidR="00E33202" w:rsidRPr="00DA400D" w:rsidRDefault="00E33202" w:rsidP="00C44AFD">
            <w:pPr>
              <w:pStyle w:val="TableContentLeft"/>
            </w:pPr>
            <w:r w:rsidRPr="00DA400D">
              <w:t>3</w:t>
            </w:r>
          </w:p>
        </w:tc>
        <w:tc>
          <w:tcPr>
            <w:tcW w:w="4620" w:type="pct"/>
            <w:gridSpan w:val="4"/>
            <w:shd w:val="clear" w:color="auto" w:fill="auto"/>
            <w:vAlign w:val="center"/>
          </w:tcPr>
          <w:p w14:paraId="7891AB57" w14:textId="77777777" w:rsidR="00E33202" w:rsidRPr="00DA400D" w:rsidRDefault="00E33202" w:rsidP="00C44AFD">
            <w:pPr>
              <w:pStyle w:val="TableContentLeft"/>
            </w:pPr>
            <w:r w:rsidRPr="00DA400D">
              <w:t>PROC_TLS_INITIALIZATION_SERVER_AUTH on ES9</w:t>
            </w:r>
          </w:p>
        </w:tc>
      </w:tr>
      <w:tr w:rsidR="00E33202" w:rsidRPr="00DA400D" w14:paraId="1A4749A3" w14:textId="77777777" w:rsidTr="00C44AFD">
        <w:trPr>
          <w:trHeight w:val="314"/>
          <w:jc w:val="center"/>
        </w:trPr>
        <w:tc>
          <w:tcPr>
            <w:tcW w:w="380" w:type="pct"/>
            <w:shd w:val="clear" w:color="auto" w:fill="auto"/>
            <w:vAlign w:val="center"/>
          </w:tcPr>
          <w:p w14:paraId="186223E2" w14:textId="77777777" w:rsidR="00E33202" w:rsidRPr="00DA400D" w:rsidRDefault="00E33202" w:rsidP="00C44AFD">
            <w:pPr>
              <w:pStyle w:val="TableContentLeft"/>
            </w:pPr>
            <w:r w:rsidRPr="00DA400D">
              <w:t>4</w:t>
            </w:r>
          </w:p>
        </w:tc>
        <w:tc>
          <w:tcPr>
            <w:tcW w:w="4620" w:type="pct"/>
            <w:gridSpan w:val="4"/>
            <w:shd w:val="clear" w:color="auto" w:fill="auto"/>
            <w:vAlign w:val="center"/>
          </w:tcPr>
          <w:p w14:paraId="0807474F" w14:textId="77777777" w:rsidR="00E33202" w:rsidRPr="00DA400D" w:rsidRDefault="00E33202" w:rsidP="00C44AFD">
            <w:pPr>
              <w:pStyle w:val="TableContentLeft"/>
            </w:pPr>
            <w:r w:rsidRPr="00DA400D">
              <w:t>PROC_ES9+_INIT_AUTH</w:t>
            </w:r>
          </w:p>
        </w:tc>
      </w:tr>
      <w:tr w:rsidR="00E33202" w:rsidRPr="00DA400D" w14:paraId="684BCE40" w14:textId="77777777" w:rsidTr="00C44AFD">
        <w:trPr>
          <w:trHeight w:val="314"/>
          <w:jc w:val="center"/>
        </w:trPr>
        <w:tc>
          <w:tcPr>
            <w:tcW w:w="380" w:type="pct"/>
            <w:shd w:val="clear" w:color="auto" w:fill="auto"/>
            <w:vAlign w:val="center"/>
          </w:tcPr>
          <w:p w14:paraId="3BE0C4F0" w14:textId="77777777" w:rsidR="00E33202" w:rsidRPr="00DA400D" w:rsidRDefault="00E33202" w:rsidP="00C44AFD">
            <w:pPr>
              <w:pStyle w:val="TableContentLeft"/>
            </w:pPr>
            <w:r w:rsidRPr="00DA400D">
              <w:t>5</w:t>
            </w:r>
          </w:p>
        </w:tc>
        <w:tc>
          <w:tcPr>
            <w:tcW w:w="4620" w:type="pct"/>
            <w:gridSpan w:val="4"/>
            <w:shd w:val="clear" w:color="auto" w:fill="auto"/>
            <w:vAlign w:val="center"/>
          </w:tcPr>
          <w:p w14:paraId="38EFF30B" w14:textId="77777777" w:rsidR="00E33202" w:rsidRPr="00DA400D" w:rsidRDefault="00E33202" w:rsidP="00C44AFD">
            <w:pPr>
              <w:pStyle w:val="TableContentLeft"/>
            </w:pPr>
            <w:r w:rsidRPr="00DA400D">
              <w:t>PROC_ES9+_AUTH_CLIENT_CC with #MATCHING_ID_1 as &lt;MATCHING_ID&gt;</w:t>
            </w:r>
          </w:p>
        </w:tc>
      </w:tr>
      <w:tr w:rsidR="00E33202" w:rsidRPr="00DA400D" w14:paraId="5AFBA26F" w14:textId="77777777" w:rsidTr="00C44AFD">
        <w:trPr>
          <w:trHeight w:val="314"/>
          <w:jc w:val="center"/>
        </w:trPr>
        <w:tc>
          <w:tcPr>
            <w:tcW w:w="380" w:type="pct"/>
            <w:shd w:val="clear" w:color="auto" w:fill="auto"/>
            <w:vAlign w:val="center"/>
          </w:tcPr>
          <w:p w14:paraId="3F34649C" w14:textId="77777777" w:rsidR="00E33202" w:rsidRPr="00DA400D" w:rsidRDefault="00E33202" w:rsidP="00C44AFD">
            <w:pPr>
              <w:pStyle w:val="TableContentLeft"/>
            </w:pPr>
            <w:r w:rsidRPr="00DA400D">
              <w:t>6</w:t>
            </w:r>
          </w:p>
        </w:tc>
        <w:tc>
          <w:tcPr>
            <w:tcW w:w="644" w:type="pct"/>
            <w:shd w:val="clear" w:color="auto" w:fill="auto"/>
            <w:vAlign w:val="center"/>
          </w:tcPr>
          <w:p w14:paraId="58049C12"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43E451DB" w14:textId="77777777" w:rsidR="00E33202" w:rsidRPr="00DA400D" w:rsidRDefault="00E33202" w:rsidP="00C44AFD">
            <w:pPr>
              <w:pStyle w:val="TableContentLeft"/>
            </w:pPr>
            <w:r w:rsidRPr="00DA400D">
              <w:t>Request the Confirmation Code from the S_End User.</w:t>
            </w:r>
          </w:p>
        </w:tc>
        <w:tc>
          <w:tcPr>
            <w:tcW w:w="1490" w:type="pct"/>
            <w:shd w:val="clear" w:color="auto" w:fill="auto"/>
            <w:vAlign w:val="center"/>
          </w:tcPr>
          <w:p w14:paraId="292506F1" w14:textId="77777777" w:rsidR="00E33202" w:rsidRPr="00DA400D" w:rsidRDefault="00E33202" w:rsidP="00C44AFD">
            <w:pPr>
              <w:pStyle w:val="TableContentLeft"/>
            </w:pPr>
            <w:r w:rsidRPr="00DA400D">
              <w:t>#CONFIRMATION_CODE1 is provided by manual entry.</w:t>
            </w:r>
          </w:p>
        </w:tc>
        <w:tc>
          <w:tcPr>
            <w:tcW w:w="653" w:type="pct"/>
            <w:shd w:val="clear" w:color="auto" w:fill="auto"/>
            <w:vAlign w:val="center"/>
          </w:tcPr>
          <w:p w14:paraId="0C8810DD" w14:textId="77777777" w:rsidR="00E33202" w:rsidRPr="00DA400D" w:rsidRDefault="00E33202" w:rsidP="00C44AFD">
            <w:pPr>
              <w:pStyle w:val="TableContentLeft"/>
            </w:pPr>
            <w:r w:rsidRPr="00DA400D">
              <w:t>RQ31_108 RQ31_112</w:t>
            </w:r>
          </w:p>
        </w:tc>
      </w:tr>
      <w:tr w:rsidR="00E33202" w:rsidRPr="00DA400D" w14:paraId="43607D39" w14:textId="77777777" w:rsidTr="00C44AFD">
        <w:trPr>
          <w:trHeight w:val="314"/>
          <w:jc w:val="center"/>
        </w:trPr>
        <w:tc>
          <w:tcPr>
            <w:tcW w:w="380" w:type="pct"/>
            <w:shd w:val="clear" w:color="auto" w:fill="auto"/>
            <w:vAlign w:val="center"/>
          </w:tcPr>
          <w:p w14:paraId="0293665A" w14:textId="77777777" w:rsidR="00E33202" w:rsidRPr="00DA400D" w:rsidRDefault="00E33202" w:rsidP="00C44AFD">
            <w:pPr>
              <w:pStyle w:val="TableContentLeft"/>
            </w:pPr>
            <w:r w:rsidRPr="00DA400D">
              <w:t>7</w:t>
            </w:r>
          </w:p>
        </w:tc>
        <w:tc>
          <w:tcPr>
            <w:tcW w:w="4620" w:type="pct"/>
            <w:gridSpan w:val="4"/>
            <w:shd w:val="clear" w:color="auto" w:fill="auto"/>
            <w:vAlign w:val="center"/>
          </w:tcPr>
          <w:p w14:paraId="6BCA3EFE" w14:textId="77777777" w:rsidR="00E33202" w:rsidRPr="00DA400D" w:rsidRDefault="00E33202" w:rsidP="00C44AFD">
            <w:pPr>
              <w:pStyle w:val="TableContentLeft"/>
            </w:pPr>
            <w:r w:rsidRPr="00DA400D">
              <w:t>PROC_ES9+_GET_BPP_CC</w:t>
            </w:r>
          </w:p>
          <w:p w14:paraId="48DF8E3C"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774FC596" w14:textId="77777777" w:rsidTr="00C44AFD">
        <w:trPr>
          <w:trHeight w:val="314"/>
          <w:jc w:val="center"/>
        </w:trPr>
        <w:tc>
          <w:tcPr>
            <w:tcW w:w="380" w:type="pct"/>
            <w:shd w:val="clear" w:color="auto" w:fill="auto"/>
            <w:vAlign w:val="center"/>
          </w:tcPr>
          <w:p w14:paraId="67B0BCFC" w14:textId="77777777" w:rsidR="00E33202" w:rsidRPr="00DA400D" w:rsidRDefault="00E33202" w:rsidP="00C44AFD">
            <w:pPr>
              <w:pStyle w:val="TableContentLeft"/>
            </w:pPr>
            <w:r w:rsidRPr="00DA400D">
              <w:t>8</w:t>
            </w:r>
          </w:p>
        </w:tc>
        <w:tc>
          <w:tcPr>
            <w:tcW w:w="644" w:type="pct"/>
            <w:shd w:val="clear" w:color="auto" w:fill="auto"/>
            <w:vAlign w:val="center"/>
          </w:tcPr>
          <w:p w14:paraId="024F021E"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6E347950" w14:textId="1E3FD6DE" w:rsidR="00973FD1" w:rsidRDefault="00973FD1" w:rsidP="00D87A96">
            <w:pPr>
              <w:pStyle w:val="TableContentLeft"/>
            </w:pPr>
            <w:r w:rsidRPr="00973FD1">
              <w:t>For LPAd supporting SGP.22 v2.2.2 or earlier:</w:t>
            </w:r>
          </w:p>
          <w:p w14:paraId="3D352371" w14:textId="77777777" w:rsidR="00E33202" w:rsidRDefault="00E33202" w:rsidP="00D87A96">
            <w:pPr>
              <w:pStyle w:val="TableContentLeft"/>
            </w:pPr>
            <w:r w:rsidRPr="00DA400D">
              <w:t>Request for Confirmation, if not requested before.</w:t>
            </w:r>
          </w:p>
          <w:p w14:paraId="2C10E1F6" w14:textId="77502490" w:rsidR="00973FD1" w:rsidRPr="00DA400D" w:rsidRDefault="00973FD1" w:rsidP="00D87A96">
            <w:pPr>
              <w:pStyle w:val="TableContentLeft"/>
            </w:pPr>
            <w:r>
              <w:t>(see NOTE 2)</w:t>
            </w:r>
          </w:p>
        </w:tc>
        <w:tc>
          <w:tcPr>
            <w:tcW w:w="1490" w:type="pct"/>
            <w:shd w:val="clear" w:color="auto" w:fill="auto"/>
            <w:vAlign w:val="center"/>
          </w:tcPr>
          <w:p w14:paraId="0E4CAE39"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4E8DC17C" w14:textId="77777777" w:rsidR="00E33202" w:rsidRDefault="00E33202" w:rsidP="00D87A96">
            <w:pPr>
              <w:pStyle w:val="TableContentLeft"/>
            </w:pPr>
            <w:r w:rsidRPr="00DA400D">
              <w:t>End User Intent successfully verifi</w:t>
            </w:r>
            <w:r w:rsidR="00513099">
              <w:t>ed</w:t>
            </w:r>
            <w:r w:rsidRPr="00DA400D">
              <w:t>, if not verified before.</w:t>
            </w:r>
          </w:p>
          <w:p w14:paraId="1EB96287" w14:textId="4320B7B4" w:rsidR="00973FD1" w:rsidRPr="00DA400D" w:rsidRDefault="00973FD1" w:rsidP="00D87A96">
            <w:pPr>
              <w:pStyle w:val="TableContentLeft"/>
            </w:pPr>
            <w:r>
              <w:t>(see NOTE 2)</w:t>
            </w:r>
          </w:p>
        </w:tc>
        <w:tc>
          <w:tcPr>
            <w:tcW w:w="653" w:type="pct"/>
            <w:shd w:val="clear" w:color="auto" w:fill="auto"/>
            <w:vAlign w:val="center"/>
          </w:tcPr>
          <w:p w14:paraId="49059C73" w14:textId="1DB71CB3" w:rsidR="00E33202" w:rsidRPr="00DA400D" w:rsidRDefault="00E33202" w:rsidP="00C44AFD">
            <w:pPr>
              <w:pStyle w:val="TableContentLeft"/>
            </w:pPr>
          </w:p>
        </w:tc>
      </w:tr>
      <w:tr w:rsidR="00E33202" w:rsidRPr="00DA400D" w14:paraId="2608EE4E" w14:textId="77777777" w:rsidTr="00C44AFD">
        <w:trPr>
          <w:trHeight w:val="314"/>
          <w:jc w:val="center"/>
        </w:trPr>
        <w:tc>
          <w:tcPr>
            <w:tcW w:w="380" w:type="pct"/>
            <w:shd w:val="clear" w:color="auto" w:fill="auto"/>
            <w:vAlign w:val="center"/>
          </w:tcPr>
          <w:p w14:paraId="4A5BF537" w14:textId="77777777" w:rsidR="00E33202" w:rsidRPr="00DA400D" w:rsidRDefault="00E33202" w:rsidP="00C44AFD">
            <w:pPr>
              <w:pStyle w:val="TableContentLeft"/>
            </w:pPr>
            <w:r w:rsidRPr="00DA400D">
              <w:t>9</w:t>
            </w:r>
          </w:p>
        </w:tc>
        <w:tc>
          <w:tcPr>
            <w:tcW w:w="4620" w:type="pct"/>
            <w:gridSpan w:val="4"/>
            <w:shd w:val="clear" w:color="auto" w:fill="auto"/>
            <w:vAlign w:val="center"/>
          </w:tcPr>
          <w:p w14:paraId="44DB2435" w14:textId="77777777" w:rsidR="00E33202" w:rsidRPr="00DA400D" w:rsidRDefault="00E33202" w:rsidP="00C44AFD">
            <w:pPr>
              <w:pStyle w:val="TableContentLeft"/>
            </w:pPr>
            <w:r w:rsidRPr="00DA400D">
              <w:t>PROC_ES9+_HANDLE_NOTIF</w:t>
            </w:r>
          </w:p>
        </w:tc>
      </w:tr>
      <w:tr w:rsidR="00E33202" w:rsidRPr="00DA400D" w14:paraId="38E0B0F2" w14:textId="77777777" w:rsidTr="00C44AFD">
        <w:trPr>
          <w:trHeight w:val="1682"/>
          <w:jc w:val="center"/>
        </w:trPr>
        <w:tc>
          <w:tcPr>
            <w:tcW w:w="380" w:type="pct"/>
            <w:shd w:val="clear" w:color="auto" w:fill="auto"/>
            <w:vAlign w:val="center"/>
          </w:tcPr>
          <w:p w14:paraId="3FAAF323" w14:textId="77777777" w:rsidR="00E33202" w:rsidRPr="00DA400D" w:rsidRDefault="00E33202" w:rsidP="00C44AFD">
            <w:pPr>
              <w:pStyle w:val="TableContentLeft"/>
            </w:pPr>
            <w:r w:rsidRPr="00DA400D">
              <w:t>10</w:t>
            </w:r>
          </w:p>
        </w:tc>
        <w:tc>
          <w:tcPr>
            <w:tcW w:w="644" w:type="pct"/>
            <w:shd w:val="clear" w:color="auto" w:fill="auto"/>
            <w:vAlign w:val="center"/>
          </w:tcPr>
          <w:p w14:paraId="1C3E6686" w14:textId="77777777" w:rsidR="00E33202" w:rsidRPr="00DA400D" w:rsidRDefault="00E33202" w:rsidP="00C44AFD">
            <w:pPr>
              <w:pStyle w:val="TableContentLeft"/>
            </w:pPr>
            <w:r w:rsidRPr="00EB41CC">
              <w:t>S_EndUser → LPAd</w:t>
            </w:r>
          </w:p>
        </w:tc>
        <w:tc>
          <w:tcPr>
            <w:tcW w:w="1832" w:type="pct"/>
            <w:shd w:val="clear" w:color="auto" w:fill="auto"/>
            <w:vAlign w:val="center"/>
          </w:tcPr>
          <w:p w14:paraId="20EFF03C" w14:textId="77777777" w:rsidR="00E33202" w:rsidRPr="00DA400D" w:rsidRDefault="00E33202" w:rsidP="00C44AFD">
            <w:pPr>
              <w:pStyle w:val="TableContentLeft"/>
            </w:pPr>
            <w:r w:rsidRPr="00DA400D">
              <w:t>Initiate List</w:t>
            </w:r>
            <w:r>
              <w:t xml:space="preserve"> </w:t>
            </w:r>
            <w:r w:rsidRPr="00DA400D">
              <w:t>Profile operation</w:t>
            </w:r>
          </w:p>
        </w:tc>
        <w:tc>
          <w:tcPr>
            <w:tcW w:w="1490" w:type="pct"/>
            <w:shd w:val="clear" w:color="auto" w:fill="auto"/>
            <w:vAlign w:val="center"/>
          </w:tcPr>
          <w:p w14:paraId="2FDFE133" w14:textId="77777777" w:rsidR="00E33202" w:rsidRPr="00DA400D" w:rsidRDefault="00E33202" w:rsidP="00C44AFD">
            <w:pPr>
              <w:pStyle w:val="TableContentLeft"/>
            </w:pPr>
            <w:r w:rsidRPr="00DA400D">
              <w:t>PROFILE_OPERATIONAL1 is displayed in Disabled state</w:t>
            </w:r>
          </w:p>
        </w:tc>
        <w:tc>
          <w:tcPr>
            <w:tcW w:w="653" w:type="pct"/>
            <w:shd w:val="clear" w:color="auto" w:fill="auto"/>
            <w:vAlign w:val="center"/>
          </w:tcPr>
          <w:p w14:paraId="3ACF2C3B" w14:textId="77777777" w:rsidR="00E33202" w:rsidRPr="00DA400D" w:rsidRDefault="00E33202" w:rsidP="00C44AFD">
            <w:pPr>
              <w:pStyle w:val="TableContentLeft"/>
            </w:pPr>
            <w:r w:rsidRPr="00DA400D">
              <w:t>RQ32_069 RQ32_070 RQ32_071</w:t>
            </w:r>
          </w:p>
        </w:tc>
      </w:tr>
      <w:tr w:rsidR="00E33202" w:rsidRPr="00DA400D" w14:paraId="1EDD8B7B" w14:textId="77777777" w:rsidTr="00C44AFD">
        <w:trPr>
          <w:trHeight w:val="314"/>
          <w:jc w:val="center"/>
        </w:trPr>
        <w:tc>
          <w:tcPr>
            <w:tcW w:w="5000" w:type="pct"/>
            <w:gridSpan w:val="5"/>
            <w:shd w:val="clear" w:color="auto" w:fill="auto"/>
            <w:vAlign w:val="center"/>
          </w:tcPr>
          <w:p w14:paraId="1CFBE78C" w14:textId="77777777" w:rsidR="00E33202" w:rsidRDefault="00E33202" w:rsidP="00C44AFD">
            <w:pPr>
              <w:pStyle w:val="TableIndentedText"/>
            </w:pPr>
            <w:r>
              <w:t>NOTE</w:t>
            </w:r>
            <w:r w:rsidRPr="00DA400D">
              <w:t xml:space="preserve"> 1:</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1EF101C4" w14:textId="4E78C9A2" w:rsidR="00973FD1" w:rsidRPr="00DA400D" w:rsidRDefault="00973FD1" w:rsidP="00C44AF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343CA7E7"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1.2.7</w:t>
      </w:r>
      <w:r w:rsidRPr="00187771">
        <w:rPr>
          <w14:scene3d>
            <w14:camera w14:prst="orthographicFront"/>
            <w14:lightRig w14:rig="threePt" w14:dir="t">
              <w14:rot w14:lat="0" w14:lon="0" w14:rev="0"/>
            </w14:lightRig>
          </w14:scene3d>
        </w:rPr>
        <w:tab/>
      </w:r>
      <w:r w:rsidRPr="00CE59E3">
        <w:t>TC_LPAd_AddProfile_default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BC29539" w14:textId="77777777" w:rsidTr="00C44AFD">
        <w:trPr>
          <w:jc w:val="center"/>
        </w:trPr>
        <w:tc>
          <w:tcPr>
            <w:tcW w:w="5000" w:type="pct"/>
            <w:gridSpan w:val="2"/>
            <w:shd w:val="clear" w:color="auto" w:fill="BFBFBF" w:themeFill="background1" w:themeFillShade="BF"/>
            <w:vAlign w:val="center"/>
          </w:tcPr>
          <w:p w14:paraId="160227E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26AE8949" w14:textId="77777777" w:rsidTr="00C44AFD">
        <w:trPr>
          <w:jc w:val="center"/>
        </w:trPr>
        <w:tc>
          <w:tcPr>
            <w:tcW w:w="1294" w:type="pct"/>
            <w:shd w:val="clear" w:color="auto" w:fill="BFBFBF" w:themeFill="background1" w:themeFillShade="BF"/>
            <w:vAlign w:val="center"/>
          </w:tcPr>
          <w:p w14:paraId="22E39BA7"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10D71788"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C522FC1" w14:textId="77777777" w:rsidTr="00C44AFD">
        <w:trPr>
          <w:jc w:val="center"/>
        </w:trPr>
        <w:tc>
          <w:tcPr>
            <w:tcW w:w="1294" w:type="pct"/>
            <w:vAlign w:val="center"/>
          </w:tcPr>
          <w:p w14:paraId="10D576EF" w14:textId="77777777" w:rsidR="00E33202" w:rsidRPr="008F1B4C" w:rsidRDefault="00E33202" w:rsidP="00C44AFD">
            <w:pPr>
              <w:pStyle w:val="TableText"/>
              <w:rPr>
                <w:rStyle w:val="PlaceholderText"/>
                <w:rFonts w:cs="Arial"/>
                <w:sz w:val="18"/>
                <w:szCs w:val="18"/>
              </w:rPr>
            </w:pPr>
            <w:r w:rsidRPr="00845C86">
              <w:rPr>
                <w:rStyle w:val="PlaceholderText"/>
              </w:rPr>
              <w:t>Device</w:t>
            </w:r>
          </w:p>
        </w:tc>
        <w:tc>
          <w:tcPr>
            <w:tcW w:w="3706" w:type="pct"/>
            <w:vAlign w:val="center"/>
          </w:tcPr>
          <w:p w14:paraId="68407840" w14:textId="77777777" w:rsidR="00E33202" w:rsidRPr="00845C86" w:rsidRDefault="00E33202" w:rsidP="00C44AFD">
            <w:pPr>
              <w:pStyle w:val="TableText"/>
              <w:rPr>
                <w:rStyle w:val="PlaceholderText"/>
              </w:rPr>
            </w:pPr>
            <w:r w:rsidRPr="00845C86">
              <w:rPr>
                <w:rStyle w:val="PlaceholderText"/>
              </w:rPr>
              <w:t>The protection of access to the LUI is disabled</w:t>
            </w:r>
            <w:r>
              <w:rPr>
                <w:rStyle w:val="PlaceholderText"/>
              </w:rPr>
              <w:t>.</w:t>
            </w:r>
          </w:p>
        </w:tc>
      </w:tr>
    </w:tbl>
    <w:p w14:paraId="47FEC64C" w14:textId="77777777" w:rsidR="00E33202" w:rsidRPr="00DA400D" w:rsidRDefault="00E33202" w:rsidP="00E33202">
      <w:pPr>
        <w:pStyle w:val="Heading6no"/>
      </w:pPr>
      <w:r w:rsidRPr="00DA400D">
        <w:t>Test Sequence #01 Nominal: Add a new Operational Profile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38815E0" w14:textId="77777777" w:rsidTr="00C44AFD">
        <w:trPr>
          <w:jc w:val="center"/>
        </w:trPr>
        <w:tc>
          <w:tcPr>
            <w:tcW w:w="1167" w:type="pct"/>
            <w:shd w:val="clear" w:color="auto" w:fill="BFBFBF" w:themeFill="background1" w:themeFillShade="BF"/>
            <w:vAlign w:val="center"/>
          </w:tcPr>
          <w:p w14:paraId="140A1A8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2A809AD" w14:textId="77777777" w:rsidR="00E33202" w:rsidRPr="00DA400D" w:rsidRDefault="00E33202" w:rsidP="00C44AFD">
            <w:pPr>
              <w:pStyle w:val="TableHeaderGray"/>
              <w:rPr>
                <w:rStyle w:val="PlaceholderText"/>
                <w:rFonts w:eastAsia="SimSun"/>
                <w:lang w:val="en-GB" w:eastAsia="de-DE"/>
              </w:rPr>
            </w:pPr>
          </w:p>
        </w:tc>
      </w:tr>
      <w:tr w:rsidR="00E33202" w:rsidRPr="00DA400D" w14:paraId="339191B1" w14:textId="77777777" w:rsidTr="00C44AFD">
        <w:trPr>
          <w:jc w:val="center"/>
        </w:trPr>
        <w:tc>
          <w:tcPr>
            <w:tcW w:w="1167" w:type="pct"/>
            <w:shd w:val="clear" w:color="auto" w:fill="BFBFBF" w:themeFill="background1" w:themeFillShade="BF"/>
            <w:vAlign w:val="center"/>
          </w:tcPr>
          <w:p w14:paraId="76BC1F05"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9FEEB31"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265D91B8" w14:textId="77777777" w:rsidTr="00C44AFD">
        <w:trPr>
          <w:jc w:val="center"/>
        </w:trPr>
        <w:tc>
          <w:tcPr>
            <w:tcW w:w="1167" w:type="pct"/>
            <w:vAlign w:val="center"/>
          </w:tcPr>
          <w:p w14:paraId="728EF370" w14:textId="77777777" w:rsidR="00E33202" w:rsidRPr="008F1B4C" w:rsidRDefault="00E33202" w:rsidP="00C44AFD">
            <w:pPr>
              <w:pStyle w:val="TableText"/>
              <w:rPr>
                <w:rStyle w:val="PlaceholderText"/>
                <w:rFonts w:cs="Arial"/>
                <w:sz w:val="18"/>
                <w:szCs w:val="18"/>
              </w:rPr>
            </w:pPr>
            <w:r w:rsidRPr="00845C86">
              <w:rPr>
                <w:rStyle w:val="PlaceholderText"/>
              </w:rPr>
              <w:t>S_SM-DP+</w:t>
            </w:r>
          </w:p>
        </w:tc>
        <w:tc>
          <w:tcPr>
            <w:tcW w:w="3833" w:type="pct"/>
            <w:vAlign w:val="center"/>
          </w:tcPr>
          <w:p w14:paraId="711DFC1B" w14:textId="77777777" w:rsidR="00E33202" w:rsidRPr="00845C86" w:rsidRDefault="00E33202" w:rsidP="00C44AFD">
            <w:pPr>
              <w:pStyle w:val="TableText"/>
              <w:rPr>
                <w:rStyle w:val="PlaceholderText"/>
              </w:rPr>
            </w:pPr>
            <w:r w:rsidRPr="00845C86">
              <w:rPr>
                <w:rStyle w:val="PlaceholderText"/>
              </w:rPr>
              <w:t>The PROFILE_OPERATIONAL1 on the S_SM-DP+ is in “Released” state</w:t>
            </w:r>
            <w:r>
              <w:rPr>
                <w:rStyle w:val="PlaceholderText"/>
              </w:rPr>
              <w:t>.</w:t>
            </w:r>
          </w:p>
        </w:tc>
      </w:tr>
      <w:tr w:rsidR="00E33202" w:rsidRPr="00DA400D" w14:paraId="7C78A4AA" w14:textId="77777777" w:rsidTr="00C44AFD">
        <w:trPr>
          <w:jc w:val="center"/>
        </w:trPr>
        <w:tc>
          <w:tcPr>
            <w:tcW w:w="1167" w:type="pct"/>
            <w:vAlign w:val="center"/>
          </w:tcPr>
          <w:p w14:paraId="6EAC07B3" w14:textId="77777777" w:rsidR="00E33202" w:rsidRPr="008F1B4C" w:rsidRDefault="00E33202" w:rsidP="00C44AFD">
            <w:pPr>
              <w:pStyle w:val="TableText"/>
              <w:rPr>
                <w:rStyle w:val="PlaceholderText"/>
                <w:rFonts w:cs="Arial"/>
                <w:sz w:val="18"/>
                <w:szCs w:val="18"/>
              </w:rPr>
            </w:pPr>
            <w:r w:rsidRPr="00845C86">
              <w:rPr>
                <w:rStyle w:val="PlaceholderText"/>
              </w:rPr>
              <w:t>S_SM-DP+</w:t>
            </w:r>
          </w:p>
        </w:tc>
        <w:tc>
          <w:tcPr>
            <w:tcW w:w="3833" w:type="pct"/>
            <w:vAlign w:val="center"/>
          </w:tcPr>
          <w:p w14:paraId="58B03F48" w14:textId="77777777" w:rsidR="00E33202" w:rsidRPr="00845C86" w:rsidRDefault="00E33202" w:rsidP="00C44AFD">
            <w:pPr>
              <w:pStyle w:val="TableText"/>
              <w:rPr>
                <w:rStyle w:val="PlaceholderText"/>
              </w:rPr>
            </w:pPr>
            <w:r w:rsidRPr="00845C86">
              <w:rPr>
                <w:rStyle w:val="PlaceholderText"/>
              </w:rPr>
              <w:t>There is a pending Profile download order for PROFILE_OPERATIONAL1 linked to the EID of the eUICC</w:t>
            </w:r>
            <w:r>
              <w:rPr>
                <w:rStyle w:val="PlaceholderText"/>
              </w:rPr>
              <w:t>.</w:t>
            </w:r>
          </w:p>
        </w:tc>
      </w:tr>
    </w:tbl>
    <w:p w14:paraId="3B520319"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2"/>
        <w:gridCol w:w="3245"/>
        <w:gridCol w:w="2799"/>
        <w:gridCol w:w="1119"/>
      </w:tblGrid>
      <w:tr w:rsidR="00E33202" w:rsidRPr="001F0550" w14:paraId="4507F4B0" w14:textId="77777777" w:rsidTr="00C44AFD">
        <w:trPr>
          <w:trHeight w:val="314"/>
          <w:jc w:val="center"/>
        </w:trPr>
        <w:tc>
          <w:tcPr>
            <w:tcW w:w="380" w:type="pct"/>
            <w:shd w:val="clear" w:color="auto" w:fill="C00000"/>
            <w:vAlign w:val="center"/>
          </w:tcPr>
          <w:p w14:paraId="544D9AF1" w14:textId="77777777" w:rsidR="00E33202" w:rsidRPr="0061518F" w:rsidRDefault="00E33202" w:rsidP="00C44AFD">
            <w:pPr>
              <w:pStyle w:val="TableHeader"/>
            </w:pPr>
            <w:r w:rsidRPr="001A336D">
              <w:t>Step</w:t>
            </w:r>
          </w:p>
        </w:tc>
        <w:tc>
          <w:tcPr>
            <w:tcW w:w="645" w:type="pct"/>
            <w:shd w:val="clear" w:color="auto" w:fill="C00000"/>
            <w:vAlign w:val="center"/>
          </w:tcPr>
          <w:p w14:paraId="403DE69E" w14:textId="77777777" w:rsidR="00E33202" w:rsidRPr="00065A81" w:rsidRDefault="00E33202" w:rsidP="00C44AFD">
            <w:pPr>
              <w:pStyle w:val="TableHeader"/>
            </w:pPr>
            <w:r w:rsidRPr="00065A81">
              <w:t>Direction</w:t>
            </w:r>
          </w:p>
        </w:tc>
        <w:tc>
          <w:tcPr>
            <w:tcW w:w="1801" w:type="pct"/>
            <w:shd w:val="clear" w:color="auto" w:fill="C00000"/>
            <w:vAlign w:val="center"/>
          </w:tcPr>
          <w:p w14:paraId="21C517CA"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212E5270" w14:textId="77777777" w:rsidR="00E33202" w:rsidRPr="007E5B2A" w:rsidRDefault="00E33202" w:rsidP="00C44AFD">
            <w:pPr>
              <w:pStyle w:val="TableHeader"/>
            </w:pPr>
            <w:r w:rsidRPr="007E5B2A">
              <w:t>Expected result</w:t>
            </w:r>
          </w:p>
        </w:tc>
        <w:tc>
          <w:tcPr>
            <w:tcW w:w="621" w:type="pct"/>
            <w:shd w:val="clear" w:color="auto" w:fill="C00000"/>
            <w:vAlign w:val="center"/>
          </w:tcPr>
          <w:p w14:paraId="091D530E" w14:textId="77777777" w:rsidR="00E33202" w:rsidRPr="00F85498" w:rsidRDefault="00E33202" w:rsidP="00C44AFD">
            <w:pPr>
              <w:pStyle w:val="TableHeader"/>
            </w:pPr>
            <w:r w:rsidRPr="00F85498">
              <w:t>REQ</w:t>
            </w:r>
          </w:p>
        </w:tc>
      </w:tr>
      <w:tr w:rsidR="00E33202" w:rsidRPr="00DA400D" w14:paraId="5F8613A0" w14:textId="77777777" w:rsidTr="00C44AFD">
        <w:trPr>
          <w:trHeight w:val="314"/>
          <w:jc w:val="center"/>
        </w:trPr>
        <w:tc>
          <w:tcPr>
            <w:tcW w:w="380" w:type="pct"/>
            <w:shd w:val="clear" w:color="auto" w:fill="auto"/>
            <w:vAlign w:val="center"/>
          </w:tcPr>
          <w:p w14:paraId="5D42CB0B" w14:textId="77777777" w:rsidR="00E33202" w:rsidRPr="00DA400D" w:rsidRDefault="00E33202" w:rsidP="00C44AFD">
            <w:pPr>
              <w:pStyle w:val="TableContentLeft"/>
            </w:pPr>
            <w:r w:rsidRPr="00DA400D">
              <w:t>1</w:t>
            </w:r>
          </w:p>
        </w:tc>
        <w:tc>
          <w:tcPr>
            <w:tcW w:w="645" w:type="pct"/>
            <w:shd w:val="clear" w:color="auto" w:fill="auto"/>
            <w:vAlign w:val="center"/>
          </w:tcPr>
          <w:p w14:paraId="66744D4B" w14:textId="77777777" w:rsidR="00E33202" w:rsidRPr="00DA400D" w:rsidRDefault="00E33202" w:rsidP="00C44AFD">
            <w:pPr>
              <w:pStyle w:val="TableContentLeft"/>
            </w:pPr>
            <w:r w:rsidRPr="00DA400D">
              <w:t>S_EndUser→ LPAd</w:t>
            </w:r>
          </w:p>
        </w:tc>
        <w:tc>
          <w:tcPr>
            <w:tcW w:w="1801" w:type="pct"/>
            <w:shd w:val="clear" w:color="auto" w:fill="auto"/>
            <w:vAlign w:val="center"/>
          </w:tcPr>
          <w:p w14:paraId="16C63075" w14:textId="77777777" w:rsidR="00E33202" w:rsidRPr="00DA400D" w:rsidRDefault="00E33202" w:rsidP="00C44AFD">
            <w:pPr>
              <w:pStyle w:val="TableContentLeft"/>
            </w:pPr>
            <w:r w:rsidRPr="00DA400D">
              <w:t xml:space="preserve">Initiate Add Profile operation </w:t>
            </w:r>
            <w:r w:rsidRPr="00DA400D">
              <w:br/>
              <w:t xml:space="preserve">See </w:t>
            </w:r>
            <w:r>
              <w:t>NOTE</w:t>
            </w:r>
            <w:r w:rsidRPr="00DA400D">
              <w:t xml:space="preserve">1 </w:t>
            </w:r>
          </w:p>
        </w:tc>
        <w:tc>
          <w:tcPr>
            <w:tcW w:w="1553" w:type="pct"/>
            <w:shd w:val="clear" w:color="auto" w:fill="auto"/>
            <w:vAlign w:val="center"/>
          </w:tcPr>
          <w:p w14:paraId="4C3DB5CB" w14:textId="77777777" w:rsidR="00E33202" w:rsidRPr="00DA400D" w:rsidRDefault="00E33202" w:rsidP="00C44AFD">
            <w:pPr>
              <w:pStyle w:val="TableContentLeft"/>
            </w:pPr>
            <w:r w:rsidRPr="00DA400D">
              <w:t>No error</w:t>
            </w:r>
          </w:p>
        </w:tc>
        <w:tc>
          <w:tcPr>
            <w:tcW w:w="621" w:type="pct"/>
            <w:shd w:val="clear" w:color="auto" w:fill="auto"/>
            <w:vAlign w:val="center"/>
          </w:tcPr>
          <w:p w14:paraId="76741CE9" w14:textId="77777777" w:rsidR="00E33202" w:rsidRPr="00DA400D" w:rsidRDefault="00E33202" w:rsidP="00C44AFD">
            <w:pPr>
              <w:pStyle w:val="TableContentLeft"/>
            </w:pPr>
            <w:r w:rsidRPr="00DA400D">
              <w:t>RQ31_079 RQ32_062</w:t>
            </w:r>
            <w:r>
              <w:t xml:space="preserve"> </w:t>
            </w:r>
            <w:r w:rsidRPr="00DA400D">
              <w:t>RQ32_068</w:t>
            </w:r>
          </w:p>
        </w:tc>
      </w:tr>
      <w:tr w:rsidR="00E33202" w:rsidRPr="00DA400D" w14:paraId="68AEBD1E" w14:textId="77777777" w:rsidTr="00C44AFD">
        <w:trPr>
          <w:trHeight w:val="314"/>
          <w:jc w:val="center"/>
        </w:trPr>
        <w:tc>
          <w:tcPr>
            <w:tcW w:w="380" w:type="pct"/>
            <w:shd w:val="clear" w:color="auto" w:fill="auto"/>
            <w:vAlign w:val="center"/>
          </w:tcPr>
          <w:p w14:paraId="35ABBA11" w14:textId="77777777" w:rsidR="00E33202" w:rsidRPr="00DA400D" w:rsidRDefault="00E33202" w:rsidP="00C44AFD">
            <w:pPr>
              <w:pStyle w:val="TableContentLeft"/>
            </w:pPr>
            <w:r w:rsidRPr="00DA400D">
              <w:t>2</w:t>
            </w:r>
          </w:p>
        </w:tc>
        <w:tc>
          <w:tcPr>
            <w:tcW w:w="4620" w:type="pct"/>
            <w:gridSpan w:val="4"/>
            <w:shd w:val="clear" w:color="auto" w:fill="auto"/>
            <w:vAlign w:val="center"/>
          </w:tcPr>
          <w:p w14:paraId="180DE8F5" w14:textId="77777777" w:rsidR="00E33202" w:rsidRPr="003F27BF" w:rsidRDefault="00E33202" w:rsidP="00C44AFD">
            <w:pPr>
              <w:pStyle w:val="TableContentLeft"/>
            </w:pPr>
            <w:r w:rsidRPr="003F27BF">
              <w:t>PROC_TLS_INITIALIZATION_SERVER_AUTH on ES9+</w:t>
            </w:r>
          </w:p>
        </w:tc>
      </w:tr>
      <w:tr w:rsidR="00E33202" w:rsidRPr="00DA400D" w14:paraId="10BC4CCC" w14:textId="77777777" w:rsidTr="00C44AFD">
        <w:trPr>
          <w:trHeight w:val="314"/>
          <w:jc w:val="center"/>
        </w:trPr>
        <w:tc>
          <w:tcPr>
            <w:tcW w:w="380" w:type="pct"/>
            <w:shd w:val="clear" w:color="auto" w:fill="auto"/>
            <w:vAlign w:val="center"/>
          </w:tcPr>
          <w:p w14:paraId="129A17FF" w14:textId="77777777" w:rsidR="00E33202" w:rsidRPr="00DA400D" w:rsidRDefault="00E33202" w:rsidP="00C44AFD">
            <w:pPr>
              <w:pStyle w:val="TableContentLeft"/>
            </w:pPr>
            <w:r w:rsidRPr="00DA400D">
              <w:t>3</w:t>
            </w:r>
          </w:p>
        </w:tc>
        <w:tc>
          <w:tcPr>
            <w:tcW w:w="4620" w:type="pct"/>
            <w:gridSpan w:val="4"/>
            <w:shd w:val="clear" w:color="auto" w:fill="auto"/>
            <w:vAlign w:val="center"/>
          </w:tcPr>
          <w:p w14:paraId="3C973AEC" w14:textId="77777777" w:rsidR="00E33202" w:rsidRPr="003F27BF" w:rsidRDefault="00E33202" w:rsidP="00C44AFD">
            <w:pPr>
              <w:pStyle w:val="TableContentLeft"/>
            </w:pPr>
            <w:r w:rsidRPr="003F27BF">
              <w:t>PROC_ES9+_INIT_AUTH</w:t>
            </w:r>
          </w:p>
        </w:tc>
      </w:tr>
      <w:tr w:rsidR="00E33202" w:rsidRPr="00DA400D" w14:paraId="594FFC30" w14:textId="77777777" w:rsidTr="00C44AFD">
        <w:trPr>
          <w:trHeight w:val="314"/>
          <w:jc w:val="center"/>
        </w:trPr>
        <w:tc>
          <w:tcPr>
            <w:tcW w:w="380" w:type="pct"/>
            <w:shd w:val="clear" w:color="auto" w:fill="auto"/>
            <w:vAlign w:val="center"/>
          </w:tcPr>
          <w:p w14:paraId="22DAF884" w14:textId="77777777" w:rsidR="00E33202" w:rsidRPr="00DA400D" w:rsidRDefault="00E33202" w:rsidP="00C44AFD">
            <w:pPr>
              <w:pStyle w:val="TableContentLeft"/>
            </w:pPr>
            <w:r w:rsidRPr="00DA400D">
              <w:t>4</w:t>
            </w:r>
          </w:p>
        </w:tc>
        <w:tc>
          <w:tcPr>
            <w:tcW w:w="4620" w:type="pct"/>
            <w:gridSpan w:val="4"/>
            <w:shd w:val="clear" w:color="auto" w:fill="auto"/>
            <w:vAlign w:val="center"/>
          </w:tcPr>
          <w:p w14:paraId="457CA197"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EMPTY as </w:t>
            </w:r>
            <w:r w:rsidRPr="003F27BF">
              <w:t>&lt;MATCHING_ID&gt; or missing MatchingID data object</w:t>
            </w:r>
          </w:p>
        </w:tc>
      </w:tr>
      <w:tr w:rsidR="00E33202" w:rsidRPr="00DA400D" w14:paraId="443B7F07" w14:textId="77777777" w:rsidTr="00C44AFD">
        <w:trPr>
          <w:trHeight w:val="314"/>
          <w:jc w:val="center"/>
        </w:trPr>
        <w:tc>
          <w:tcPr>
            <w:tcW w:w="380" w:type="pct"/>
            <w:shd w:val="clear" w:color="auto" w:fill="auto"/>
            <w:vAlign w:val="center"/>
          </w:tcPr>
          <w:p w14:paraId="6C8AB193" w14:textId="77777777" w:rsidR="00E33202" w:rsidRPr="00DA400D" w:rsidRDefault="00E33202" w:rsidP="00C44AFD">
            <w:pPr>
              <w:pStyle w:val="TableContentLeft"/>
            </w:pPr>
            <w:r w:rsidRPr="00DA400D">
              <w:t>5</w:t>
            </w:r>
          </w:p>
        </w:tc>
        <w:tc>
          <w:tcPr>
            <w:tcW w:w="4620" w:type="pct"/>
            <w:gridSpan w:val="4"/>
            <w:shd w:val="clear" w:color="auto" w:fill="auto"/>
            <w:vAlign w:val="center"/>
          </w:tcPr>
          <w:p w14:paraId="1FCB4313" w14:textId="77777777" w:rsidR="00E33202" w:rsidRPr="00DA400D" w:rsidRDefault="00E33202" w:rsidP="00C44AFD">
            <w:pPr>
              <w:pStyle w:val="TableContentLeft"/>
            </w:pPr>
            <w:r w:rsidRPr="00DA400D">
              <w:t>PROC_ES9+_GET_BPP</w:t>
            </w:r>
          </w:p>
          <w:p w14:paraId="53D8EE51" w14:textId="77777777" w:rsidR="00E33202" w:rsidRPr="00DA400D" w:rsidRDefault="00E33202" w:rsidP="00C44AFD">
            <w:pPr>
              <w:pStyle w:val="TableContentLeft"/>
            </w:pPr>
            <w:r w:rsidRPr="00DA400D">
              <w:t xml:space="preserve">(see </w:t>
            </w:r>
            <w:r>
              <w:t>NOTE</w:t>
            </w:r>
            <w:r w:rsidRPr="00DA400D">
              <w:t xml:space="preserve"> 2)</w:t>
            </w:r>
          </w:p>
        </w:tc>
      </w:tr>
      <w:tr w:rsidR="00E33202" w:rsidRPr="00DA400D" w14:paraId="31566223" w14:textId="77777777" w:rsidTr="00C44AFD">
        <w:trPr>
          <w:trHeight w:val="314"/>
          <w:jc w:val="center"/>
        </w:trPr>
        <w:tc>
          <w:tcPr>
            <w:tcW w:w="380" w:type="pct"/>
            <w:shd w:val="clear" w:color="auto" w:fill="auto"/>
            <w:vAlign w:val="center"/>
          </w:tcPr>
          <w:p w14:paraId="39851512" w14:textId="77777777" w:rsidR="00E33202" w:rsidRPr="00DA400D" w:rsidRDefault="00E33202" w:rsidP="00C44AFD">
            <w:pPr>
              <w:pStyle w:val="TableContentLeft"/>
            </w:pPr>
            <w:r w:rsidRPr="00DA400D">
              <w:t>6</w:t>
            </w:r>
          </w:p>
        </w:tc>
        <w:tc>
          <w:tcPr>
            <w:tcW w:w="645" w:type="pct"/>
            <w:shd w:val="clear" w:color="auto" w:fill="auto"/>
            <w:vAlign w:val="center"/>
          </w:tcPr>
          <w:p w14:paraId="41863219" w14:textId="77777777" w:rsidR="00E33202" w:rsidRPr="00DA400D" w:rsidRDefault="00E33202" w:rsidP="00C44AFD">
            <w:pPr>
              <w:pStyle w:val="TableContentLeft"/>
            </w:pPr>
            <w:r w:rsidRPr="00DA400D">
              <w:t>LPAd → S_EndUser</w:t>
            </w:r>
          </w:p>
        </w:tc>
        <w:tc>
          <w:tcPr>
            <w:tcW w:w="1801" w:type="pct"/>
            <w:shd w:val="clear" w:color="auto" w:fill="auto"/>
            <w:vAlign w:val="center"/>
          </w:tcPr>
          <w:p w14:paraId="543CCBC3" w14:textId="14D4D067" w:rsidR="00E33202" w:rsidRPr="00DA400D" w:rsidRDefault="00E33202" w:rsidP="00D87A96">
            <w:pPr>
              <w:pStyle w:val="TableContentLeft"/>
            </w:pPr>
            <w:r w:rsidRPr="00DA400D">
              <w:t>Request for Confirmation, if not requested before.</w:t>
            </w:r>
          </w:p>
        </w:tc>
        <w:tc>
          <w:tcPr>
            <w:tcW w:w="1553" w:type="pct"/>
            <w:shd w:val="clear" w:color="auto" w:fill="auto"/>
            <w:vAlign w:val="center"/>
          </w:tcPr>
          <w:p w14:paraId="3B61DA25" w14:textId="434BBCEF" w:rsidR="00E33202" w:rsidRPr="00DA400D" w:rsidRDefault="00E33202" w:rsidP="00D87A96">
            <w:pPr>
              <w:pStyle w:val="TableContentLeft"/>
            </w:pPr>
            <w:r w:rsidRPr="00DA400D">
              <w:t>End User Intent successfully verified, if not verified before.</w:t>
            </w:r>
          </w:p>
        </w:tc>
        <w:tc>
          <w:tcPr>
            <w:tcW w:w="621" w:type="pct"/>
            <w:shd w:val="clear" w:color="auto" w:fill="auto"/>
            <w:vAlign w:val="center"/>
          </w:tcPr>
          <w:p w14:paraId="33FAA345" w14:textId="4B9BFB88" w:rsidR="00E33202" w:rsidRPr="00DA400D" w:rsidRDefault="00E33202" w:rsidP="00C44AFD">
            <w:pPr>
              <w:pStyle w:val="TableContentLeft"/>
            </w:pPr>
          </w:p>
        </w:tc>
      </w:tr>
      <w:tr w:rsidR="00E33202" w:rsidRPr="00DA400D" w14:paraId="544E6384" w14:textId="77777777" w:rsidTr="00C44AFD">
        <w:trPr>
          <w:trHeight w:val="314"/>
          <w:jc w:val="center"/>
        </w:trPr>
        <w:tc>
          <w:tcPr>
            <w:tcW w:w="380" w:type="pct"/>
            <w:shd w:val="clear" w:color="auto" w:fill="auto"/>
            <w:vAlign w:val="center"/>
          </w:tcPr>
          <w:p w14:paraId="59FFAAE9" w14:textId="77777777" w:rsidR="00E33202" w:rsidRPr="00DA400D" w:rsidRDefault="00E33202" w:rsidP="00C44AFD">
            <w:pPr>
              <w:pStyle w:val="TableContentLeft"/>
            </w:pPr>
            <w:r w:rsidRPr="00DA400D">
              <w:t>7</w:t>
            </w:r>
          </w:p>
        </w:tc>
        <w:tc>
          <w:tcPr>
            <w:tcW w:w="4620" w:type="pct"/>
            <w:gridSpan w:val="4"/>
            <w:shd w:val="clear" w:color="auto" w:fill="auto"/>
            <w:vAlign w:val="center"/>
          </w:tcPr>
          <w:p w14:paraId="404C9073" w14:textId="77777777" w:rsidR="00E33202" w:rsidRPr="00DA400D" w:rsidRDefault="00E33202" w:rsidP="00C44AFD">
            <w:pPr>
              <w:pStyle w:val="TableContentLeft"/>
            </w:pPr>
            <w:r w:rsidRPr="00DA400D">
              <w:t>PROC_ES9+_HANDLE_NOTIF</w:t>
            </w:r>
          </w:p>
        </w:tc>
      </w:tr>
      <w:tr w:rsidR="00E33202" w:rsidRPr="00DA400D" w14:paraId="56DC5059" w14:textId="77777777" w:rsidTr="00C44AFD">
        <w:trPr>
          <w:trHeight w:val="314"/>
          <w:jc w:val="center"/>
        </w:trPr>
        <w:tc>
          <w:tcPr>
            <w:tcW w:w="380" w:type="pct"/>
            <w:shd w:val="clear" w:color="auto" w:fill="auto"/>
            <w:vAlign w:val="center"/>
          </w:tcPr>
          <w:p w14:paraId="5E4CB3B1" w14:textId="77777777" w:rsidR="00E33202" w:rsidRPr="00DA400D" w:rsidRDefault="00E33202" w:rsidP="00C44AFD">
            <w:pPr>
              <w:pStyle w:val="TableContentLeft"/>
            </w:pPr>
            <w:r w:rsidRPr="00DA400D">
              <w:t>8</w:t>
            </w:r>
          </w:p>
        </w:tc>
        <w:tc>
          <w:tcPr>
            <w:tcW w:w="645" w:type="pct"/>
            <w:shd w:val="clear" w:color="auto" w:fill="auto"/>
            <w:vAlign w:val="center"/>
          </w:tcPr>
          <w:p w14:paraId="3F9666FE" w14:textId="77777777" w:rsidR="00E33202" w:rsidRPr="00DA400D" w:rsidRDefault="00E33202" w:rsidP="00C44AFD">
            <w:pPr>
              <w:pStyle w:val="TableContentLeft"/>
              <w:rPr>
                <w:highlight w:val="yellow"/>
              </w:rPr>
            </w:pPr>
            <w:r w:rsidRPr="00EB41CC">
              <w:t>S_EndUser → LPAd</w:t>
            </w:r>
          </w:p>
        </w:tc>
        <w:tc>
          <w:tcPr>
            <w:tcW w:w="1801" w:type="pct"/>
            <w:shd w:val="clear" w:color="auto" w:fill="auto"/>
            <w:vAlign w:val="center"/>
          </w:tcPr>
          <w:p w14:paraId="07F9E203" w14:textId="77777777" w:rsidR="00E33202" w:rsidRPr="00DA400D" w:rsidRDefault="00E33202" w:rsidP="00C44AFD">
            <w:pPr>
              <w:pStyle w:val="TableContentLeft"/>
              <w:rPr>
                <w:highlight w:val="yellow"/>
              </w:rPr>
            </w:pPr>
            <w:r w:rsidRPr="00DA400D">
              <w:t>Initiate List Profile operation</w:t>
            </w:r>
          </w:p>
        </w:tc>
        <w:tc>
          <w:tcPr>
            <w:tcW w:w="1553" w:type="pct"/>
            <w:shd w:val="clear" w:color="auto" w:fill="auto"/>
            <w:vAlign w:val="center"/>
          </w:tcPr>
          <w:p w14:paraId="1860485C" w14:textId="77777777" w:rsidR="00E33202" w:rsidRPr="00DA400D" w:rsidRDefault="00E33202" w:rsidP="00C44AFD">
            <w:pPr>
              <w:pStyle w:val="TableContentLeft"/>
              <w:rPr>
                <w:highlight w:val="yellow"/>
              </w:rPr>
            </w:pPr>
            <w:r w:rsidRPr="00DA400D">
              <w:t>PROFILE_OPERATIONAL1 is displayed in Disabled state</w:t>
            </w:r>
          </w:p>
        </w:tc>
        <w:tc>
          <w:tcPr>
            <w:tcW w:w="621" w:type="pct"/>
            <w:shd w:val="clear" w:color="auto" w:fill="auto"/>
            <w:vAlign w:val="center"/>
          </w:tcPr>
          <w:p w14:paraId="40C4BEE6" w14:textId="77777777" w:rsidR="00E33202" w:rsidRPr="00DA400D" w:rsidRDefault="00E33202" w:rsidP="00C44AFD">
            <w:pPr>
              <w:pStyle w:val="TableContentLeft"/>
            </w:pPr>
            <w:r w:rsidRPr="00DA400D">
              <w:t>RQ32_069 RQ32_070 RQ32_071</w:t>
            </w:r>
          </w:p>
        </w:tc>
      </w:tr>
      <w:tr w:rsidR="00E33202" w:rsidRPr="00DA400D" w14:paraId="3AFB6583" w14:textId="77777777" w:rsidTr="00C44AFD">
        <w:trPr>
          <w:trHeight w:val="314"/>
          <w:jc w:val="center"/>
        </w:trPr>
        <w:tc>
          <w:tcPr>
            <w:tcW w:w="5000" w:type="pct"/>
            <w:gridSpan w:val="5"/>
            <w:shd w:val="clear" w:color="auto" w:fill="auto"/>
            <w:vAlign w:val="center"/>
          </w:tcPr>
          <w:p w14:paraId="5D035B85" w14:textId="77777777" w:rsidR="00E33202" w:rsidRPr="00DA400D"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Profile download by default SM-DP+ address MAY be implemented in different ways (e.g. some Device MAY implement a separate LUI menu for this function, some Device MAY request first the activation code, etc.). In order to enforce that the default SM-DP+ address is used the user SHALL not enter the Activation Code in case it is requested.</w:t>
            </w:r>
          </w:p>
          <w:p w14:paraId="64DADA73" w14:textId="77777777" w:rsidR="00E33202" w:rsidRPr="00DA400D" w:rsidRDefault="00E33202" w:rsidP="00C44AFD">
            <w:pPr>
              <w:pStyle w:val="TableIndentedText"/>
            </w:pPr>
            <w:r>
              <w:t>NOTE</w:t>
            </w:r>
            <w:r w:rsidRPr="00DA400D">
              <w:t xml:space="preserve"> 2:</w:t>
            </w:r>
            <w:r>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59723678" w14:textId="77777777" w:rsidR="00E33202" w:rsidRPr="008F1B4C" w:rsidRDefault="00E33202" w:rsidP="00E33202">
      <w:pPr>
        <w:pStyle w:val="Heading5"/>
        <w:numPr>
          <w:ilvl w:val="0"/>
          <w:numId w:val="0"/>
        </w:numPr>
        <w:ind w:left="1304" w:hanging="1304"/>
        <w:rPr>
          <w:rFonts w:eastAsia="Calibri"/>
        </w:rPr>
      </w:pPr>
      <w:r w:rsidRPr="00187771">
        <w:rPr>
          <w:rFonts w:eastAsia="Calibri"/>
          <w14:scene3d>
            <w14:camera w14:prst="orthographicFront"/>
            <w14:lightRig w14:rig="threePt" w14:dir="t">
              <w14:rot w14:lat="0" w14:lon="0" w14:rev="0"/>
            </w14:lightRig>
          </w14:scene3d>
        </w:rPr>
        <w:t>5.4.1.2.8</w:t>
      </w:r>
      <w:r w:rsidRPr="00187771">
        <w:rPr>
          <w:rFonts w:eastAsia="Calibri"/>
          <w14:scene3d>
            <w14:camera w14:prst="orthographicFront"/>
            <w14:lightRig w14:rig="threePt" w14:dir="t">
              <w14:rot w14:lat="0" w14:lon="0" w14:rev="0"/>
            </w14:lightRig>
          </w14:scene3d>
        </w:rPr>
        <w:tab/>
      </w:r>
      <w:r w:rsidRPr="00CE59E3">
        <w:t>TC_LPAd_AddProfile_QRCode_with_Confirmation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0341297" w14:textId="77777777" w:rsidTr="00C44AFD">
        <w:trPr>
          <w:jc w:val="center"/>
        </w:trPr>
        <w:tc>
          <w:tcPr>
            <w:tcW w:w="5000" w:type="pct"/>
            <w:gridSpan w:val="2"/>
            <w:shd w:val="clear" w:color="auto" w:fill="BFBFBF" w:themeFill="background1" w:themeFillShade="BF"/>
            <w:vAlign w:val="center"/>
          </w:tcPr>
          <w:p w14:paraId="0DA0784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0AFAE44F" w14:textId="77777777" w:rsidTr="00C44AFD">
        <w:trPr>
          <w:jc w:val="center"/>
        </w:trPr>
        <w:tc>
          <w:tcPr>
            <w:tcW w:w="1294" w:type="pct"/>
            <w:shd w:val="clear" w:color="auto" w:fill="BFBFBF" w:themeFill="background1" w:themeFillShade="BF"/>
            <w:vAlign w:val="center"/>
          </w:tcPr>
          <w:p w14:paraId="48BA04EB"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35B91F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933CE84" w14:textId="77777777" w:rsidTr="00C44AFD">
        <w:trPr>
          <w:jc w:val="center"/>
        </w:trPr>
        <w:tc>
          <w:tcPr>
            <w:tcW w:w="1294" w:type="pct"/>
            <w:vAlign w:val="center"/>
          </w:tcPr>
          <w:p w14:paraId="561553AF"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0B384821" w14:textId="77777777" w:rsidR="00E33202" w:rsidRPr="00845C86" w:rsidRDefault="00E33202" w:rsidP="00C44AFD">
            <w:pPr>
              <w:pStyle w:val="TableText"/>
            </w:pPr>
            <w:r w:rsidRPr="00845C86">
              <w:t>The protection of access to the LUI is disabled</w:t>
            </w:r>
            <w:r>
              <w:t>.</w:t>
            </w:r>
          </w:p>
        </w:tc>
      </w:tr>
    </w:tbl>
    <w:p w14:paraId="23865E18" w14:textId="77777777" w:rsidR="00E33202" w:rsidRDefault="00E33202" w:rsidP="00E33202">
      <w:pPr>
        <w:pStyle w:val="Heading6no"/>
      </w:pPr>
      <w:r w:rsidRPr="00DA400D">
        <w:t>Test Sequence #01 Nominal: Add a new Operational Profile by using Activation Code (QR code scanning)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A75B52A" w14:textId="77777777" w:rsidTr="00C44AFD">
        <w:trPr>
          <w:jc w:val="center"/>
        </w:trPr>
        <w:tc>
          <w:tcPr>
            <w:tcW w:w="1167" w:type="pct"/>
            <w:shd w:val="clear" w:color="auto" w:fill="BFBFBF" w:themeFill="background1" w:themeFillShade="BF"/>
            <w:vAlign w:val="center"/>
          </w:tcPr>
          <w:p w14:paraId="74D484C6"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17F699C4" w14:textId="77777777" w:rsidR="00E33202" w:rsidRPr="00DA400D" w:rsidRDefault="00E33202" w:rsidP="00C44AFD">
            <w:pPr>
              <w:pStyle w:val="TableHeaderGray"/>
              <w:rPr>
                <w:rStyle w:val="PlaceholderText"/>
                <w:rFonts w:eastAsia="SimSun"/>
                <w:lang w:val="en-GB" w:eastAsia="de-DE"/>
              </w:rPr>
            </w:pPr>
          </w:p>
        </w:tc>
      </w:tr>
      <w:tr w:rsidR="00E33202" w:rsidRPr="00DA400D" w14:paraId="038BD680" w14:textId="77777777" w:rsidTr="00C44AFD">
        <w:trPr>
          <w:jc w:val="center"/>
        </w:trPr>
        <w:tc>
          <w:tcPr>
            <w:tcW w:w="1167" w:type="pct"/>
            <w:shd w:val="clear" w:color="auto" w:fill="BFBFBF" w:themeFill="background1" w:themeFillShade="BF"/>
            <w:vAlign w:val="center"/>
          </w:tcPr>
          <w:p w14:paraId="40B3F89B"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53551EC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798AE409" w14:textId="77777777" w:rsidTr="00C44AFD">
        <w:trPr>
          <w:jc w:val="center"/>
        </w:trPr>
        <w:tc>
          <w:tcPr>
            <w:tcW w:w="1167" w:type="pct"/>
            <w:vAlign w:val="center"/>
          </w:tcPr>
          <w:p w14:paraId="26B0A42C"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61970440" w14:textId="77777777" w:rsidR="00E33202" w:rsidRPr="00845C86" w:rsidRDefault="00E33202" w:rsidP="00C44AFD">
            <w:pPr>
              <w:pStyle w:val="TableText"/>
            </w:pPr>
            <w:r w:rsidRPr="00845C86">
              <w:t>The PROFILE_OPERATIONAL1 on the S_SM-DP+ is in “Released” state</w:t>
            </w:r>
            <w:r>
              <w:t>.</w:t>
            </w:r>
          </w:p>
        </w:tc>
      </w:tr>
      <w:tr w:rsidR="00E33202" w:rsidRPr="00DA400D" w14:paraId="70A64A35" w14:textId="77777777" w:rsidTr="00C44AFD">
        <w:trPr>
          <w:jc w:val="center"/>
        </w:trPr>
        <w:tc>
          <w:tcPr>
            <w:tcW w:w="1167" w:type="pct"/>
            <w:vAlign w:val="center"/>
          </w:tcPr>
          <w:p w14:paraId="605B36D6"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26539C77" w14:textId="77777777" w:rsidR="00E33202" w:rsidRPr="00845C86" w:rsidRDefault="00E33202" w:rsidP="00C44AFD">
            <w:pPr>
              <w:pStyle w:val="TableText"/>
            </w:pPr>
            <w:r w:rsidRPr="00845C86">
              <w:t>There is a pending Profile download order for #MATCHING_ID_3 (PROFILE_OPERATIONAL1)</w:t>
            </w:r>
            <w:r>
              <w:t>.</w:t>
            </w:r>
          </w:p>
        </w:tc>
      </w:tr>
      <w:tr w:rsidR="00E33202" w:rsidRPr="00DA400D" w14:paraId="02597534" w14:textId="77777777" w:rsidTr="00C44AFD">
        <w:trPr>
          <w:jc w:val="center"/>
        </w:trPr>
        <w:tc>
          <w:tcPr>
            <w:tcW w:w="1167" w:type="pct"/>
            <w:vAlign w:val="center"/>
          </w:tcPr>
          <w:p w14:paraId="3679D04F" w14:textId="77777777" w:rsidR="00E33202" w:rsidRPr="008F1B4C" w:rsidRDefault="00E33202" w:rsidP="00C44AFD">
            <w:pPr>
              <w:pStyle w:val="TableText"/>
              <w:rPr>
                <w:rFonts w:cs="Arial"/>
                <w:sz w:val="18"/>
                <w:szCs w:val="18"/>
              </w:rPr>
            </w:pPr>
            <w:r w:rsidRPr="00845C86">
              <w:t>eUICC</w:t>
            </w:r>
          </w:p>
        </w:tc>
        <w:tc>
          <w:tcPr>
            <w:tcW w:w="3833" w:type="pct"/>
            <w:vAlign w:val="center"/>
          </w:tcPr>
          <w:p w14:paraId="7A3946AE" w14:textId="77777777" w:rsidR="00E33202" w:rsidRPr="00845C86" w:rsidRDefault="00E33202" w:rsidP="00C44AFD">
            <w:pPr>
              <w:pStyle w:val="TableText"/>
            </w:pPr>
            <w:r w:rsidRPr="00845C86">
              <w:t>There is no default SM-DP+ address configured</w:t>
            </w:r>
            <w:r>
              <w:t>.</w:t>
            </w:r>
          </w:p>
        </w:tc>
      </w:tr>
    </w:tbl>
    <w:p w14:paraId="3CF20643" w14:textId="77777777" w:rsidR="00E33202" w:rsidRPr="001F0550" w:rsidRDefault="00E33202" w:rsidP="00E33202">
      <w:pPr>
        <w:rPr>
          <w:rFonts w:cs="Arial"/>
          <w:sz w:val="20"/>
          <w:lang w:eastAsia="de-DE"/>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46"/>
        <w:gridCol w:w="38"/>
        <w:gridCol w:w="3213"/>
        <w:gridCol w:w="50"/>
        <w:gridCol w:w="2655"/>
        <w:gridCol w:w="65"/>
        <w:gridCol w:w="1045"/>
      </w:tblGrid>
      <w:tr w:rsidR="00E33202" w:rsidRPr="001F0550" w14:paraId="011EACEC" w14:textId="77777777" w:rsidTr="00C44AFD">
        <w:trPr>
          <w:trHeight w:val="314"/>
          <w:jc w:val="center"/>
        </w:trPr>
        <w:tc>
          <w:tcPr>
            <w:tcW w:w="385" w:type="pct"/>
            <w:shd w:val="clear" w:color="auto" w:fill="C00000"/>
            <w:vAlign w:val="center"/>
          </w:tcPr>
          <w:p w14:paraId="2BE6FEED" w14:textId="77777777" w:rsidR="00E33202" w:rsidRPr="0061518F" w:rsidRDefault="00E33202" w:rsidP="00C44AFD">
            <w:pPr>
              <w:pStyle w:val="TableHeader"/>
            </w:pPr>
            <w:r w:rsidRPr="001A336D">
              <w:lastRenderedPageBreak/>
              <w:t>Step</w:t>
            </w:r>
          </w:p>
        </w:tc>
        <w:tc>
          <w:tcPr>
            <w:tcW w:w="713" w:type="pct"/>
            <w:gridSpan w:val="2"/>
            <w:shd w:val="clear" w:color="auto" w:fill="C00000"/>
            <w:vAlign w:val="center"/>
          </w:tcPr>
          <w:p w14:paraId="57CE989F" w14:textId="77777777" w:rsidR="00E33202" w:rsidRPr="00065A81" w:rsidRDefault="00E33202" w:rsidP="00C44AFD">
            <w:pPr>
              <w:pStyle w:val="TableHeader"/>
            </w:pPr>
            <w:r w:rsidRPr="00065A81">
              <w:t>Direction</w:t>
            </w:r>
          </w:p>
        </w:tc>
        <w:tc>
          <w:tcPr>
            <w:tcW w:w="1784" w:type="pct"/>
            <w:shd w:val="clear" w:color="auto" w:fill="C00000"/>
            <w:vAlign w:val="center"/>
          </w:tcPr>
          <w:p w14:paraId="2BC1F364" w14:textId="77777777" w:rsidR="00E33202" w:rsidRPr="00452227" w:rsidRDefault="00E33202" w:rsidP="00C44AFD">
            <w:pPr>
              <w:pStyle w:val="TableHeader"/>
            </w:pPr>
            <w:r w:rsidRPr="00263515">
              <w:t>Sequence / Description</w:t>
            </w:r>
          </w:p>
        </w:tc>
        <w:tc>
          <w:tcPr>
            <w:tcW w:w="1538" w:type="pct"/>
            <w:gridSpan w:val="3"/>
            <w:shd w:val="clear" w:color="auto" w:fill="C00000"/>
            <w:vAlign w:val="center"/>
          </w:tcPr>
          <w:p w14:paraId="4AA2FED2" w14:textId="77777777" w:rsidR="00E33202" w:rsidRPr="007E5B2A" w:rsidRDefault="00E33202" w:rsidP="00C44AFD">
            <w:pPr>
              <w:pStyle w:val="TableHeader"/>
            </w:pPr>
            <w:r w:rsidRPr="007E5B2A">
              <w:t>Expected result</w:t>
            </w:r>
            <w:r>
              <w:t>.</w:t>
            </w:r>
          </w:p>
        </w:tc>
        <w:tc>
          <w:tcPr>
            <w:tcW w:w="579" w:type="pct"/>
            <w:shd w:val="clear" w:color="auto" w:fill="C00000"/>
            <w:vAlign w:val="center"/>
          </w:tcPr>
          <w:p w14:paraId="6A16A0AB" w14:textId="77777777" w:rsidR="00E33202" w:rsidRPr="00F85498" w:rsidRDefault="00E33202" w:rsidP="00C44AFD">
            <w:pPr>
              <w:pStyle w:val="TableHeader"/>
            </w:pPr>
            <w:r w:rsidRPr="00F85498">
              <w:t>REQ</w:t>
            </w:r>
          </w:p>
        </w:tc>
      </w:tr>
      <w:tr w:rsidR="00E33202" w:rsidRPr="00DA400D" w14:paraId="2CE66E2E"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10DC8353" w14:textId="77777777" w:rsidR="00E33202" w:rsidRPr="00DA400D" w:rsidRDefault="00E33202" w:rsidP="00C44AFD">
            <w:pPr>
              <w:pStyle w:val="TableContentLeft"/>
            </w:pPr>
            <w:r w:rsidRPr="00DA400D">
              <w:t>1</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76A6B35C" w14:textId="77777777" w:rsidR="00E33202" w:rsidRPr="003F4881" w:rsidRDefault="00E33202" w:rsidP="00C44AFD">
            <w:pPr>
              <w:pStyle w:val="TableContentLeft"/>
            </w:pPr>
            <w:r w:rsidRPr="003F4881">
              <w:t>S_EndUser→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743BBC34" w14:textId="77777777" w:rsidR="00E33202" w:rsidRPr="00347599" w:rsidRDefault="00E33202" w:rsidP="00C44AFD">
            <w:pPr>
              <w:pStyle w:val="TableContentLeft"/>
            </w:pPr>
            <w:r w:rsidRPr="00347599">
              <w:t xml:space="preserve">Initiate Add Profile operation </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32B00F27" w14:textId="77777777" w:rsidR="00E33202" w:rsidRPr="00973FD1" w:rsidRDefault="00E33202" w:rsidP="00C44AFD">
            <w:pPr>
              <w:pStyle w:val="TableContentLeft"/>
            </w:pPr>
            <w:r w:rsidRPr="00973FD1">
              <w:t>Activation Code is requested from the End User by LPAd</w:t>
            </w: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2742132D" w14:textId="77777777" w:rsidR="00E33202" w:rsidRPr="00DA400D" w:rsidRDefault="00E33202" w:rsidP="00C44AFD">
            <w:pPr>
              <w:pStyle w:val="TableContentLeft"/>
            </w:pPr>
            <w:r w:rsidRPr="00DA400D">
              <w:t>RQ32_062</w:t>
            </w:r>
            <w:r>
              <w:t xml:space="preserve"> </w:t>
            </w:r>
            <w:r w:rsidRPr="00DA400D">
              <w:t>RQ32_066</w:t>
            </w:r>
          </w:p>
        </w:tc>
      </w:tr>
      <w:tr w:rsidR="00E33202" w:rsidRPr="00DA400D" w14:paraId="063610E0"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1F1DA378" w14:textId="77777777" w:rsidR="00E33202" w:rsidRPr="00DA400D" w:rsidRDefault="00E33202" w:rsidP="00C44AFD">
            <w:pPr>
              <w:pStyle w:val="TableContentLeft"/>
            </w:pPr>
            <w:r w:rsidRPr="00DA400D">
              <w:t>2</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4F14F461" w14:textId="77777777" w:rsidR="00E33202" w:rsidRPr="003F4881" w:rsidRDefault="00E33202" w:rsidP="00C44AFD">
            <w:pPr>
              <w:pStyle w:val="TableContentLeft"/>
            </w:pPr>
            <w:r w:rsidRPr="003F4881">
              <w:t>S_EndUser→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71F01982" w14:textId="77777777" w:rsidR="00E33202" w:rsidRPr="00347599" w:rsidRDefault="00E33202" w:rsidP="00C44AFD">
            <w:pPr>
              <w:pStyle w:val="TableContentLeft"/>
            </w:pPr>
            <w:r w:rsidRPr="00347599">
              <w:t>Provide#ACTIVATION_CODE_3 by scanning the QR code</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230F7C20" w14:textId="77777777" w:rsidR="00E33202" w:rsidRPr="00973FD1" w:rsidRDefault="00E33202" w:rsidP="00C44AFD">
            <w:pPr>
              <w:pStyle w:val="TableContentLeft"/>
            </w:pP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2419A0AF" w14:textId="77777777" w:rsidR="00E33202" w:rsidRPr="00DA400D" w:rsidRDefault="00E33202" w:rsidP="00C44AFD">
            <w:pPr>
              <w:pStyle w:val="TableContentLeft"/>
            </w:pPr>
            <w:r w:rsidRPr="00DA400D">
              <w:t>RQ41_001</w:t>
            </w:r>
            <w:r>
              <w:t xml:space="preserve"> </w:t>
            </w:r>
            <w:r w:rsidRPr="00DA400D">
              <w:t>RQ41_005</w:t>
            </w:r>
          </w:p>
        </w:tc>
      </w:tr>
      <w:tr w:rsidR="00E33202" w:rsidRPr="00DA400D" w14:paraId="35589F32" w14:textId="77777777" w:rsidTr="00C44AFD">
        <w:trPr>
          <w:trHeight w:val="314"/>
          <w:jc w:val="center"/>
        </w:trPr>
        <w:tc>
          <w:tcPr>
            <w:tcW w:w="385" w:type="pct"/>
            <w:shd w:val="clear" w:color="auto" w:fill="auto"/>
            <w:vAlign w:val="center"/>
          </w:tcPr>
          <w:p w14:paraId="633216CC" w14:textId="77777777" w:rsidR="00E33202" w:rsidRPr="00DA400D" w:rsidRDefault="00E33202" w:rsidP="00C44AFD">
            <w:pPr>
              <w:pStyle w:val="TableContentLeft"/>
            </w:pPr>
            <w:r w:rsidRPr="00DA400D">
              <w:t>3</w:t>
            </w:r>
          </w:p>
        </w:tc>
        <w:tc>
          <w:tcPr>
            <w:tcW w:w="4615" w:type="pct"/>
            <w:gridSpan w:val="7"/>
            <w:shd w:val="clear" w:color="auto" w:fill="auto"/>
            <w:vAlign w:val="center"/>
          </w:tcPr>
          <w:p w14:paraId="13A17D82" w14:textId="77777777" w:rsidR="00E33202" w:rsidRPr="003F4881" w:rsidRDefault="00E33202" w:rsidP="00C44AFD">
            <w:pPr>
              <w:pStyle w:val="TableContentLeft"/>
            </w:pPr>
            <w:r w:rsidRPr="003F4881">
              <w:t>PROC_TLS_INITIALIZATION_SERVER_AUTH on ES9+</w:t>
            </w:r>
          </w:p>
        </w:tc>
      </w:tr>
      <w:tr w:rsidR="00E33202" w:rsidRPr="00DA400D" w14:paraId="5A982664" w14:textId="77777777" w:rsidTr="00C44AFD">
        <w:trPr>
          <w:trHeight w:val="314"/>
          <w:jc w:val="center"/>
        </w:trPr>
        <w:tc>
          <w:tcPr>
            <w:tcW w:w="385" w:type="pct"/>
            <w:shd w:val="clear" w:color="auto" w:fill="auto"/>
            <w:vAlign w:val="center"/>
          </w:tcPr>
          <w:p w14:paraId="23E01922" w14:textId="77777777" w:rsidR="00E33202" w:rsidRPr="00DA400D" w:rsidRDefault="00E33202" w:rsidP="00C44AFD">
            <w:pPr>
              <w:pStyle w:val="TableContentLeft"/>
            </w:pPr>
            <w:r w:rsidRPr="00DA400D">
              <w:t>4</w:t>
            </w:r>
          </w:p>
        </w:tc>
        <w:tc>
          <w:tcPr>
            <w:tcW w:w="4615" w:type="pct"/>
            <w:gridSpan w:val="7"/>
            <w:shd w:val="clear" w:color="auto" w:fill="auto"/>
            <w:vAlign w:val="center"/>
          </w:tcPr>
          <w:p w14:paraId="6730EA44" w14:textId="77777777" w:rsidR="00E33202" w:rsidRPr="003F4881" w:rsidRDefault="00E33202" w:rsidP="00C44AFD">
            <w:pPr>
              <w:pStyle w:val="TableContentLeft"/>
            </w:pPr>
            <w:r w:rsidRPr="003F4881">
              <w:t>PROC_ES9+_INIT_AUTH</w:t>
            </w:r>
          </w:p>
        </w:tc>
      </w:tr>
      <w:tr w:rsidR="00E33202" w:rsidRPr="00DA400D" w14:paraId="315B2845" w14:textId="77777777" w:rsidTr="00C44AFD">
        <w:trPr>
          <w:trHeight w:val="314"/>
          <w:jc w:val="center"/>
        </w:trPr>
        <w:tc>
          <w:tcPr>
            <w:tcW w:w="385" w:type="pct"/>
            <w:shd w:val="clear" w:color="auto" w:fill="auto"/>
            <w:vAlign w:val="center"/>
          </w:tcPr>
          <w:p w14:paraId="1A05B58E" w14:textId="77777777" w:rsidR="00E33202" w:rsidRPr="00DA400D" w:rsidRDefault="00E33202" w:rsidP="00C44AFD">
            <w:pPr>
              <w:pStyle w:val="TableContentLeft"/>
            </w:pPr>
            <w:r w:rsidRPr="00DA400D">
              <w:t>5</w:t>
            </w:r>
          </w:p>
        </w:tc>
        <w:tc>
          <w:tcPr>
            <w:tcW w:w="4615" w:type="pct"/>
            <w:gridSpan w:val="7"/>
            <w:shd w:val="clear" w:color="auto" w:fill="auto"/>
            <w:vAlign w:val="center"/>
          </w:tcPr>
          <w:p w14:paraId="6812B94A" w14:textId="77777777" w:rsidR="00E33202" w:rsidRPr="003F4881" w:rsidRDefault="00E33202" w:rsidP="00C44AFD">
            <w:pPr>
              <w:pStyle w:val="TableContentLeft"/>
            </w:pPr>
            <w:r w:rsidRPr="003F4881">
              <w:t xml:space="preserve">PROC_ES9+_AUTH_CLIENT_CC with </w:t>
            </w:r>
            <w:r w:rsidRPr="002C4AAF">
              <w:rPr>
                <w:rStyle w:val="PlaceholderText"/>
                <w:color w:val="auto"/>
              </w:rPr>
              <w:t xml:space="preserve">#MATCHING_ID_3 as </w:t>
            </w:r>
            <w:r w:rsidRPr="003F4881">
              <w:t>&lt;MATCHING_ID&gt;</w:t>
            </w:r>
          </w:p>
        </w:tc>
      </w:tr>
      <w:tr w:rsidR="00E33202" w:rsidRPr="00DA400D" w14:paraId="6A3E8C90" w14:textId="77777777" w:rsidTr="00C44AFD">
        <w:trPr>
          <w:trHeight w:val="314"/>
          <w:jc w:val="center"/>
        </w:trPr>
        <w:tc>
          <w:tcPr>
            <w:tcW w:w="385" w:type="pct"/>
            <w:shd w:val="clear" w:color="auto" w:fill="auto"/>
            <w:vAlign w:val="center"/>
          </w:tcPr>
          <w:p w14:paraId="1124B77C" w14:textId="77777777" w:rsidR="00E33202" w:rsidRPr="00DA400D" w:rsidRDefault="00E33202" w:rsidP="00C44AFD">
            <w:pPr>
              <w:pStyle w:val="TableContentLeft"/>
            </w:pPr>
            <w:r w:rsidRPr="00DA400D">
              <w:t>6</w:t>
            </w:r>
          </w:p>
        </w:tc>
        <w:tc>
          <w:tcPr>
            <w:tcW w:w="713" w:type="pct"/>
            <w:gridSpan w:val="2"/>
            <w:shd w:val="clear" w:color="auto" w:fill="auto"/>
            <w:vAlign w:val="center"/>
          </w:tcPr>
          <w:p w14:paraId="489FD069" w14:textId="77777777" w:rsidR="00E33202" w:rsidRPr="003F4881" w:rsidRDefault="00E33202" w:rsidP="00C44AFD">
            <w:pPr>
              <w:pStyle w:val="TableContentLeft"/>
            </w:pPr>
            <w:r w:rsidRPr="003F4881">
              <w:t>LPAd → S_EndUser</w:t>
            </w:r>
          </w:p>
        </w:tc>
        <w:tc>
          <w:tcPr>
            <w:tcW w:w="1784" w:type="pct"/>
            <w:shd w:val="clear" w:color="auto" w:fill="auto"/>
            <w:vAlign w:val="center"/>
          </w:tcPr>
          <w:p w14:paraId="360B271C" w14:textId="77777777" w:rsidR="00E33202" w:rsidRPr="00347599" w:rsidRDefault="00E33202" w:rsidP="00C44AFD">
            <w:pPr>
              <w:pStyle w:val="TableContentLeft"/>
            </w:pPr>
            <w:r w:rsidRPr="00347599">
              <w:t>Request the Confirmation Code from the S_End User.</w:t>
            </w:r>
          </w:p>
        </w:tc>
        <w:tc>
          <w:tcPr>
            <w:tcW w:w="1538" w:type="pct"/>
            <w:gridSpan w:val="3"/>
            <w:shd w:val="clear" w:color="auto" w:fill="auto"/>
            <w:vAlign w:val="center"/>
          </w:tcPr>
          <w:p w14:paraId="64E82447" w14:textId="77777777" w:rsidR="00E33202" w:rsidRPr="00973FD1" w:rsidRDefault="00E33202" w:rsidP="00C44AFD">
            <w:pPr>
              <w:pStyle w:val="TableContentLeft"/>
            </w:pPr>
            <w:r w:rsidRPr="00973FD1">
              <w:t>#CONFIRMATION_CODE1          is provided by manual entry.</w:t>
            </w:r>
          </w:p>
        </w:tc>
        <w:tc>
          <w:tcPr>
            <w:tcW w:w="579" w:type="pct"/>
            <w:shd w:val="clear" w:color="auto" w:fill="auto"/>
            <w:vAlign w:val="center"/>
          </w:tcPr>
          <w:p w14:paraId="38C4A018" w14:textId="77777777" w:rsidR="00E33202" w:rsidRPr="00DA400D" w:rsidRDefault="00E33202" w:rsidP="00C44AFD">
            <w:pPr>
              <w:pStyle w:val="TableContentLeft"/>
            </w:pPr>
            <w:r w:rsidRPr="00DA400D">
              <w:t>RQ31_108</w:t>
            </w:r>
          </w:p>
        </w:tc>
      </w:tr>
      <w:tr w:rsidR="00E33202" w:rsidRPr="00DA400D" w14:paraId="798110CB" w14:textId="77777777" w:rsidTr="00C44AFD">
        <w:trPr>
          <w:trHeight w:val="314"/>
          <w:jc w:val="center"/>
        </w:trPr>
        <w:tc>
          <w:tcPr>
            <w:tcW w:w="385" w:type="pct"/>
            <w:shd w:val="clear" w:color="auto" w:fill="auto"/>
            <w:vAlign w:val="center"/>
          </w:tcPr>
          <w:p w14:paraId="7CA353F7" w14:textId="77777777" w:rsidR="00E33202" w:rsidRPr="00DA400D" w:rsidRDefault="00E33202" w:rsidP="00C44AFD">
            <w:pPr>
              <w:pStyle w:val="TableContentLeft"/>
            </w:pPr>
            <w:r w:rsidRPr="00DA400D">
              <w:t>7</w:t>
            </w:r>
          </w:p>
        </w:tc>
        <w:tc>
          <w:tcPr>
            <w:tcW w:w="4615" w:type="pct"/>
            <w:gridSpan w:val="7"/>
            <w:shd w:val="clear" w:color="auto" w:fill="auto"/>
            <w:vAlign w:val="center"/>
          </w:tcPr>
          <w:p w14:paraId="20D91AE6" w14:textId="77777777" w:rsidR="00E33202" w:rsidRPr="003F4881" w:rsidRDefault="00E33202" w:rsidP="00C44AFD">
            <w:pPr>
              <w:pStyle w:val="TableContentLeft"/>
            </w:pPr>
            <w:r w:rsidRPr="003F4881">
              <w:t>PROC_ES9+_GET_BPP_CC</w:t>
            </w:r>
          </w:p>
          <w:p w14:paraId="43E9C03F" w14:textId="77777777" w:rsidR="00E33202" w:rsidRPr="00973FD1" w:rsidRDefault="00E33202" w:rsidP="00C44AFD">
            <w:pPr>
              <w:pStyle w:val="TableContentLeft"/>
            </w:pPr>
            <w:r w:rsidRPr="00347599">
              <w:t>(see N</w:t>
            </w:r>
            <w:r w:rsidRPr="00973FD1">
              <w:t>OTE 1)</w:t>
            </w:r>
          </w:p>
        </w:tc>
      </w:tr>
      <w:tr w:rsidR="00E33202" w:rsidRPr="00DA400D" w14:paraId="24F7D84B" w14:textId="77777777" w:rsidTr="00C44AFD">
        <w:trPr>
          <w:trHeight w:val="314"/>
          <w:jc w:val="center"/>
        </w:trPr>
        <w:tc>
          <w:tcPr>
            <w:tcW w:w="385" w:type="pct"/>
            <w:shd w:val="clear" w:color="auto" w:fill="auto"/>
            <w:vAlign w:val="center"/>
          </w:tcPr>
          <w:p w14:paraId="676E28C4" w14:textId="77777777" w:rsidR="00E33202" w:rsidRPr="00DA400D" w:rsidRDefault="00E33202" w:rsidP="00C44AFD">
            <w:pPr>
              <w:pStyle w:val="TableContentLeft"/>
            </w:pPr>
            <w:r w:rsidRPr="00DA400D">
              <w:t>8</w:t>
            </w:r>
          </w:p>
        </w:tc>
        <w:tc>
          <w:tcPr>
            <w:tcW w:w="713" w:type="pct"/>
            <w:gridSpan w:val="2"/>
            <w:shd w:val="clear" w:color="auto" w:fill="auto"/>
            <w:vAlign w:val="center"/>
          </w:tcPr>
          <w:p w14:paraId="081ECC23" w14:textId="77777777" w:rsidR="00E33202" w:rsidRPr="003F4881" w:rsidRDefault="00E33202" w:rsidP="00C44AFD">
            <w:pPr>
              <w:pStyle w:val="TableContentLeft"/>
            </w:pPr>
            <w:r w:rsidRPr="003F4881">
              <w:t>LPAd → S_EndUser</w:t>
            </w:r>
          </w:p>
        </w:tc>
        <w:tc>
          <w:tcPr>
            <w:tcW w:w="1784" w:type="pct"/>
            <w:shd w:val="clear" w:color="auto" w:fill="auto"/>
            <w:vAlign w:val="center"/>
          </w:tcPr>
          <w:p w14:paraId="0240E3AD"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4F16851A" w14:textId="77777777" w:rsidR="00E33202" w:rsidRDefault="00E33202" w:rsidP="00D87A96">
            <w:pPr>
              <w:pStyle w:val="TableContentLeft"/>
            </w:pPr>
            <w:r w:rsidRPr="003F4881">
              <w:t>Request for</w:t>
            </w:r>
            <w:r w:rsidR="00513099" w:rsidRPr="00347599">
              <w:t xml:space="preserve"> </w:t>
            </w:r>
            <w:r w:rsidRPr="00973FD1">
              <w:t>Confirmation, if not requested before.</w:t>
            </w:r>
          </w:p>
          <w:p w14:paraId="208A0188" w14:textId="2D23C63D" w:rsidR="00973FD1" w:rsidRPr="003F4881" w:rsidRDefault="00973FD1" w:rsidP="00D87A96">
            <w:pPr>
              <w:pStyle w:val="TableContentLeft"/>
            </w:pPr>
            <w:r>
              <w:t>(see NOTE 2)</w:t>
            </w:r>
          </w:p>
        </w:tc>
        <w:tc>
          <w:tcPr>
            <w:tcW w:w="1502" w:type="pct"/>
            <w:gridSpan w:val="2"/>
            <w:shd w:val="clear" w:color="auto" w:fill="auto"/>
            <w:vAlign w:val="center"/>
          </w:tcPr>
          <w:p w14:paraId="646D9399"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141C8D5A" w14:textId="77777777" w:rsidR="00E33202" w:rsidRDefault="00E33202" w:rsidP="00D87A96">
            <w:pPr>
              <w:pStyle w:val="TableContentLeft"/>
            </w:pPr>
            <w:r w:rsidRPr="003F4881">
              <w:t>End User Intent successfully verified, if not verified before.</w:t>
            </w:r>
          </w:p>
          <w:p w14:paraId="69697554" w14:textId="7FE32F80" w:rsidR="00973FD1" w:rsidRPr="003F4881" w:rsidRDefault="00973FD1" w:rsidP="00D87A96">
            <w:pPr>
              <w:pStyle w:val="TableContentLeft"/>
            </w:pPr>
            <w:r>
              <w:t>(see NOTE 2)</w:t>
            </w:r>
          </w:p>
        </w:tc>
        <w:tc>
          <w:tcPr>
            <w:tcW w:w="615" w:type="pct"/>
            <w:gridSpan w:val="2"/>
            <w:shd w:val="clear" w:color="auto" w:fill="auto"/>
            <w:vAlign w:val="center"/>
          </w:tcPr>
          <w:p w14:paraId="0DC6F6D4" w14:textId="456C3A1A" w:rsidR="00E33202" w:rsidRPr="00DA400D" w:rsidRDefault="00E33202" w:rsidP="00285408">
            <w:pPr>
              <w:pStyle w:val="TableContentLeft"/>
            </w:pPr>
          </w:p>
        </w:tc>
      </w:tr>
      <w:tr w:rsidR="00E33202" w:rsidRPr="00DA400D" w14:paraId="2F9860EE" w14:textId="77777777" w:rsidTr="00C44AFD">
        <w:trPr>
          <w:trHeight w:val="314"/>
          <w:jc w:val="center"/>
        </w:trPr>
        <w:tc>
          <w:tcPr>
            <w:tcW w:w="385" w:type="pct"/>
            <w:shd w:val="clear" w:color="auto" w:fill="auto"/>
            <w:vAlign w:val="center"/>
          </w:tcPr>
          <w:p w14:paraId="53316E57" w14:textId="77777777" w:rsidR="00E33202" w:rsidRPr="00DA400D" w:rsidRDefault="00E33202" w:rsidP="00C44AFD">
            <w:pPr>
              <w:pStyle w:val="TableContentLeft"/>
            </w:pPr>
            <w:r w:rsidRPr="00DA400D">
              <w:t>9</w:t>
            </w:r>
          </w:p>
        </w:tc>
        <w:tc>
          <w:tcPr>
            <w:tcW w:w="4615" w:type="pct"/>
            <w:gridSpan w:val="7"/>
            <w:shd w:val="clear" w:color="auto" w:fill="auto"/>
            <w:vAlign w:val="center"/>
          </w:tcPr>
          <w:p w14:paraId="2A62E92E" w14:textId="77777777" w:rsidR="00E33202" w:rsidRPr="003F4881" w:rsidRDefault="00E33202" w:rsidP="00C44AFD">
            <w:pPr>
              <w:pStyle w:val="TableContentLeft"/>
            </w:pPr>
            <w:r w:rsidRPr="003F4881">
              <w:t>PROC_ES9+_HANDLE_NOTIF</w:t>
            </w:r>
          </w:p>
        </w:tc>
      </w:tr>
      <w:tr w:rsidR="00E33202" w:rsidRPr="00DA400D" w14:paraId="608436A9" w14:textId="77777777" w:rsidTr="00C44AFD">
        <w:trPr>
          <w:trHeight w:val="314"/>
          <w:jc w:val="center"/>
        </w:trPr>
        <w:tc>
          <w:tcPr>
            <w:tcW w:w="385" w:type="pct"/>
            <w:shd w:val="clear" w:color="auto" w:fill="auto"/>
            <w:vAlign w:val="center"/>
          </w:tcPr>
          <w:p w14:paraId="03CB4E6D" w14:textId="77777777" w:rsidR="00E33202" w:rsidRPr="00DA400D" w:rsidRDefault="00E33202" w:rsidP="00C44AFD">
            <w:pPr>
              <w:pStyle w:val="TableContentLeft"/>
            </w:pPr>
            <w:r w:rsidRPr="00DA400D">
              <w:t>10</w:t>
            </w:r>
          </w:p>
        </w:tc>
        <w:tc>
          <w:tcPr>
            <w:tcW w:w="692" w:type="pct"/>
            <w:shd w:val="clear" w:color="auto" w:fill="auto"/>
            <w:vAlign w:val="center"/>
          </w:tcPr>
          <w:p w14:paraId="298C5569" w14:textId="77777777" w:rsidR="00E33202" w:rsidRPr="003F4881" w:rsidRDefault="00E33202" w:rsidP="00C44AFD">
            <w:pPr>
              <w:pStyle w:val="TableContentLeft"/>
            </w:pPr>
            <w:r w:rsidRPr="003F4881">
              <w:t>S_EndUser→ LPAd</w:t>
            </w:r>
          </w:p>
        </w:tc>
        <w:tc>
          <w:tcPr>
            <w:tcW w:w="1833" w:type="pct"/>
            <w:gridSpan w:val="3"/>
            <w:shd w:val="clear" w:color="auto" w:fill="auto"/>
            <w:vAlign w:val="center"/>
          </w:tcPr>
          <w:p w14:paraId="07B55E43" w14:textId="77777777" w:rsidR="00E33202" w:rsidRPr="00347599" w:rsidRDefault="00E33202" w:rsidP="00C44AFD">
            <w:pPr>
              <w:pStyle w:val="TableContentLeft"/>
            </w:pPr>
            <w:r w:rsidRPr="00347599">
              <w:t>Initiate List Profile operation</w:t>
            </w:r>
          </w:p>
        </w:tc>
        <w:tc>
          <w:tcPr>
            <w:tcW w:w="1474" w:type="pct"/>
            <w:shd w:val="clear" w:color="auto" w:fill="auto"/>
            <w:vAlign w:val="center"/>
          </w:tcPr>
          <w:p w14:paraId="53EDDDE5" w14:textId="77777777" w:rsidR="00E33202" w:rsidRPr="00973FD1" w:rsidRDefault="00E33202" w:rsidP="00C44AFD">
            <w:pPr>
              <w:pStyle w:val="TableContentLeft"/>
            </w:pPr>
            <w:r w:rsidRPr="00973FD1">
              <w:t>PROFILE_OPERATIONAL1 is displayed in Disabled state</w:t>
            </w:r>
          </w:p>
        </w:tc>
        <w:tc>
          <w:tcPr>
            <w:tcW w:w="615" w:type="pct"/>
            <w:gridSpan w:val="2"/>
            <w:shd w:val="clear" w:color="auto" w:fill="auto"/>
            <w:vAlign w:val="center"/>
          </w:tcPr>
          <w:p w14:paraId="676684D0" w14:textId="77777777" w:rsidR="00E33202" w:rsidRPr="00DA400D" w:rsidRDefault="00E33202" w:rsidP="00C44AFD">
            <w:pPr>
              <w:pStyle w:val="TableContentLeft"/>
            </w:pPr>
            <w:r w:rsidRPr="00DA400D">
              <w:t>RQ32_069 RQ32_070 RQ32_071</w:t>
            </w:r>
          </w:p>
          <w:p w14:paraId="63020B9B" w14:textId="77777777" w:rsidR="00E33202" w:rsidRPr="00DA400D" w:rsidRDefault="00E33202" w:rsidP="00C44AFD">
            <w:pPr>
              <w:pStyle w:val="TableContentLeft"/>
            </w:pPr>
            <w:r w:rsidRPr="00DA400D">
              <w:t>RQ44_001</w:t>
            </w:r>
          </w:p>
        </w:tc>
      </w:tr>
      <w:tr w:rsidR="00E33202" w:rsidRPr="00DA400D" w14:paraId="5564B3E2" w14:textId="77777777" w:rsidTr="00C44AFD">
        <w:trPr>
          <w:trHeight w:val="314"/>
          <w:jc w:val="center"/>
        </w:trPr>
        <w:tc>
          <w:tcPr>
            <w:tcW w:w="5000" w:type="pct"/>
            <w:gridSpan w:val="8"/>
            <w:shd w:val="clear" w:color="auto" w:fill="auto"/>
            <w:vAlign w:val="center"/>
          </w:tcPr>
          <w:p w14:paraId="00E25023" w14:textId="77777777" w:rsidR="00E33202" w:rsidRDefault="00E33202" w:rsidP="00C44AFD">
            <w:pPr>
              <w:pStyle w:val="TableIndentedText"/>
            </w:pPr>
            <w:r>
              <w:t>NOTE</w:t>
            </w:r>
            <w:r w:rsidRPr="00DA400D">
              <w:t xml:space="preserve"> 1:</w:t>
            </w:r>
            <w:r>
              <w:tab/>
            </w:r>
            <w:r w:rsidRPr="00DA400D">
              <w:t>The LPAd MAY display any relevant part of the Profile Metadata and MAY offer the S_EndUser to postpone or reject the Profile installation. The S_EndUser SHALL not abort the transaction.</w:t>
            </w:r>
          </w:p>
          <w:p w14:paraId="4B31ED2D" w14:textId="214AF17C" w:rsidR="00973FD1" w:rsidRPr="00DA400D" w:rsidRDefault="00973FD1" w:rsidP="00C44AF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1355CB75"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2.9</w:t>
      </w:r>
      <w:r w:rsidRPr="00DA400D">
        <w:rPr>
          <w14:scene3d>
            <w14:camera w14:prst="orthographicFront"/>
            <w14:lightRig w14:rig="threePt" w14:dir="t">
              <w14:rot w14:lat="0" w14:lon="0" w14:rev="0"/>
            </w14:lightRig>
          </w14:scene3d>
        </w:rPr>
        <w:tab/>
      </w:r>
      <w:r w:rsidRPr="00DA400D">
        <w:t>TC_LPAd_AddProfile_PPRs</w:t>
      </w:r>
    </w:p>
    <w:p w14:paraId="5D6AFFA0" w14:textId="77777777" w:rsidR="00E33202" w:rsidRPr="00DA400D" w:rsidRDefault="00E33202" w:rsidP="00E33202">
      <w:pPr>
        <w:pStyle w:val="Heading6no"/>
      </w:pPr>
      <w:r w:rsidRPr="00DA400D">
        <w:t>Test Sequence #01 Nominal: End User Confirmation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DA400D" w14:paraId="0771902C" w14:textId="77777777" w:rsidTr="00C44AFD">
        <w:trPr>
          <w:jc w:val="center"/>
        </w:trPr>
        <w:tc>
          <w:tcPr>
            <w:tcW w:w="5000" w:type="pct"/>
            <w:gridSpan w:val="2"/>
            <w:shd w:val="clear" w:color="auto" w:fill="BFBFBF"/>
            <w:vAlign w:val="center"/>
          </w:tcPr>
          <w:p w14:paraId="6CDD78D6" w14:textId="77777777" w:rsidR="00E33202" w:rsidRPr="00DA400D" w:rsidRDefault="00E33202" w:rsidP="00C44AFD">
            <w:pPr>
              <w:pStyle w:val="TableHeaderGray"/>
              <w:rPr>
                <w:rFonts w:eastAsia="SimSun"/>
                <w:lang w:val="en-GB" w:eastAsia="de-DE"/>
              </w:rPr>
            </w:pPr>
            <w:r w:rsidRPr="00DA400D">
              <w:rPr>
                <w:rFonts w:eastAsia="Calibri"/>
                <w:lang w:val="en-GB"/>
              </w:rPr>
              <w:t>Initial Conditions</w:t>
            </w:r>
          </w:p>
        </w:tc>
      </w:tr>
      <w:tr w:rsidR="00E33202" w:rsidRPr="00DA400D" w14:paraId="325B4178" w14:textId="77777777" w:rsidTr="00C44AFD">
        <w:trPr>
          <w:jc w:val="center"/>
        </w:trPr>
        <w:tc>
          <w:tcPr>
            <w:tcW w:w="1170" w:type="pct"/>
            <w:shd w:val="clear" w:color="auto" w:fill="BFBFBF"/>
            <w:vAlign w:val="center"/>
          </w:tcPr>
          <w:p w14:paraId="2AB4A727"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6F7D3B5D" w14:textId="77777777" w:rsidR="00E33202" w:rsidRPr="00DA400D" w:rsidRDefault="00E33202" w:rsidP="00C44AFD">
            <w:pPr>
              <w:pStyle w:val="TableHeaderGray"/>
              <w:rPr>
                <w:rFonts w:eastAsia="SimSun"/>
                <w:lang w:val="en-GB" w:eastAsia="de-DE"/>
              </w:rPr>
            </w:pPr>
            <w:r w:rsidRPr="00DA400D">
              <w:rPr>
                <w:rFonts w:eastAsia="Calibri"/>
                <w:lang w:val="en-GB" w:eastAsia="de-DE"/>
              </w:rPr>
              <w:t>Description of the initial condition</w:t>
            </w:r>
          </w:p>
        </w:tc>
      </w:tr>
      <w:tr w:rsidR="00986D0B" w:rsidRPr="00DA400D" w14:paraId="7B086C1A" w14:textId="77777777" w:rsidTr="00C44AFD">
        <w:trPr>
          <w:jc w:val="center"/>
        </w:trPr>
        <w:tc>
          <w:tcPr>
            <w:tcW w:w="1170" w:type="pct"/>
            <w:vAlign w:val="center"/>
          </w:tcPr>
          <w:p w14:paraId="3FB066A9" w14:textId="46B08F32" w:rsidR="00986D0B" w:rsidRPr="00DA400D" w:rsidRDefault="00986D0B" w:rsidP="00986D0B">
            <w:pPr>
              <w:pStyle w:val="TableText"/>
            </w:pPr>
            <w:r>
              <w:t>eUICC</w:t>
            </w:r>
          </w:p>
        </w:tc>
        <w:tc>
          <w:tcPr>
            <w:tcW w:w="3830" w:type="pct"/>
            <w:vAlign w:val="center"/>
          </w:tcPr>
          <w:p w14:paraId="6D5F45DF" w14:textId="7E725E7B" w:rsidR="00986D0B" w:rsidRPr="00DA400D" w:rsidRDefault="00986D0B" w:rsidP="00986D0B">
            <w:pPr>
              <w:pStyle w:val="TableText"/>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E33202" w:rsidRPr="00DA400D" w14:paraId="3585B88B" w14:textId="77777777" w:rsidTr="00C44AFD">
        <w:trPr>
          <w:jc w:val="center"/>
        </w:trPr>
        <w:tc>
          <w:tcPr>
            <w:tcW w:w="1170" w:type="pct"/>
            <w:vAlign w:val="center"/>
          </w:tcPr>
          <w:p w14:paraId="71EB549C" w14:textId="77777777" w:rsidR="00E33202" w:rsidRPr="00DA400D" w:rsidRDefault="00E33202" w:rsidP="00C44AFD">
            <w:pPr>
              <w:pStyle w:val="TableText"/>
            </w:pPr>
            <w:r w:rsidRPr="00DA400D">
              <w:t xml:space="preserve">LPAd </w:t>
            </w:r>
          </w:p>
        </w:tc>
        <w:tc>
          <w:tcPr>
            <w:tcW w:w="3830" w:type="pct"/>
            <w:vAlign w:val="center"/>
          </w:tcPr>
          <w:p w14:paraId="6C19D177" w14:textId="77777777" w:rsidR="00E33202" w:rsidRPr="00DA400D" w:rsidRDefault="00E33202" w:rsidP="00C44AFD">
            <w:pPr>
              <w:pStyle w:val="TableText"/>
            </w:pPr>
            <w:r w:rsidRPr="00DA400D">
              <w:t>Add Profile operation is initiated by using #ACTIVATION_CODE_4.</w:t>
            </w:r>
          </w:p>
        </w:tc>
      </w:tr>
      <w:tr w:rsidR="00E33202" w:rsidRPr="00DA400D" w14:paraId="121ACEE6" w14:textId="77777777" w:rsidTr="00C44AFD">
        <w:trPr>
          <w:jc w:val="center"/>
        </w:trPr>
        <w:tc>
          <w:tcPr>
            <w:tcW w:w="1170" w:type="pct"/>
          </w:tcPr>
          <w:p w14:paraId="66057F24" w14:textId="77777777" w:rsidR="00E33202" w:rsidRPr="00DA400D" w:rsidRDefault="00E33202" w:rsidP="00C44AFD">
            <w:pPr>
              <w:pStyle w:val="TableText"/>
            </w:pPr>
            <w:r w:rsidRPr="00DA400D">
              <w:t>S_SM-DP+</w:t>
            </w:r>
          </w:p>
        </w:tc>
        <w:tc>
          <w:tcPr>
            <w:tcW w:w="3830" w:type="pct"/>
          </w:tcPr>
          <w:p w14:paraId="7BEB6F53" w14:textId="77777777" w:rsidR="00E33202" w:rsidRPr="00DA400D" w:rsidRDefault="00E33202" w:rsidP="00C44AFD">
            <w:pPr>
              <w:pStyle w:val="TableText"/>
            </w:pPr>
            <w:r w:rsidRPr="00DA400D">
              <w:t>There is a pending Profile download order for #MATCHING_ID_4 (associated with PROFILE_OPERATIONAL4)</w:t>
            </w:r>
            <w:r>
              <w:t>.</w:t>
            </w:r>
          </w:p>
        </w:tc>
      </w:tr>
    </w:tbl>
    <w:p w14:paraId="297FF7E4"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100"/>
        <w:gridCol w:w="2750"/>
        <w:gridCol w:w="3080"/>
        <w:gridCol w:w="1316"/>
      </w:tblGrid>
      <w:tr w:rsidR="00E33202" w:rsidRPr="001F0550" w14:paraId="7B6E0F2E" w14:textId="77777777" w:rsidTr="00C44AFD">
        <w:trPr>
          <w:trHeight w:val="314"/>
          <w:jc w:val="center"/>
        </w:trPr>
        <w:tc>
          <w:tcPr>
            <w:tcW w:w="760" w:type="dxa"/>
            <w:shd w:val="clear" w:color="auto" w:fill="C00000"/>
            <w:vAlign w:val="center"/>
          </w:tcPr>
          <w:p w14:paraId="2D55B15B" w14:textId="77777777" w:rsidR="00E33202" w:rsidRPr="0061518F" w:rsidRDefault="00E33202" w:rsidP="00C44AFD">
            <w:pPr>
              <w:pStyle w:val="TableHeader"/>
            </w:pPr>
            <w:r w:rsidRPr="001A336D">
              <w:lastRenderedPageBreak/>
              <w:t>Step</w:t>
            </w:r>
          </w:p>
        </w:tc>
        <w:tc>
          <w:tcPr>
            <w:tcW w:w="1100" w:type="dxa"/>
            <w:shd w:val="clear" w:color="auto" w:fill="C00000"/>
            <w:vAlign w:val="center"/>
          </w:tcPr>
          <w:p w14:paraId="4B81CD7E" w14:textId="77777777" w:rsidR="00E33202" w:rsidRPr="00065A81" w:rsidRDefault="00E33202" w:rsidP="00C44AFD">
            <w:pPr>
              <w:pStyle w:val="TableHeader"/>
            </w:pPr>
            <w:r w:rsidRPr="00065A81">
              <w:t>Direction</w:t>
            </w:r>
          </w:p>
        </w:tc>
        <w:tc>
          <w:tcPr>
            <w:tcW w:w="2750" w:type="dxa"/>
            <w:shd w:val="clear" w:color="auto" w:fill="C00000"/>
            <w:vAlign w:val="center"/>
          </w:tcPr>
          <w:p w14:paraId="4DB54805" w14:textId="77777777" w:rsidR="00E33202" w:rsidRPr="00452227" w:rsidRDefault="00E33202" w:rsidP="00C44AFD">
            <w:pPr>
              <w:pStyle w:val="TableHeader"/>
            </w:pPr>
            <w:r w:rsidRPr="00263515">
              <w:t>Sequence / Description</w:t>
            </w:r>
          </w:p>
        </w:tc>
        <w:tc>
          <w:tcPr>
            <w:tcW w:w="3080" w:type="dxa"/>
            <w:shd w:val="clear" w:color="auto" w:fill="C00000"/>
            <w:vAlign w:val="center"/>
          </w:tcPr>
          <w:p w14:paraId="3E98BB36" w14:textId="77777777" w:rsidR="00E33202" w:rsidRPr="007E5B2A" w:rsidRDefault="00E33202" w:rsidP="00C44AFD">
            <w:pPr>
              <w:pStyle w:val="TableHeader"/>
            </w:pPr>
            <w:r w:rsidRPr="007E5B2A">
              <w:t>Expected result</w:t>
            </w:r>
          </w:p>
        </w:tc>
        <w:tc>
          <w:tcPr>
            <w:tcW w:w="1316" w:type="dxa"/>
            <w:shd w:val="clear" w:color="auto" w:fill="C00000"/>
            <w:vAlign w:val="center"/>
          </w:tcPr>
          <w:p w14:paraId="0452E6D4" w14:textId="77777777" w:rsidR="00E33202" w:rsidRPr="00F85498" w:rsidRDefault="00E33202" w:rsidP="00C44AFD">
            <w:pPr>
              <w:pStyle w:val="TableHeader"/>
            </w:pPr>
            <w:r w:rsidRPr="00F85498">
              <w:t>REQ</w:t>
            </w:r>
          </w:p>
        </w:tc>
      </w:tr>
      <w:tr w:rsidR="00E33202" w:rsidRPr="00DA400D" w14:paraId="74D9E352" w14:textId="77777777" w:rsidTr="00C44AFD">
        <w:trPr>
          <w:trHeight w:val="314"/>
          <w:jc w:val="center"/>
        </w:trPr>
        <w:tc>
          <w:tcPr>
            <w:tcW w:w="760" w:type="dxa"/>
            <w:shd w:val="clear" w:color="auto" w:fill="auto"/>
            <w:vAlign w:val="center"/>
          </w:tcPr>
          <w:p w14:paraId="48495271" w14:textId="77777777" w:rsidR="00E33202" w:rsidRPr="00DA400D" w:rsidRDefault="00E33202" w:rsidP="00C44AFD">
            <w:pPr>
              <w:pStyle w:val="TableContentLeft"/>
            </w:pPr>
            <w:r w:rsidRPr="00DA400D">
              <w:t>IC1</w:t>
            </w:r>
          </w:p>
        </w:tc>
        <w:tc>
          <w:tcPr>
            <w:tcW w:w="8246" w:type="dxa"/>
            <w:gridSpan w:val="4"/>
            <w:shd w:val="clear" w:color="auto" w:fill="auto"/>
            <w:vAlign w:val="center"/>
          </w:tcPr>
          <w:p w14:paraId="3FECA745" w14:textId="77777777" w:rsidR="00E33202" w:rsidRPr="00DA400D" w:rsidRDefault="00E33202" w:rsidP="00C44AFD">
            <w:pPr>
              <w:pStyle w:val="TableContentLeft"/>
            </w:pPr>
            <w:r w:rsidRPr="00DA400D">
              <w:t>PROC_TLS_INITIALIZATION_SERVER_AUTH on ES9+</w:t>
            </w:r>
          </w:p>
        </w:tc>
      </w:tr>
      <w:tr w:rsidR="00E33202" w:rsidRPr="00DA400D" w14:paraId="38F9AB14" w14:textId="77777777" w:rsidTr="00C44AFD">
        <w:trPr>
          <w:trHeight w:val="314"/>
          <w:jc w:val="center"/>
        </w:trPr>
        <w:tc>
          <w:tcPr>
            <w:tcW w:w="760" w:type="dxa"/>
            <w:shd w:val="clear" w:color="auto" w:fill="auto"/>
            <w:vAlign w:val="center"/>
          </w:tcPr>
          <w:p w14:paraId="65F2B826" w14:textId="77777777" w:rsidR="00E33202" w:rsidRPr="00DA400D" w:rsidRDefault="00E33202" w:rsidP="00C44AFD">
            <w:pPr>
              <w:pStyle w:val="TableContentLeft"/>
              <w:rPr>
                <w:b/>
              </w:rPr>
            </w:pPr>
            <w:r w:rsidRPr="00DA400D">
              <w:t>IC2</w:t>
            </w:r>
          </w:p>
        </w:tc>
        <w:tc>
          <w:tcPr>
            <w:tcW w:w="8246" w:type="dxa"/>
            <w:gridSpan w:val="4"/>
            <w:shd w:val="clear" w:color="auto" w:fill="auto"/>
            <w:vAlign w:val="center"/>
          </w:tcPr>
          <w:p w14:paraId="2B8F7148" w14:textId="77777777" w:rsidR="00E33202" w:rsidRPr="00DA400D" w:rsidRDefault="00E33202" w:rsidP="00C44AFD">
            <w:pPr>
              <w:pStyle w:val="TableContentLeft"/>
              <w:rPr>
                <w:lang w:eastAsia="en-GB"/>
              </w:rPr>
            </w:pPr>
            <w:r w:rsidRPr="00DA400D">
              <w:t>PROC_ES9+_INIT_AUTH</w:t>
            </w:r>
          </w:p>
        </w:tc>
      </w:tr>
      <w:tr w:rsidR="00E33202" w:rsidRPr="00DA400D" w14:paraId="1621F1CF" w14:textId="77777777" w:rsidTr="00C44AFD">
        <w:trPr>
          <w:trHeight w:val="314"/>
          <w:jc w:val="center"/>
        </w:trPr>
        <w:tc>
          <w:tcPr>
            <w:tcW w:w="760" w:type="dxa"/>
            <w:shd w:val="clear" w:color="auto" w:fill="auto"/>
            <w:vAlign w:val="center"/>
          </w:tcPr>
          <w:p w14:paraId="5D24E286" w14:textId="77777777" w:rsidR="00E33202" w:rsidRPr="00DA400D" w:rsidRDefault="00E33202" w:rsidP="00C44AFD">
            <w:pPr>
              <w:pStyle w:val="TableContentLeft"/>
              <w:rPr>
                <w:b/>
              </w:rPr>
            </w:pPr>
            <w:r w:rsidRPr="00DA400D">
              <w:t>IC3</w:t>
            </w:r>
          </w:p>
        </w:tc>
        <w:tc>
          <w:tcPr>
            <w:tcW w:w="8246" w:type="dxa"/>
            <w:gridSpan w:val="4"/>
            <w:shd w:val="clear" w:color="auto" w:fill="auto"/>
            <w:vAlign w:val="center"/>
          </w:tcPr>
          <w:p w14:paraId="6B131AB9" w14:textId="77777777" w:rsidR="00E33202" w:rsidRPr="00DA400D" w:rsidRDefault="00E33202" w:rsidP="00C44AFD">
            <w:pPr>
              <w:pStyle w:val="TableContentLeft"/>
            </w:pPr>
            <w:r w:rsidRPr="00DA400D">
              <w:t>PROC_ES9+_AUTH_CLIENT</w:t>
            </w:r>
          </w:p>
          <w:p w14:paraId="56F52890" w14:textId="77777777" w:rsidR="00E33202" w:rsidRPr="00DA400D" w:rsidRDefault="00E33202" w:rsidP="00C44AFD">
            <w:pPr>
              <w:pStyle w:val="TableContentLeft"/>
              <w:rPr>
                <w:szCs w:val="20"/>
              </w:rPr>
            </w:pPr>
            <w:r w:rsidRPr="00DA400D">
              <w:rPr>
                <w:szCs w:val="20"/>
              </w:rPr>
              <w:t>Extract &lt;</w:t>
            </w:r>
            <w:r w:rsidRPr="00DA400D">
              <w:t>S_TRANSACTION_ID&gt;</w:t>
            </w:r>
          </w:p>
        </w:tc>
      </w:tr>
      <w:tr w:rsidR="00E33202" w:rsidRPr="00DA400D" w14:paraId="5C072A2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464F58" w14:textId="77777777" w:rsidR="00E33202" w:rsidRPr="00DA400D" w:rsidRDefault="00E33202" w:rsidP="00C44AFD">
            <w:pPr>
              <w:pStyle w:val="TableContentLeft"/>
              <w:rPr>
                <w:b/>
              </w:rPr>
            </w:pPr>
            <w:r w:rsidRPr="00DA400D">
              <w:t>IC4</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375E9ED6" w14:textId="77777777" w:rsidR="00E33202" w:rsidRPr="00DA400D" w:rsidRDefault="00E33202" w:rsidP="00C44AFD">
            <w:pPr>
              <w:pStyle w:val="TableContentLeft"/>
            </w:pPr>
            <w:r w:rsidRPr="00DA400D">
              <w:t>PROC_ES9+_GET_BPP with #METADATA_OP_PROF4 used in #GET_BPP_OK</w:t>
            </w:r>
          </w:p>
          <w:p w14:paraId="4400569A" w14:textId="77777777" w:rsidR="00E33202" w:rsidRPr="00DA400D" w:rsidRDefault="00E33202" w:rsidP="00C44AFD">
            <w:pPr>
              <w:pStyle w:val="TableContentLeft"/>
            </w:pPr>
          </w:p>
        </w:tc>
      </w:tr>
      <w:tr w:rsidR="00E33202" w:rsidRPr="00DA0491" w14:paraId="5298B5B6" w14:textId="77777777" w:rsidTr="00C44AFD">
        <w:trPr>
          <w:trHeight w:val="314"/>
          <w:jc w:val="center"/>
        </w:trPr>
        <w:tc>
          <w:tcPr>
            <w:tcW w:w="760" w:type="dxa"/>
            <w:shd w:val="clear" w:color="auto" w:fill="auto"/>
            <w:vAlign w:val="center"/>
          </w:tcPr>
          <w:p w14:paraId="19E8528A" w14:textId="77777777" w:rsidR="00E33202" w:rsidRPr="00DA400D" w:rsidRDefault="00E33202" w:rsidP="00C44AFD">
            <w:pPr>
              <w:pStyle w:val="TableContentLeft"/>
            </w:pPr>
            <w:r w:rsidRPr="00DA400D">
              <w:t>1</w:t>
            </w:r>
          </w:p>
        </w:tc>
        <w:tc>
          <w:tcPr>
            <w:tcW w:w="1100" w:type="dxa"/>
            <w:shd w:val="clear" w:color="auto" w:fill="auto"/>
            <w:vAlign w:val="center"/>
          </w:tcPr>
          <w:p w14:paraId="00B3391A" w14:textId="77777777" w:rsidR="00E33202" w:rsidRPr="00DA400D" w:rsidRDefault="00E33202" w:rsidP="00C44AFD">
            <w:pPr>
              <w:pStyle w:val="TableContentLeft"/>
            </w:pPr>
            <w:r w:rsidRPr="00DA400D">
              <w:t>LPAd → S_EndUser</w:t>
            </w:r>
          </w:p>
        </w:tc>
        <w:tc>
          <w:tcPr>
            <w:tcW w:w="2750" w:type="dxa"/>
            <w:shd w:val="clear" w:color="auto" w:fill="auto"/>
            <w:vAlign w:val="center"/>
          </w:tcPr>
          <w:p w14:paraId="76A23A10" w14:textId="77777777" w:rsidR="00E33202" w:rsidRPr="00DA400D" w:rsidRDefault="00E33202" w:rsidP="00C44AFD">
            <w:pPr>
              <w:pStyle w:val="TableContentLeft"/>
            </w:pPr>
            <w:r w:rsidRPr="00DA400D">
              <w:t>Request for Confirmation if not requested before.</w:t>
            </w:r>
          </w:p>
        </w:tc>
        <w:tc>
          <w:tcPr>
            <w:tcW w:w="3080" w:type="dxa"/>
            <w:shd w:val="clear" w:color="auto" w:fill="auto"/>
            <w:vAlign w:val="center"/>
          </w:tcPr>
          <w:p w14:paraId="4BE9B744" w14:textId="77777777" w:rsidR="0077242C" w:rsidRDefault="00E33202" w:rsidP="00C44AFD">
            <w:pPr>
              <w:pStyle w:val="TableContentLeft"/>
            </w:pPr>
            <w:r w:rsidRPr="00DA400D">
              <w:t xml:space="preserve">The LPA provides means for the End User Confirmation/Rejection of the Profile Download </w:t>
            </w:r>
            <w:r>
              <w:t>either at this point or at a previous point of the procedure</w:t>
            </w:r>
            <w:r w:rsidR="0077242C">
              <w:t>.</w:t>
            </w:r>
          </w:p>
          <w:p w14:paraId="66FB65C2" w14:textId="64024194" w:rsidR="00E33202" w:rsidRDefault="0077242C" w:rsidP="00C44AFD">
            <w:pPr>
              <w:pStyle w:val="TableContentLeft"/>
            </w:pPr>
            <w:r w:rsidRPr="000E4D97">
              <w:t xml:space="preserve">For </w:t>
            </w:r>
            <w:r>
              <w:t xml:space="preserve">LPAd supporting SGP.22 v2.2.2 </w:t>
            </w:r>
            <w:r w:rsidRPr="000E4D97">
              <w:t>or earlier:</w:t>
            </w:r>
            <w:r w:rsidR="00E33202" w:rsidRPr="00DA400D">
              <w:t xml:space="preserve">Relevant information about PPRs is shown and the End User consent is requested </w:t>
            </w:r>
            <w:r w:rsidR="00E33202">
              <w:t>either at this point or at a previous point of the procedure.</w:t>
            </w:r>
          </w:p>
          <w:p w14:paraId="10B627F9" w14:textId="77777777" w:rsidR="00E33202" w:rsidRDefault="00E33202" w:rsidP="00C44AFD">
            <w:pPr>
              <w:pStyle w:val="TableContentLeft"/>
            </w:pPr>
            <w:r>
              <w:t>(See NOTE)</w:t>
            </w:r>
          </w:p>
          <w:p w14:paraId="6538C240"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4D80EB50"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557BA76E" w14:textId="65D042A3" w:rsidR="0077242C" w:rsidRPr="00DA400D" w:rsidRDefault="0077242C" w:rsidP="0077242C">
            <w:pPr>
              <w:pStyle w:val="TableContentLeft"/>
            </w:pPr>
            <w:r>
              <w:t>(See NOTE)</w:t>
            </w:r>
          </w:p>
        </w:tc>
        <w:tc>
          <w:tcPr>
            <w:tcW w:w="1316" w:type="dxa"/>
            <w:shd w:val="clear" w:color="auto" w:fill="auto"/>
            <w:vAlign w:val="center"/>
          </w:tcPr>
          <w:p w14:paraId="03D30CA5" w14:textId="77777777" w:rsidR="00E33202" w:rsidRPr="00E31195" w:rsidRDefault="00E33202" w:rsidP="00C44AFD">
            <w:pPr>
              <w:pStyle w:val="TableContentLeft"/>
            </w:pPr>
            <w:r w:rsidRPr="00E31195">
              <w:rPr>
                <w:rFonts w:cs="Times New Roman"/>
              </w:rPr>
              <w:t xml:space="preserve">RQ29_007_1 RQ29_008 RQ29_009 RQ29_015 </w:t>
            </w:r>
            <w:r w:rsidRPr="00E31195">
              <w:t>RQ31_096 RQ31_100 RQ31_102 RQ29_011 RQ29_013</w:t>
            </w:r>
          </w:p>
        </w:tc>
      </w:tr>
      <w:tr w:rsidR="00E33202" w:rsidRPr="00DA400D" w14:paraId="56AB3B12" w14:textId="77777777" w:rsidTr="00C44AFD">
        <w:trPr>
          <w:trHeight w:val="314"/>
          <w:jc w:val="center"/>
        </w:trPr>
        <w:tc>
          <w:tcPr>
            <w:tcW w:w="760" w:type="dxa"/>
            <w:shd w:val="clear" w:color="auto" w:fill="auto"/>
            <w:vAlign w:val="center"/>
          </w:tcPr>
          <w:p w14:paraId="477FE18E" w14:textId="77777777" w:rsidR="00E33202" w:rsidRPr="00DA400D" w:rsidRDefault="00E33202" w:rsidP="00C44AFD">
            <w:pPr>
              <w:pStyle w:val="TableContentLeft"/>
            </w:pPr>
            <w:r w:rsidRPr="00DA400D">
              <w:t>2</w:t>
            </w:r>
          </w:p>
        </w:tc>
        <w:tc>
          <w:tcPr>
            <w:tcW w:w="1100" w:type="dxa"/>
            <w:shd w:val="clear" w:color="auto" w:fill="auto"/>
            <w:vAlign w:val="center"/>
          </w:tcPr>
          <w:p w14:paraId="0FFCE7A5" w14:textId="77777777" w:rsidR="00E33202" w:rsidRPr="00DA400D" w:rsidRDefault="00E33202" w:rsidP="00C44AFD">
            <w:pPr>
              <w:pStyle w:val="TableContentLeft"/>
            </w:pPr>
            <w:r w:rsidRPr="00DA400D">
              <w:t>S_EndUser → LPAd</w:t>
            </w:r>
          </w:p>
        </w:tc>
        <w:tc>
          <w:tcPr>
            <w:tcW w:w="2750" w:type="dxa"/>
            <w:shd w:val="clear" w:color="auto" w:fill="auto"/>
            <w:vAlign w:val="center"/>
          </w:tcPr>
          <w:p w14:paraId="744F5D5C" w14:textId="77777777" w:rsidR="00E33202" w:rsidRPr="00DA400D" w:rsidRDefault="00E33202" w:rsidP="00C44AFD">
            <w:pPr>
              <w:pStyle w:val="TableContentLeft"/>
            </w:pPr>
            <w:r w:rsidRPr="00DA400D">
              <w:t>End User Confirmation is performed within the period as defined in #IUT_EU_CONFIRMATION_TIMEOUT</w:t>
            </w:r>
          </w:p>
        </w:tc>
        <w:tc>
          <w:tcPr>
            <w:tcW w:w="3080" w:type="dxa"/>
            <w:shd w:val="clear" w:color="auto" w:fill="auto"/>
            <w:vAlign w:val="center"/>
          </w:tcPr>
          <w:p w14:paraId="23BD8A02" w14:textId="77777777" w:rsidR="00E33202" w:rsidRPr="00DA400D" w:rsidRDefault="00E33202" w:rsidP="00C44AFD">
            <w:pPr>
              <w:pStyle w:val="TableContentLeft"/>
            </w:pPr>
          </w:p>
        </w:tc>
        <w:tc>
          <w:tcPr>
            <w:tcW w:w="1316" w:type="dxa"/>
            <w:shd w:val="clear" w:color="auto" w:fill="auto"/>
            <w:vAlign w:val="center"/>
          </w:tcPr>
          <w:p w14:paraId="396444AC" w14:textId="77777777" w:rsidR="00E33202" w:rsidRPr="00DA400D" w:rsidRDefault="00E33202" w:rsidP="00C44AFD">
            <w:pPr>
              <w:pStyle w:val="TableContentLeft"/>
            </w:pPr>
          </w:p>
        </w:tc>
      </w:tr>
      <w:tr w:rsidR="00E33202" w:rsidRPr="00DA400D" w14:paraId="6E5A24E4" w14:textId="77777777" w:rsidTr="00C44AFD">
        <w:trPr>
          <w:trHeight w:val="314"/>
          <w:jc w:val="center"/>
        </w:trPr>
        <w:tc>
          <w:tcPr>
            <w:tcW w:w="760" w:type="dxa"/>
            <w:shd w:val="clear" w:color="auto" w:fill="auto"/>
            <w:vAlign w:val="center"/>
          </w:tcPr>
          <w:p w14:paraId="02061169" w14:textId="77777777" w:rsidR="00E33202" w:rsidRPr="00DA400D" w:rsidRDefault="00E33202" w:rsidP="00C44AFD">
            <w:pPr>
              <w:pStyle w:val="TableContentLeft"/>
            </w:pPr>
            <w:r w:rsidRPr="00DA400D">
              <w:t>3</w:t>
            </w:r>
          </w:p>
        </w:tc>
        <w:tc>
          <w:tcPr>
            <w:tcW w:w="8246" w:type="dxa"/>
            <w:gridSpan w:val="4"/>
            <w:shd w:val="clear" w:color="auto" w:fill="auto"/>
            <w:vAlign w:val="center"/>
          </w:tcPr>
          <w:p w14:paraId="3DD6A3E4" w14:textId="77777777" w:rsidR="00E33202" w:rsidRPr="00DA400D" w:rsidRDefault="00E33202" w:rsidP="00C44AFD">
            <w:pPr>
              <w:pStyle w:val="TableContentLeft"/>
              <w:rPr>
                <w:lang w:eastAsia="en-GB"/>
              </w:rPr>
            </w:pPr>
            <w:r w:rsidRPr="00DA400D">
              <w:t>PROC_ES9+_HANDLE_NOTIF</w:t>
            </w:r>
          </w:p>
        </w:tc>
      </w:tr>
      <w:tr w:rsidR="00E33202" w:rsidRPr="00DA400D" w14:paraId="3793C7A4" w14:textId="77777777" w:rsidTr="00C44AFD">
        <w:trPr>
          <w:trHeight w:val="314"/>
          <w:jc w:val="center"/>
        </w:trPr>
        <w:tc>
          <w:tcPr>
            <w:tcW w:w="760" w:type="dxa"/>
            <w:shd w:val="clear" w:color="auto" w:fill="auto"/>
            <w:vAlign w:val="center"/>
          </w:tcPr>
          <w:p w14:paraId="13461F1D" w14:textId="77777777" w:rsidR="00E33202" w:rsidRPr="00DA400D" w:rsidRDefault="00E33202" w:rsidP="00C44AFD">
            <w:pPr>
              <w:pStyle w:val="TableContentLeft"/>
            </w:pPr>
            <w:r w:rsidRPr="00DA400D">
              <w:t>4</w:t>
            </w:r>
          </w:p>
        </w:tc>
        <w:tc>
          <w:tcPr>
            <w:tcW w:w="1100" w:type="dxa"/>
            <w:shd w:val="clear" w:color="auto" w:fill="auto"/>
            <w:vAlign w:val="center"/>
          </w:tcPr>
          <w:p w14:paraId="04245EC0" w14:textId="77777777" w:rsidR="00E33202" w:rsidRPr="00DA400D" w:rsidRDefault="00E33202" w:rsidP="00C44AFD">
            <w:pPr>
              <w:pStyle w:val="TableContentLeft"/>
              <w:rPr>
                <w:b/>
              </w:rPr>
            </w:pPr>
            <w:r w:rsidRPr="00DA400D">
              <w:t>S_EndUser → LPAd</w:t>
            </w:r>
          </w:p>
        </w:tc>
        <w:tc>
          <w:tcPr>
            <w:tcW w:w="2750" w:type="dxa"/>
            <w:shd w:val="clear" w:color="auto" w:fill="auto"/>
            <w:vAlign w:val="center"/>
          </w:tcPr>
          <w:p w14:paraId="02539C9B" w14:textId="77777777" w:rsidR="00E33202" w:rsidRPr="00DA400D" w:rsidRDefault="00E33202" w:rsidP="00C44AFD">
            <w:pPr>
              <w:pStyle w:val="TableContentLeft"/>
              <w:rPr>
                <w:b/>
              </w:rPr>
            </w:pPr>
            <w:r w:rsidRPr="00DA400D">
              <w:t>List Profile operation is initiated</w:t>
            </w:r>
          </w:p>
        </w:tc>
        <w:tc>
          <w:tcPr>
            <w:tcW w:w="3080" w:type="dxa"/>
            <w:shd w:val="clear" w:color="auto" w:fill="auto"/>
            <w:vAlign w:val="center"/>
          </w:tcPr>
          <w:p w14:paraId="5CABAA44" w14:textId="77777777" w:rsidR="00E33202" w:rsidRPr="00DA400D" w:rsidRDefault="00E33202" w:rsidP="00C44AFD">
            <w:pPr>
              <w:pStyle w:val="TableContentLeft"/>
              <w:rPr>
                <w:b/>
              </w:rPr>
            </w:pPr>
            <w:r w:rsidRPr="00DA400D">
              <w:t>PROFILE_OPERATIONAL4 is displayed in Disabled state</w:t>
            </w:r>
          </w:p>
        </w:tc>
        <w:tc>
          <w:tcPr>
            <w:tcW w:w="1316" w:type="dxa"/>
            <w:shd w:val="clear" w:color="auto" w:fill="auto"/>
            <w:vAlign w:val="center"/>
          </w:tcPr>
          <w:p w14:paraId="40AFE93E" w14:textId="77777777" w:rsidR="00E33202" w:rsidRPr="00DA400D" w:rsidRDefault="00E33202" w:rsidP="00C44AFD">
            <w:pPr>
              <w:pStyle w:val="TableContentLeft"/>
            </w:pPr>
            <w:r w:rsidRPr="00DA400D">
              <w:t>RQ31_161</w:t>
            </w:r>
          </w:p>
        </w:tc>
      </w:tr>
      <w:tr w:rsidR="00E33202" w:rsidRPr="00DA400D" w14:paraId="3996CC69" w14:textId="77777777" w:rsidTr="00C44AFD">
        <w:trPr>
          <w:trHeight w:val="314"/>
          <w:jc w:val="center"/>
        </w:trPr>
        <w:tc>
          <w:tcPr>
            <w:tcW w:w="9006" w:type="dxa"/>
            <w:gridSpan w:val="5"/>
            <w:shd w:val="clear" w:color="auto" w:fill="auto"/>
            <w:vAlign w:val="center"/>
          </w:tcPr>
          <w:p w14:paraId="3B5EA96F" w14:textId="0AFDD8A9" w:rsidR="00E33202" w:rsidRPr="00DA400D" w:rsidRDefault="00E33202" w:rsidP="00C44AFD">
            <w:pPr>
              <w:pStyle w:val="TableIndentedText"/>
            </w:pPr>
            <w:r>
              <w:t xml:space="preserve">NOTE: </w:t>
            </w:r>
            <w:r>
              <w:tab/>
            </w:r>
            <w:r w:rsidRPr="00DA4F42">
              <w:t>The request for this End User consent</w:t>
            </w:r>
            <w:r w:rsidR="0077242C">
              <w:t>/Confirmation</w:t>
            </w:r>
            <w:r w:rsidRPr="00DA4F42">
              <w:t xml:space="preserve"> for the installation of Profile P</w:t>
            </w:r>
            <w:r>
              <w:t>olicy Rules and Profile download</w:t>
            </w:r>
            <w:r w:rsidRPr="00DA4F42">
              <w:t xml:space="preserve"> MAY be combined into a single prompt</w:t>
            </w:r>
            <w:r>
              <w:t>.</w:t>
            </w:r>
          </w:p>
        </w:tc>
      </w:tr>
    </w:tbl>
    <w:p w14:paraId="692C9DC0" w14:textId="77777777" w:rsidR="00E33202" w:rsidRPr="00DA400D" w:rsidRDefault="00E33202" w:rsidP="00E33202">
      <w:pPr>
        <w:pStyle w:val="Heading6no"/>
      </w:pPr>
      <w:r w:rsidRPr="00DA400D">
        <w:t>Test Sequence #02 Nominal: End User Confirmation after PPR2 consent requested</w:t>
      </w:r>
      <w:r>
        <w:tab/>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DA400D" w14:paraId="5213A941" w14:textId="77777777" w:rsidTr="00C44AFD">
        <w:trPr>
          <w:jc w:val="center"/>
        </w:trPr>
        <w:tc>
          <w:tcPr>
            <w:tcW w:w="5000" w:type="pct"/>
            <w:gridSpan w:val="2"/>
            <w:shd w:val="clear" w:color="auto" w:fill="BFBFBF"/>
            <w:vAlign w:val="center"/>
          </w:tcPr>
          <w:p w14:paraId="6FACC522" w14:textId="77777777" w:rsidR="00E33202" w:rsidRPr="00DA400D" w:rsidRDefault="00E33202" w:rsidP="00C44AFD">
            <w:pPr>
              <w:pStyle w:val="TableHeaderGray"/>
              <w:rPr>
                <w:rFonts w:eastAsia="SimSun"/>
                <w:lang w:val="en-GB" w:eastAsia="de-DE"/>
              </w:rPr>
            </w:pPr>
            <w:r w:rsidRPr="00DA400D">
              <w:rPr>
                <w:rFonts w:eastAsia="Calibri"/>
                <w:lang w:val="en-GB"/>
              </w:rPr>
              <w:t>Initial Conditions</w:t>
            </w:r>
          </w:p>
        </w:tc>
      </w:tr>
      <w:tr w:rsidR="00E33202" w:rsidRPr="00DA400D" w14:paraId="1625A475" w14:textId="77777777" w:rsidTr="00C44AFD">
        <w:trPr>
          <w:jc w:val="center"/>
        </w:trPr>
        <w:tc>
          <w:tcPr>
            <w:tcW w:w="1170" w:type="pct"/>
            <w:shd w:val="clear" w:color="auto" w:fill="BFBFBF"/>
            <w:vAlign w:val="center"/>
          </w:tcPr>
          <w:p w14:paraId="5750FED9"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594DBBAC" w14:textId="77777777" w:rsidR="00E33202" w:rsidRPr="00DA400D" w:rsidRDefault="00E33202" w:rsidP="00C44AFD">
            <w:pPr>
              <w:pStyle w:val="TableHeaderGray"/>
              <w:rPr>
                <w:rFonts w:eastAsia="SimSun"/>
                <w:lang w:val="en-GB" w:eastAsia="de-DE"/>
              </w:rPr>
            </w:pPr>
            <w:r w:rsidRPr="00DA400D">
              <w:rPr>
                <w:rFonts w:eastAsia="Calibri"/>
                <w:lang w:val="en-GB" w:eastAsia="de-DE"/>
              </w:rPr>
              <w:t>Description of the initial condition</w:t>
            </w:r>
          </w:p>
        </w:tc>
      </w:tr>
      <w:tr w:rsidR="00986D0B" w:rsidRPr="00DA400D" w14:paraId="366749A4" w14:textId="77777777" w:rsidTr="00C44AFD">
        <w:trPr>
          <w:jc w:val="center"/>
        </w:trPr>
        <w:tc>
          <w:tcPr>
            <w:tcW w:w="1170" w:type="pct"/>
            <w:vAlign w:val="center"/>
          </w:tcPr>
          <w:p w14:paraId="2ED6A75B" w14:textId="69C38F58" w:rsidR="00986D0B" w:rsidRPr="00DA400D" w:rsidRDefault="00986D0B" w:rsidP="00986D0B">
            <w:pPr>
              <w:pStyle w:val="TableText"/>
            </w:pPr>
            <w:r>
              <w:t>eUICC</w:t>
            </w:r>
          </w:p>
        </w:tc>
        <w:tc>
          <w:tcPr>
            <w:tcW w:w="3830" w:type="pct"/>
            <w:vAlign w:val="center"/>
          </w:tcPr>
          <w:p w14:paraId="7BDF08F3" w14:textId="0E5F17B3" w:rsidR="00986D0B" w:rsidRPr="00DA400D" w:rsidRDefault="00986D0B" w:rsidP="00986D0B">
            <w:pPr>
              <w:pStyle w:val="TableText"/>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E33202" w:rsidRPr="00DA400D" w14:paraId="445B3967" w14:textId="77777777" w:rsidTr="00C44AFD">
        <w:trPr>
          <w:jc w:val="center"/>
        </w:trPr>
        <w:tc>
          <w:tcPr>
            <w:tcW w:w="1170" w:type="pct"/>
            <w:vAlign w:val="center"/>
          </w:tcPr>
          <w:p w14:paraId="3D22D05B" w14:textId="77777777" w:rsidR="00E33202" w:rsidRPr="00DA400D" w:rsidRDefault="00E33202" w:rsidP="00C44AFD">
            <w:pPr>
              <w:pStyle w:val="TableText"/>
            </w:pPr>
            <w:r w:rsidRPr="00DA400D">
              <w:t>LPAd</w:t>
            </w:r>
          </w:p>
        </w:tc>
        <w:tc>
          <w:tcPr>
            <w:tcW w:w="3830" w:type="pct"/>
            <w:vAlign w:val="center"/>
          </w:tcPr>
          <w:p w14:paraId="7BA00135" w14:textId="77777777" w:rsidR="00E33202" w:rsidRPr="00DA400D" w:rsidRDefault="00E33202" w:rsidP="00C44AFD">
            <w:pPr>
              <w:pStyle w:val="TableText"/>
            </w:pPr>
            <w:r w:rsidRPr="00DA400D">
              <w:t>Add Profile operation is initiated by using #ACTIVATION_CODE_3_NO_CC.</w:t>
            </w:r>
          </w:p>
        </w:tc>
      </w:tr>
      <w:tr w:rsidR="00E33202" w:rsidRPr="00DA400D" w14:paraId="6578F6D6" w14:textId="77777777" w:rsidTr="00C44AFD">
        <w:trPr>
          <w:jc w:val="center"/>
        </w:trPr>
        <w:tc>
          <w:tcPr>
            <w:tcW w:w="1170" w:type="pct"/>
          </w:tcPr>
          <w:p w14:paraId="7AB5F4AA" w14:textId="77777777" w:rsidR="00E33202" w:rsidRPr="00DA400D" w:rsidRDefault="00E33202" w:rsidP="00C44AFD">
            <w:pPr>
              <w:pStyle w:val="TableText"/>
            </w:pPr>
            <w:r w:rsidRPr="00DA400D">
              <w:lastRenderedPageBreak/>
              <w:t>S_SM-DP+</w:t>
            </w:r>
          </w:p>
        </w:tc>
        <w:tc>
          <w:tcPr>
            <w:tcW w:w="3830" w:type="pct"/>
          </w:tcPr>
          <w:p w14:paraId="31780C34" w14:textId="77777777" w:rsidR="00E33202" w:rsidRPr="00DA400D" w:rsidRDefault="00E33202" w:rsidP="00C44AFD">
            <w:pPr>
              <w:pStyle w:val="TableText"/>
            </w:pPr>
            <w:r w:rsidRPr="00DA400D">
              <w:t>There is a pending Profile download order for #MATCHING_ID_3 (associated with PROFILE_OPERATIONAL3)</w:t>
            </w:r>
            <w:r>
              <w:t>.</w:t>
            </w:r>
          </w:p>
        </w:tc>
      </w:tr>
    </w:tbl>
    <w:p w14:paraId="6CA268AD"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419"/>
        <w:gridCol w:w="2717"/>
        <w:gridCol w:w="2863"/>
        <w:gridCol w:w="1288"/>
        <w:gridCol w:w="25"/>
      </w:tblGrid>
      <w:tr w:rsidR="00E33202" w:rsidRPr="001F0550" w14:paraId="27229F44" w14:textId="77777777" w:rsidTr="00D11F0D">
        <w:trPr>
          <w:trHeight w:val="314"/>
          <w:jc w:val="center"/>
        </w:trPr>
        <w:tc>
          <w:tcPr>
            <w:tcW w:w="387" w:type="pct"/>
            <w:shd w:val="clear" w:color="auto" w:fill="C00000"/>
            <w:vAlign w:val="center"/>
          </w:tcPr>
          <w:p w14:paraId="2D969522" w14:textId="77777777" w:rsidR="00E33202" w:rsidRPr="0061518F" w:rsidRDefault="00E33202" w:rsidP="00C44AFD">
            <w:pPr>
              <w:pStyle w:val="TableHeader"/>
            </w:pPr>
            <w:r w:rsidRPr="001A336D">
              <w:t>Step</w:t>
            </w:r>
          </w:p>
        </w:tc>
        <w:tc>
          <w:tcPr>
            <w:tcW w:w="787" w:type="pct"/>
            <w:shd w:val="clear" w:color="auto" w:fill="C00000"/>
            <w:vAlign w:val="center"/>
          </w:tcPr>
          <w:p w14:paraId="04E3FC91" w14:textId="77777777" w:rsidR="00E33202" w:rsidRPr="00065A81" w:rsidRDefault="00E33202" w:rsidP="00C44AFD">
            <w:pPr>
              <w:pStyle w:val="TableHeader"/>
            </w:pPr>
            <w:r w:rsidRPr="00065A81">
              <w:t>Direction</w:t>
            </w:r>
          </w:p>
        </w:tc>
        <w:tc>
          <w:tcPr>
            <w:tcW w:w="1508" w:type="pct"/>
            <w:shd w:val="clear" w:color="auto" w:fill="C00000"/>
            <w:vAlign w:val="center"/>
          </w:tcPr>
          <w:p w14:paraId="395CF788" w14:textId="77777777" w:rsidR="00E33202" w:rsidRPr="00452227" w:rsidRDefault="00E33202" w:rsidP="00C44AFD">
            <w:pPr>
              <w:pStyle w:val="TableHeader"/>
            </w:pPr>
            <w:r w:rsidRPr="00263515">
              <w:t>Sequence / Description</w:t>
            </w:r>
          </w:p>
        </w:tc>
        <w:tc>
          <w:tcPr>
            <w:tcW w:w="1589" w:type="pct"/>
            <w:shd w:val="clear" w:color="auto" w:fill="C00000"/>
            <w:vAlign w:val="center"/>
          </w:tcPr>
          <w:p w14:paraId="3E90E05E" w14:textId="77777777" w:rsidR="00E33202" w:rsidRPr="007E5B2A" w:rsidRDefault="00E33202" w:rsidP="00C44AFD">
            <w:pPr>
              <w:pStyle w:val="TableHeader"/>
            </w:pPr>
            <w:r w:rsidRPr="007E5B2A">
              <w:t>Expected result</w:t>
            </w:r>
          </w:p>
        </w:tc>
        <w:tc>
          <w:tcPr>
            <w:tcW w:w="730" w:type="pct"/>
            <w:gridSpan w:val="2"/>
            <w:shd w:val="clear" w:color="auto" w:fill="C00000"/>
            <w:vAlign w:val="center"/>
          </w:tcPr>
          <w:p w14:paraId="56FC4652" w14:textId="77777777" w:rsidR="00E33202" w:rsidRPr="00F85498" w:rsidRDefault="00E33202" w:rsidP="00C44AFD">
            <w:pPr>
              <w:pStyle w:val="TableHeader"/>
            </w:pPr>
            <w:r w:rsidRPr="00F85498">
              <w:t>REQ</w:t>
            </w:r>
          </w:p>
        </w:tc>
      </w:tr>
      <w:tr w:rsidR="00E33202" w:rsidRPr="00DA400D" w14:paraId="0793E0BA" w14:textId="77777777" w:rsidTr="00D11F0D">
        <w:trPr>
          <w:trHeight w:val="314"/>
          <w:jc w:val="center"/>
        </w:trPr>
        <w:tc>
          <w:tcPr>
            <w:tcW w:w="387" w:type="pct"/>
            <w:shd w:val="clear" w:color="auto" w:fill="auto"/>
            <w:vAlign w:val="center"/>
          </w:tcPr>
          <w:p w14:paraId="7644C79F" w14:textId="77777777" w:rsidR="00E33202" w:rsidRPr="00DA400D" w:rsidRDefault="00E33202" w:rsidP="00C44AFD">
            <w:pPr>
              <w:pStyle w:val="TableContentLeft"/>
            </w:pPr>
            <w:r w:rsidRPr="00DA400D">
              <w:t>IC1</w:t>
            </w:r>
          </w:p>
        </w:tc>
        <w:tc>
          <w:tcPr>
            <w:tcW w:w="4613" w:type="pct"/>
            <w:gridSpan w:val="5"/>
            <w:shd w:val="clear" w:color="auto" w:fill="auto"/>
            <w:vAlign w:val="center"/>
          </w:tcPr>
          <w:p w14:paraId="47AB0962" w14:textId="77777777" w:rsidR="00E33202" w:rsidRPr="00DA400D" w:rsidRDefault="00E33202" w:rsidP="00C44AFD">
            <w:pPr>
              <w:pStyle w:val="TableContentLeft"/>
            </w:pPr>
            <w:r w:rsidRPr="00DA400D">
              <w:t>PROC_TLS_INITIALIZATION_SERVER_AUTH on ES9+</w:t>
            </w:r>
          </w:p>
        </w:tc>
      </w:tr>
      <w:tr w:rsidR="00E33202" w:rsidRPr="00DA400D" w14:paraId="0D37FD49" w14:textId="77777777" w:rsidTr="00D11F0D">
        <w:trPr>
          <w:trHeight w:val="314"/>
          <w:jc w:val="center"/>
        </w:trPr>
        <w:tc>
          <w:tcPr>
            <w:tcW w:w="387" w:type="pct"/>
            <w:shd w:val="clear" w:color="auto" w:fill="auto"/>
            <w:vAlign w:val="center"/>
          </w:tcPr>
          <w:p w14:paraId="4F20F72B" w14:textId="77777777" w:rsidR="00E33202" w:rsidRPr="00DA400D" w:rsidRDefault="00E33202" w:rsidP="00C44AFD">
            <w:pPr>
              <w:pStyle w:val="TableContentLeft"/>
            </w:pPr>
            <w:r w:rsidRPr="00DA400D">
              <w:t>IC2</w:t>
            </w:r>
          </w:p>
        </w:tc>
        <w:tc>
          <w:tcPr>
            <w:tcW w:w="4613" w:type="pct"/>
            <w:gridSpan w:val="5"/>
            <w:shd w:val="clear" w:color="auto" w:fill="auto"/>
            <w:vAlign w:val="center"/>
          </w:tcPr>
          <w:p w14:paraId="3EB6FDEB" w14:textId="77777777" w:rsidR="00E33202" w:rsidRPr="00DA400D" w:rsidRDefault="00E33202" w:rsidP="00C44AFD">
            <w:pPr>
              <w:pStyle w:val="TableContentLeft"/>
              <w:rPr>
                <w:lang w:eastAsia="en-GB"/>
              </w:rPr>
            </w:pPr>
            <w:r w:rsidRPr="00DA400D">
              <w:t>PROC_ES9+_INIT_AUTH</w:t>
            </w:r>
          </w:p>
        </w:tc>
      </w:tr>
      <w:tr w:rsidR="00E33202" w:rsidRPr="00DA400D" w14:paraId="7235CCFC" w14:textId="77777777" w:rsidTr="00D11F0D">
        <w:trPr>
          <w:trHeight w:val="314"/>
          <w:jc w:val="center"/>
        </w:trPr>
        <w:tc>
          <w:tcPr>
            <w:tcW w:w="387" w:type="pct"/>
            <w:shd w:val="clear" w:color="auto" w:fill="auto"/>
            <w:vAlign w:val="center"/>
          </w:tcPr>
          <w:p w14:paraId="37FC95FD" w14:textId="77777777" w:rsidR="00E33202" w:rsidRPr="00DA400D" w:rsidRDefault="00E33202" w:rsidP="00C44AFD">
            <w:pPr>
              <w:pStyle w:val="TableContentLeft"/>
            </w:pPr>
            <w:r w:rsidRPr="00DA400D">
              <w:t>IC3</w:t>
            </w:r>
          </w:p>
        </w:tc>
        <w:tc>
          <w:tcPr>
            <w:tcW w:w="4613" w:type="pct"/>
            <w:gridSpan w:val="5"/>
            <w:shd w:val="clear" w:color="auto" w:fill="auto"/>
            <w:vAlign w:val="center"/>
          </w:tcPr>
          <w:p w14:paraId="7012D4C9" w14:textId="77777777" w:rsidR="00E33202" w:rsidRPr="00DA400D" w:rsidRDefault="00E33202" w:rsidP="00C44AFD">
            <w:pPr>
              <w:pStyle w:val="TableContentLeft"/>
            </w:pPr>
            <w:r w:rsidRPr="00DA400D">
              <w:t>PROC_ES9+_AUTH_CLIENT</w:t>
            </w:r>
          </w:p>
          <w:p w14:paraId="1D7A26F8" w14:textId="77777777" w:rsidR="00E33202" w:rsidRPr="00DA400D" w:rsidRDefault="00E33202" w:rsidP="00C44AFD">
            <w:pPr>
              <w:pStyle w:val="TableContentLeft"/>
            </w:pPr>
            <w:r w:rsidRPr="00DA400D">
              <w:t>Extract &lt;S_TRANSACTION_ID&gt;</w:t>
            </w:r>
          </w:p>
        </w:tc>
      </w:tr>
      <w:tr w:rsidR="00E33202" w:rsidRPr="00DA400D" w14:paraId="7F8D5FE2" w14:textId="77777777" w:rsidTr="00D11F0D">
        <w:trPr>
          <w:trHeight w:val="314"/>
          <w:jc w:val="center"/>
        </w:trPr>
        <w:tc>
          <w:tcPr>
            <w:tcW w:w="387" w:type="pct"/>
            <w:shd w:val="clear" w:color="auto" w:fill="auto"/>
            <w:vAlign w:val="center"/>
            <w:hideMark/>
          </w:tcPr>
          <w:p w14:paraId="1505D809" w14:textId="77777777" w:rsidR="00E33202" w:rsidRPr="00DA400D" w:rsidRDefault="00E33202" w:rsidP="00C44AFD">
            <w:pPr>
              <w:pStyle w:val="TableContentLeft"/>
            </w:pPr>
            <w:r w:rsidRPr="00DA400D">
              <w:t>IC4</w:t>
            </w:r>
          </w:p>
        </w:tc>
        <w:tc>
          <w:tcPr>
            <w:tcW w:w="4613" w:type="pct"/>
            <w:gridSpan w:val="5"/>
            <w:shd w:val="clear" w:color="auto" w:fill="auto"/>
            <w:vAlign w:val="center"/>
            <w:hideMark/>
          </w:tcPr>
          <w:p w14:paraId="1C3D87BF" w14:textId="77777777" w:rsidR="00E33202" w:rsidRPr="00DA400D" w:rsidRDefault="00E33202" w:rsidP="00C44AFD">
            <w:pPr>
              <w:pStyle w:val="TableContentLeft"/>
            </w:pPr>
            <w:r w:rsidRPr="00DA400D">
              <w:t>PROC_ES9+_GET_BPP with #METADATA_OP_PROF3 used in #GET_BPP_OK</w:t>
            </w:r>
          </w:p>
        </w:tc>
      </w:tr>
      <w:tr w:rsidR="00E33202" w:rsidRPr="00DA0491" w14:paraId="27418404" w14:textId="77777777" w:rsidTr="00D11F0D">
        <w:trPr>
          <w:gridAfter w:val="1"/>
          <w:wAfter w:w="15" w:type="pct"/>
          <w:trHeight w:val="314"/>
          <w:jc w:val="center"/>
        </w:trPr>
        <w:tc>
          <w:tcPr>
            <w:tcW w:w="387" w:type="pct"/>
            <w:shd w:val="clear" w:color="auto" w:fill="auto"/>
            <w:vAlign w:val="center"/>
          </w:tcPr>
          <w:p w14:paraId="6DA45576" w14:textId="77777777" w:rsidR="00E33202" w:rsidRPr="00DA400D" w:rsidRDefault="00E33202" w:rsidP="00C44AFD">
            <w:pPr>
              <w:pStyle w:val="TableContentLeft"/>
            </w:pPr>
            <w:r w:rsidRPr="00DA400D">
              <w:t>1</w:t>
            </w:r>
          </w:p>
        </w:tc>
        <w:tc>
          <w:tcPr>
            <w:tcW w:w="787" w:type="pct"/>
            <w:shd w:val="clear" w:color="auto" w:fill="auto"/>
            <w:vAlign w:val="center"/>
          </w:tcPr>
          <w:p w14:paraId="546F9384" w14:textId="77777777" w:rsidR="00E33202" w:rsidRPr="00DA400D" w:rsidRDefault="00E33202" w:rsidP="00C44AFD">
            <w:pPr>
              <w:pStyle w:val="TableContentLeft"/>
            </w:pPr>
            <w:r w:rsidRPr="00DA400D">
              <w:t>LPAd → S_EndUser</w:t>
            </w:r>
          </w:p>
        </w:tc>
        <w:tc>
          <w:tcPr>
            <w:tcW w:w="1508" w:type="pct"/>
            <w:shd w:val="clear" w:color="auto" w:fill="auto"/>
            <w:vAlign w:val="center"/>
          </w:tcPr>
          <w:p w14:paraId="577B0E56" w14:textId="77777777" w:rsidR="00E33202" w:rsidRPr="00DA400D" w:rsidRDefault="00E33202" w:rsidP="00C44AFD">
            <w:pPr>
              <w:pStyle w:val="TableContentLeft"/>
            </w:pPr>
            <w:r w:rsidRPr="00DA400D">
              <w:t>Request for Confirmation if not requested before.</w:t>
            </w:r>
          </w:p>
        </w:tc>
        <w:tc>
          <w:tcPr>
            <w:tcW w:w="1589" w:type="pct"/>
            <w:shd w:val="clear" w:color="auto" w:fill="auto"/>
            <w:vAlign w:val="center"/>
          </w:tcPr>
          <w:p w14:paraId="26E1DBDA" w14:textId="6BC9556B" w:rsidR="00E33202" w:rsidRPr="00DA400D" w:rsidRDefault="00E33202" w:rsidP="00C44AFD">
            <w:pPr>
              <w:pStyle w:val="TableContentLeft"/>
            </w:pPr>
            <w:r w:rsidRPr="00DA400D">
              <w:t xml:space="preserve">The LPA provides means for the End User Confirmation/Rejection of the Profile Download </w:t>
            </w:r>
            <w:r>
              <w:t>either at this point or at a previous point of the procedure</w:t>
            </w:r>
            <w:r w:rsidRPr="00DA400D">
              <w:br/>
              <w:t xml:space="preserve"> </w:t>
            </w:r>
            <w:r w:rsidR="0077242C" w:rsidRPr="000E4D97">
              <w:t xml:space="preserve">For </w:t>
            </w:r>
            <w:r w:rsidR="0077242C">
              <w:t xml:space="preserve">LPAd supporting SGP.22 v2.2.2 </w:t>
            </w:r>
            <w:r w:rsidR="0077242C" w:rsidRPr="000E4D97">
              <w:t>or earlier:</w:t>
            </w:r>
          </w:p>
          <w:p w14:paraId="41BBEF2B" w14:textId="77777777" w:rsidR="00E33202" w:rsidRDefault="00E33202" w:rsidP="00C44AFD">
            <w:pPr>
              <w:pStyle w:val="TableContentLeft"/>
            </w:pPr>
            <w:r w:rsidRPr="00DA400D">
              <w:t xml:space="preserve">Relevant information about PPRs is shown and the End User consent is requested </w:t>
            </w:r>
            <w:r>
              <w:t>either at this point or at a previous point of the procedure.</w:t>
            </w:r>
          </w:p>
          <w:p w14:paraId="2631D4B6" w14:textId="77777777" w:rsidR="00E33202" w:rsidRDefault="00E33202" w:rsidP="00C44AFD">
            <w:pPr>
              <w:pStyle w:val="TableContentLeft"/>
            </w:pPr>
            <w:r>
              <w:t>(See NOTE)</w:t>
            </w:r>
          </w:p>
          <w:p w14:paraId="25B9F5B3"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6A13A27A"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61D32E91" w14:textId="0E4D02FB" w:rsidR="0077242C" w:rsidRPr="00DA400D" w:rsidRDefault="0077242C" w:rsidP="0077242C">
            <w:pPr>
              <w:pStyle w:val="TableContentLeft"/>
            </w:pPr>
            <w:r>
              <w:t>(See NOTE)</w:t>
            </w:r>
          </w:p>
        </w:tc>
        <w:tc>
          <w:tcPr>
            <w:tcW w:w="715" w:type="pct"/>
            <w:shd w:val="clear" w:color="auto" w:fill="auto"/>
            <w:vAlign w:val="center"/>
          </w:tcPr>
          <w:p w14:paraId="7DAE6ABB" w14:textId="77777777" w:rsidR="00E33202" w:rsidRPr="00E31195" w:rsidRDefault="00E33202" w:rsidP="00C44AFD">
            <w:pPr>
              <w:pStyle w:val="TableContentLeft"/>
            </w:pPr>
            <w:r w:rsidRPr="00E31195">
              <w:rPr>
                <w:rFonts w:cs="Times New Roman"/>
              </w:rPr>
              <w:t xml:space="preserve">RQ29_007_1 RQ29_008 RQ29_009 RQ29_015 </w:t>
            </w:r>
            <w:r w:rsidRPr="00E31195">
              <w:t xml:space="preserve">RQ31_096 RQ31_100 RQ31_102 RQ29_011 RQ29_013 </w:t>
            </w:r>
          </w:p>
        </w:tc>
      </w:tr>
      <w:tr w:rsidR="00E33202" w:rsidRPr="00DA400D" w14:paraId="6C8F7B3E" w14:textId="77777777" w:rsidTr="00D11F0D">
        <w:trPr>
          <w:gridAfter w:val="1"/>
          <w:wAfter w:w="15" w:type="pct"/>
          <w:trHeight w:val="314"/>
          <w:jc w:val="center"/>
        </w:trPr>
        <w:tc>
          <w:tcPr>
            <w:tcW w:w="387" w:type="pct"/>
            <w:shd w:val="clear" w:color="auto" w:fill="auto"/>
            <w:vAlign w:val="center"/>
          </w:tcPr>
          <w:p w14:paraId="17725F81" w14:textId="77777777" w:rsidR="00E33202" w:rsidRPr="00DA400D" w:rsidRDefault="00E33202" w:rsidP="00C44AFD">
            <w:pPr>
              <w:pStyle w:val="TableContentLeft"/>
            </w:pPr>
            <w:r w:rsidRPr="00DA400D">
              <w:t>2</w:t>
            </w:r>
          </w:p>
        </w:tc>
        <w:tc>
          <w:tcPr>
            <w:tcW w:w="787" w:type="pct"/>
            <w:shd w:val="clear" w:color="auto" w:fill="auto"/>
            <w:vAlign w:val="center"/>
          </w:tcPr>
          <w:p w14:paraId="19C6875F" w14:textId="77777777" w:rsidR="00E33202" w:rsidRPr="00DA400D" w:rsidRDefault="00E33202" w:rsidP="00C44AFD">
            <w:pPr>
              <w:pStyle w:val="TableContentLeft"/>
            </w:pPr>
            <w:r w:rsidRPr="00DA400D">
              <w:t>S_EndUser → LPAd</w:t>
            </w:r>
          </w:p>
        </w:tc>
        <w:tc>
          <w:tcPr>
            <w:tcW w:w="1508" w:type="pct"/>
            <w:shd w:val="clear" w:color="auto" w:fill="auto"/>
            <w:vAlign w:val="center"/>
          </w:tcPr>
          <w:p w14:paraId="70440121" w14:textId="77777777" w:rsidR="00E33202" w:rsidRPr="00DA400D" w:rsidRDefault="00E33202" w:rsidP="00C44AFD">
            <w:pPr>
              <w:pStyle w:val="TableContentLeft"/>
            </w:pPr>
            <w:r w:rsidRPr="00DA400D">
              <w:t>End User Confirmation is performed within the period as defined in #IUT_EU_CONFIRMATION_TIMEOUT</w:t>
            </w:r>
          </w:p>
        </w:tc>
        <w:tc>
          <w:tcPr>
            <w:tcW w:w="1589" w:type="pct"/>
            <w:shd w:val="clear" w:color="auto" w:fill="auto"/>
            <w:vAlign w:val="center"/>
          </w:tcPr>
          <w:p w14:paraId="7BEC42F9" w14:textId="77777777" w:rsidR="00E33202" w:rsidRPr="00DA400D" w:rsidRDefault="00E33202" w:rsidP="00C44AFD">
            <w:pPr>
              <w:pStyle w:val="TableContentLeft"/>
            </w:pPr>
          </w:p>
        </w:tc>
        <w:tc>
          <w:tcPr>
            <w:tcW w:w="715" w:type="pct"/>
            <w:shd w:val="clear" w:color="auto" w:fill="auto"/>
            <w:vAlign w:val="center"/>
          </w:tcPr>
          <w:p w14:paraId="31D2518E" w14:textId="77777777" w:rsidR="00E33202" w:rsidRPr="00DA400D" w:rsidRDefault="00E33202" w:rsidP="00C44AFD">
            <w:pPr>
              <w:pStyle w:val="TableContentLeft"/>
            </w:pPr>
          </w:p>
        </w:tc>
      </w:tr>
      <w:tr w:rsidR="00E33202" w:rsidRPr="00DA400D" w14:paraId="4FCCB790" w14:textId="77777777" w:rsidTr="00D11F0D">
        <w:trPr>
          <w:gridAfter w:val="1"/>
          <w:wAfter w:w="15" w:type="pct"/>
          <w:trHeight w:val="314"/>
          <w:jc w:val="center"/>
        </w:trPr>
        <w:tc>
          <w:tcPr>
            <w:tcW w:w="387" w:type="pct"/>
            <w:shd w:val="clear" w:color="auto" w:fill="auto"/>
            <w:vAlign w:val="center"/>
          </w:tcPr>
          <w:p w14:paraId="5777DE60" w14:textId="77777777" w:rsidR="00E33202" w:rsidRPr="00DA400D" w:rsidRDefault="00E33202" w:rsidP="00C44AFD">
            <w:pPr>
              <w:pStyle w:val="TableContentLeft"/>
            </w:pPr>
            <w:r w:rsidRPr="00DA400D">
              <w:t>3</w:t>
            </w:r>
          </w:p>
        </w:tc>
        <w:tc>
          <w:tcPr>
            <w:tcW w:w="4598" w:type="pct"/>
            <w:gridSpan w:val="4"/>
            <w:shd w:val="clear" w:color="auto" w:fill="auto"/>
            <w:vAlign w:val="center"/>
          </w:tcPr>
          <w:p w14:paraId="2C9AF599" w14:textId="77777777" w:rsidR="00E33202" w:rsidRPr="00DA400D" w:rsidRDefault="00E33202" w:rsidP="00C44AFD">
            <w:pPr>
              <w:pStyle w:val="TableContentLeft"/>
              <w:rPr>
                <w:lang w:eastAsia="en-GB"/>
              </w:rPr>
            </w:pPr>
            <w:r w:rsidRPr="00DA400D">
              <w:t>PROC_ES9+_HANDLE_NOTIF</w:t>
            </w:r>
          </w:p>
        </w:tc>
      </w:tr>
      <w:tr w:rsidR="00E33202" w:rsidRPr="00DA400D" w14:paraId="5C89780A" w14:textId="77777777" w:rsidTr="00D11F0D">
        <w:trPr>
          <w:gridAfter w:val="1"/>
          <w:wAfter w:w="15" w:type="pct"/>
          <w:trHeight w:val="314"/>
          <w:jc w:val="center"/>
        </w:trPr>
        <w:tc>
          <w:tcPr>
            <w:tcW w:w="387" w:type="pct"/>
            <w:shd w:val="clear" w:color="auto" w:fill="auto"/>
            <w:vAlign w:val="center"/>
          </w:tcPr>
          <w:p w14:paraId="7BAAE600" w14:textId="77777777" w:rsidR="00E33202" w:rsidRPr="00DA400D" w:rsidRDefault="00E33202" w:rsidP="00C44AFD">
            <w:pPr>
              <w:pStyle w:val="TableContentLeft"/>
            </w:pPr>
            <w:r w:rsidRPr="00DA400D">
              <w:t>4</w:t>
            </w:r>
          </w:p>
        </w:tc>
        <w:tc>
          <w:tcPr>
            <w:tcW w:w="787" w:type="pct"/>
            <w:shd w:val="clear" w:color="auto" w:fill="auto"/>
            <w:vAlign w:val="center"/>
          </w:tcPr>
          <w:p w14:paraId="66469445" w14:textId="77777777" w:rsidR="00E33202" w:rsidRPr="00DA400D" w:rsidRDefault="00E33202" w:rsidP="00C44AFD">
            <w:pPr>
              <w:pStyle w:val="TableContentLeft"/>
            </w:pPr>
            <w:r w:rsidRPr="00DA400D">
              <w:t>S_EndUser → LPAd</w:t>
            </w:r>
          </w:p>
        </w:tc>
        <w:tc>
          <w:tcPr>
            <w:tcW w:w="1508" w:type="pct"/>
            <w:shd w:val="clear" w:color="auto" w:fill="auto"/>
            <w:vAlign w:val="center"/>
          </w:tcPr>
          <w:p w14:paraId="3CB30816" w14:textId="77777777" w:rsidR="00E33202" w:rsidRPr="00DA400D" w:rsidRDefault="00E33202" w:rsidP="00C44AFD">
            <w:pPr>
              <w:pStyle w:val="TableContentLeft"/>
            </w:pPr>
            <w:r w:rsidRPr="00DA400D">
              <w:t>List Profile operation is initiated</w:t>
            </w:r>
          </w:p>
        </w:tc>
        <w:tc>
          <w:tcPr>
            <w:tcW w:w="1589" w:type="pct"/>
            <w:shd w:val="clear" w:color="auto" w:fill="auto"/>
            <w:vAlign w:val="center"/>
          </w:tcPr>
          <w:p w14:paraId="3B4A18D9" w14:textId="77777777" w:rsidR="00E33202" w:rsidRPr="00DA400D" w:rsidRDefault="00E33202" w:rsidP="00C44AFD">
            <w:pPr>
              <w:pStyle w:val="TableContentLeft"/>
            </w:pPr>
            <w:r w:rsidRPr="00DA400D">
              <w:t>PROFILE_OPERATIONAL3 is displayed in Disabled state</w:t>
            </w:r>
          </w:p>
        </w:tc>
        <w:tc>
          <w:tcPr>
            <w:tcW w:w="715" w:type="pct"/>
            <w:shd w:val="clear" w:color="auto" w:fill="auto"/>
            <w:vAlign w:val="center"/>
          </w:tcPr>
          <w:p w14:paraId="24A8030B" w14:textId="77777777" w:rsidR="00E33202" w:rsidRPr="00DA400D" w:rsidRDefault="00E33202" w:rsidP="00C44AFD">
            <w:pPr>
              <w:pStyle w:val="TableContentLeft"/>
            </w:pPr>
            <w:r w:rsidRPr="00DA400D">
              <w:t>RQ31_161</w:t>
            </w:r>
          </w:p>
        </w:tc>
      </w:tr>
      <w:tr w:rsidR="00E33202" w:rsidRPr="00DA400D" w14:paraId="3ED5F7D6" w14:textId="77777777" w:rsidTr="00C44AFD">
        <w:trPr>
          <w:gridAfter w:val="1"/>
          <w:wAfter w:w="15" w:type="pct"/>
          <w:trHeight w:val="314"/>
          <w:jc w:val="center"/>
        </w:trPr>
        <w:tc>
          <w:tcPr>
            <w:tcW w:w="4985" w:type="pct"/>
            <w:gridSpan w:val="5"/>
            <w:shd w:val="clear" w:color="auto" w:fill="auto"/>
            <w:vAlign w:val="center"/>
          </w:tcPr>
          <w:p w14:paraId="20CEF692" w14:textId="7DC1411E" w:rsidR="00E33202" w:rsidRPr="00DA400D" w:rsidRDefault="00E33202" w:rsidP="00C44AFD">
            <w:pPr>
              <w:pStyle w:val="TableIndentedText"/>
            </w:pPr>
            <w:r>
              <w:t xml:space="preserve">NOTE: </w:t>
            </w:r>
            <w:r>
              <w:tab/>
            </w:r>
            <w:r w:rsidRPr="00DA4F42">
              <w:t>The request for this End User consent</w:t>
            </w:r>
            <w:r w:rsidR="0077242C">
              <w:t>/Confirmation</w:t>
            </w:r>
            <w:r w:rsidRPr="00DA4F42">
              <w:t xml:space="preserve"> for the installation of Profile P</w:t>
            </w:r>
            <w:r>
              <w:t>olicy Rules and Profile download</w:t>
            </w:r>
            <w:r w:rsidRPr="00DA4F42">
              <w:t xml:space="preserve"> MAY be combined into a single prompt</w:t>
            </w:r>
            <w:r>
              <w:t>.</w:t>
            </w:r>
          </w:p>
        </w:tc>
      </w:tr>
    </w:tbl>
    <w:p w14:paraId="680F6401" w14:textId="77777777" w:rsidR="00D11F0D" w:rsidRPr="00C663F5" w:rsidRDefault="00D11F0D" w:rsidP="00D11F0D">
      <w:pPr>
        <w:pStyle w:val="Heading6no"/>
      </w:pPr>
      <w:r w:rsidRPr="00C663F5">
        <w:lastRenderedPageBreak/>
        <w:t>Test Sequence #0</w:t>
      </w:r>
      <w:r>
        <w:t>3</w:t>
      </w:r>
      <w:r w:rsidRPr="00C663F5">
        <w:t xml:space="preserve"> Nominal: </w:t>
      </w:r>
      <w:r>
        <w:t>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D11F0D" w:rsidRPr="00C663F5" w14:paraId="0B0A514E" w14:textId="77777777" w:rsidTr="00FB166C">
        <w:trPr>
          <w:gridAfter w:val="1"/>
          <w:wAfter w:w="3830" w:type="pct"/>
          <w:jc w:val="center"/>
        </w:trPr>
        <w:tc>
          <w:tcPr>
            <w:tcW w:w="1170" w:type="pct"/>
            <w:shd w:val="clear" w:color="auto" w:fill="BFBFBF"/>
            <w:vAlign w:val="center"/>
          </w:tcPr>
          <w:p w14:paraId="317C5D0C" w14:textId="77777777" w:rsidR="00D11F0D" w:rsidRPr="00C663F5" w:rsidRDefault="00D11F0D" w:rsidP="00FB166C">
            <w:pPr>
              <w:pStyle w:val="TableHeaderGray"/>
              <w:rPr>
                <w:rFonts w:eastAsia="SimSun"/>
                <w:lang w:val="en-GB" w:eastAsia="de-DE"/>
              </w:rPr>
            </w:pPr>
            <w:r w:rsidRPr="00C663F5">
              <w:rPr>
                <w:rFonts w:eastAsia="Calibri"/>
                <w:lang w:val="en-GB"/>
              </w:rPr>
              <w:t>Initial Conditions</w:t>
            </w:r>
          </w:p>
        </w:tc>
      </w:tr>
      <w:tr w:rsidR="00D11F0D" w:rsidRPr="00C663F5" w14:paraId="1B593EB2" w14:textId="77777777" w:rsidTr="00FB166C">
        <w:trPr>
          <w:jc w:val="center"/>
        </w:trPr>
        <w:tc>
          <w:tcPr>
            <w:tcW w:w="1170" w:type="pct"/>
            <w:shd w:val="clear" w:color="auto" w:fill="BFBFBF"/>
            <w:vAlign w:val="center"/>
          </w:tcPr>
          <w:p w14:paraId="25DDDCCD" w14:textId="77777777" w:rsidR="00D11F0D" w:rsidRPr="00C663F5" w:rsidRDefault="00D11F0D" w:rsidP="00FB166C">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4B6C788B" w14:textId="77777777" w:rsidR="00D11F0D" w:rsidRPr="00C663F5" w:rsidRDefault="00D11F0D" w:rsidP="00FB166C">
            <w:pPr>
              <w:pStyle w:val="TableHeaderGray"/>
              <w:rPr>
                <w:rFonts w:eastAsia="SimSun"/>
                <w:lang w:val="en-GB" w:eastAsia="de-DE"/>
              </w:rPr>
            </w:pPr>
            <w:r w:rsidRPr="00C663F5">
              <w:rPr>
                <w:rFonts w:eastAsia="Calibri"/>
                <w:lang w:val="en-GB" w:eastAsia="de-DE"/>
              </w:rPr>
              <w:t>Description of the initial condition</w:t>
            </w:r>
          </w:p>
        </w:tc>
      </w:tr>
      <w:tr w:rsidR="00D11F0D" w:rsidRPr="00C663F5" w14:paraId="4E58D699" w14:textId="77777777" w:rsidTr="00FB166C">
        <w:trPr>
          <w:jc w:val="center"/>
        </w:trPr>
        <w:tc>
          <w:tcPr>
            <w:tcW w:w="1170" w:type="pct"/>
            <w:vAlign w:val="center"/>
          </w:tcPr>
          <w:p w14:paraId="49C6F01B" w14:textId="77777777" w:rsidR="00D11F0D" w:rsidRPr="00C663F5" w:rsidRDefault="00D11F0D" w:rsidP="00FB166C">
            <w:pPr>
              <w:pStyle w:val="TableText"/>
            </w:pPr>
            <w:r>
              <w:t>eUICC</w:t>
            </w:r>
          </w:p>
        </w:tc>
        <w:tc>
          <w:tcPr>
            <w:tcW w:w="3830" w:type="pct"/>
            <w:vAlign w:val="center"/>
          </w:tcPr>
          <w:p w14:paraId="6FF6138C" w14:textId="77777777" w:rsidR="00D11F0D" w:rsidRPr="00C663F5" w:rsidRDefault="00D11F0D" w:rsidP="00FB166C">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D11F0D" w:rsidRPr="00C663F5" w14:paraId="45A70AAC" w14:textId="77777777" w:rsidTr="00FB166C">
        <w:trPr>
          <w:jc w:val="center"/>
        </w:trPr>
        <w:tc>
          <w:tcPr>
            <w:tcW w:w="1170" w:type="pct"/>
          </w:tcPr>
          <w:p w14:paraId="412D856C" w14:textId="77777777" w:rsidR="00D11F0D" w:rsidRPr="00C663F5" w:rsidRDefault="00D11F0D" w:rsidP="00FB166C">
            <w:pPr>
              <w:pStyle w:val="TableText"/>
            </w:pPr>
            <w:r w:rsidRPr="00C663F5">
              <w:t>eUICC</w:t>
            </w:r>
          </w:p>
        </w:tc>
        <w:tc>
          <w:tcPr>
            <w:tcW w:w="3830" w:type="pct"/>
          </w:tcPr>
          <w:p w14:paraId="0A6451E9" w14:textId="77777777" w:rsidR="00D11F0D" w:rsidRPr="00C663F5" w:rsidRDefault="00D11F0D" w:rsidP="00FB166C">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D11F0D" w:rsidRPr="00C663F5" w14:paraId="3DE3C9FD" w14:textId="77777777" w:rsidTr="00FB166C">
        <w:trPr>
          <w:jc w:val="center"/>
        </w:trPr>
        <w:tc>
          <w:tcPr>
            <w:tcW w:w="1170" w:type="pct"/>
            <w:vAlign w:val="center"/>
          </w:tcPr>
          <w:p w14:paraId="345136B6" w14:textId="77777777" w:rsidR="00D11F0D" w:rsidRPr="00C663F5" w:rsidRDefault="00D11F0D" w:rsidP="00FB166C">
            <w:pPr>
              <w:pStyle w:val="TableText"/>
            </w:pPr>
            <w:r w:rsidRPr="00C663F5">
              <w:t>LPAd</w:t>
            </w:r>
          </w:p>
        </w:tc>
        <w:tc>
          <w:tcPr>
            <w:tcW w:w="3830" w:type="pct"/>
            <w:vAlign w:val="center"/>
          </w:tcPr>
          <w:p w14:paraId="2AACAFDF" w14:textId="77777777" w:rsidR="00D11F0D" w:rsidRPr="00C663F5" w:rsidRDefault="00D11F0D" w:rsidP="00FB166C">
            <w:pPr>
              <w:pStyle w:val="TableText"/>
            </w:pPr>
            <w:r w:rsidRPr="00C663F5">
              <w:t>Add Profile operation is initiated by using #ACTIVATION_CODE_1.</w:t>
            </w:r>
          </w:p>
        </w:tc>
      </w:tr>
      <w:tr w:rsidR="00D11F0D" w:rsidRPr="00C663F5" w14:paraId="4ACACD59" w14:textId="77777777" w:rsidTr="00FB166C">
        <w:trPr>
          <w:jc w:val="center"/>
        </w:trPr>
        <w:tc>
          <w:tcPr>
            <w:tcW w:w="1170" w:type="pct"/>
          </w:tcPr>
          <w:p w14:paraId="66C8CFCA" w14:textId="77777777" w:rsidR="00D11F0D" w:rsidRPr="00C663F5" w:rsidRDefault="00D11F0D" w:rsidP="00FB166C">
            <w:pPr>
              <w:pStyle w:val="TableText"/>
            </w:pPr>
            <w:r w:rsidRPr="00C663F5">
              <w:t>S_SM-DP+</w:t>
            </w:r>
          </w:p>
        </w:tc>
        <w:tc>
          <w:tcPr>
            <w:tcW w:w="3830" w:type="pct"/>
          </w:tcPr>
          <w:p w14:paraId="40D87344" w14:textId="77777777" w:rsidR="00D11F0D" w:rsidRPr="00C663F5" w:rsidRDefault="00D11F0D" w:rsidP="00FB166C">
            <w:pPr>
              <w:pStyle w:val="TableText"/>
            </w:pPr>
            <w:r w:rsidRPr="00C663F5">
              <w:t>There is a pending Profile download order for #MATCHING_ID_1 (associated with PROFILE_OPERATIONAL1)</w:t>
            </w:r>
            <w:r>
              <w:t>.</w:t>
            </w:r>
          </w:p>
        </w:tc>
      </w:tr>
    </w:tbl>
    <w:p w14:paraId="61349A69" w14:textId="77777777" w:rsidR="00D11F0D" w:rsidRPr="001F0550" w:rsidRDefault="00D11F0D" w:rsidP="00D11F0D">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D11F0D" w:rsidRPr="001F0550" w14:paraId="304F6F31" w14:textId="77777777" w:rsidTr="00FB166C">
        <w:trPr>
          <w:trHeight w:val="314"/>
          <w:jc w:val="center"/>
        </w:trPr>
        <w:tc>
          <w:tcPr>
            <w:tcW w:w="466" w:type="pct"/>
            <w:shd w:val="clear" w:color="auto" w:fill="C00000"/>
            <w:vAlign w:val="center"/>
          </w:tcPr>
          <w:p w14:paraId="3A148822" w14:textId="77777777" w:rsidR="00D11F0D" w:rsidRPr="0061518F" w:rsidRDefault="00D11F0D" w:rsidP="00FB166C">
            <w:pPr>
              <w:pStyle w:val="TableHeader"/>
            </w:pPr>
            <w:r w:rsidRPr="001A336D">
              <w:t>Step</w:t>
            </w:r>
          </w:p>
        </w:tc>
        <w:tc>
          <w:tcPr>
            <w:tcW w:w="688" w:type="pct"/>
            <w:shd w:val="clear" w:color="auto" w:fill="C00000"/>
            <w:vAlign w:val="center"/>
          </w:tcPr>
          <w:p w14:paraId="40B75FF6" w14:textId="77777777" w:rsidR="00D11F0D" w:rsidRPr="00065A81" w:rsidRDefault="00D11F0D" w:rsidP="00FB166C">
            <w:pPr>
              <w:pStyle w:val="TableHeader"/>
            </w:pPr>
            <w:r w:rsidRPr="00065A81">
              <w:t>Direction</w:t>
            </w:r>
          </w:p>
        </w:tc>
        <w:tc>
          <w:tcPr>
            <w:tcW w:w="1546" w:type="pct"/>
            <w:shd w:val="clear" w:color="auto" w:fill="C00000"/>
            <w:vAlign w:val="center"/>
          </w:tcPr>
          <w:p w14:paraId="55E93183" w14:textId="77777777" w:rsidR="00D11F0D" w:rsidRPr="00452227" w:rsidRDefault="00D11F0D" w:rsidP="00FB166C">
            <w:pPr>
              <w:pStyle w:val="TableHeader"/>
            </w:pPr>
            <w:r w:rsidRPr="00263515">
              <w:t>Sequence / Description</w:t>
            </w:r>
          </w:p>
        </w:tc>
        <w:tc>
          <w:tcPr>
            <w:tcW w:w="1677" w:type="pct"/>
            <w:shd w:val="clear" w:color="auto" w:fill="C00000"/>
            <w:vAlign w:val="center"/>
          </w:tcPr>
          <w:p w14:paraId="6E1D63ED" w14:textId="77777777" w:rsidR="00D11F0D" w:rsidRPr="007E5B2A" w:rsidRDefault="00D11F0D" w:rsidP="00FB166C">
            <w:pPr>
              <w:pStyle w:val="TableHeader"/>
            </w:pPr>
            <w:r w:rsidRPr="007E5B2A">
              <w:t>Expected result</w:t>
            </w:r>
          </w:p>
        </w:tc>
        <w:tc>
          <w:tcPr>
            <w:tcW w:w="623" w:type="pct"/>
            <w:shd w:val="clear" w:color="auto" w:fill="C00000"/>
            <w:vAlign w:val="center"/>
          </w:tcPr>
          <w:p w14:paraId="788F662B" w14:textId="77777777" w:rsidR="00D11F0D" w:rsidRPr="00F85498" w:rsidRDefault="00D11F0D" w:rsidP="00FB166C">
            <w:pPr>
              <w:pStyle w:val="TableHeader"/>
            </w:pPr>
            <w:r w:rsidRPr="00F85498">
              <w:t>REQ</w:t>
            </w:r>
          </w:p>
        </w:tc>
      </w:tr>
      <w:tr w:rsidR="00D11F0D" w:rsidRPr="00C663F5" w14:paraId="34996F99" w14:textId="77777777" w:rsidTr="00FB166C">
        <w:trPr>
          <w:trHeight w:val="314"/>
          <w:jc w:val="center"/>
        </w:trPr>
        <w:tc>
          <w:tcPr>
            <w:tcW w:w="466" w:type="pct"/>
            <w:shd w:val="clear" w:color="auto" w:fill="auto"/>
            <w:vAlign w:val="center"/>
          </w:tcPr>
          <w:p w14:paraId="7269701B" w14:textId="77777777" w:rsidR="00D11F0D" w:rsidRPr="00C663F5" w:rsidRDefault="00D11F0D" w:rsidP="00FB166C">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51FEBCAF" w14:textId="77777777" w:rsidR="00D11F0D" w:rsidRPr="00C663F5" w:rsidRDefault="00D11F0D" w:rsidP="00FB166C">
            <w:pPr>
              <w:pStyle w:val="TableContentLeft"/>
            </w:pPr>
            <w:r w:rsidRPr="00C663F5">
              <w:t>PROC_TLS_INITIALIZATION_SERVER_AUTH on ES9+</w:t>
            </w:r>
          </w:p>
        </w:tc>
      </w:tr>
      <w:tr w:rsidR="00D11F0D" w:rsidRPr="00C663F5" w14:paraId="1478948C" w14:textId="77777777" w:rsidTr="00FB166C">
        <w:trPr>
          <w:trHeight w:val="314"/>
          <w:jc w:val="center"/>
        </w:trPr>
        <w:tc>
          <w:tcPr>
            <w:tcW w:w="466" w:type="pct"/>
            <w:shd w:val="clear" w:color="auto" w:fill="auto"/>
            <w:vAlign w:val="center"/>
          </w:tcPr>
          <w:p w14:paraId="7D5B1B3E"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2B31117C" w14:textId="77777777" w:rsidR="00D11F0D" w:rsidRPr="00C663F5" w:rsidRDefault="00D11F0D" w:rsidP="00FB166C">
            <w:pPr>
              <w:pStyle w:val="TableContentLeft"/>
            </w:pPr>
            <w:r w:rsidRPr="00C663F5">
              <w:t>PROC_ES9+_INIT_AUTH</w:t>
            </w:r>
          </w:p>
        </w:tc>
      </w:tr>
      <w:tr w:rsidR="00D11F0D" w:rsidRPr="00C663F5" w14:paraId="09D455CF" w14:textId="77777777" w:rsidTr="00FB166C">
        <w:trPr>
          <w:trHeight w:val="314"/>
          <w:jc w:val="center"/>
        </w:trPr>
        <w:tc>
          <w:tcPr>
            <w:tcW w:w="466" w:type="pct"/>
            <w:shd w:val="clear" w:color="auto" w:fill="auto"/>
            <w:vAlign w:val="center"/>
          </w:tcPr>
          <w:p w14:paraId="70E771CF"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7A05FFD1" w14:textId="77777777" w:rsidR="00D11F0D" w:rsidRPr="00C663F5" w:rsidRDefault="00D11F0D" w:rsidP="00FB166C">
            <w:pPr>
              <w:pStyle w:val="TableContentLeft"/>
            </w:pPr>
            <w:r w:rsidRPr="00C663F5">
              <w:t>PROC_ES9+_AUTH_CLIENT</w:t>
            </w:r>
          </w:p>
          <w:p w14:paraId="5333EB3D" w14:textId="77777777" w:rsidR="00D11F0D" w:rsidRPr="00C663F5" w:rsidRDefault="00D11F0D" w:rsidP="00FB166C">
            <w:pPr>
              <w:pStyle w:val="TableContentLeft"/>
            </w:pPr>
            <w:r w:rsidRPr="00C663F5">
              <w:t>Extract &lt;S_TRANSACTION_ID&gt;</w:t>
            </w:r>
          </w:p>
        </w:tc>
      </w:tr>
      <w:tr w:rsidR="00D11F0D" w:rsidRPr="00C663F5" w14:paraId="5A5CF922" w14:textId="77777777" w:rsidTr="00FB166C">
        <w:trPr>
          <w:trHeight w:val="314"/>
          <w:jc w:val="center"/>
        </w:trPr>
        <w:tc>
          <w:tcPr>
            <w:tcW w:w="466" w:type="pct"/>
            <w:shd w:val="clear" w:color="auto" w:fill="auto"/>
            <w:vAlign w:val="center"/>
            <w:hideMark/>
          </w:tcPr>
          <w:p w14:paraId="31ECA717"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5ED2DC5E" w14:textId="77777777" w:rsidR="00D11F0D" w:rsidRPr="00C663F5" w:rsidRDefault="00D11F0D" w:rsidP="00FB166C">
            <w:pPr>
              <w:pStyle w:val="TableContentLeft"/>
            </w:pPr>
            <w:r w:rsidRPr="00C663F5">
              <w:t>PROC_ES9+_GET_BPP</w:t>
            </w:r>
          </w:p>
        </w:tc>
      </w:tr>
      <w:tr w:rsidR="00D11F0D" w:rsidRPr="00C663F5" w14:paraId="010F5F87" w14:textId="77777777" w:rsidTr="00FB166C">
        <w:trPr>
          <w:trHeight w:val="314"/>
          <w:jc w:val="center"/>
        </w:trPr>
        <w:tc>
          <w:tcPr>
            <w:tcW w:w="466" w:type="pct"/>
            <w:shd w:val="clear" w:color="auto" w:fill="auto"/>
            <w:vAlign w:val="center"/>
          </w:tcPr>
          <w:p w14:paraId="3BCE7846" w14:textId="77777777" w:rsidR="00D11F0D" w:rsidRPr="00C663F5" w:rsidRDefault="00D11F0D" w:rsidP="00FB166C">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7AE8F6FC" w14:textId="77777777" w:rsidR="00D11F0D" w:rsidRPr="00C663F5" w:rsidRDefault="00D11F0D" w:rsidP="00FB166C">
            <w:pPr>
              <w:pStyle w:val="TableContentLeft"/>
            </w:pPr>
            <w:r w:rsidRPr="00C663F5">
              <w:t>LPAd → S_EndUser</w:t>
            </w:r>
          </w:p>
        </w:tc>
        <w:tc>
          <w:tcPr>
            <w:tcW w:w="1546" w:type="pct"/>
            <w:shd w:val="clear" w:color="auto" w:fill="auto"/>
            <w:vAlign w:val="center"/>
          </w:tcPr>
          <w:p w14:paraId="56580E6B" w14:textId="77777777" w:rsidR="00D11F0D" w:rsidRPr="00C663F5" w:rsidRDefault="00D11F0D" w:rsidP="00FB166C">
            <w:pPr>
              <w:pStyle w:val="TableContentLeft"/>
            </w:pPr>
            <w:r w:rsidRPr="00C663F5">
              <w:t>Request for Confirmation if not requested before.</w:t>
            </w:r>
          </w:p>
        </w:tc>
        <w:tc>
          <w:tcPr>
            <w:tcW w:w="1677" w:type="pct"/>
            <w:shd w:val="clear" w:color="auto" w:fill="auto"/>
            <w:vAlign w:val="center"/>
          </w:tcPr>
          <w:p w14:paraId="0B2DF5DE" w14:textId="77777777" w:rsidR="00D11F0D" w:rsidRPr="00C663F5" w:rsidRDefault="00D11F0D" w:rsidP="00FB166C">
            <w:pPr>
              <w:pStyle w:val="TableContentLeft"/>
            </w:pPr>
            <w:r w:rsidRPr="00C663F5">
              <w:t>The LPA provides means for the End User Confirmation/Rejection of the Profile Download</w:t>
            </w:r>
            <w:r>
              <w:t>.</w:t>
            </w:r>
          </w:p>
          <w:p w14:paraId="7D3DF4B3" w14:textId="77777777" w:rsidR="00D11F0D" w:rsidRPr="00C663F5" w:rsidRDefault="00D11F0D" w:rsidP="00FB166C">
            <w:pPr>
              <w:pStyle w:val="TableContentLeft"/>
            </w:pPr>
            <w:r w:rsidRPr="00C663F5">
              <w:t>End User advised about a Profile with PPR1 already present and the End User consent is requested if not requested before.</w:t>
            </w:r>
          </w:p>
        </w:tc>
        <w:tc>
          <w:tcPr>
            <w:tcW w:w="623" w:type="pct"/>
            <w:shd w:val="clear" w:color="auto" w:fill="auto"/>
            <w:vAlign w:val="center"/>
          </w:tcPr>
          <w:p w14:paraId="4CE179ED" w14:textId="77777777" w:rsidR="00D11F0D" w:rsidRPr="00C663F5" w:rsidRDefault="00D11F0D" w:rsidP="00FB166C">
            <w:pPr>
              <w:pStyle w:val="TableContentLeft"/>
            </w:pPr>
            <w:r w:rsidRPr="00C663F5">
              <w:t>RQ31_071</w:t>
            </w:r>
          </w:p>
        </w:tc>
      </w:tr>
      <w:tr w:rsidR="00D11F0D" w:rsidRPr="00C663F5" w14:paraId="4E9F2AA8" w14:textId="77777777" w:rsidTr="00FB166C">
        <w:trPr>
          <w:trHeight w:val="314"/>
          <w:jc w:val="center"/>
        </w:trPr>
        <w:tc>
          <w:tcPr>
            <w:tcW w:w="466" w:type="pct"/>
            <w:shd w:val="clear" w:color="auto" w:fill="auto"/>
            <w:vAlign w:val="center"/>
          </w:tcPr>
          <w:p w14:paraId="45D07D22" w14:textId="77777777" w:rsidR="00D11F0D" w:rsidRPr="00C663F5" w:rsidRDefault="00D11F0D" w:rsidP="00FB166C">
            <w:pPr>
              <w:jc w:val="center"/>
              <w:rPr>
                <w:rFonts w:cs="Arial"/>
                <w:sz w:val="18"/>
                <w:szCs w:val="18"/>
                <w:lang w:eastAsia="ja-JP"/>
              </w:rPr>
            </w:pPr>
            <w:r w:rsidRPr="00D40C05">
              <w:rPr>
                <w:rFonts w:cs="Arial"/>
                <w:sz w:val="18"/>
                <w:szCs w:val="18"/>
                <w:lang w:eastAsia="ja-JP"/>
              </w:rPr>
              <w:t>2</w:t>
            </w:r>
          </w:p>
        </w:tc>
        <w:tc>
          <w:tcPr>
            <w:tcW w:w="688" w:type="pct"/>
            <w:shd w:val="clear" w:color="auto" w:fill="auto"/>
            <w:vAlign w:val="center"/>
          </w:tcPr>
          <w:p w14:paraId="6A5D58F1"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1A2A07D2" w14:textId="77777777" w:rsidR="00D11F0D" w:rsidRPr="00C663F5" w:rsidRDefault="00D11F0D" w:rsidP="00FB166C">
            <w:pPr>
              <w:pStyle w:val="TableContentLeft"/>
            </w:pPr>
            <w:r w:rsidRPr="00DA400D">
              <w:t>End User Confirmation is performed within the period as defined in #IUT_EU_CONFIRMATION_TIMEOUT</w:t>
            </w:r>
          </w:p>
        </w:tc>
        <w:tc>
          <w:tcPr>
            <w:tcW w:w="1677" w:type="pct"/>
            <w:shd w:val="clear" w:color="auto" w:fill="auto"/>
            <w:vAlign w:val="center"/>
          </w:tcPr>
          <w:p w14:paraId="597AB6D7" w14:textId="77777777" w:rsidR="00D11F0D" w:rsidRPr="00C663F5" w:rsidRDefault="00D11F0D" w:rsidP="00FB166C">
            <w:pPr>
              <w:pStyle w:val="TableContentLeft"/>
            </w:pPr>
          </w:p>
        </w:tc>
        <w:tc>
          <w:tcPr>
            <w:tcW w:w="623" w:type="pct"/>
            <w:shd w:val="clear" w:color="auto" w:fill="auto"/>
            <w:vAlign w:val="center"/>
          </w:tcPr>
          <w:p w14:paraId="53C52EBF" w14:textId="77777777" w:rsidR="00D11F0D" w:rsidRPr="00C663F5" w:rsidRDefault="00D11F0D" w:rsidP="00FB166C">
            <w:pPr>
              <w:pStyle w:val="TableContentLeft"/>
            </w:pPr>
          </w:p>
        </w:tc>
      </w:tr>
      <w:tr w:rsidR="00D11F0D" w:rsidRPr="00C663F5" w14:paraId="17CD5B5E" w14:textId="77777777" w:rsidTr="00FB166C">
        <w:trPr>
          <w:trHeight w:val="314"/>
          <w:jc w:val="center"/>
        </w:trPr>
        <w:tc>
          <w:tcPr>
            <w:tcW w:w="466" w:type="pct"/>
            <w:shd w:val="clear" w:color="auto" w:fill="auto"/>
            <w:vAlign w:val="center"/>
          </w:tcPr>
          <w:p w14:paraId="4B343DA1" w14:textId="77777777" w:rsidR="00D11F0D" w:rsidRPr="00C663F5" w:rsidRDefault="00D11F0D" w:rsidP="00FB166C">
            <w:pPr>
              <w:jc w:val="center"/>
              <w:rPr>
                <w:rFonts w:cs="Arial"/>
                <w:sz w:val="18"/>
                <w:szCs w:val="18"/>
                <w:lang w:eastAsia="ja-JP"/>
              </w:rPr>
            </w:pPr>
            <w:r w:rsidRPr="00D40C05">
              <w:rPr>
                <w:rFonts w:cs="Arial"/>
                <w:sz w:val="18"/>
                <w:szCs w:val="18"/>
                <w:lang w:eastAsia="ja-JP"/>
              </w:rPr>
              <w:t>3</w:t>
            </w:r>
          </w:p>
        </w:tc>
        <w:tc>
          <w:tcPr>
            <w:tcW w:w="4534" w:type="pct"/>
            <w:gridSpan w:val="4"/>
            <w:shd w:val="clear" w:color="auto" w:fill="auto"/>
            <w:vAlign w:val="center"/>
          </w:tcPr>
          <w:p w14:paraId="2E2D3815" w14:textId="77777777" w:rsidR="00D11F0D" w:rsidRPr="00C663F5" w:rsidRDefault="00D11F0D" w:rsidP="00FB166C">
            <w:pPr>
              <w:pStyle w:val="TableContentLeft"/>
            </w:pPr>
            <w:r w:rsidRPr="00DA400D">
              <w:t>PROC_ES9+_HANDLE_NOTIF</w:t>
            </w:r>
          </w:p>
        </w:tc>
      </w:tr>
      <w:tr w:rsidR="00D11F0D" w:rsidRPr="00C663F5" w14:paraId="67811B25" w14:textId="77777777" w:rsidTr="00FB166C">
        <w:trPr>
          <w:trHeight w:val="314"/>
          <w:jc w:val="center"/>
        </w:trPr>
        <w:tc>
          <w:tcPr>
            <w:tcW w:w="466" w:type="pct"/>
            <w:shd w:val="clear" w:color="auto" w:fill="auto"/>
            <w:vAlign w:val="center"/>
          </w:tcPr>
          <w:p w14:paraId="3C36E18B" w14:textId="77777777" w:rsidR="00D11F0D" w:rsidRPr="00C663F5" w:rsidRDefault="00D11F0D" w:rsidP="00FB166C">
            <w:pPr>
              <w:jc w:val="center"/>
              <w:rPr>
                <w:rFonts w:cs="Arial"/>
                <w:sz w:val="18"/>
                <w:szCs w:val="18"/>
                <w:lang w:eastAsia="ja-JP"/>
              </w:rPr>
            </w:pPr>
            <w:r w:rsidRPr="00D40C05">
              <w:rPr>
                <w:rFonts w:cs="Arial"/>
                <w:sz w:val="18"/>
                <w:szCs w:val="18"/>
                <w:lang w:eastAsia="ja-JP"/>
              </w:rPr>
              <w:t>4</w:t>
            </w:r>
          </w:p>
        </w:tc>
        <w:tc>
          <w:tcPr>
            <w:tcW w:w="688" w:type="pct"/>
            <w:shd w:val="clear" w:color="auto" w:fill="auto"/>
            <w:vAlign w:val="center"/>
          </w:tcPr>
          <w:p w14:paraId="20775469"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1CEDFB7D" w14:textId="77777777" w:rsidR="00D11F0D" w:rsidRPr="00C663F5" w:rsidRDefault="00D11F0D" w:rsidP="00FB166C">
            <w:pPr>
              <w:pStyle w:val="TableContentLeft"/>
            </w:pPr>
            <w:r w:rsidRPr="00DA400D">
              <w:t>List Profile operation is initiated</w:t>
            </w:r>
          </w:p>
        </w:tc>
        <w:tc>
          <w:tcPr>
            <w:tcW w:w="1677" w:type="pct"/>
            <w:shd w:val="clear" w:color="auto" w:fill="auto"/>
            <w:vAlign w:val="center"/>
          </w:tcPr>
          <w:p w14:paraId="70D5BEDA" w14:textId="263823B8" w:rsidR="00D11F0D" w:rsidRPr="00C663F5" w:rsidRDefault="008A2EB6" w:rsidP="00FB166C">
            <w:pPr>
              <w:pStyle w:val="TableContentLeft"/>
            </w:pPr>
            <w:r>
              <w:t>PROFILE_OPERATIONAL1</w:t>
            </w:r>
            <w:r w:rsidR="00D11F0D" w:rsidRPr="00DA400D">
              <w:t xml:space="preserve"> is displayed in Disabled state</w:t>
            </w:r>
          </w:p>
        </w:tc>
        <w:tc>
          <w:tcPr>
            <w:tcW w:w="623" w:type="pct"/>
            <w:shd w:val="clear" w:color="auto" w:fill="auto"/>
            <w:vAlign w:val="center"/>
          </w:tcPr>
          <w:p w14:paraId="5307A63C" w14:textId="77777777" w:rsidR="00D11F0D" w:rsidRPr="00C663F5" w:rsidRDefault="00D11F0D" w:rsidP="00FB166C">
            <w:pPr>
              <w:pStyle w:val="TableContentLeft"/>
            </w:pPr>
            <w:r w:rsidRPr="00DA400D">
              <w:t>RQ31_161</w:t>
            </w:r>
          </w:p>
        </w:tc>
      </w:tr>
    </w:tbl>
    <w:p w14:paraId="5EFB41FE" w14:textId="77777777" w:rsidR="00D11F0D" w:rsidRDefault="00D11F0D" w:rsidP="00D11F0D"/>
    <w:p w14:paraId="31919A72" w14:textId="2986B937" w:rsidR="00E33202" w:rsidRPr="00DA400D" w:rsidRDefault="00E33202" w:rsidP="00E33202">
      <w:pPr>
        <w:pStyle w:val="Heading5"/>
        <w:numPr>
          <w:ilvl w:val="0"/>
          <w:numId w:val="0"/>
        </w:numPr>
        <w:ind w:left="1304" w:hanging="1304"/>
        <w:rPr>
          <w:rFonts w:eastAsia="SimSun"/>
        </w:rPr>
      </w:pPr>
      <w:r w:rsidRPr="00DA400D">
        <w:rPr>
          <w:rFonts w:eastAsia="SimSun"/>
          <w14:scene3d>
            <w14:camera w14:prst="orthographicFront"/>
            <w14:lightRig w14:rig="threePt" w14:dir="t">
              <w14:rot w14:lat="0" w14:lon="0" w14:rev="0"/>
            </w14:lightRig>
          </w14:scene3d>
        </w:rPr>
        <w:t>5.4.1.2.10</w:t>
      </w:r>
      <w:r w:rsidRPr="00DA400D">
        <w:rPr>
          <w:rFonts w:eastAsia="SimSun"/>
          <w14:scene3d>
            <w14:camera w14:prst="orthographicFront"/>
            <w14:lightRig w14:rig="threePt" w14:dir="t">
              <w14:rot w14:lat="0" w14:lon="0" w14:rev="0"/>
            </w14:lightRig>
          </w14:scene3d>
        </w:rPr>
        <w:tab/>
      </w:r>
      <w:r w:rsidR="001853F6">
        <w:t>VOID</w:t>
      </w:r>
    </w:p>
    <w:p w14:paraId="753266B5"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2.11</w:t>
      </w:r>
      <w:r w:rsidRPr="00DA400D">
        <w:rPr>
          <w14:scene3d>
            <w14:camera w14:prst="orthographicFront"/>
            <w14:lightRig w14:rig="threePt" w14:dir="t">
              <w14:rot w14:lat="0" w14:lon="0" w14:rev="0"/>
            </w14:lightRig>
          </w14:scene3d>
        </w:rPr>
        <w:tab/>
      </w:r>
      <w:r w:rsidRPr="00DA400D">
        <w:t>TC_LPAd_AddProfile_Security_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4197FDD1" w14:textId="77777777" w:rsidTr="00C44AFD">
        <w:trPr>
          <w:jc w:val="center"/>
        </w:trPr>
        <w:tc>
          <w:tcPr>
            <w:tcW w:w="5000" w:type="pct"/>
            <w:gridSpan w:val="2"/>
            <w:shd w:val="clear" w:color="auto" w:fill="BFBFBF" w:themeFill="background1" w:themeFillShade="BF"/>
            <w:vAlign w:val="center"/>
            <w:hideMark/>
          </w:tcPr>
          <w:p w14:paraId="299B3048" w14:textId="77777777" w:rsidR="00E33202" w:rsidRPr="00DA400D" w:rsidRDefault="00E33202" w:rsidP="00C44AFD">
            <w:pPr>
              <w:pStyle w:val="TableHeaderGray"/>
              <w:rPr>
                <w:rStyle w:val="PlaceholderText"/>
              </w:rPr>
            </w:pPr>
            <w:r w:rsidRPr="00DA400D">
              <w:rPr>
                <w:lang w:val="en-GB"/>
              </w:rPr>
              <w:t>General Initial Conditions</w:t>
            </w:r>
          </w:p>
        </w:tc>
      </w:tr>
      <w:tr w:rsidR="00E33202" w:rsidRPr="00DA400D" w14:paraId="0CB51BA4" w14:textId="77777777" w:rsidTr="00C44AFD">
        <w:trPr>
          <w:jc w:val="center"/>
        </w:trPr>
        <w:tc>
          <w:tcPr>
            <w:tcW w:w="1339" w:type="pct"/>
            <w:shd w:val="clear" w:color="auto" w:fill="BFBFBF" w:themeFill="background1" w:themeFillShade="BF"/>
            <w:vAlign w:val="center"/>
            <w:hideMark/>
          </w:tcPr>
          <w:p w14:paraId="7EF11596"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01D61375" w14:textId="77777777" w:rsidR="00E33202" w:rsidRPr="00DA400D" w:rsidRDefault="00E33202" w:rsidP="00C44AFD">
            <w:pPr>
              <w:pStyle w:val="TableHeaderGray"/>
              <w:rPr>
                <w:rStyle w:val="PlaceholderText"/>
              </w:rPr>
            </w:pPr>
            <w:r w:rsidRPr="00DA400D">
              <w:rPr>
                <w:lang w:val="en-GB" w:eastAsia="de-DE"/>
              </w:rPr>
              <w:t>Description of the general initial condition</w:t>
            </w:r>
          </w:p>
        </w:tc>
      </w:tr>
      <w:tr w:rsidR="00E33202" w:rsidRPr="00DA400D" w14:paraId="72276AF3" w14:textId="77777777" w:rsidTr="00C44AFD">
        <w:trPr>
          <w:jc w:val="center"/>
        </w:trPr>
        <w:tc>
          <w:tcPr>
            <w:tcW w:w="1339" w:type="pct"/>
            <w:vAlign w:val="center"/>
            <w:hideMark/>
          </w:tcPr>
          <w:p w14:paraId="1AF21589" w14:textId="77777777" w:rsidR="00E33202" w:rsidRPr="002C01B0" w:rsidRDefault="00E33202" w:rsidP="00C44AFD">
            <w:pPr>
              <w:pStyle w:val="TableText"/>
            </w:pPr>
            <w:r w:rsidRPr="00845C86">
              <w:t>Device</w:t>
            </w:r>
          </w:p>
        </w:tc>
        <w:tc>
          <w:tcPr>
            <w:tcW w:w="3661" w:type="pct"/>
            <w:vAlign w:val="center"/>
            <w:hideMark/>
          </w:tcPr>
          <w:p w14:paraId="5430E0A8" w14:textId="77777777" w:rsidR="00E33202" w:rsidRPr="00845C86" w:rsidRDefault="00E33202" w:rsidP="00C44AFD">
            <w:pPr>
              <w:pStyle w:val="TableText"/>
            </w:pPr>
            <w:r w:rsidRPr="00845C86">
              <w:t>The protection of access to the LUI is disabled</w:t>
            </w:r>
            <w:r>
              <w:t>.</w:t>
            </w:r>
          </w:p>
        </w:tc>
      </w:tr>
      <w:tr w:rsidR="00E33202" w:rsidRPr="00DA400D" w14:paraId="53BF13E0" w14:textId="77777777" w:rsidTr="00C44AFD">
        <w:trPr>
          <w:jc w:val="center"/>
        </w:trPr>
        <w:tc>
          <w:tcPr>
            <w:tcW w:w="1339" w:type="pct"/>
            <w:vAlign w:val="center"/>
          </w:tcPr>
          <w:p w14:paraId="6D3EF398" w14:textId="77777777" w:rsidR="00E33202" w:rsidRPr="008F1B4C" w:rsidRDefault="00E33202" w:rsidP="00C44AFD">
            <w:pPr>
              <w:pStyle w:val="TableText"/>
              <w:rPr>
                <w:rFonts w:cs="Arial"/>
                <w:sz w:val="18"/>
                <w:szCs w:val="18"/>
              </w:rPr>
            </w:pPr>
            <w:r w:rsidRPr="00845C86">
              <w:t>eUICC</w:t>
            </w:r>
          </w:p>
        </w:tc>
        <w:tc>
          <w:tcPr>
            <w:tcW w:w="3661" w:type="pct"/>
            <w:vAlign w:val="center"/>
          </w:tcPr>
          <w:p w14:paraId="23141039" w14:textId="77777777" w:rsidR="00E33202" w:rsidRPr="00845C86" w:rsidDel="00E314B2" w:rsidRDefault="00E33202" w:rsidP="00C44AFD">
            <w:pPr>
              <w:pStyle w:val="TableText"/>
            </w:pPr>
            <w:r w:rsidRPr="00845C86">
              <w:t>The PROFILE_OPERATIONAL1 is not installed on the eUICC</w:t>
            </w:r>
            <w:r>
              <w:t>.</w:t>
            </w:r>
          </w:p>
        </w:tc>
      </w:tr>
    </w:tbl>
    <w:p w14:paraId="646A68EA" w14:textId="77777777" w:rsidR="00E33202" w:rsidRPr="00DA400D" w:rsidRDefault="00E33202" w:rsidP="00E33202">
      <w:pPr>
        <w:pStyle w:val="Heading6no"/>
      </w:pPr>
      <w:r w:rsidRPr="00DA400D">
        <w:lastRenderedPageBreak/>
        <w:t>Test Sequence #01 Error: Stop Add Profile Operation if No Confirmation Provi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1B23BC1D" w14:textId="77777777" w:rsidTr="00C44AFD">
        <w:trPr>
          <w:jc w:val="center"/>
        </w:trPr>
        <w:tc>
          <w:tcPr>
            <w:tcW w:w="1167" w:type="pct"/>
            <w:shd w:val="clear" w:color="auto" w:fill="BFBFBF" w:themeFill="background1" w:themeFillShade="BF"/>
            <w:vAlign w:val="center"/>
          </w:tcPr>
          <w:p w14:paraId="6147D277"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B6209EE" w14:textId="77777777" w:rsidR="00E33202" w:rsidRPr="00DA400D" w:rsidRDefault="00E33202" w:rsidP="00C44AFD">
            <w:pPr>
              <w:pStyle w:val="TableHeaderGray"/>
              <w:rPr>
                <w:rFonts w:eastAsia="SimSun"/>
                <w:lang w:val="en-GB"/>
              </w:rPr>
            </w:pPr>
          </w:p>
        </w:tc>
      </w:tr>
      <w:tr w:rsidR="00E33202" w:rsidRPr="00DA400D" w14:paraId="15242E6C" w14:textId="77777777" w:rsidTr="00C44AFD">
        <w:trPr>
          <w:jc w:val="center"/>
        </w:trPr>
        <w:tc>
          <w:tcPr>
            <w:tcW w:w="1167" w:type="pct"/>
            <w:shd w:val="clear" w:color="auto" w:fill="BFBFBF" w:themeFill="background1" w:themeFillShade="BF"/>
            <w:vAlign w:val="center"/>
          </w:tcPr>
          <w:p w14:paraId="44F47768"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195A692"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389D2595" w14:textId="77777777" w:rsidTr="00C44AFD">
        <w:trPr>
          <w:jc w:val="center"/>
        </w:trPr>
        <w:tc>
          <w:tcPr>
            <w:tcW w:w="1167" w:type="pct"/>
            <w:vAlign w:val="center"/>
          </w:tcPr>
          <w:p w14:paraId="2815909F" w14:textId="77777777" w:rsidR="00E33202" w:rsidRPr="002C01B0" w:rsidRDefault="00E33202" w:rsidP="00C44AFD">
            <w:pPr>
              <w:pStyle w:val="TableText"/>
            </w:pPr>
            <w:r w:rsidRPr="00A94DE0">
              <w:t>S_SM-DP+</w:t>
            </w:r>
          </w:p>
        </w:tc>
        <w:tc>
          <w:tcPr>
            <w:tcW w:w="3833" w:type="pct"/>
            <w:vAlign w:val="center"/>
          </w:tcPr>
          <w:p w14:paraId="5E59DDC1" w14:textId="77777777" w:rsidR="00E33202" w:rsidRPr="002C01B0" w:rsidRDefault="00E33202" w:rsidP="00C44AFD">
            <w:pPr>
              <w:pStyle w:val="TableText"/>
            </w:pPr>
            <w:r w:rsidRPr="00A94DE0">
              <w:t>The PROFILE_OPERATIONAL1 on the S_SM-DP+ is in “Released” state</w:t>
            </w:r>
            <w:r>
              <w:t>.</w:t>
            </w:r>
          </w:p>
        </w:tc>
      </w:tr>
      <w:tr w:rsidR="00E33202" w:rsidRPr="00DA400D" w14:paraId="4C0FC3AD" w14:textId="77777777" w:rsidTr="00C44AFD">
        <w:trPr>
          <w:jc w:val="center"/>
        </w:trPr>
        <w:tc>
          <w:tcPr>
            <w:tcW w:w="1167" w:type="pct"/>
            <w:vAlign w:val="center"/>
          </w:tcPr>
          <w:p w14:paraId="7FB79141" w14:textId="77777777" w:rsidR="00E33202" w:rsidRPr="002C01B0" w:rsidRDefault="00E33202" w:rsidP="00C44AFD">
            <w:pPr>
              <w:pStyle w:val="TableText"/>
            </w:pPr>
            <w:r w:rsidRPr="00A94DE0">
              <w:t>S_SM-DP+</w:t>
            </w:r>
          </w:p>
        </w:tc>
        <w:tc>
          <w:tcPr>
            <w:tcW w:w="3833" w:type="pct"/>
            <w:vAlign w:val="center"/>
          </w:tcPr>
          <w:p w14:paraId="404C596F" w14:textId="77777777" w:rsidR="00E33202" w:rsidRPr="002C01B0" w:rsidRDefault="00E33202" w:rsidP="00C44AFD">
            <w:pPr>
              <w:pStyle w:val="TableText"/>
            </w:pPr>
            <w:r w:rsidRPr="00A94DE0">
              <w:t>There is a pending Profile download order for #MATCHING_ID_1 (PROFILE_OPERATIONAL1)</w:t>
            </w:r>
            <w:r>
              <w:t>.</w:t>
            </w:r>
          </w:p>
        </w:tc>
      </w:tr>
      <w:tr w:rsidR="00E33202" w:rsidRPr="00DA400D" w14:paraId="39DABCEC" w14:textId="77777777" w:rsidTr="00C44AFD">
        <w:trPr>
          <w:jc w:val="center"/>
        </w:trPr>
        <w:tc>
          <w:tcPr>
            <w:tcW w:w="1167" w:type="pct"/>
            <w:vAlign w:val="center"/>
          </w:tcPr>
          <w:p w14:paraId="13D2A136" w14:textId="77777777" w:rsidR="00E33202" w:rsidRPr="002C01B0" w:rsidRDefault="00E33202" w:rsidP="00C44AFD">
            <w:pPr>
              <w:pStyle w:val="TableText"/>
            </w:pPr>
            <w:r w:rsidRPr="00A94DE0">
              <w:t>eUICC</w:t>
            </w:r>
          </w:p>
        </w:tc>
        <w:tc>
          <w:tcPr>
            <w:tcW w:w="3833" w:type="pct"/>
            <w:vAlign w:val="center"/>
          </w:tcPr>
          <w:p w14:paraId="127F5489" w14:textId="77777777" w:rsidR="00E33202" w:rsidRPr="002C01B0" w:rsidRDefault="00E33202" w:rsidP="00C44AFD">
            <w:pPr>
              <w:pStyle w:val="TableText"/>
            </w:pPr>
            <w:r w:rsidRPr="00A94DE0">
              <w:t>There is no default SM-DP+ address configured</w:t>
            </w:r>
            <w:r>
              <w:t>.</w:t>
            </w:r>
          </w:p>
        </w:tc>
      </w:tr>
    </w:tbl>
    <w:p w14:paraId="178E8992"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6"/>
        <w:gridCol w:w="1339"/>
        <w:gridCol w:w="2928"/>
        <w:gridCol w:w="29"/>
        <w:gridCol w:w="2817"/>
        <w:gridCol w:w="23"/>
        <w:gridCol w:w="1159"/>
        <w:gridCol w:w="9"/>
      </w:tblGrid>
      <w:tr w:rsidR="00E33202" w:rsidRPr="00AD06D8" w14:paraId="3980696C" w14:textId="77777777" w:rsidTr="00C44AFD">
        <w:trPr>
          <w:gridAfter w:val="1"/>
          <w:wAfter w:w="5" w:type="pct"/>
          <w:trHeight w:val="314"/>
          <w:jc w:val="center"/>
        </w:trPr>
        <w:tc>
          <w:tcPr>
            <w:tcW w:w="392" w:type="pct"/>
            <w:shd w:val="clear" w:color="auto" w:fill="C00000"/>
            <w:vAlign w:val="center"/>
            <w:hideMark/>
          </w:tcPr>
          <w:p w14:paraId="524065BA" w14:textId="77777777" w:rsidR="00E33202" w:rsidRPr="0061518F" w:rsidRDefault="00E33202" w:rsidP="00C44AFD">
            <w:pPr>
              <w:pStyle w:val="TableHeader"/>
            </w:pPr>
            <w:r w:rsidRPr="001A336D">
              <w:t>Step</w:t>
            </w:r>
          </w:p>
        </w:tc>
        <w:tc>
          <w:tcPr>
            <w:tcW w:w="743" w:type="pct"/>
            <w:shd w:val="clear" w:color="auto" w:fill="C00000"/>
            <w:vAlign w:val="center"/>
            <w:hideMark/>
          </w:tcPr>
          <w:p w14:paraId="0B8B798C" w14:textId="77777777" w:rsidR="00E33202" w:rsidRPr="00065A81" w:rsidRDefault="00E33202" w:rsidP="00C44AFD">
            <w:pPr>
              <w:pStyle w:val="TableHeader"/>
            </w:pPr>
            <w:r w:rsidRPr="00065A81">
              <w:t>Direction</w:t>
            </w:r>
          </w:p>
        </w:tc>
        <w:tc>
          <w:tcPr>
            <w:tcW w:w="1641" w:type="pct"/>
            <w:gridSpan w:val="2"/>
            <w:shd w:val="clear" w:color="auto" w:fill="C00000"/>
            <w:vAlign w:val="center"/>
            <w:hideMark/>
          </w:tcPr>
          <w:p w14:paraId="00C2B5B2" w14:textId="77777777" w:rsidR="00E33202" w:rsidRPr="00452227" w:rsidRDefault="00E33202" w:rsidP="00C44AFD">
            <w:pPr>
              <w:pStyle w:val="TableHeader"/>
            </w:pPr>
            <w:r w:rsidRPr="00263515">
              <w:t>Sequence / Description</w:t>
            </w:r>
          </w:p>
        </w:tc>
        <w:tc>
          <w:tcPr>
            <w:tcW w:w="1563" w:type="pct"/>
            <w:shd w:val="clear" w:color="auto" w:fill="C00000"/>
            <w:vAlign w:val="center"/>
            <w:hideMark/>
          </w:tcPr>
          <w:p w14:paraId="48C12C3B" w14:textId="77777777" w:rsidR="00E33202" w:rsidRPr="007E5B2A" w:rsidRDefault="00E33202" w:rsidP="00C44AFD">
            <w:pPr>
              <w:pStyle w:val="TableHeader"/>
            </w:pPr>
            <w:r w:rsidRPr="007E5B2A">
              <w:t>Expected result</w:t>
            </w:r>
          </w:p>
        </w:tc>
        <w:tc>
          <w:tcPr>
            <w:tcW w:w="656" w:type="pct"/>
            <w:gridSpan w:val="2"/>
            <w:shd w:val="clear" w:color="auto" w:fill="C00000"/>
            <w:vAlign w:val="center"/>
            <w:hideMark/>
          </w:tcPr>
          <w:p w14:paraId="35CAA09D" w14:textId="77777777" w:rsidR="00E33202" w:rsidRPr="00F85498" w:rsidRDefault="00E33202" w:rsidP="00C44AFD">
            <w:pPr>
              <w:pStyle w:val="TableHeader"/>
            </w:pPr>
            <w:r w:rsidRPr="00F85498">
              <w:t>REQ</w:t>
            </w:r>
          </w:p>
        </w:tc>
      </w:tr>
      <w:tr w:rsidR="00E33202" w:rsidRPr="00DA400D" w14:paraId="2A16ADC7" w14:textId="77777777" w:rsidTr="00C44AFD">
        <w:trPr>
          <w:gridAfter w:val="1"/>
          <w:wAfter w:w="5" w:type="pct"/>
          <w:trHeight w:val="314"/>
          <w:jc w:val="center"/>
        </w:trPr>
        <w:tc>
          <w:tcPr>
            <w:tcW w:w="392" w:type="pct"/>
            <w:shd w:val="clear" w:color="auto" w:fill="auto"/>
            <w:vAlign w:val="center"/>
          </w:tcPr>
          <w:p w14:paraId="0E592B87" w14:textId="77777777" w:rsidR="00E33202" w:rsidRPr="00DA400D" w:rsidRDefault="00E33202" w:rsidP="00C44AFD">
            <w:pPr>
              <w:pStyle w:val="TableContentLeft"/>
            </w:pPr>
            <w:r w:rsidRPr="00DA400D">
              <w:t>IC1</w:t>
            </w:r>
          </w:p>
        </w:tc>
        <w:tc>
          <w:tcPr>
            <w:tcW w:w="743" w:type="pct"/>
            <w:shd w:val="clear" w:color="auto" w:fill="auto"/>
            <w:vAlign w:val="center"/>
            <w:hideMark/>
          </w:tcPr>
          <w:p w14:paraId="0DE7A4FA"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1641" w:type="pct"/>
            <w:gridSpan w:val="2"/>
            <w:shd w:val="clear" w:color="auto" w:fill="auto"/>
            <w:vAlign w:val="center"/>
            <w:hideMark/>
          </w:tcPr>
          <w:p w14:paraId="0AB0B083" w14:textId="77777777" w:rsidR="00E33202" w:rsidRPr="00DA400D" w:rsidRDefault="00E33202" w:rsidP="00C44AFD">
            <w:pPr>
              <w:pStyle w:val="TableContentLeft"/>
            </w:pPr>
            <w:r w:rsidRPr="00DA400D">
              <w:t>Initiate Add Profile operation</w:t>
            </w:r>
          </w:p>
        </w:tc>
        <w:tc>
          <w:tcPr>
            <w:tcW w:w="1563" w:type="pct"/>
            <w:shd w:val="clear" w:color="auto" w:fill="auto"/>
            <w:vAlign w:val="center"/>
            <w:hideMark/>
          </w:tcPr>
          <w:p w14:paraId="37705314" w14:textId="77777777" w:rsidR="00E33202" w:rsidRPr="00DA400D" w:rsidRDefault="00E33202" w:rsidP="00C44AFD">
            <w:pPr>
              <w:pStyle w:val="TableContentLeft"/>
            </w:pPr>
            <w:r w:rsidRPr="00DA400D">
              <w:t>LPAd requests the Activation Code from the End User</w:t>
            </w:r>
          </w:p>
        </w:tc>
        <w:tc>
          <w:tcPr>
            <w:tcW w:w="656" w:type="pct"/>
            <w:gridSpan w:val="2"/>
            <w:shd w:val="clear" w:color="auto" w:fill="auto"/>
            <w:vAlign w:val="center"/>
            <w:hideMark/>
          </w:tcPr>
          <w:p w14:paraId="6B2FF6A9" w14:textId="77777777" w:rsidR="00E33202" w:rsidRPr="00DA400D" w:rsidRDefault="00E33202" w:rsidP="00C44AFD">
            <w:pPr>
              <w:pStyle w:val="TableContentLeft"/>
              <w:rPr>
                <w:highlight w:val="yellow"/>
              </w:rPr>
            </w:pPr>
          </w:p>
        </w:tc>
      </w:tr>
      <w:tr w:rsidR="00E33202" w:rsidRPr="00DA400D" w14:paraId="63B1684F" w14:textId="77777777" w:rsidTr="00C44AFD">
        <w:trPr>
          <w:gridAfter w:val="1"/>
          <w:wAfter w:w="5" w:type="pct"/>
          <w:trHeight w:val="314"/>
          <w:jc w:val="center"/>
        </w:trPr>
        <w:tc>
          <w:tcPr>
            <w:tcW w:w="392" w:type="pct"/>
            <w:shd w:val="clear" w:color="auto" w:fill="auto"/>
            <w:vAlign w:val="center"/>
          </w:tcPr>
          <w:p w14:paraId="431572DA" w14:textId="77777777" w:rsidR="00E33202" w:rsidRPr="00DA400D" w:rsidRDefault="00E33202" w:rsidP="00C44AFD">
            <w:pPr>
              <w:pStyle w:val="TableContentLeft"/>
            </w:pPr>
            <w:r w:rsidRPr="00DA400D">
              <w:t>IC2</w:t>
            </w:r>
          </w:p>
        </w:tc>
        <w:tc>
          <w:tcPr>
            <w:tcW w:w="743" w:type="pct"/>
            <w:shd w:val="clear" w:color="auto" w:fill="auto"/>
            <w:vAlign w:val="center"/>
            <w:hideMark/>
          </w:tcPr>
          <w:p w14:paraId="28E3DA95" w14:textId="77777777" w:rsidR="00E33202" w:rsidRPr="003F27BF" w:rsidRDefault="00E33202" w:rsidP="00C44AFD">
            <w:pPr>
              <w:pStyle w:val="TableContentLeft"/>
            </w:pPr>
            <w:r w:rsidRPr="003F27BF">
              <w:rPr>
                <w:rFonts w:hint="eastAsia"/>
              </w:rPr>
              <w:t>S_EndUser</w:t>
            </w:r>
            <w:r w:rsidRPr="003F27BF">
              <w:rPr>
                <w:rFonts w:hint="eastAsia"/>
              </w:rPr>
              <w:t>→</w:t>
            </w:r>
            <w:r w:rsidRPr="003F27BF">
              <w:t xml:space="preserve"> LPAd</w:t>
            </w:r>
          </w:p>
        </w:tc>
        <w:tc>
          <w:tcPr>
            <w:tcW w:w="1641" w:type="pct"/>
            <w:gridSpan w:val="2"/>
            <w:shd w:val="clear" w:color="auto" w:fill="auto"/>
            <w:vAlign w:val="center"/>
            <w:hideMark/>
          </w:tcPr>
          <w:p w14:paraId="4845413F" w14:textId="77777777" w:rsidR="00E33202" w:rsidRPr="003F27BF" w:rsidRDefault="00E33202" w:rsidP="00C44AFD">
            <w:pPr>
              <w:pStyle w:val="TableContentLeft"/>
            </w:pPr>
            <w:r w:rsidRPr="003F27BF">
              <w:t xml:space="preserve">Provide #ACTIVATION_CODE_1 </w:t>
            </w:r>
          </w:p>
        </w:tc>
        <w:tc>
          <w:tcPr>
            <w:tcW w:w="1563" w:type="pct"/>
            <w:shd w:val="clear" w:color="auto" w:fill="auto"/>
            <w:vAlign w:val="center"/>
          </w:tcPr>
          <w:p w14:paraId="23E4F3CB" w14:textId="77777777" w:rsidR="00E33202" w:rsidRPr="00DA400D" w:rsidRDefault="00E33202" w:rsidP="00C44AFD">
            <w:pPr>
              <w:pStyle w:val="TableContentLeft"/>
            </w:pPr>
            <w:r w:rsidRPr="00DA400D">
              <w:t>No error</w:t>
            </w:r>
          </w:p>
        </w:tc>
        <w:tc>
          <w:tcPr>
            <w:tcW w:w="656" w:type="pct"/>
            <w:gridSpan w:val="2"/>
            <w:shd w:val="clear" w:color="auto" w:fill="auto"/>
            <w:vAlign w:val="center"/>
            <w:hideMark/>
          </w:tcPr>
          <w:p w14:paraId="2169676C" w14:textId="77777777" w:rsidR="00E33202" w:rsidRPr="00DA400D" w:rsidRDefault="00E33202" w:rsidP="00C44AFD">
            <w:pPr>
              <w:pStyle w:val="TableContentLeft"/>
            </w:pPr>
          </w:p>
        </w:tc>
      </w:tr>
      <w:tr w:rsidR="00E33202" w:rsidRPr="00DA400D" w14:paraId="752F2822" w14:textId="77777777" w:rsidTr="00C44AFD">
        <w:trPr>
          <w:gridAfter w:val="1"/>
          <w:wAfter w:w="5" w:type="pct"/>
          <w:trHeight w:val="314"/>
          <w:jc w:val="center"/>
        </w:trPr>
        <w:tc>
          <w:tcPr>
            <w:tcW w:w="392" w:type="pct"/>
            <w:shd w:val="clear" w:color="auto" w:fill="auto"/>
            <w:vAlign w:val="center"/>
          </w:tcPr>
          <w:p w14:paraId="27FB82E1" w14:textId="77777777" w:rsidR="00E33202" w:rsidRPr="00DA400D" w:rsidRDefault="00E33202" w:rsidP="00C44AFD">
            <w:pPr>
              <w:pStyle w:val="TableContentLeft"/>
            </w:pPr>
            <w:r w:rsidRPr="00DA400D">
              <w:t>IC3</w:t>
            </w:r>
          </w:p>
        </w:tc>
        <w:tc>
          <w:tcPr>
            <w:tcW w:w="4603" w:type="pct"/>
            <w:gridSpan w:val="6"/>
            <w:shd w:val="clear" w:color="auto" w:fill="auto"/>
            <w:vAlign w:val="center"/>
          </w:tcPr>
          <w:p w14:paraId="76D8C5F4" w14:textId="77777777" w:rsidR="00E33202" w:rsidRPr="003F27BF" w:rsidRDefault="00E33202" w:rsidP="00C44AFD">
            <w:pPr>
              <w:pStyle w:val="TableContentLeft"/>
            </w:pPr>
            <w:r w:rsidRPr="003F27BF">
              <w:t>PROC_TLS_INITIALIZATION_SERVER_AUTH on ES9+ (See NOTE 2)</w:t>
            </w:r>
          </w:p>
        </w:tc>
      </w:tr>
      <w:tr w:rsidR="00E33202" w:rsidRPr="00DA400D" w14:paraId="7AE53F9C" w14:textId="77777777" w:rsidTr="00C44AFD">
        <w:trPr>
          <w:gridAfter w:val="1"/>
          <w:wAfter w:w="5" w:type="pct"/>
          <w:trHeight w:val="314"/>
          <w:jc w:val="center"/>
        </w:trPr>
        <w:tc>
          <w:tcPr>
            <w:tcW w:w="392" w:type="pct"/>
            <w:shd w:val="clear" w:color="auto" w:fill="auto"/>
            <w:vAlign w:val="center"/>
          </w:tcPr>
          <w:p w14:paraId="2D23A25B" w14:textId="77777777" w:rsidR="00E33202" w:rsidRPr="00DA400D" w:rsidRDefault="00E33202" w:rsidP="00C44AFD">
            <w:pPr>
              <w:pStyle w:val="TableContentLeft"/>
            </w:pPr>
            <w:r w:rsidRPr="00DA400D">
              <w:t>IC4</w:t>
            </w:r>
          </w:p>
        </w:tc>
        <w:tc>
          <w:tcPr>
            <w:tcW w:w="4603" w:type="pct"/>
            <w:gridSpan w:val="6"/>
            <w:shd w:val="clear" w:color="auto" w:fill="auto"/>
            <w:vAlign w:val="center"/>
          </w:tcPr>
          <w:p w14:paraId="4B18363B" w14:textId="77777777" w:rsidR="00E33202" w:rsidRPr="003F27BF" w:rsidRDefault="00E33202" w:rsidP="00C44AFD">
            <w:pPr>
              <w:pStyle w:val="TableContentLeft"/>
            </w:pPr>
            <w:r w:rsidRPr="003F27BF">
              <w:t>PROC_ES9+_INIT_AUTH</w:t>
            </w:r>
          </w:p>
        </w:tc>
      </w:tr>
      <w:tr w:rsidR="00E33202" w:rsidRPr="00DA400D" w14:paraId="4FFDDD76" w14:textId="77777777" w:rsidTr="00C44AFD">
        <w:trPr>
          <w:gridAfter w:val="1"/>
          <w:wAfter w:w="5" w:type="pct"/>
          <w:trHeight w:val="314"/>
          <w:jc w:val="center"/>
        </w:trPr>
        <w:tc>
          <w:tcPr>
            <w:tcW w:w="392" w:type="pct"/>
            <w:shd w:val="clear" w:color="auto" w:fill="auto"/>
            <w:vAlign w:val="center"/>
          </w:tcPr>
          <w:p w14:paraId="47C63D21" w14:textId="77777777" w:rsidR="00E33202" w:rsidRPr="00DA400D" w:rsidRDefault="00E33202" w:rsidP="00C44AFD">
            <w:pPr>
              <w:pStyle w:val="TableContentLeft"/>
            </w:pPr>
            <w:r w:rsidRPr="00DA400D">
              <w:t>IC5</w:t>
            </w:r>
          </w:p>
        </w:tc>
        <w:tc>
          <w:tcPr>
            <w:tcW w:w="4603" w:type="pct"/>
            <w:gridSpan w:val="6"/>
            <w:shd w:val="clear" w:color="auto" w:fill="auto"/>
            <w:vAlign w:val="center"/>
          </w:tcPr>
          <w:p w14:paraId="1B2405C3"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E33202" w:rsidRPr="00DA400D" w14:paraId="0BD05E21" w14:textId="77777777" w:rsidTr="00C44AFD">
        <w:trPr>
          <w:gridAfter w:val="1"/>
          <w:wAfter w:w="5" w:type="pct"/>
          <w:trHeight w:val="314"/>
          <w:jc w:val="center"/>
        </w:trPr>
        <w:tc>
          <w:tcPr>
            <w:tcW w:w="392" w:type="pct"/>
            <w:shd w:val="clear" w:color="auto" w:fill="auto"/>
            <w:vAlign w:val="center"/>
          </w:tcPr>
          <w:p w14:paraId="5925C69E" w14:textId="77777777" w:rsidR="00E33202" w:rsidRPr="00DA400D" w:rsidRDefault="00E33202" w:rsidP="00C44AFD">
            <w:pPr>
              <w:pStyle w:val="TableContentLeft"/>
            </w:pPr>
            <w:r w:rsidRPr="00DA400D">
              <w:t>IC6</w:t>
            </w:r>
          </w:p>
        </w:tc>
        <w:tc>
          <w:tcPr>
            <w:tcW w:w="4603" w:type="pct"/>
            <w:gridSpan w:val="6"/>
            <w:shd w:val="clear" w:color="auto" w:fill="auto"/>
            <w:vAlign w:val="center"/>
          </w:tcPr>
          <w:p w14:paraId="19417192" w14:textId="77777777" w:rsidR="00E33202" w:rsidRPr="00DA400D" w:rsidRDefault="00E33202" w:rsidP="00C44AFD">
            <w:pPr>
              <w:pStyle w:val="TableContentLeft"/>
            </w:pPr>
            <w:r w:rsidRPr="00DA400D">
              <w:t>PROC_ES9+_GET_BPP</w:t>
            </w:r>
          </w:p>
          <w:p w14:paraId="7EAE9D2A"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068DFBB3" w14:textId="77777777" w:rsidTr="00C44AFD">
        <w:trPr>
          <w:gridAfter w:val="1"/>
          <w:wAfter w:w="5" w:type="pct"/>
          <w:trHeight w:val="314"/>
          <w:jc w:val="center"/>
        </w:trPr>
        <w:tc>
          <w:tcPr>
            <w:tcW w:w="392" w:type="pct"/>
            <w:shd w:val="clear" w:color="auto" w:fill="auto"/>
            <w:vAlign w:val="center"/>
          </w:tcPr>
          <w:p w14:paraId="53B7D3DB" w14:textId="77777777" w:rsidR="00E33202" w:rsidRPr="00DA400D" w:rsidRDefault="00E33202" w:rsidP="00C44AFD">
            <w:pPr>
              <w:pStyle w:val="TableContentLeft"/>
            </w:pPr>
            <w:r w:rsidRPr="00DA400D">
              <w:t>1</w:t>
            </w:r>
          </w:p>
        </w:tc>
        <w:tc>
          <w:tcPr>
            <w:tcW w:w="743" w:type="pct"/>
            <w:shd w:val="clear" w:color="auto" w:fill="auto"/>
            <w:vAlign w:val="center"/>
          </w:tcPr>
          <w:p w14:paraId="4E47576B" w14:textId="77777777" w:rsidR="00E33202" w:rsidRPr="00DA400D" w:rsidRDefault="00E33202" w:rsidP="00C44AFD">
            <w:pPr>
              <w:pStyle w:val="TableContentLeft"/>
            </w:pPr>
            <w:r w:rsidRPr="00DA400D">
              <w:t xml:space="preserve">LPAd </w:t>
            </w:r>
            <w:r w:rsidRPr="00DA400D">
              <w:rPr>
                <w:rFonts w:hint="eastAsia"/>
              </w:rPr>
              <w:t>→</w:t>
            </w:r>
            <w:r w:rsidRPr="00DA400D">
              <w:t xml:space="preserve"> S_EndUser</w:t>
            </w:r>
          </w:p>
        </w:tc>
        <w:tc>
          <w:tcPr>
            <w:tcW w:w="1625" w:type="pct"/>
            <w:shd w:val="clear" w:color="auto" w:fill="auto"/>
            <w:vAlign w:val="center"/>
          </w:tcPr>
          <w:p w14:paraId="21F17C10" w14:textId="53E300EF" w:rsidR="00E33202" w:rsidRPr="00DA400D" w:rsidRDefault="00E33202" w:rsidP="00D87A96">
            <w:pPr>
              <w:pStyle w:val="TableContentLeft"/>
            </w:pPr>
            <w:r w:rsidRPr="00DA400D">
              <w:t>Request for Confirmation, if not requested before. The End User SHALL not provide Confirmation.</w:t>
            </w:r>
          </w:p>
        </w:tc>
        <w:tc>
          <w:tcPr>
            <w:tcW w:w="1592" w:type="pct"/>
            <w:gridSpan w:val="3"/>
            <w:shd w:val="clear" w:color="auto" w:fill="auto"/>
            <w:vAlign w:val="center"/>
          </w:tcPr>
          <w:p w14:paraId="483143A2" w14:textId="71FE3466" w:rsidR="00E33202" w:rsidRPr="00DA400D" w:rsidRDefault="00E33202" w:rsidP="00C44AFD">
            <w:pPr>
              <w:pStyle w:val="TableContentLeft"/>
            </w:pPr>
            <w:r w:rsidRPr="00DA400D">
              <w:t>The LPAd stops the Add Profile procedure</w:t>
            </w:r>
            <w:r w:rsidR="00B21857">
              <w:t xml:space="preserve"> automatically or provide means to stop the procedure by the End User.</w:t>
            </w:r>
          </w:p>
        </w:tc>
        <w:tc>
          <w:tcPr>
            <w:tcW w:w="642" w:type="pct"/>
            <w:shd w:val="clear" w:color="auto" w:fill="auto"/>
            <w:vAlign w:val="center"/>
          </w:tcPr>
          <w:p w14:paraId="24FC852E" w14:textId="46A7C470" w:rsidR="00E33202" w:rsidRPr="00DA400D" w:rsidRDefault="00E33202" w:rsidP="00D87A96">
            <w:pPr>
              <w:pStyle w:val="TableContentLeft"/>
            </w:pPr>
            <w:r w:rsidRPr="00DA400D">
              <w:t>RQ32_001 RQ32_002 RQ32_004</w:t>
            </w:r>
            <w:r>
              <w:t xml:space="preserve"> </w:t>
            </w:r>
          </w:p>
        </w:tc>
      </w:tr>
      <w:tr w:rsidR="00E33202" w:rsidRPr="00DA400D" w14:paraId="4420F3D3" w14:textId="77777777" w:rsidTr="00C44AFD">
        <w:trPr>
          <w:gridAfter w:val="1"/>
          <w:wAfter w:w="5" w:type="pct"/>
          <w:trHeight w:val="314"/>
          <w:jc w:val="center"/>
        </w:trPr>
        <w:tc>
          <w:tcPr>
            <w:tcW w:w="392" w:type="pct"/>
            <w:shd w:val="clear" w:color="auto" w:fill="auto"/>
            <w:vAlign w:val="center"/>
          </w:tcPr>
          <w:p w14:paraId="0FFDA82B" w14:textId="77777777" w:rsidR="00E33202" w:rsidRPr="00DA400D" w:rsidRDefault="00E33202" w:rsidP="00C44AFD">
            <w:pPr>
              <w:pStyle w:val="TableContentLeft"/>
            </w:pPr>
            <w:r w:rsidRPr="00DA400D">
              <w:t>2</w:t>
            </w:r>
          </w:p>
        </w:tc>
        <w:tc>
          <w:tcPr>
            <w:tcW w:w="743" w:type="pct"/>
            <w:shd w:val="clear" w:color="auto" w:fill="auto"/>
            <w:vAlign w:val="center"/>
          </w:tcPr>
          <w:p w14:paraId="11293E8F" w14:textId="77777777" w:rsidR="00E33202" w:rsidRPr="00DA400D" w:rsidRDefault="00E33202" w:rsidP="00C44AFD">
            <w:pPr>
              <w:pStyle w:val="TableContentLeft"/>
            </w:pPr>
            <w:r w:rsidRPr="00DA400D">
              <w:t xml:space="preserve">S_EndUser </w:t>
            </w:r>
            <w:r w:rsidRPr="00DA400D">
              <w:rPr>
                <w:rFonts w:hint="eastAsia"/>
              </w:rPr>
              <w:t>→</w:t>
            </w:r>
            <w:r w:rsidRPr="00DA400D">
              <w:t xml:space="preserve"> LPAd</w:t>
            </w:r>
          </w:p>
        </w:tc>
        <w:tc>
          <w:tcPr>
            <w:tcW w:w="1625" w:type="pct"/>
            <w:shd w:val="clear" w:color="auto" w:fill="auto"/>
            <w:vAlign w:val="center"/>
          </w:tcPr>
          <w:p w14:paraId="7651AB9E" w14:textId="77777777" w:rsidR="00E33202" w:rsidRPr="00DA400D" w:rsidRDefault="00E33202" w:rsidP="00C44AFD">
            <w:pPr>
              <w:pStyle w:val="TableContentLeft"/>
            </w:pPr>
            <w:r w:rsidRPr="00DA400D">
              <w:t>List Profile operation is initiated</w:t>
            </w:r>
          </w:p>
        </w:tc>
        <w:tc>
          <w:tcPr>
            <w:tcW w:w="1592" w:type="pct"/>
            <w:gridSpan w:val="3"/>
            <w:shd w:val="clear" w:color="auto" w:fill="auto"/>
            <w:vAlign w:val="center"/>
          </w:tcPr>
          <w:p w14:paraId="3631CB07" w14:textId="77777777" w:rsidR="00E33202" w:rsidRPr="00DA400D" w:rsidRDefault="00E33202" w:rsidP="00C44AFD">
            <w:pPr>
              <w:pStyle w:val="TableContentLeft"/>
            </w:pPr>
            <w:r w:rsidRPr="00DA400D">
              <w:t xml:space="preserve">PROFILE_OPERATIONAL1 is not displayed </w:t>
            </w:r>
          </w:p>
        </w:tc>
        <w:tc>
          <w:tcPr>
            <w:tcW w:w="642" w:type="pct"/>
            <w:shd w:val="clear" w:color="auto" w:fill="auto"/>
            <w:vAlign w:val="center"/>
          </w:tcPr>
          <w:p w14:paraId="2F46A47C" w14:textId="77777777" w:rsidR="00E33202" w:rsidRPr="00DA400D" w:rsidRDefault="00E33202" w:rsidP="00C44AFD">
            <w:pPr>
              <w:pStyle w:val="TableContentLeft"/>
            </w:pPr>
            <w:r w:rsidRPr="00DA400D">
              <w:t>RQ32_004</w:t>
            </w:r>
          </w:p>
        </w:tc>
      </w:tr>
      <w:tr w:rsidR="00E33202" w:rsidRPr="00DA400D" w14:paraId="6341A947" w14:textId="77777777" w:rsidTr="00C44AFD">
        <w:trPr>
          <w:trHeight w:val="314"/>
          <w:jc w:val="center"/>
        </w:trPr>
        <w:tc>
          <w:tcPr>
            <w:tcW w:w="5000" w:type="pct"/>
            <w:gridSpan w:val="8"/>
            <w:shd w:val="clear" w:color="auto" w:fill="auto"/>
            <w:vAlign w:val="center"/>
          </w:tcPr>
          <w:p w14:paraId="3F36CA22" w14:textId="2CC013F4" w:rsidR="00E33202" w:rsidRPr="00DA400D" w:rsidRDefault="00E33202" w:rsidP="00C44AFD">
            <w:pPr>
              <w:pStyle w:val="TableIndentedText"/>
            </w:pPr>
            <w:r>
              <w:t>NOTE</w:t>
            </w:r>
            <w:r w:rsidRPr="00DA400D">
              <w:t xml:space="preserve"> 1:</w:t>
            </w:r>
            <w:r>
              <w:t xml:space="preserve"> </w:t>
            </w:r>
            <w:r>
              <w:tab/>
            </w:r>
            <w:r w:rsidRPr="00DA400D">
              <w:t>The LPAd MAY display any relevant part of the Profile Metadata and MAY offer the S_EndUser to postpone or reject the Profile installation. The S_EndUser SHALL not abort the transaction</w:t>
            </w:r>
            <w:r w:rsidR="00B21857">
              <w:t xml:space="preserve"> if there is a way to abort it in step 1</w:t>
            </w:r>
            <w:r w:rsidRPr="00DA400D">
              <w:t>.</w:t>
            </w:r>
          </w:p>
          <w:p w14:paraId="33F54415" w14:textId="77777777" w:rsidR="00E33202" w:rsidRPr="00DA400D" w:rsidRDefault="00E33202" w:rsidP="00C44AFD">
            <w:pPr>
              <w:pStyle w:val="TableIndentedText"/>
            </w:pPr>
            <w:r>
              <w:t>NOTE</w:t>
            </w:r>
            <w:r w:rsidRPr="00DA400D">
              <w:t xml:space="preserve"> 2:</w:t>
            </w:r>
            <w:r>
              <w:t xml:space="preserve"> </w:t>
            </w:r>
            <w:r>
              <w:tab/>
              <w:t>S</w:t>
            </w:r>
            <w:r w:rsidRPr="00DA400D">
              <w:t xml:space="preserve">tep IC6 </w:t>
            </w:r>
            <w:r>
              <w:t>is</w:t>
            </w:r>
            <w:r w:rsidRPr="00DA400D">
              <w:t xml:space="preserve"> conditional – occur</w:t>
            </w:r>
            <w:r>
              <w:t>s</w:t>
            </w:r>
            <w:r w:rsidRPr="00DA400D">
              <w:t xml:space="preserve"> only if Step 1 (Request for Confirmation) was not executed before</w:t>
            </w:r>
            <w:r>
              <w:t>.</w:t>
            </w:r>
          </w:p>
        </w:tc>
      </w:tr>
    </w:tbl>
    <w:p w14:paraId="6907E5DA" w14:textId="77777777" w:rsidR="00E33202" w:rsidRPr="00C94DE9" w:rsidRDefault="00E33202" w:rsidP="00E33202">
      <w:pPr>
        <w:pStyle w:val="Heading5"/>
        <w:numPr>
          <w:ilvl w:val="0"/>
          <w:numId w:val="0"/>
        </w:numPr>
        <w:ind w:left="1304" w:hanging="1304"/>
      </w:pPr>
      <w:bookmarkStart w:id="1989" w:name="_Toc483841359"/>
      <w:bookmarkStart w:id="1990" w:name="_Toc518049357"/>
      <w:bookmarkStart w:id="1991" w:name="_Toc520956928"/>
      <w:r w:rsidRPr="00C94DE9">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12</w:t>
      </w:r>
      <w:r w:rsidRPr="00C94DE9">
        <w:rPr>
          <w14:scene3d>
            <w14:camera w14:prst="orthographicFront"/>
            <w14:lightRig w14:rig="threePt" w14:dir="t">
              <w14:rot w14:lat="0" w14:lon="0" w14:rev="0"/>
            </w14:lightRig>
          </w14:scene3d>
        </w:rPr>
        <w:tab/>
      </w:r>
      <w:r>
        <w:t xml:space="preserve"> </w:t>
      </w:r>
      <w:r w:rsidRPr="005C6576">
        <w:t>TC_LPAd_AddProfile_Empty_Matching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081618" w14:paraId="6608E15E" w14:textId="77777777" w:rsidTr="00C44AFD">
        <w:trPr>
          <w:jc w:val="center"/>
        </w:trPr>
        <w:tc>
          <w:tcPr>
            <w:tcW w:w="5000" w:type="pct"/>
            <w:gridSpan w:val="2"/>
            <w:shd w:val="clear" w:color="auto" w:fill="BFBFBF"/>
            <w:vAlign w:val="center"/>
          </w:tcPr>
          <w:p w14:paraId="6F09CCF6" w14:textId="77777777" w:rsidR="00E33202" w:rsidRPr="00C94DE9" w:rsidRDefault="00E33202" w:rsidP="00C44AFD">
            <w:pPr>
              <w:keepNext/>
              <w:spacing w:before="40" w:after="40" w:line="276" w:lineRule="auto"/>
              <w:jc w:val="left"/>
              <w:rPr>
                <w:rFonts w:cs="Arial"/>
                <w:b/>
                <w:sz w:val="20"/>
                <w:lang w:eastAsia="de-DE" w:bidi="ar-SA"/>
              </w:rPr>
            </w:pPr>
            <w:r w:rsidRPr="00081618">
              <w:rPr>
                <w:rFonts w:eastAsia="Times New Roman" w:cs="Arial"/>
                <w:b/>
                <w:sz w:val="20"/>
                <w:lang w:eastAsia="en-US" w:bidi="ar-SA"/>
              </w:rPr>
              <w:t>General Initial Conditions</w:t>
            </w:r>
          </w:p>
        </w:tc>
      </w:tr>
      <w:tr w:rsidR="00E33202" w:rsidRPr="00081618" w14:paraId="3960FA1C" w14:textId="77777777" w:rsidTr="00C44AFD">
        <w:trPr>
          <w:jc w:val="center"/>
        </w:trPr>
        <w:tc>
          <w:tcPr>
            <w:tcW w:w="1294" w:type="pct"/>
            <w:shd w:val="clear" w:color="auto" w:fill="BFBFBF"/>
            <w:vAlign w:val="center"/>
          </w:tcPr>
          <w:p w14:paraId="7DBAB17B"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706" w:type="pct"/>
            <w:shd w:val="clear" w:color="auto" w:fill="BFBFBF"/>
            <w:vAlign w:val="center"/>
          </w:tcPr>
          <w:p w14:paraId="7E37AFD2" w14:textId="77777777" w:rsidR="00E33202" w:rsidRPr="00C94DE9" w:rsidRDefault="00E33202" w:rsidP="00C44AFD">
            <w:pPr>
              <w:keepNext/>
              <w:spacing w:before="40" w:after="40" w:line="276" w:lineRule="auto"/>
              <w:jc w:val="left"/>
              <w:rPr>
                <w:rFonts w:cs="Arial"/>
                <w:b/>
                <w:sz w:val="20"/>
                <w:lang w:eastAsia="de-DE" w:bidi="ar-SA"/>
              </w:rPr>
            </w:pPr>
            <w:r w:rsidRPr="00081618">
              <w:rPr>
                <w:rFonts w:eastAsia="Times New Roman" w:cs="Arial"/>
                <w:b/>
                <w:sz w:val="20"/>
                <w:lang w:eastAsia="de-DE" w:bidi="ar-SA"/>
              </w:rPr>
              <w:t>Description of the general initial condition</w:t>
            </w:r>
          </w:p>
        </w:tc>
      </w:tr>
      <w:tr w:rsidR="00E33202" w:rsidRPr="00081618" w14:paraId="18049FEA" w14:textId="77777777" w:rsidTr="00C44AFD">
        <w:trPr>
          <w:jc w:val="center"/>
        </w:trPr>
        <w:tc>
          <w:tcPr>
            <w:tcW w:w="1294" w:type="pct"/>
            <w:vAlign w:val="center"/>
          </w:tcPr>
          <w:p w14:paraId="5867D086" w14:textId="77777777" w:rsidR="00E33202" w:rsidRPr="00C94DE9" w:rsidRDefault="00E33202" w:rsidP="00C44AFD">
            <w:pPr>
              <w:pStyle w:val="TableText"/>
            </w:pPr>
            <w:r w:rsidRPr="00C94DE9">
              <w:t>Device</w:t>
            </w:r>
          </w:p>
        </w:tc>
        <w:tc>
          <w:tcPr>
            <w:tcW w:w="3706" w:type="pct"/>
            <w:vAlign w:val="center"/>
          </w:tcPr>
          <w:p w14:paraId="21B7820B" w14:textId="77777777" w:rsidR="00E33202" w:rsidRPr="00C94DE9" w:rsidRDefault="00E33202" w:rsidP="00C44AFD">
            <w:pPr>
              <w:pStyle w:val="TableText"/>
            </w:pPr>
            <w:r w:rsidRPr="00C94DE9">
              <w:t>The protection of access to the LUI is disabled</w:t>
            </w:r>
            <w:r>
              <w:t>.</w:t>
            </w:r>
          </w:p>
        </w:tc>
      </w:tr>
    </w:tbl>
    <w:p w14:paraId="0477852A" w14:textId="77777777" w:rsidR="00E33202" w:rsidRPr="008F1B4C" w:rsidRDefault="00E33202" w:rsidP="00E33202">
      <w:pPr>
        <w:pStyle w:val="Heading6no"/>
        <w:rPr>
          <w:rFonts w:eastAsia="Times New Roman"/>
          <w:b w:val="0"/>
          <w:i w:val="0"/>
          <w:iCs w:val="0"/>
        </w:rPr>
      </w:pPr>
      <w:r w:rsidRPr="008F1B4C">
        <w:rPr>
          <w:rFonts w:eastAsia="Times New Roman"/>
        </w:rPr>
        <w:t>Test Sequence #01 Nominal: Add a new Operational Profile by using empty MatchingID (QR code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081618" w14:paraId="63520AE2" w14:textId="77777777" w:rsidTr="00C44AFD">
        <w:trPr>
          <w:jc w:val="center"/>
        </w:trPr>
        <w:tc>
          <w:tcPr>
            <w:tcW w:w="1167" w:type="pct"/>
            <w:shd w:val="clear" w:color="auto" w:fill="BFBFBF"/>
            <w:vAlign w:val="center"/>
          </w:tcPr>
          <w:p w14:paraId="783C55BA"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3DB1A6A0" w14:textId="77777777" w:rsidR="00E33202" w:rsidRPr="00081618" w:rsidRDefault="00E33202" w:rsidP="00C44AFD">
            <w:pPr>
              <w:keepNext/>
              <w:spacing w:before="40" w:after="40" w:line="276" w:lineRule="auto"/>
              <w:jc w:val="left"/>
              <w:rPr>
                <w:rFonts w:cs="Arial"/>
                <w:b/>
                <w:color w:val="808080"/>
                <w:sz w:val="20"/>
                <w:lang w:eastAsia="de-DE" w:bidi="ar-SA"/>
              </w:rPr>
            </w:pPr>
          </w:p>
        </w:tc>
      </w:tr>
      <w:tr w:rsidR="00E33202" w:rsidRPr="00081618" w14:paraId="0C155EFA" w14:textId="77777777" w:rsidTr="00C44AFD">
        <w:trPr>
          <w:jc w:val="center"/>
        </w:trPr>
        <w:tc>
          <w:tcPr>
            <w:tcW w:w="1167" w:type="pct"/>
            <w:shd w:val="clear" w:color="auto" w:fill="BFBFBF"/>
            <w:vAlign w:val="center"/>
          </w:tcPr>
          <w:p w14:paraId="5D787A3C"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833" w:type="pct"/>
            <w:shd w:val="clear" w:color="auto" w:fill="BFBFBF"/>
            <w:vAlign w:val="center"/>
          </w:tcPr>
          <w:p w14:paraId="71F62C7B" w14:textId="77777777" w:rsidR="00E33202" w:rsidRPr="00081618" w:rsidRDefault="00E33202" w:rsidP="00C44AFD">
            <w:pPr>
              <w:keepNext/>
              <w:spacing w:before="40" w:after="40" w:line="276" w:lineRule="auto"/>
              <w:jc w:val="left"/>
              <w:rPr>
                <w:rFonts w:cs="Arial"/>
                <w:b/>
                <w:color w:val="808080"/>
                <w:sz w:val="20"/>
                <w:lang w:eastAsia="de-DE" w:bidi="ar-SA"/>
              </w:rPr>
            </w:pPr>
            <w:r w:rsidRPr="00081618">
              <w:rPr>
                <w:rFonts w:eastAsia="Times New Roman" w:cs="Arial"/>
                <w:b/>
                <w:sz w:val="20"/>
                <w:lang w:eastAsia="de-DE" w:bidi="ar-SA"/>
              </w:rPr>
              <w:t>Description of the initial condition</w:t>
            </w:r>
          </w:p>
        </w:tc>
      </w:tr>
      <w:tr w:rsidR="00E33202" w:rsidRPr="00081618" w14:paraId="7ECCD9CA" w14:textId="77777777" w:rsidTr="00C44AFD">
        <w:trPr>
          <w:jc w:val="center"/>
        </w:trPr>
        <w:tc>
          <w:tcPr>
            <w:tcW w:w="1167" w:type="pct"/>
            <w:vAlign w:val="center"/>
          </w:tcPr>
          <w:p w14:paraId="2AE94CB3" w14:textId="77777777" w:rsidR="00E33202" w:rsidRPr="008F1B4C" w:rsidRDefault="00E33202" w:rsidP="00C44AFD">
            <w:pPr>
              <w:pStyle w:val="TableText"/>
            </w:pPr>
            <w:r w:rsidRPr="008F1B4C">
              <w:t>S_SM-DP+</w:t>
            </w:r>
          </w:p>
        </w:tc>
        <w:tc>
          <w:tcPr>
            <w:tcW w:w="3833" w:type="pct"/>
            <w:vAlign w:val="center"/>
          </w:tcPr>
          <w:p w14:paraId="53304B7D" w14:textId="77777777" w:rsidR="00E33202" w:rsidRPr="008F1B4C" w:rsidRDefault="00E33202" w:rsidP="00C44AFD">
            <w:pPr>
              <w:pStyle w:val="TableText"/>
            </w:pPr>
            <w:r w:rsidRPr="008F1B4C">
              <w:t>The PROFILE_OPERATIONAL1 on the S_SM-DP+ is in “Released” state</w:t>
            </w:r>
            <w:r>
              <w:t>.</w:t>
            </w:r>
          </w:p>
        </w:tc>
      </w:tr>
      <w:tr w:rsidR="00E33202" w:rsidRPr="00081618" w14:paraId="3ACE8FDB" w14:textId="77777777" w:rsidTr="00C44AFD">
        <w:trPr>
          <w:jc w:val="center"/>
        </w:trPr>
        <w:tc>
          <w:tcPr>
            <w:tcW w:w="1167" w:type="pct"/>
            <w:vAlign w:val="center"/>
          </w:tcPr>
          <w:p w14:paraId="13CC235B" w14:textId="77777777" w:rsidR="00E33202" w:rsidRPr="008F1B4C" w:rsidRDefault="00E33202" w:rsidP="00C44AFD">
            <w:pPr>
              <w:pStyle w:val="TableText"/>
            </w:pPr>
            <w:r w:rsidRPr="008F1B4C">
              <w:lastRenderedPageBreak/>
              <w:t>S_SM-DP+</w:t>
            </w:r>
          </w:p>
        </w:tc>
        <w:tc>
          <w:tcPr>
            <w:tcW w:w="3833" w:type="pct"/>
            <w:vAlign w:val="center"/>
          </w:tcPr>
          <w:p w14:paraId="19750F09" w14:textId="77777777" w:rsidR="00E33202" w:rsidRPr="008F1B4C" w:rsidRDefault="00E33202" w:rsidP="00C44AFD">
            <w:pPr>
              <w:pStyle w:val="TableText"/>
            </w:pPr>
            <w:r w:rsidRPr="008F1B4C">
              <w:t>There is a pending Profile download order for PROFILE_OPERATIONAL1 linked to the EID of the eUICC</w:t>
            </w:r>
            <w:r>
              <w:t>.</w:t>
            </w:r>
          </w:p>
        </w:tc>
      </w:tr>
    </w:tbl>
    <w:p w14:paraId="21719841" w14:textId="77777777" w:rsidR="00E33202" w:rsidRPr="00081618" w:rsidRDefault="00E33202" w:rsidP="00E33202">
      <w:pPr>
        <w:pStyle w:val="NormalParagraph"/>
        <w:rPr>
          <w:lang w:val="en-US"/>
        </w:rPr>
      </w:pP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4"/>
        <w:gridCol w:w="1170"/>
        <w:gridCol w:w="3238"/>
        <w:gridCol w:w="2791"/>
        <w:gridCol w:w="1117"/>
      </w:tblGrid>
      <w:tr w:rsidR="00E33202" w:rsidRPr="00BB3570" w14:paraId="66F6D38A" w14:textId="77777777" w:rsidTr="003C72DB">
        <w:trPr>
          <w:cnfStyle w:val="100000000000" w:firstRow="1" w:lastRow="0" w:firstColumn="0" w:lastColumn="0" w:oddVBand="0" w:evenVBand="0" w:oddHBand="0" w:evenHBand="0" w:firstRowFirstColumn="0" w:firstRowLastColumn="0" w:lastRowFirstColumn="0" w:lastRowLastColumn="0"/>
          <w:trHeight w:val="314"/>
        </w:trPr>
        <w:tc>
          <w:tcPr>
            <w:tcW w:w="385" w:type="pct"/>
          </w:tcPr>
          <w:p w14:paraId="1DEACB55" w14:textId="77777777" w:rsidR="00E33202" w:rsidRPr="00B53786" w:rsidRDefault="00E33202" w:rsidP="00C44AFD">
            <w:pPr>
              <w:pStyle w:val="TableHeader"/>
            </w:pPr>
            <w:r w:rsidRPr="008F1B4C">
              <w:rPr>
                <w:b/>
                <w:lang w:eastAsia="en-GB"/>
              </w:rPr>
              <w:t>Step</w:t>
            </w:r>
          </w:p>
        </w:tc>
        <w:tc>
          <w:tcPr>
            <w:tcW w:w="649" w:type="pct"/>
          </w:tcPr>
          <w:p w14:paraId="53874DED" w14:textId="77777777" w:rsidR="00E33202" w:rsidRPr="00B53786" w:rsidRDefault="00E33202" w:rsidP="00C44AFD">
            <w:pPr>
              <w:pStyle w:val="TableHeader"/>
            </w:pPr>
            <w:r w:rsidRPr="008F1B4C">
              <w:rPr>
                <w:b/>
                <w:lang w:eastAsia="en-GB"/>
              </w:rPr>
              <w:t>Direction</w:t>
            </w:r>
          </w:p>
        </w:tc>
        <w:tc>
          <w:tcPr>
            <w:tcW w:w="1797" w:type="pct"/>
          </w:tcPr>
          <w:p w14:paraId="08C552F8" w14:textId="77777777" w:rsidR="00E33202" w:rsidRPr="00B53786" w:rsidRDefault="00E33202" w:rsidP="00C44AFD">
            <w:pPr>
              <w:pStyle w:val="TableHeader"/>
            </w:pPr>
            <w:r w:rsidRPr="008F1B4C">
              <w:rPr>
                <w:b/>
                <w:lang w:eastAsia="en-GB"/>
              </w:rPr>
              <w:t>Sequence / Description</w:t>
            </w:r>
          </w:p>
        </w:tc>
        <w:tc>
          <w:tcPr>
            <w:tcW w:w="1549" w:type="pct"/>
          </w:tcPr>
          <w:p w14:paraId="150CADB7" w14:textId="77777777" w:rsidR="00E33202" w:rsidRPr="00B53786" w:rsidRDefault="00E33202" w:rsidP="00C44AFD">
            <w:pPr>
              <w:pStyle w:val="TableHeader"/>
            </w:pPr>
            <w:r w:rsidRPr="008F1B4C">
              <w:rPr>
                <w:b/>
                <w:lang w:eastAsia="en-GB"/>
              </w:rPr>
              <w:t>Expected result</w:t>
            </w:r>
          </w:p>
        </w:tc>
        <w:tc>
          <w:tcPr>
            <w:tcW w:w="620" w:type="pct"/>
          </w:tcPr>
          <w:p w14:paraId="2271131C" w14:textId="77777777" w:rsidR="00E33202" w:rsidRPr="00B53786" w:rsidRDefault="00E33202" w:rsidP="00C44AFD">
            <w:pPr>
              <w:pStyle w:val="TableHeader"/>
            </w:pPr>
            <w:r w:rsidRPr="008F1B4C">
              <w:rPr>
                <w:b/>
                <w:lang w:eastAsia="en-GB"/>
              </w:rPr>
              <w:t>REQ</w:t>
            </w:r>
          </w:p>
        </w:tc>
      </w:tr>
      <w:tr w:rsidR="00E33202" w:rsidRPr="00676582" w14:paraId="15E6F2AB" w14:textId="77777777" w:rsidTr="003C72DB">
        <w:trPr>
          <w:trHeight w:val="314"/>
        </w:trPr>
        <w:tc>
          <w:tcPr>
            <w:tcW w:w="385" w:type="pct"/>
          </w:tcPr>
          <w:p w14:paraId="261E4215"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1</w:t>
            </w:r>
          </w:p>
        </w:tc>
        <w:tc>
          <w:tcPr>
            <w:tcW w:w="649" w:type="pct"/>
          </w:tcPr>
          <w:p w14:paraId="71D9D726"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S_EndUser</w:t>
            </w:r>
            <w:r w:rsidRPr="003900F2">
              <w:rPr>
                <w:rFonts w:cs="Arial" w:hint="eastAsia"/>
                <w:sz w:val="18"/>
                <w:szCs w:val="18"/>
                <w:lang w:val="en-GB" w:eastAsia="de-DE"/>
              </w:rPr>
              <w:t>→</w:t>
            </w:r>
            <w:r w:rsidRPr="003900F2">
              <w:rPr>
                <w:rFonts w:cs="Arial"/>
                <w:sz w:val="18"/>
                <w:szCs w:val="18"/>
                <w:lang w:val="en-GB" w:eastAsia="de-DE"/>
              </w:rPr>
              <w:t xml:space="preserve"> LPAd</w:t>
            </w:r>
          </w:p>
        </w:tc>
        <w:tc>
          <w:tcPr>
            <w:tcW w:w="1797" w:type="pct"/>
          </w:tcPr>
          <w:p w14:paraId="4D1FBD7F"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Initiate Add Profile operation</w:t>
            </w:r>
          </w:p>
        </w:tc>
        <w:tc>
          <w:tcPr>
            <w:tcW w:w="1549" w:type="pct"/>
          </w:tcPr>
          <w:p w14:paraId="55B5922B" w14:textId="77777777" w:rsidR="00E33202" w:rsidRPr="003C72DB" w:rsidRDefault="00E33202" w:rsidP="00C44AFD">
            <w:pPr>
              <w:pStyle w:val="TableHeader"/>
              <w:rPr>
                <w:b w:val="0"/>
                <w:color w:val="auto"/>
              </w:rPr>
            </w:pPr>
            <w:r w:rsidRPr="003C72DB">
              <w:rPr>
                <w:b w:val="0"/>
                <w:color w:val="auto"/>
                <w:sz w:val="18"/>
                <w:szCs w:val="18"/>
                <w:lang w:val="en-GB" w:eastAsia="de-DE"/>
              </w:rPr>
              <w:t>LPAd requests the Activation Code from the End User</w:t>
            </w:r>
          </w:p>
        </w:tc>
        <w:tc>
          <w:tcPr>
            <w:tcW w:w="620" w:type="pct"/>
          </w:tcPr>
          <w:p w14:paraId="31B55E14" w14:textId="77777777" w:rsidR="00E33202" w:rsidRPr="002045ED" w:rsidRDefault="00E33202" w:rsidP="00C44AFD">
            <w:pPr>
              <w:spacing w:before="80" w:after="80"/>
              <w:jc w:val="left"/>
              <w:rPr>
                <w:rFonts w:cs="Arial"/>
                <w:sz w:val="18"/>
                <w:szCs w:val="18"/>
                <w:lang w:val="en-GB" w:eastAsia="de-DE"/>
              </w:rPr>
            </w:pPr>
            <w:r w:rsidRPr="00640809">
              <w:rPr>
                <w:rFonts w:cs="Arial"/>
                <w:sz w:val="18"/>
                <w:szCs w:val="18"/>
                <w:lang w:eastAsia="de-DE"/>
              </w:rPr>
              <w:t xml:space="preserve">RQ32_062 RQ32_066 </w:t>
            </w:r>
            <w:r w:rsidRPr="002045ED">
              <w:rPr>
                <w:rFonts w:cs="Arial"/>
                <w:sz w:val="18"/>
                <w:szCs w:val="18"/>
                <w:lang w:eastAsia="de-DE"/>
              </w:rPr>
              <w:t>RQC1_009</w:t>
            </w:r>
          </w:p>
        </w:tc>
      </w:tr>
      <w:tr w:rsidR="00E33202" w:rsidRPr="00676582" w14:paraId="18C71C07" w14:textId="77777777" w:rsidTr="003C72DB">
        <w:trPr>
          <w:trHeight w:val="314"/>
        </w:trPr>
        <w:tc>
          <w:tcPr>
            <w:tcW w:w="385" w:type="pct"/>
          </w:tcPr>
          <w:p w14:paraId="57F855F3"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2</w:t>
            </w:r>
          </w:p>
        </w:tc>
        <w:tc>
          <w:tcPr>
            <w:tcW w:w="649" w:type="pct"/>
          </w:tcPr>
          <w:p w14:paraId="6D061E38"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S_EndUser</w:t>
            </w:r>
            <w:r w:rsidRPr="003900F2">
              <w:rPr>
                <w:rFonts w:cs="Arial" w:hint="eastAsia"/>
                <w:sz w:val="18"/>
                <w:szCs w:val="18"/>
                <w:lang w:val="en-GB" w:eastAsia="de-DE"/>
              </w:rPr>
              <w:t>→</w:t>
            </w:r>
            <w:r w:rsidRPr="003900F2">
              <w:rPr>
                <w:rFonts w:cs="Arial"/>
                <w:sz w:val="18"/>
                <w:szCs w:val="18"/>
                <w:lang w:val="en-GB" w:eastAsia="de-DE"/>
              </w:rPr>
              <w:t xml:space="preserve"> LPAd</w:t>
            </w:r>
          </w:p>
        </w:tc>
        <w:tc>
          <w:tcPr>
            <w:tcW w:w="1797" w:type="pct"/>
          </w:tcPr>
          <w:p w14:paraId="1EC24D78" w14:textId="77777777" w:rsidR="00E33202" w:rsidRPr="003900F2" w:rsidRDefault="00E33202" w:rsidP="00C44AFD">
            <w:pPr>
              <w:spacing w:before="80" w:after="80"/>
              <w:jc w:val="left"/>
              <w:rPr>
                <w:rFonts w:cs="Arial"/>
                <w:sz w:val="18"/>
                <w:szCs w:val="18"/>
                <w:lang w:val="en-GB" w:eastAsia="de-DE"/>
              </w:rPr>
            </w:pPr>
            <w:r w:rsidRPr="00DA0491">
              <w:rPr>
                <w:rFonts w:cs="Arial"/>
                <w:sz w:val="18"/>
                <w:szCs w:val="18"/>
                <w:lang w:val="en-GB" w:eastAsia="de-DE"/>
              </w:rPr>
              <w:t>Provide #ACTIVATION_CODE_5</w:t>
            </w:r>
            <w:r w:rsidRPr="00BF5C59">
              <w:rPr>
                <w:rFonts w:cs="Arial"/>
                <w:sz w:val="18"/>
                <w:szCs w:val="18"/>
                <w:lang w:val="en-GB" w:eastAsia="de-DE"/>
              </w:rPr>
              <w:t xml:space="preserve"> </w:t>
            </w:r>
            <w:r w:rsidRPr="00DA0491">
              <w:rPr>
                <w:rFonts w:cs="Arial"/>
                <w:sz w:val="18"/>
                <w:szCs w:val="18"/>
                <w:lang w:val="en-GB" w:eastAsia="de-DE"/>
              </w:rPr>
              <w:t>by scanning the QR code</w:t>
            </w:r>
          </w:p>
        </w:tc>
        <w:tc>
          <w:tcPr>
            <w:tcW w:w="1549" w:type="pct"/>
          </w:tcPr>
          <w:p w14:paraId="1F22C9A4"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eastAsia="de-DE"/>
              </w:rPr>
              <w:t>No error</w:t>
            </w:r>
          </w:p>
        </w:tc>
        <w:tc>
          <w:tcPr>
            <w:tcW w:w="620" w:type="pct"/>
          </w:tcPr>
          <w:p w14:paraId="149E5247"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eastAsia="de-DE"/>
              </w:rPr>
              <w:t xml:space="preserve">RQ31_079 </w:t>
            </w:r>
          </w:p>
        </w:tc>
      </w:tr>
      <w:tr w:rsidR="00E33202" w:rsidRPr="00081618" w14:paraId="250FDBC2" w14:textId="77777777" w:rsidTr="003C72DB">
        <w:trPr>
          <w:trHeight w:val="314"/>
        </w:trPr>
        <w:tc>
          <w:tcPr>
            <w:tcW w:w="385" w:type="pct"/>
            <w:shd w:val="clear" w:color="auto" w:fill="auto"/>
          </w:tcPr>
          <w:p w14:paraId="298AEECB"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3</w:t>
            </w:r>
          </w:p>
        </w:tc>
        <w:tc>
          <w:tcPr>
            <w:tcW w:w="4615" w:type="pct"/>
            <w:gridSpan w:val="4"/>
            <w:shd w:val="clear" w:color="auto" w:fill="auto"/>
          </w:tcPr>
          <w:p w14:paraId="51F7A8B4"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E33202" w:rsidRPr="00081618" w14:paraId="7F79CD2B" w14:textId="77777777" w:rsidTr="003C72DB">
        <w:trPr>
          <w:trHeight w:val="314"/>
        </w:trPr>
        <w:tc>
          <w:tcPr>
            <w:tcW w:w="385" w:type="pct"/>
            <w:shd w:val="clear" w:color="auto" w:fill="auto"/>
          </w:tcPr>
          <w:p w14:paraId="6C6E5733"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4</w:t>
            </w:r>
          </w:p>
        </w:tc>
        <w:tc>
          <w:tcPr>
            <w:tcW w:w="4615" w:type="pct"/>
            <w:gridSpan w:val="4"/>
            <w:shd w:val="clear" w:color="auto" w:fill="auto"/>
          </w:tcPr>
          <w:p w14:paraId="6014226E"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PROC_ES9+_INIT_AUTH</w:t>
            </w:r>
          </w:p>
        </w:tc>
      </w:tr>
      <w:tr w:rsidR="00E33202" w:rsidRPr="00081618" w14:paraId="73BD61E7" w14:textId="77777777" w:rsidTr="003C72DB">
        <w:trPr>
          <w:trHeight w:val="314"/>
        </w:trPr>
        <w:tc>
          <w:tcPr>
            <w:tcW w:w="385" w:type="pct"/>
            <w:shd w:val="clear" w:color="auto" w:fill="auto"/>
          </w:tcPr>
          <w:p w14:paraId="7EC0EA72"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5</w:t>
            </w:r>
          </w:p>
        </w:tc>
        <w:tc>
          <w:tcPr>
            <w:tcW w:w="4615" w:type="pct"/>
            <w:gridSpan w:val="4"/>
            <w:shd w:val="clear" w:color="auto" w:fill="auto"/>
          </w:tcPr>
          <w:p w14:paraId="49EF131F"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E33202" w:rsidRPr="00081618" w14:paraId="7BA6D70A" w14:textId="77777777" w:rsidTr="003C72DB">
        <w:trPr>
          <w:trHeight w:val="314"/>
        </w:trPr>
        <w:tc>
          <w:tcPr>
            <w:tcW w:w="385" w:type="pct"/>
            <w:shd w:val="clear" w:color="auto" w:fill="auto"/>
          </w:tcPr>
          <w:p w14:paraId="4361CC5C"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6</w:t>
            </w:r>
          </w:p>
        </w:tc>
        <w:tc>
          <w:tcPr>
            <w:tcW w:w="4615" w:type="pct"/>
            <w:gridSpan w:val="4"/>
            <w:shd w:val="clear" w:color="auto" w:fill="auto"/>
          </w:tcPr>
          <w:p w14:paraId="19E9BF90"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GET_BPP</w:t>
            </w:r>
          </w:p>
          <w:p w14:paraId="3766BE7F"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see NOTE 1)</w:t>
            </w:r>
          </w:p>
        </w:tc>
      </w:tr>
      <w:tr w:rsidR="00E33202" w:rsidRPr="00081618" w14:paraId="702B2CC0" w14:textId="5358DB81" w:rsidTr="003C72DB">
        <w:trPr>
          <w:trHeight w:val="314"/>
        </w:trPr>
        <w:tc>
          <w:tcPr>
            <w:tcW w:w="385" w:type="pct"/>
          </w:tcPr>
          <w:p w14:paraId="4A9490B8" w14:textId="4270CA17" w:rsidR="00E33202" w:rsidRPr="00081618" w:rsidRDefault="00E33202" w:rsidP="00C44AFD">
            <w:pPr>
              <w:spacing w:before="80" w:after="80"/>
              <w:jc w:val="left"/>
              <w:rPr>
                <w:rFonts w:cs="Arial"/>
                <w:sz w:val="18"/>
                <w:szCs w:val="18"/>
                <w:lang w:eastAsia="de-DE"/>
              </w:rPr>
            </w:pPr>
            <w:r>
              <w:rPr>
                <w:rFonts w:cs="Arial"/>
                <w:sz w:val="18"/>
                <w:szCs w:val="18"/>
                <w:lang w:eastAsia="de-DE"/>
              </w:rPr>
              <w:t>7</w:t>
            </w:r>
          </w:p>
        </w:tc>
        <w:tc>
          <w:tcPr>
            <w:tcW w:w="649" w:type="pct"/>
          </w:tcPr>
          <w:p w14:paraId="4080C6E0" w14:textId="7EB3DFF5"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LPAd → S_EndUser</w:t>
            </w:r>
          </w:p>
        </w:tc>
        <w:tc>
          <w:tcPr>
            <w:tcW w:w="1797" w:type="pct"/>
          </w:tcPr>
          <w:p w14:paraId="275A45A9" w14:textId="2D27E0F1" w:rsidR="00E33202" w:rsidRPr="00DA0491" w:rsidRDefault="00E33202" w:rsidP="003C72DB">
            <w:pPr>
              <w:spacing w:before="80" w:after="80"/>
              <w:jc w:val="left"/>
              <w:rPr>
                <w:lang w:val="en-GB"/>
              </w:rPr>
            </w:pPr>
            <w:r w:rsidRPr="00DA0491">
              <w:rPr>
                <w:rFonts w:cs="Arial"/>
                <w:sz w:val="18"/>
                <w:szCs w:val="18"/>
                <w:lang w:val="en-GB" w:eastAsia="de-DE"/>
              </w:rPr>
              <w:t>Request for Confirmation, if not requested before.</w:t>
            </w:r>
          </w:p>
        </w:tc>
        <w:tc>
          <w:tcPr>
            <w:tcW w:w="1549" w:type="pct"/>
          </w:tcPr>
          <w:p w14:paraId="4D2F2668" w14:textId="6DED58BC" w:rsidR="00E33202" w:rsidRPr="00DA0491" w:rsidRDefault="00E33202" w:rsidP="00B45004">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B45004"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0" w:type="pct"/>
          </w:tcPr>
          <w:p w14:paraId="24E13E99" w14:textId="4742706C" w:rsidR="00E33202" w:rsidRPr="00DA0491" w:rsidRDefault="00E33202" w:rsidP="00D85FDA">
            <w:pPr>
              <w:spacing w:before="80" w:after="80"/>
              <w:jc w:val="left"/>
              <w:rPr>
                <w:rFonts w:cs="Arial"/>
                <w:sz w:val="18"/>
                <w:szCs w:val="18"/>
                <w:lang w:val="en-GB" w:eastAsia="de-DE"/>
              </w:rPr>
            </w:pPr>
          </w:p>
        </w:tc>
      </w:tr>
      <w:tr w:rsidR="00E33202" w:rsidRPr="00081618" w14:paraId="1D93460C" w14:textId="77777777" w:rsidTr="003C72DB">
        <w:trPr>
          <w:trHeight w:val="314"/>
        </w:trPr>
        <w:tc>
          <w:tcPr>
            <w:tcW w:w="385" w:type="pct"/>
            <w:shd w:val="clear" w:color="auto" w:fill="auto"/>
          </w:tcPr>
          <w:p w14:paraId="4360B24B" w14:textId="09FCE3CC" w:rsidR="00E33202" w:rsidRPr="00081618" w:rsidRDefault="00E33202" w:rsidP="00C44AFD">
            <w:pPr>
              <w:spacing w:before="80" w:after="80"/>
              <w:jc w:val="left"/>
              <w:rPr>
                <w:rFonts w:cs="Arial"/>
                <w:sz w:val="18"/>
                <w:szCs w:val="18"/>
                <w:lang w:eastAsia="de-DE"/>
              </w:rPr>
            </w:pPr>
            <w:r>
              <w:rPr>
                <w:rFonts w:cs="Arial"/>
                <w:sz w:val="18"/>
                <w:szCs w:val="18"/>
                <w:lang w:eastAsia="de-DE"/>
              </w:rPr>
              <w:t>8</w:t>
            </w:r>
          </w:p>
        </w:tc>
        <w:tc>
          <w:tcPr>
            <w:tcW w:w="4615" w:type="pct"/>
            <w:gridSpan w:val="4"/>
            <w:shd w:val="clear" w:color="auto" w:fill="auto"/>
          </w:tcPr>
          <w:p w14:paraId="6FA4BA7D"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PROC_ES9+_HANDLE_NOTIF</w:t>
            </w:r>
          </w:p>
        </w:tc>
      </w:tr>
      <w:tr w:rsidR="00E33202" w:rsidRPr="00081618" w14:paraId="2E72E2CB" w14:textId="77777777" w:rsidTr="003C72DB">
        <w:trPr>
          <w:trHeight w:val="314"/>
        </w:trPr>
        <w:tc>
          <w:tcPr>
            <w:tcW w:w="385" w:type="pct"/>
          </w:tcPr>
          <w:p w14:paraId="35F2FEEB" w14:textId="47B0E7FB" w:rsidR="00E33202" w:rsidRPr="00081618" w:rsidRDefault="00E33202" w:rsidP="00C44AFD">
            <w:pPr>
              <w:spacing w:before="80" w:after="80"/>
              <w:jc w:val="left"/>
              <w:rPr>
                <w:rFonts w:cs="Arial"/>
                <w:sz w:val="18"/>
                <w:szCs w:val="18"/>
                <w:lang w:eastAsia="de-DE"/>
              </w:rPr>
            </w:pPr>
            <w:r>
              <w:rPr>
                <w:rFonts w:cs="Arial"/>
                <w:sz w:val="18"/>
                <w:szCs w:val="18"/>
                <w:lang w:eastAsia="de-DE"/>
              </w:rPr>
              <w:t>9</w:t>
            </w:r>
          </w:p>
        </w:tc>
        <w:tc>
          <w:tcPr>
            <w:tcW w:w="649" w:type="pct"/>
          </w:tcPr>
          <w:p w14:paraId="462A5EED"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S_EndUser → LPAd</w:t>
            </w:r>
          </w:p>
        </w:tc>
        <w:tc>
          <w:tcPr>
            <w:tcW w:w="1797" w:type="pct"/>
          </w:tcPr>
          <w:p w14:paraId="628896F7"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Initiate List Profile operation</w:t>
            </w:r>
          </w:p>
        </w:tc>
        <w:tc>
          <w:tcPr>
            <w:tcW w:w="1549" w:type="pct"/>
          </w:tcPr>
          <w:p w14:paraId="2D147F03" w14:textId="77777777" w:rsidR="00E33202" w:rsidRPr="00DA0491" w:rsidRDefault="00E33202" w:rsidP="00C44AFD">
            <w:pPr>
              <w:spacing w:before="80" w:after="80"/>
              <w:jc w:val="left"/>
              <w:rPr>
                <w:rFonts w:cs="Arial"/>
                <w:sz w:val="18"/>
                <w:szCs w:val="18"/>
                <w:highlight w:val="yellow"/>
                <w:lang w:val="en-GB" w:eastAsia="de-DE"/>
              </w:rPr>
            </w:pPr>
            <w:r w:rsidRPr="00DA0491">
              <w:rPr>
                <w:rFonts w:cs="Arial"/>
                <w:sz w:val="18"/>
                <w:szCs w:val="18"/>
                <w:lang w:val="en-GB" w:eastAsia="de-DE"/>
              </w:rPr>
              <w:t>PROFILE_OPERATIONAL1 is displayed in Disabled state</w:t>
            </w:r>
          </w:p>
        </w:tc>
        <w:tc>
          <w:tcPr>
            <w:tcW w:w="620" w:type="pct"/>
          </w:tcPr>
          <w:p w14:paraId="0659648B"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RQ32_069 RQ32_070 RQ32_071</w:t>
            </w:r>
          </w:p>
        </w:tc>
      </w:tr>
      <w:tr w:rsidR="00E33202" w:rsidRPr="00081618" w14:paraId="4938BC6E" w14:textId="77777777" w:rsidTr="00C44AFD">
        <w:trPr>
          <w:trHeight w:val="314"/>
        </w:trPr>
        <w:tc>
          <w:tcPr>
            <w:tcW w:w="5000" w:type="pct"/>
            <w:gridSpan w:val="5"/>
            <w:shd w:val="clear" w:color="auto" w:fill="auto"/>
          </w:tcPr>
          <w:p w14:paraId="0873455D" w14:textId="61721F2A" w:rsidR="00E33202" w:rsidRPr="00081618" w:rsidRDefault="00E33202" w:rsidP="00C44AFD">
            <w:pPr>
              <w:pStyle w:val="TableIndentedText"/>
            </w:pPr>
            <w:r w:rsidRPr="00DA0491">
              <w:rPr>
                <w:lang w:val="en-GB"/>
              </w:rPr>
              <w:t>NOTE 1:</w:t>
            </w:r>
            <w:r>
              <w:rPr>
                <w:rFonts w:eastAsia="Times New Roman"/>
                <w:b/>
                <w:i/>
                <w:iCs/>
                <w:lang w:val="en-US"/>
              </w:rPr>
              <w:tab/>
            </w:r>
            <w:r w:rsidRPr="00DA0491">
              <w:rPr>
                <w:lang w:val="en-GB"/>
              </w:rPr>
              <w:t xml:space="preserve">The LPAd MAY display any relevant part of the Profile Metadata and MAY offer the S_EndUser to postpone or reject the Profile installation. </w:t>
            </w:r>
            <w:r w:rsidRPr="00081618">
              <w:t>The S_EndUser SHALL not abort the transaction.</w:t>
            </w:r>
          </w:p>
        </w:tc>
      </w:tr>
    </w:tbl>
    <w:p w14:paraId="20A191EB" w14:textId="77777777" w:rsidR="00E33202" w:rsidRPr="008F1B4C" w:rsidRDefault="00E33202" w:rsidP="00E33202">
      <w:pPr>
        <w:pStyle w:val="Heading6no"/>
        <w:rPr>
          <w:rFonts w:eastAsia="Times New Roman"/>
          <w:b w:val="0"/>
          <w:i w:val="0"/>
          <w:iCs w:val="0"/>
        </w:rPr>
      </w:pPr>
      <w:r w:rsidRPr="008F1B4C">
        <w:rPr>
          <w:rFonts w:eastAsia="Times New Roman"/>
        </w:rPr>
        <w:t>Test Sequence #02 Nominal: Add a new Operational Profile by using empty MatchingID (manual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081618" w14:paraId="7C8221B0" w14:textId="77777777" w:rsidTr="00C44AFD">
        <w:trPr>
          <w:jc w:val="center"/>
        </w:trPr>
        <w:tc>
          <w:tcPr>
            <w:tcW w:w="1167" w:type="pct"/>
            <w:shd w:val="clear" w:color="auto" w:fill="BFBFBF"/>
            <w:vAlign w:val="center"/>
          </w:tcPr>
          <w:p w14:paraId="7167A28F"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2FD43F03" w14:textId="77777777" w:rsidR="00E33202" w:rsidRPr="00081618" w:rsidRDefault="00E33202" w:rsidP="00C44AFD">
            <w:pPr>
              <w:keepNext/>
              <w:spacing w:before="40" w:after="40" w:line="276" w:lineRule="auto"/>
              <w:jc w:val="left"/>
              <w:rPr>
                <w:rFonts w:cs="Arial"/>
                <w:b/>
                <w:color w:val="808080"/>
                <w:sz w:val="20"/>
                <w:lang w:eastAsia="de-DE" w:bidi="ar-SA"/>
              </w:rPr>
            </w:pPr>
          </w:p>
        </w:tc>
      </w:tr>
      <w:tr w:rsidR="00E33202" w:rsidRPr="00081618" w14:paraId="30B094B9" w14:textId="77777777" w:rsidTr="00C44AFD">
        <w:trPr>
          <w:jc w:val="center"/>
        </w:trPr>
        <w:tc>
          <w:tcPr>
            <w:tcW w:w="1167" w:type="pct"/>
            <w:shd w:val="clear" w:color="auto" w:fill="BFBFBF"/>
            <w:vAlign w:val="center"/>
          </w:tcPr>
          <w:p w14:paraId="275367B5"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833" w:type="pct"/>
            <w:shd w:val="clear" w:color="auto" w:fill="BFBFBF"/>
            <w:vAlign w:val="center"/>
          </w:tcPr>
          <w:p w14:paraId="45BE4D84" w14:textId="77777777" w:rsidR="00E33202" w:rsidRPr="00081618" w:rsidRDefault="00E33202" w:rsidP="00C44AFD">
            <w:pPr>
              <w:keepNext/>
              <w:spacing w:before="40" w:after="40" w:line="276" w:lineRule="auto"/>
              <w:jc w:val="left"/>
              <w:rPr>
                <w:rFonts w:cs="Arial"/>
                <w:b/>
                <w:color w:val="808080"/>
                <w:sz w:val="20"/>
                <w:lang w:eastAsia="de-DE" w:bidi="ar-SA"/>
              </w:rPr>
            </w:pPr>
            <w:r w:rsidRPr="00081618">
              <w:rPr>
                <w:rFonts w:eastAsia="Times New Roman" w:cs="Arial"/>
                <w:b/>
                <w:sz w:val="20"/>
                <w:lang w:eastAsia="de-DE" w:bidi="ar-SA"/>
              </w:rPr>
              <w:t>Description of the initial condition</w:t>
            </w:r>
          </w:p>
        </w:tc>
      </w:tr>
      <w:tr w:rsidR="00E33202" w:rsidRPr="00081618" w14:paraId="50BA7924" w14:textId="77777777" w:rsidTr="00C44AFD">
        <w:trPr>
          <w:jc w:val="center"/>
        </w:trPr>
        <w:tc>
          <w:tcPr>
            <w:tcW w:w="1167" w:type="pct"/>
            <w:vAlign w:val="center"/>
          </w:tcPr>
          <w:p w14:paraId="014659E6" w14:textId="77777777" w:rsidR="00E33202" w:rsidRPr="008F1B4C" w:rsidRDefault="00E33202" w:rsidP="00C44AFD">
            <w:pPr>
              <w:pStyle w:val="TableText"/>
            </w:pPr>
            <w:r w:rsidRPr="008F1B4C">
              <w:t>S_SM-DP+</w:t>
            </w:r>
          </w:p>
        </w:tc>
        <w:tc>
          <w:tcPr>
            <w:tcW w:w="3833" w:type="pct"/>
            <w:vAlign w:val="center"/>
          </w:tcPr>
          <w:p w14:paraId="02F3741F" w14:textId="77777777" w:rsidR="00E33202" w:rsidRPr="008F1B4C" w:rsidRDefault="00E33202" w:rsidP="00C44AFD">
            <w:pPr>
              <w:pStyle w:val="TableText"/>
            </w:pPr>
            <w:r w:rsidRPr="008F1B4C">
              <w:t>The PROFILE_OPERATIONAL1 on the S_SM-DP+ is in “Released” state</w:t>
            </w:r>
            <w:r>
              <w:t>.</w:t>
            </w:r>
          </w:p>
        </w:tc>
      </w:tr>
      <w:tr w:rsidR="00E33202" w:rsidRPr="00081618" w14:paraId="4484BF6A" w14:textId="77777777" w:rsidTr="00C44AFD">
        <w:trPr>
          <w:jc w:val="center"/>
        </w:trPr>
        <w:tc>
          <w:tcPr>
            <w:tcW w:w="1167" w:type="pct"/>
            <w:vAlign w:val="center"/>
          </w:tcPr>
          <w:p w14:paraId="1CC6420B" w14:textId="77777777" w:rsidR="00E33202" w:rsidRPr="008F1B4C" w:rsidRDefault="00E33202" w:rsidP="00C44AFD">
            <w:pPr>
              <w:pStyle w:val="TableText"/>
            </w:pPr>
            <w:r w:rsidRPr="008F1B4C">
              <w:t>S_SM-DP+</w:t>
            </w:r>
          </w:p>
        </w:tc>
        <w:tc>
          <w:tcPr>
            <w:tcW w:w="3833" w:type="pct"/>
            <w:vAlign w:val="center"/>
          </w:tcPr>
          <w:p w14:paraId="7CE050B2" w14:textId="77777777" w:rsidR="00E33202" w:rsidRPr="008F1B4C" w:rsidRDefault="00E33202" w:rsidP="00C44AFD">
            <w:pPr>
              <w:pStyle w:val="TableText"/>
            </w:pPr>
            <w:r w:rsidRPr="008F1B4C">
              <w:t>There is a pending Profile download order for PROFILE_OPERATIONAL1 linked to the EID of the eUICC</w:t>
            </w:r>
            <w:r>
              <w:t>.</w:t>
            </w:r>
          </w:p>
        </w:tc>
      </w:tr>
    </w:tbl>
    <w:p w14:paraId="33B01E00" w14:textId="77777777" w:rsidR="00E33202" w:rsidRPr="00081618" w:rsidRDefault="00E33202" w:rsidP="00E33202">
      <w:pPr>
        <w:pStyle w:val="NormalParagraph"/>
        <w:rPr>
          <w:lang w:val="en-US"/>
        </w:rPr>
      </w:pPr>
    </w:p>
    <w:tbl>
      <w:tblPr>
        <w:tblStyle w:val="Table2Style"/>
        <w:tblW w:w="5000" w:type="pct"/>
        <w:tblLayout w:type="fixed"/>
        <w:tblLook w:val="01E0" w:firstRow="1" w:lastRow="1" w:firstColumn="1" w:lastColumn="1" w:noHBand="0" w:noVBand="0"/>
      </w:tblPr>
      <w:tblGrid>
        <w:gridCol w:w="687"/>
        <w:gridCol w:w="1163"/>
        <w:gridCol w:w="3248"/>
        <w:gridCol w:w="2800"/>
        <w:gridCol w:w="1118"/>
      </w:tblGrid>
      <w:tr w:rsidR="00E33202" w:rsidRPr="00BB3570" w14:paraId="5F45E528"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067BAD56" w14:textId="77777777" w:rsidR="00E33202" w:rsidRPr="00B53786" w:rsidRDefault="00E33202" w:rsidP="00C44AFD">
            <w:pPr>
              <w:pStyle w:val="TableHeader"/>
            </w:pPr>
            <w:r w:rsidRPr="008F1B4C">
              <w:rPr>
                <w:b/>
                <w:lang w:eastAsia="en-GB"/>
              </w:rPr>
              <w:t>Step</w:t>
            </w:r>
          </w:p>
        </w:tc>
        <w:tc>
          <w:tcPr>
            <w:tcW w:w="645" w:type="pct"/>
          </w:tcPr>
          <w:p w14:paraId="51B56CB8" w14:textId="77777777" w:rsidR="00E33202" w:rsidRPr="00B53786" w:rsidRDefault="00E33202" w:rsidP="00C44AFD">
            <w:pPr>
              <w:pStyle w:val="TableHeader"/>
            </w:pPr>
            <w:r w:rsidRPr="008F1B4C">
              <w:rPr>
                <w:b/>
                <w:lang w:eastAsia="en-GB"/>
              </w:rPr>
              <w:t>Direction</w:t>
            </w:r>
          </w:p>
        </w:tc>
        <w:tc>
          <w:tcPr>
            <w:tcW w:w="1801" w:type="pct"/>
          </w:tcPr>
          <w:p w14:paraId="3818BCB0" w14:textId="77777777" w:rsidR="00E33202" w:rsidRPr="00B53786" w:rsidRDefault="00E33202" w:rsidP="00C44AFD">
            <w:pPr>
              <w:pStyle w:val="TableHeader"/>
            </w:pPr>
            <w:r w:rsidRPr="008F1B4C">
              <w:rPr>
                <w:b/>
                <w:lang w:eastAsia="en-GB"/>
              </w:rPr>
              <w:t>Sequence / Description</w:t>
            </w:r>
          </w:p>
        </w:tc>
        <w:tc>
          <w:tcPr>
            <w:tcW w:w="1553" w:type="pct"/>
          </w:tcPr>
          <w:p w14:paraId="280B90B8" w14:textId="77777777" w:rsidR="00E33202" w:rsidRPr="00B53786" w:rsidRDefault="00E33202" w:rsidP="00C44AFD">
            <w:pPr>
              <w:pStyle w:val="TableHeader"/>
            </w:pPr>
            <w:r w:rsidRPr="008F1B4C">
              <w:rPr>
                <w:b/>
                <w:lang w:eastAsia="en-GB"/>
              </w:rPr>
              <w:t>Expected result</w:t>
            </w:r>
          </w:p>
        </w:tc>
        <w:tc>
          <w:tcPr>
            <w:tcW w:w="620" w:type="pct"/>
          </w:tcPr>
          <w:p w14:paraId="5EBBA215" w14:textId="77777777" w:rsidR="00E33202" w:rsidRPr="00B53786" w:rsidRDefault="00E33202" w:rsidP="00C44AFD">
            <w:pPr>
              <w:pStyle w:val="TableHeader"/>
            </w:pPr>
            <w:r w:rsidRPr="008F1B4C">
              <w:rPr>
                <w:b/>
                <w:lang w:eastAsia="en-GB"/>
              </w:rPr>
              <w:t>REQ</w:t>
            </w:r>
          </w:p>
        </w:tc>
      </w:tr>
      <w:tr w:rsidR="00E33202" w:rsidRPr="00676582" w14:paraId="580D192B" w14:textId="77777777" w:rsidTr="0000309D">
        <w:trPr>
          <w:trHeight w:val="314"/>
        </w:trPr>
        <w:tc>
          <w:tcPr>
            <w:tcW w:w="381" w:type="pct"/>
          </w:tcPr>
          <w:p w14:paraId="17750E18"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1</w:t>
            </w:r>
          </w:p>
        </w:tc>
        <w:tc>
          <w:tcPr>
            <w:tcW w:w="645" w:type="pct"/>
          </w:tcPr>
          <w:p w14:paraId="00AA6B0A"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S_EndUser</w:t>
            </w:r>
            <w:r w:rsidRPr="00D93EDE">
              <w:rPr>
                <w:rFonts w:cs="Arial" w:hint="eastAsia"/>
                <w:sz w:val="18"/>
                <w:szCs w:val="18"/>
                <w:lang w:eastAsia="de-DE"/>
              </w:rPr>
              <w:t>→</w:t>
            </w:r>
            <w:r w:rsidRPr="00D93EDE">
              <w:rPr>
                <w:rFonts w:cs="Arial"/>
                <w:sz w:val="18"/>
                <w:szCs w:val="18"/>
                <w:lang w:eastAsia="de-DE"/>
              </w:rPr>
              <w:t xml:space="preserve"> LPAd</w:t>
            </w:r>
          </w:p>
        </w:tc>
        <w:tc>
          <w:tcPr>
            <w:tcW w:w="1801" w:type="pct"/>
          </w:tcPr>
          <w:p w14:paraId="24D91A94"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Initiate Add Profile operation</w:t>
            </w:r>
          </w:p>
        </w:tc>
        <w:tc>
          <w:tcPr>
            <w:tcW w:w="1553" w:type="pct"/>
          </w:tcPr>
          <w:p w14:paraId="37DD5F3B" w14:textId="77777777" w:rsidR="00E33202" w:rsidRPr="003C72DB" w:rsidRDefault="00E33202" w:rsidP="00C44AFD">
            <w:pPr>
              <w:pStyle w:val="TableHeader"/>
              <w:rPr>
                <w:b w:val="0"/>
                <w:color w:val="auto"/>
              </w:rPr>
            </w:pPr>
            <w:r w:rsidRPr="003C72DB">
              <w:rPr>
                <w:b w:val="0"/>
                <w:color w:val="auto"/>
                <w:sz w:val="18"/>
                <w:szCs w:val="18"/>
                <w:lang w:eastAsia="de-DE"/>
              </w:rPr>
              <w:t>LPAd requests the Activation Code from the End User</w:t>
            </w:r>
          </w:p>
        </w:tc>
        <w:tc>
          <w:tcPr>
            <w:tcW w:w="620" w:type="pct"/>
          </w:tcPr>
          <w:p w14:paraId="429B3A01" w14:textId="77777777" w:rsidR="00E33202" w:rsidRPr="002045ED" w:rsidRDefault="00E33202" w:rsidP="00C44AFD">
            <w:pPr>
              <w:spacing w:before="80" w:after="80"/>
              <w:jc w:val="left"/>
              <w:rPr>
                <w:rFonts w:cs="Arial"/>
                <w:sz w:val="18"/>
                <w:szCs w:val="18"/>
                <w:lang w:eastAsia="de-DE"/>
              </w:rPr>
            </w:pPr>
            <w:r w:rsidRPr="00640809">
              <w:rPr>
                <w:rFonts w:cs="Arial"/>
                <w:sz w:val="18"/>
                <w:szCs w:val="18"/>
                <w:lang w:eastAsia="de-DE"/>
              </w:rPr>
              <w:t xml:space="preserve">RQ32_062 RQ32_066 </w:t>
            </w:r>
            <w:r w:rsidRPr="002045ED">
              <w:rPr>
                <w:rFonts w:cs="Arial"/>
                <w:sz w:val="18"/>
                <w:szCs w:val="18"/>
                <w:lang w:eastAsia="de-DE"/>
              </w:rPr>
              <w:t>RQC1_009</w:t>
            </w:r>
          </w:p>
        </w:tc>
      </w:tr>
      <w:tr w:rsidR="00E33202" w:rsidRPr="00676582" w14:paraId="7F71DDC2" w14:textId="77777777" w:rsidTr="0000309D">
        <w:trPr>
          <w:trHeight w:val="314"/>
        </w:trPr>
        <w:tc>
          <w:tcPr>
            <w:tcW w:w="381" w:type="pct"/>
          </w:tcPr>
          <w:p w14:paraId="098B7A8A"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2</w:t>
            </w:r>
          </w:p>
        </w:tc>
        <w:tc>
          <w:tcPr>
            <w:tcW w:w="645" w:type="pct"/>
          </w:tcPr>
          <w:p w14:paraId="46E8B389"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S_EndUser</w:t>
            </w:r>
            <w:r w:rsidRPr="00D93EDE">
              <w:rPr>
                <w:rFonts w:cs="Arial" w:hint="eastAsia"/>
                <w:sz w:val="18"/>
                <w:szCs w:val="18"/>
                <w:lang w:eastAsia="de-DE"/>
              </w:rPr>
              <w:t>→</w:t>
            </w:r>
            <w:r w:rsidRPr="00D93EDE">
              <w:rPr>
                <w:rFonts w:cs="Arial"/>
                <w:sz w:val="18"/>
                <w:szCs w:val="18"/>
                <w:lang w:eastAsia="de-DE"/>
              </w:rPr>
              <w:t xml:space="preserve"> LPAd</w:t>
            </w:r>
          </w:p>
        </w:tc>
        <w:tc>
          <w:tcPr>
            <w:tcW w:w="1801" w:type="pct"/>
          </w:tcPr>
          <w:p w14:paraId="683C5979"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vide #ACTIVATION_CODE_5 by manual entry</w:t>
            </w:r>
          </w:p>
        </w:tc>
        <w:tc>
          <w:tcPr>
            <w:tcW w:w="1553" w:type="pct"/>
          </w:tcPr>
          <w:p w14:paraId="6E415477"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No error</w:t>
            </w:r>
          </w:p>
        </w:tc>
        <w:tc>
          <w:tcPr>
            <w:tcW w:w="620" w:type="pct"/>
          </w:tcPr>
          <w:p w14:paraId="5B524D71" w14:textId="77777777" w:rsidR="00E33202" w:rsidRPr="00D93EDE" w:rsidRDefault="00E33202" w:rsidP="00C44AFD">
            <w:pPr>
              <w:spacing w:before="80" w:after="80"/>
              <w:jc w:val="left"/>
              <w:rPr>
                <w:rFonts w:cs="Arial"/>
                <w:sz w:val="18"/>
                <w:szCs w:val="18"/>
                <w:lang w:eastAsia="de-DE"/>
              </w:rPr>
            </w:pPr>
            <w:r w:rsidRPr="00081618">
              <w:rPr>
                <w:rFonts w:cs="Arial"/>
                <w:sz w:val="18"/>
                <w:szCs w:val="18"/>
                <w:lang w:eastAsia="de-DE"/>
              </w:rPr>
              <w:t xml:space="preserve">RQ31_079 </w:t>
            </w:r>
          </w:p>
        </w:tc>
      </w:tr>
      <w:tr w:rsidR="00E33202" w:rsidRPr="00081618" w14:paraId="7CB67038" w14:textId="77777777" w:rsidTr="00C44AFD">
        <w:trPr>
          <w:trHeight w:val="314"/>
        </w:trPr>
        <w:tc>
          <w:tcPr>
            <w:tcW w:w="381" w:type="pct"/>
          </w:tcPr>
          <w:p w14:paraId="4E556964"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3</w:t>
            </w:r>
          </w:p>
        </w:tc>
        <w:tc>
          <w:tcPr>
            <w:tcW w:w="4619" w:type="pct"/>
            <w:gridSpan w:val="4"/>
          </w:tcPr>
          <w:p w14:paraId="3DB8FC5E"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E33202" w:rsidRPr="00081618" w14:paraId="5E57FFA7" w14:textId="77777777" w:rsidTr="00C44AFD">
        <w:trPr>
          <w:trHeight w:val="314"/>
        </w:trPr>
        <w:tc>
          <w:tcPr>
            <w:tcW w:w="381" w:type="pct"/>
          </w:tcPr>
          <w:p w14:paraId="7DFC1EE2"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4</w:t>
            </w:r>
          </w:p>
        </w:tc>
        <w:tc>
          <w:tcPr>
            <w:tcW w:w="4619" w:type="pct"/>
            <w:gridSpan w:val="4"/>
          </w:tcPr>
          <w:p w14:paraId="4C39BEC2"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PROC_ES9+_INIT_AUTH</w:t>
            </w:r>
          </w:p>
        </w:tc>
      </w:tr>
      <w:tr w:rsidR="00E33202" w:rsidRPr="00081618" w14:paraId="3307035A" w14:textId="77777777" w:rsidTr="00C44AFD">
        <w:trPr>
          <w:trHeight w:val="314"/>
        </w:trPr>
        <w:tc>
          <w:tcPr>
            <w:tcW w:w="381" w:type="pct"/>
          </w:tcPr>
          <w:p w14:paraId="70F78813"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lastRenderedPageBreak/>
              <w:t>5</w:t>
            </w:r>
          </w:p>
        </w:tc>
        <w:tc>
          <w:tcPr>
            <w:tcW w:w="4619" w:type="pct"/>
            <w:gridSpan w:val="4"/>
          </w:tcPr>
          <w:p w14:paraId="632C3C02"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E33202" w:rsidRPr="00081618" w14:paraId="13F520BC" w14:textId="77777777" w:rsidTr="00C44AFD">
        <w:trPr>
          <w:trHeight w:val="314"/>
        </w:trPr>
        <w:tc>
          <w:tcPr>
            <w:tcW w:w="381" w:type="pct"/>
          </w:tcPr>
          <w:p w14:paraId="2F185961"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6</w:t>
            </w:r>
          </w:p>
        </w:tc>
        <w:tc>
          <w:tcPr>
            <w:tcW w:w="4619" w:type="pct"/>
            <w:gridSpan w:val="4"/>
          </w:tcPr>
          <w:p w14:paraId="5429B53B"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GET_BPP</w:t>
            </w:r>
          </w:p>
          <w:p w14:paraId="5F1A6DDA"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see NOTE 1)</w:t>
            </w:r>
          </w:p>
        </w:tc>
      </w:tr>
      <w:tr w:rsidR="00E33202" w:rsidRPr="00081618" w14:paraId="5CC24CAF" w14:textId="6A411CA1" w:rsidTr="0000309D">
        <w:trPr>
          <w:trHeight w:val="314"/>
        </w:trPr>
        <w:tc>
          <w:tcPr>
            <w:tcW w:w="381" w:type="pct"/>
          </w:tcPr>
          <w:p w14:paraId="3DF58C49" w14:textId="2439A6BE" w:rsidR="00E33202" w:rsidRPr="00081618" w:rsidRDefault="00E33202" w:rsidP="00C44AFD">
            <w:pPr>
              <w:spacing w:before="80" w:after="80"/>
              <w:jc w:val="left"/>
              <w:rPr>
                <w:rFonts w:cs="Arial"/>
                <w:sz w:val="18"/>
                <w:szCs w:val="18"/>
                <w:lang w:eastAsia="de-DE"/>
              </w:rPr>
            </w:pPr>
            <w:r>
              <w:rPr>
                <w:rFonts w:cs="Arial"/>
                <w:sz w:val="18"/>
                <w:szCs w:val="18"/>
                <w:lang w:eastAsia="de-DE"/>
              </w:rPr>
              <w:t>7</w:t>
            </w:r>
          </w:p>
        </w:tc>
        <w:tc>
          <w:tcPr>
            <w:tcW w:w="645" w:type="pct"/>
          </w:tcPr>
          <w:p w14:paraId="1013AB02" w14:textId="7420079F"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LPAd → S_EndUser</w:t>
            </w:r>
          </w:p>
        </w:tc>
        <w:tc>
          <w:tcPr>
            <w:tcW w:w="1801" w:type="pct"/>
          </w:tcPr>
          <w:p w14:paraId="5D942113" w14:textId="5ADFB434" w:rsidR="00E33202" w:rsidRPr="00DA0491" w:rsidRDefault="00E33202" w:rsidP="00C44AFD">
            <w:pPr>
              <w:pStyle w:val="TableHeader"/>
              <w:rPr>
                <w:b w:val="0"/>
                <w:color w:val="auto"/>
                <w:sz w:val="18"/>
                <w:szCs w:val="18"/>
                <w:lang w:val="en-GB" w:eastAsia="de-DE" w:bidi="bn-BD"/>
              </w:rPr>
            </w:pPr>
            <w:r w:rsidRPr="00DA0491">
              <w:rPr>
                <w:b w:val="0"/>
                <w:color w:val="auto"/>
                <w:sz w:val="18"/>
                <w:szCs w:val="18"/>
                <w:lang w:val="en-GB" w:eastAsia="de-DE" w:bidi="bn-BD"/>
              </w:rPr>
              <w:t>Request for</w:t>
            </w:r>
            <w:r w:rsidR="00B45004" w:rsidRPr="00DA0491">
              <w:rPr>
                <w:b w:val="0"/>
                <w:color w:val="auto"/>
                <w:sz w:val="18"/>
                <w:szCs w:val="18"/>
                <w:lang w:val="en-GB" w:eastAsia="de-DE" w:bidi="bn-BD"/>
              </w:rPr>
              <w:t xml:space="preserve"> </w:t>
            </w:r>
            <w:r w:rsidRPr="00DA0491">
              <w:rPr>
                <w:b w:val="0"/>
                <w:color w:val="auto"/>
                <w:sz w:val="18"/>
                <w:szCs w:val="18"/>
                <w:lang w:val="en-GB" w:eastAsia="de-DE" w:bidi="bn-BD"/>
              </w:rPr>
              <w:t xml:space="preserve"> Confirmation, if not requested before.</w:t>
            </w:r>
          </w:p>
        </w:tc>
        <w:tc>
          <w:tcPr>
            <w:tcW w:w="1553" w:type="pct"/>
          </w:tcPr>
          <w:p w14:paraId="16C5BC55" w14:textId="531107FB" w:rsidR="00E33202" w:rsidRPr="00DA0491" w:rsidRDefault="00E33202" w:rsidP="00B45004">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B45004"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0" w:type="pct"/>
          </w:tcPr>
          <w:p w14:paraId="3AD6C7F8" w14:textId="7D6B53CA" w:rsidR="00E33202" w:rsidRPr="00DA0491" w:rsidRDefault="00E33202" w:rsidP="00D85FDA">
            <w:pPr>
              <w:spacing w:before="80" w:after="80"/>
              <w:jc w:val="left"/>
              <w:rPr>
                <w:rFonts w:cs="Arial"/>
                <w:sz w:val="18"/>
                <w:szCs w:val="18"/>
                <w:lang w:val="en-GB" w:eastAsia="de-DE"/>
              </w:rPr>
            </w:pPr>
          </w:p>
        </w:tc>
      </w:tr>
      <w:tr w:rsidR="00E33202" w:rsidRPr="00081618" w14:paraId="53AF182F" w14:textId="77777777" w:rsidTr="00C44AFD">
        <w:trPr>
          <w:trHeight w:val="314"/>
        </w:trPr>
        <w:tc>
          <w:tcPr>
            <w:tcW w:w="381" w:type="pct"/>
          </w:tcPr>
          <w:p w14:paraId="2504BC61" w14:textId="266B1DFA" w:rsidR="00E33202" w:rsidRPr="00081618" w:rsidRDefault="00E33202" w:rsidP="00C44AFD">
            <w:pPr>
              <w:spacing w:before="80" w:after="80"/>
              <w:jc w:val="left"/>
              <w:rPr>
                <w:rFonts w:cs="Arial"/>
                <w:sz w:val="18"/>
                <w:szCs w:val="18"/>
                <w:lang w:eastAsia="de-DE"/>
              </w:rPr>
            </w:pPr>
            <w:r>
              <w:rPr>
                <w:rFonts w:cs="Arial"/>
                <w:sz w:val="18"/>
                <w:szCs w:val="18"/>
                <w:lang w:eastAsia="de-DE"/>
              </w:rPr>
              <w:t>8</w:t>
            </w:r>
          </w:p>
        </w:tc>
        <w:tc>
          <w:tcPr>
            <w:tcW w:w="4619" w:type="pct"/>
            <w:gridSpan w:val="4"/>
          </w:tcPr>
          <w:p w14:paraId="41BB90CE"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PROC_ES9+_HANDLE_NOTIF</w:t>
            </w:r>
          </w:p>
        </w:tc>
      </w:tr>
      <w:tr w:rsidR="00E33202" w:rsidRPr="00081618" w14:paraId="729FD11C" w14:textId="77777777" w:rsidTr="0000309D">
        <w:trPr>
          <w:trHeight w:val="314"/>
        </w:trPr>
        <w:tc>
          <w:tcPr>
            <w:tcW w:w="381" w:type="pct"/>
          </w:tcPr>
          <w:p w14:paraId="7F3FABBF" w14:textId="44637589" w:rsidR="00E33202" w:rsidRPr="00081618" w:rsidRDefault="00E33202" w:rsidP="00C44AFD">
            <w:pPr>
              <w:spacing w:before="80" w:after="80"/>
              <w:jc w:val="left"/>
              <w:rPr>
                <w:rFonts w:cs="Arial"/>
                <w:sz w:val="18"/>
                <w:szCs w:val="18"/>
                <w:lang w:eastAsia="de-DE"/>
              </w:rPr>
            </w:pPr>
            <w:r>
              <w:rPr>
                <w:rFonts w:cs="Arial"/>
                <w:sz w:val="18"/>
                <w:szCs w:val="18"/>
                <w:lang w:eastAsia="de-DE"/>
              </w:rPr>
              <w:t>9</w:t>
            </w:r>
          </w:p>
        </w:tc>
        <w:tc>
          <w:tcPr>
            <w:tcW w:w="645" w:type="pct"/>
          </w:tcPr>
          <w:p w14:paraId="48ACB513" w14:textId="77777777" w:rsidR="00E33202" w:rsidRPr="00081618" w:rsidRDefault="00E33202" w:rsidP="00C44AFD">
            <w:pPr>
              <w:spacing w:before="80" w:after="80"/>
              <w:jc w:val="left"/>
              <w:rPr>
                <w:rFonts w:cs="Arial"/>
                <w:sz w:val="18"/>
                <w:szCs w:val="18"/>
                <w:highlight w:val="yellow"/>
                <w:lang w:eastAsia="de-DE"/>
              </w:rPr>
            </w:pPr>
            <w:r w:rsidRPr="00A66EB3">
              <w:rPr>
                <w:rFonts w:cs="Arial"/>
                <w:sz w:val="18"/>
                <w:szCs w:val="18"/>
                <w:lang w:eastAsia="de-DE"/>
              </w:rPr>
              <w:t xml:space="preserve">S_EndUser </w:t>
            </w:r>
            <w:r w:rsidRPr="00A66EB3">
              <w:rPr>
                <w:rFonts w:cs="Arial" w:hint="eastAsia"/>
                <w:sz w:val="18"/>
                <w:szCs w:val="18"/>
                <w:lang w:eastAsia="de-DE"/>
              </w:rPr>
              <w:t>→</w:t>
            </w:r>
            <w:r w:rsidRPr="00A66EB3">
              <w:rPr>
                <w:rFonts w:cs="Arial"/>
                <w:sz w:val="18"/>
                <w:szCs w:val="18"/>
                <w:lang w:eastAsia="de-DE"/>
              </w:rPr>
              <w:t xml:space="preserve"> LPAd</w:t>
            </w:r>
          </w:p>
        </w:tc>
        <w:tc>
          <w:tcPr>
            <w:tcW w:w="1801" w:type="pct"/>
          </w:tcPr>
          <w:p w14:paraId="24AB68F4" w14:textId="77777777" w:rsidR="00E33202" w:rsidRPr="00081618" w:rsidRDefault="00E33202" w:rsidP="00C44AFD">
            <w:pPr>
              <w:spacing w:before="80" w:after="80"/>
              <w:jc w:val="left"/>
              <w:rPr>
                <w:rFonts w:cs="Arial"/>
                <w:sz w:val="18"/>
                <w:szCs w:val="18"/>
                <w:highlight w:val="yellow"/>
                <w:lang w:eastAsia="de-DE"/>
              </w:rPr>
            </w:pPr>
            <w:r w:rsidRPr="00081618">
              <w:rPr>
                <w:rFonts w:cs="Arial"/>
                <w:sz w:val="18"/>
                <w:szCs w:val="18"/>
                <w:lang w:eastAsia="de-DE"/>
              </w:rPr>
              <w:t>Initiate List Profile operation</w:t>
            </w:r>
          </w:p>
        </w:tc>
        <w:tc>
          <w:tcPr>
            <w:tcW w:w="1553" w:type="pct"/>
          </w:tcPr>
          <w:p w14:paraId="5EE62451" w14:textId="77777777" w:rsidR="00E33202" w:rsidRPr="00DA0491" w:rsidRDefault="00E33202" w:rsidP="00C44AFD">
            <w:pPr>
              <w:spacing w:before="80" w:after="80"/>
              <w:jc w:val="left"/>
              <w:rPr>
                <w:rFonts w:cs="Arial"/>
                <w:sz w:val="18"/>
                <w:szCs w:val="18"/>
                <w:highlight w:val="yellow"/>
                <w:lang w:val="en-GB" w:eastAsia="de-DE"/>
              </w:rPr>
            </w:pPr>
            <w:r w:rsidRPr="00DA0491">
              <w:rPr>
                <w:rFonts w:cs="Arial"/>
                <w:sz w:val="18"/>
                <w:szCs w:val="18"/>
                <w:lang w:val="en-GB" w:eastAsia="de-DE"/>
              </w:rPr>
              <w:t>PROFILE_OPERATIONAL1 is displayed in Disabled state</w:t>
            </w:r>
          </w:p>
        </w:tc>
        <w:tc>
          <w:tcPr>
            <w:tcW w:w="620" w:type="pct"/>
          </w:tcPr>
          <w:p w14:paraId="3E0C22CC"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RQ32_069 RQ32_070 RQ32_071</w:t>
            </w:r>
          </w:p>
        </w:tc>
      </w:tr>
      <w:tr w:rsidR="00E33202" w:rsidRPr="00081618" w14:paraId="68B40173" w14:textId="77777777" w:rsidTr="00C44AFD">
        <w:trPr>
          <w:trHeight w:val="314"/>
        </w:trPr>
        <w:tc>
          <w:tcPr>
            <w:tcW w:w="5000" w:type="pct"/>
            <w:gridSpan w:val="5"/>
          </w:tcPr>
          <w:p w14:paraId="782619AD" w14:textId="6E3579D4" w:rsidR="00E33202" w:rsidRPr="00081618" w:rsidRDefault="00E33202" w:rsidP="00C44AFD">
            <w:pPr>
              <w:pStyle w:val="TableIndentedText"/>
            </w:pPr>
            <w:r w:rsidRPr="00DA0491">
              <w:rPr>
                <w:lang w:val="en-GB"/>
              </w:rPr>
              <w:t>NOTE 1:</w:t>
            </w:r>
            <w:r>
              <w:rPr>
                <w:iCs/>
                <w:lang w:val="en-US"/>
              </w:rPr>
              <w:tab/>
            </w:r>
            <w:r w:rsidRPr="00DA0491">
              <w:rPr>
                <w:lang w:val="en-GB"/>
              </w:rPr>
              <w:t xml:space="preserve">The LPAd MAY display any relevant part of the Profile Metadata and MAY offer the S_EndUser to postpone or reject the Profile installation. </w:t>
            </w:r>
            <w:r w:rsidRPr="00081618">
              <w:t>The S_EndUser SHALL not abort the transaction.</w:t>
            </w:r>
          </w:p>
        </w:tc>
      </w:tr>
    </w:tbl>
    <w:p w14:paraId="5B2DED6F" w14:textId="698B217D" w:rsidR="0000309D" w:rsidRPr="0000309D" w:rsidRDefault="0000309D" w:rsidP="0000309D">
      <w:pPr>
        <w:pStyle w:val="Heading5"/>
        <w:numPr>
          <w:ilvl w:val="0"/>
          <w:numId w:val="0"/>
        </w:numPr>
        <w:ind w:left="1304" w:hanging="1304"/>
      </w:pPr>
      <w:bookmarkStart w:id="1992" w:name="_Toc13661708"/>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13</w:t>
      </w:r>
      <w:r w:rsidRPr="00845C86">
        <w:rPr>
          <w14:scene3d>
            <w14:camera w14:prst="orthographicFront"/>
            <w14:lightRig w14:rig="threePt" w14:dir="t">
              <w14:rot w14:lat="0" w14:lon="0" w14:rev="0"/>
            </w14:lightRig>
          </w14:scene3d>
        </w:rPr>
        <w:tab/>
      </w:r>
      <w:r w:rsidRPr="00845C86">
        <w:t>TC_</w:t>
      </w:r>
      <w:r w:rsidRPr="0000309D">
        <w:t>LPAd_Add</w:t>
      </w:r>
      <w:r w:rsidRPr="003C72DB">
        <w:t>Enable</w:t>
      </w:r>
      <w:r w:rsidRPr="0000309D">
        <w:t>Profile_Manual_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00309D" w:rsidRPr="00D87A96" w14:paraId="26A0E4C9" w14:textId="77777777" w:rsidTr="0000309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BFA9132" w14:textId="77777777" w:rsidR="0000309D" w:rsidRPr="00D87A96" w:rsidRDefault="0000309D" w:rsidP="0000309D">
            <w:pPr>
              <w:pStyle w:val="TableHeaderGray"/>
              <w:rPr>
                <w:rStyle w:val="PlaceholderText"/>
                <w:rFonts w:eastAsia="SimSun"/>
                <w:lang w:val="en-GB"/>
              </w:rPr>
            </w:pPr>
            <w:r w:rsidRPr="0000309D">
              <w:rPr>
                <w:lang w:val="en-GB"/>
              </w:rPr>
              <w:t>General Initial Conditions</w:t>
            </w:r>
          </w:p>
        </w:tc>
      </w:tr>
      <w:tr w:rsidR="0000309D" w:rsidRPr="00D87A96" w14:paraId="04DF656F" w14:textId="77777777" w:rsidTr="0000309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575C0A6" w14:textId="77777777" w:rsidR="0000309D" w:rsidRPr="00D87A96" w:rsidRDefault="0000309D" w:rsidP="0000309D">
            <w:pPr>
              <w:pStyle w:val="TableHeaderGray"/>
              <w:rPr>
                <w:lang w:val="en-GB"/>
              </w:rPr>
            </w:pPr>
            <w:r w:rsidRPr="00D87A96">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6C5AAD" w14:textId="77777777" w:rsidR="0000309D" w:rsidRPr="00D87A96" w:rsidRDefault="0000309D" w:rsidP="0000309D">
            <w:pPr>
              <w:pStyle w:val="TableHeaderGray"/>
              <w:rPr>
                <w:rStyle w:val="PlaceholderText"/>
                <w:rFonts w:eastAsia="SimSun"/>
                <w:lang w:val="en-GB"/>
              </w:rPr>
            </w:pPr>
            <w:r w:rsidRPr="003C72DB">
              <w:rPr>
                <w:lang w:val="en-GB" w:eastAsia="de-DE"/>
              </w:rPr>
              <w:t>Description of the general initial condition</w:t>
            </w:r>
          </w:p>
        </w:tc>
      </w:tr>
      <w:tr w:rsidR="0000309D" w:rsidRPr="00D87A96" w14:paraId="6E4792ED" w14:textId="77777777" w:rsidTr="0000309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09430ADA" w14:textId="77777777" w:rsidR="0000309D" w:rsidRPr="00D87A96" w:rsidRDefault="0000309D" w:rsidP="0000309D">
            <w:pPr>
              <w:pStyle w:val="TableText"/>
            </w:pPr>
            <w:r w:rsidRPr="00D87A96">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6C03F129" w14:textId="77777777" w:rsidR="0000309D" w:rsidRPr="00D87A96" w:rsidRDefault="0000309D" w:rsidP="0000309D">
            <w:pPr>
              <w:pStyle w:val="TableText"/>
            </w:pPr>
            <w:r w:rsidRPr="00D87A96">
              <w:t>The protection of access to the LUI is disabled.</w:t>
            </w:r>
          </w:p>
        </w:tc>
      </w:tr>
    </w:tbl>
    <w:p w14:paraId="4ADC70A1"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manual ent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555984B3" w14:textId="77777777" w:rsidTr="0000309D">
        <w:trPr>
          <w:jc w:val="center"/>
        </w:trPr>
        <w:tc>
          <w:tcPr>
            <w:tcW w:w="1167" w:type="pct"/>
            <w:shd w:val="clear" w:color="auto" w:fill="BFBFBF" w:themeFill="background1" w:themeFillShade="BF"/>
            <w:vAlign w:val="center"/>
          </w:tcPr>
          <w:p w14:paraId="05D9A4F0" w14:textId="77777777" w:rsidR="0000309D" w:rsidRPr="00D87A96"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09993381" w14:textId="77777777" w:rsidR="0000309D" w:rsidRPr="00D25DCE" w:rsidRDefault="0000309D" w:rsidP="0000309D">
            <w:pPr>
              <w:pStyle w:val="TableHeaderGray"/>
              <w:rPr>
                <w:rFonts w:eastAsia="SimSun"/>
                <w:lang w:val="en-GB"/>
              </w:rPr>
            </w:pPr>
          </w:p>
        </w:tc>
      </w:tr>
      <w:tr w:rsidR="0000309D" w:rsidRPr="00D87A96" w14:paraId="5D498381" w14:textId="77777777" w:rsidTr="0000309D">
        <w:trPr>
          <w:jc w:val="center"/>
        </w:trPr>
        <w:tc>
          <w:tcPr>
            <w:tcW w:w="1167" w:type="pct"/>
            <w:shd w:val="clear" w:color="auto" w:fill="BFBFBF" w:themeFill="background1" w:themeFillShade="BF"/>
            <w:vAlign w:val="center"/>
          </w:tcPr>
          <w:p w14:paraId="6644A0A4"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71D396B5"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2945F597" w14:textId="77777777" w:rsidTr="0000309D">
        <w:trPr>
          <w:jc w:val="center"/>
        </w:trPr>
        <w:tc>
          <w:tcPr>
            <w:tcW w:w="1167" w:type="pct"/>
            <w:vAlign w:val="center"/>
          </w:tcPr>
          <w:p w14:paraId="6846DF7A" w14:textId="77777777" w:rsidR="0000309D" w:rsidRPr="00D87A96" w:rsidRDefault="0000309D" w:rsidP="0000309D">
            <w:pPr>
              <w:pStyle w:val="TableText"/>
            </w:pPr>
            <w:r w:rsidRPr="00D87A96">
              <w:t>S_SM-DP+</w:t>
            </w:r>
          </w:p>
        </w:tc>
        <w:tc>
          <w:tcPr>
            <w:tcW w:w="3833" w:type="pct"/>
            <w:vAlign w:val="center"/>
          </w:tcPr>
          <w:p w14:paraId="01F82F94" w14:textId="77777777" w:rsidR="0000309D" w:rsidRPr="00D87A96" w:rsidRDefault="0000309D" w:rsidP="0000309D">
            <w:pPr>
              <w:pStyle w:val="TableText"/>
            </w:pPr>
            <w:r w:rsidRPr="00D87A96">
              <w:t>The PROFILE_OPERATIONAL1 on the S_SM-DP+ is in “Released” state.</w:t>
            </w:r>
          </w:p>
        </w:tc>
      </w:tr>
      <w:tr w:rsidR="0000309D" w:rsidRPr="00D87A96" w14:paraId="41458CE8" w14:textId="77777777" w:rsidTr="0000309D">
        <w:trPr>
          <w:jc w:val="center"/>
        </w:trPr>
        <w:tc>
          <w:tcPr>
            <w:tcW w:w="1167" w:type="pct"/>
            <w:vAlign w:val="center"/>
          </w:tcPr>
          <w:p w14:paraId="7BEB7DDE" w14:textId="77777777" w:rsidR="0000309D" w:rsidRPr="00D87A96" w:rsidRDefault="0000309D" w:rsidP="0000309D">
            <w:pPr>
              <w:pStyle w:val="TableText"/>
            </w:pPr>
            <w:r w:rsidRPr="00D87A96">
              <w:t>S_SM-DP+</w:t>
            </w:r>
          </w:p>
        </w:tc>
        <w:tc>
          <w:tcPr>
            <w:tcW w:w="3833" w:type="pct"/>
            <w:vAlign w:val="center"/>
          </w:tcPr>
          <w:p w14:paraId="1448A097" w14:textId="77777777" w:rsidR="0000309D" w:rsidRPr="00D87A96" w:rsidRDefault="0000309D" w:rsidP="0000309D">
            <w:pPr>
              <w:pStyle w:val="TableText"/>
            </w:pPr>
            <w:r w:rsidRPr="00D87A96">
              <w:t>There is a pending Profile download order for #MATCHING_ID_1 (PROFILE_OPERATIONAL1).</w:t>
            </w:r>
          </w:p>
        </w:tc>
      </w:tr>
      <w:tr w:rsidR="0000309D" w:rsidRPr="00D87A96" w14:paraId="7740ABC4" w14:textId="77777777" w:rsidTr="0000309D">
        <w:trPr>
          <w:jc w:val="center"/>
        </w:trPr>
        <w:tc>
          <w:tcPr>
            <w:tcW w:w="1167" w:type="pct"/>
            <w:vAlign w:val="center"/>
          </w:tcPr>
          <w:p w14:paraId="243B8822" w14:textId="77777777" w:rsidR="0000309D" w:rsidRPr="00D87A96" w:rsidRDefault="0000309D" w:rsidP="0000309D">
            <w:pPr>
              <w:pStyle w:val="TableText"/>
            </w:pPr>
            <w:r w:rsidRPr="00D87A96">
              <w:t>eUICC</w:t>
            </w:r>
          </w:p>
        </w:tc>
        <w:tc>
          <w:tcPr>
            <w:tcW w:w="3833" w:type="pct"/>
            <w:vAlign w:val="center"/>
          </w:tcPr>
          <w:p w14:paraId="1AE250C1" w14:textId="77777777" w:rsidR="0000309D" w:rsidRPr="00D87A96" w:rsidRDefault="0000309D" w:rsidP="0000309D">
            <w:pPr>
              <w:pStyle w:val="TableText"/>
            </w:pPr>
            <w:r w:rsidRPr="00D87A96">
              <w:t>There is no default SM-DP+ address configured.</w:t>
            </w:r>
          </w:p>
        </w:tc>
      </w:tr>
    </w:tbl>
    <w:p w14:paraId="070A6C20"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7"/>
        <w:gridCol w:w="1342"/>
        <w:gridCol w:w="2926"/>
        <w:gridCol w:w="29"/>
        <w:gridCol w:w="2817"/>
        <w:gridCol w:w="23"/>
        <w:gridCol w:w="1159"/>
        <w:gridCol w:w="7"/>
      </w:tblGrid>
      <w:tr w:rsidR="0000309D" w:rsidRPr="00D87A96" w14:paraId="6734FD9E" w14:textId="77777777" w:rsidTr="0000309D">
        <w:trPr>
          <w:gridAfter w:val="1"/>
          <w:wAfter w:w="4" w:type="pct"/>
          <w:trHeight w:val="314"/>
          <w:jc w:val="center"/>
        </w:trPr>
        <w:tc>
          <w:tcPr>
            <w:tcW w:w="392" w:type="pct"/>
            <w:shd w:val="clear" w:color="auto" w:fill="C00000"/>
            <w:vAlign w:val="center"/>
            <w:hideMark/>
          </w:tcPr>
          <w:p w14:paraId="35E2CD16" w14:textId="77777777" w:rsidR="0000309D" w:rsidRPr="00D87A96" w:rsidRDefault="0000309D" w:rsidP="0000309D">
            <w:pPr>
              <w:pStyle w:val="TableHeader"/>
            </w:pPr>
            <w:r w:rsidRPr="00D87A96">
              <w:t>Step</w:t>
            </w:r>
          </w:p>
        </w:tc>
        <w:tc>
          <w:tcPr>
            <w:tcW w:w="745" w:type="pct"/>
            <w:shd w:val="clear" w:color="auto" w:fill="C00000"/>
            <w:vAlign w:val="center"/>
            <w:hideMark/>
          </w:tcPr>
          <w:p w14:paraId="58E28714" w14:textId="77777777" w:rsidR="0000309D" w:rsidRPr="00D87A96" w:rsidRDefault="0000309D" w:rsidP="0000309D">
            <w:pPr>
              <w:pStyle w:val="TableHeader"/>
            </w:pPr>
            <w:r w:rsidRPr="00D87A96">
              <w:t>Direction</w:t>
            </w:r>
          </w:p>
        </w:tc>
        <w:tc>
          <w:tcPr>
            <w:tcW w:w="1640" w:type="pct"/>
            <w:gridSpan w:val="2"/>
            <w:shd w:val="clear" w:color="auto" w:fill="C00000"/>
            <w:vAlign w:val="center"/>
            <w:hideMark/>
          </w:tcPr>
          <w:p w14:paraId="0564EC0D" w14:textId="77777777" w:rsidR="0000309D" w:rsidRPr="00D87A96" w:rsidRDefault="0000309D" w:rsidP="0000309D">
            <w:pPr>
              <w:pStyle w:val="TableHeader"/>
            </w:pPr>
            <w:r w:rsidRPr="00D87A96">
              <w:t>Sequence / Description</w:t>
            </w:r>
          </w:p>
        </w:tc>
        <w:tc>
          <w:tcPr>
            <w:tcW w:w="1563" w:type="pct"/>
            <w:shd w:val="clear" w:color="auto" w:fill="C00000"/>
            <w:vAlign w:val="center"/>
            <w:hideMark/>
          </w:tcPr>
          <w:p w14:paraId="0BC063C7" w14:textId="77777777" w:rsidR="0000309D" w:rsidRPr="00D87A96" w:rsidRDefault="0000309D" w:rsidP="0000309D">
            <w:pPr>
              <w:pStyle w:val="TableHeader"/>
            </w:pPr>
            <w:r w:rsidRPr="00D87A96">
              <w:t>Expected result</w:t>
            </w:r>
          </w:p>
        </w:tc>
        <w:tc>
          <w:tcPr>
            <w:tcW w:w="656" w:type="pct"/>
            <w:gridSpan w:val="2"/>
            <w:shd w:val="clear" w:color="auto" w:fill="C00000"/>
            <w:vAlign w:val="center"/>
            <w:hideMark/>
          </w:tcPr>
          <w:p w14:paraId="6EC06D7B" w14:textId="77777777" w:rsidR="0000309D" w:rsidRPr="00D87A96" w:rsidRDefault="0000309D" w:rsidP="0000309D">
            <w:pPr>
              <w:pStyle w:val="TableHeader"/>
            </w:pPr>
            <w:r w:rsidRPr="00D87A96">
              <w:t>REQ</w:t>
            </w:r>
          </w:p>
        </w:tc>
      </w:tr>
      <w:tr w:rsidR="0000309D" w:rsidRPr="00D87A96" w14:paraId="0CA28E7A" w14:textId="77777777" w:rsidTr="0000309D">
        <w:trPr>
          <w:gridAfter w:val="1"/>
          <w:wAfter w:w="4" w:type="pct"/>
          <w:trHeight w:val="314"/>
          <w:jc w:val="center"/>
        </w:trPr>
        <w:tc>
          <w:tcPr>
            <w:tcW w:w="392" w:type="pct"/>
            <w:shd w:val="clear" w:color="auto" w:fill="auto"/>
            <w:vAlign w:val="center"/>
          </w:tcPr>
          <w:p w14:paraId="76F29300" w14:textId="77777777" w:rsidR="0000309D" w:rsidRPr="00D87A96" w:rsidRDefault="0000309D" w:rsidP="0000309D">
            <w:pPr>
              <w:pStyle w:val="TableContentLeft"/>
            </w:pPr>
            <w:r w:rsidRPr="00D87A96">
              <w:t>1</w:t>
            </w:r>
          </w:p>
        </w:tc>
        <w:tc>
          <w:tcPr>
            <w:tcW w:w="745" w:type="pct"/>
            <w:shd w:val="clear" w:color="auto" w:fill="auto"/>
            <w:vAlign w:val="center"/>
            <w:hideMark/>
          </w:tcPr>
          <w:p w14:paraId="52FE69D3"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640" w:type="pct"/>
            <w:gridSpan w:val="2"/>
            <w:shd w:val="clear" w:color="auto" w:fill="auto"/>
            <w:vAlign w:val="center"/>
            <w:hideMark/>
          </w:tcPr>
          <w:p w14:paraId="052EA331" w14:textId="77777777" w:rsidR="0000309D" w:rsidRPr="0000309D" w:rsidRDefault="0000309D" w:rsidP="0000309D">
            <w:pPr>
              <w:pStyle w:val="TableContentLeft"/>
            </w:pPr>
            <w:r w:rsidRPr="00D87A96">
              <w:t xml:space="preserve">Initiate </w:t>
            </w:r>
            <w:r w:rsidRPr="003C72DB">
              <w:t>combined</w:t>
            </w:r>
            <w:r w:rsidRPr="0000309D">
              <w:t xml:space="preserve"> Add </w:t>
            </w:r>
            <w:r w:rsidRPr="003C72DB">
              <w:t>and Enable</w:t>
            </w:r>
            <w:r w:rsidRPr="0000309D">
              <w:t xml:space="preserve"> Profile operations</w:t>
            </w:r>
          </w:p>
        </w:tc>
        <w:tc>
          <w:tcPr>
            <w:tcW w:w="1563" w:type="pct"/>
            <w:shd w:val="clear" w:color="auto" w:fill="auto"/>
            <w:vAlign w:val="center"/>
            <w:hideMark/>
          </w:tcPr>
          <w:p w14:paraId="6937329D" w14:textId="77777777" w:rsidR="0000309D" w:rsidRPr="00D87A96" w:rsidRDefault="0000309D" w:rsidP="0000309D">
            <w:pPr>
              <w:pStyle w:val="TableContentLeft"/>
            </w:pPr>
            <w:r w:rsidRPr="0000309D">
              <w:t xml:space="preserve">LPAd requests the </w:t>
            </w:r>
            <w:r w:rsidRPr="00D87A96">
              <w:t>Activation Code from the End User</w:t>
            </w:r>
          </w:p>
        </w:tc>
        <w:tc>
          <w:tcPr>
            <w:tcW w:w="656" w:type="pct"/>
            <w:gridSpan w:val="2"/>
            <w:shd w:val="clear" w:color="auto" w:fill="auto"/>
            <w:vAlign w:val="center"/>
            <w:hideMark/>
          </w:tcPr>
          <w:p w14:paraId="059DAA7F" w14:textId="77777777" w:rsidR="0000309D" w:rsidRPr="003C72DB" w:rsidRDefault="0000309D" w:rsidP="0000309D">
            <w:pPr>
              <w:pStyle w:val="TableContentLeft"/>
            </w:pPr>
            <w:r w:rsidRPr="00D25DCE">
              <w:t>RQ32_062 RQ32_066 RQC1_009</w:t>
            </w:r>
          </w:p>
        </w:tc>
      </w:tr>
      <w:tr w:rsidR="0000309D" w:rsidRPr="00D87A96" w14:paraId="67D52938" w14:textId="77777777" w:rsidTr="0000309D">
        <w:trPr>
          <w:gridAfter w:val="1"/>
          <w:wAfter w:w="4" w:type="pct"/>
          <w:trHeight w:val="314"/>
          <w:jc w:val="center"/>
        </w:trPr>
        <w:tc>
          <w:tcPr>
            <w:tcW w:w="392" w:type="pct"/>
            <w:shd w:val="clear" w:color="auto" w:fill="auto"/>
            <w:vAlign w:val="center"/>
          </w:tcPr>
          <w:p w14:paraId="5340849C" w14:textId="77777777" w:rsidR="0000309D" w:rsidRPr="00D87A96" w:rsidRDefault="0000309D" w:rsidP="0000309D">
            <w:pPr>
              <w:pStyle w:val="TableContentLeft"/>
            </w:pPr>
            <w:r w:rsidRPr="00D87A96">
              <w:t>2</w:t>
            </w:r>
          </w:p>
        </w:tc>
        <w:tc>
          <w:tcPr>
            <w:tcW w:w="745" w:type="pct"/>
            <w:shd w:val="clear" w:color="auto" w:fill="auto"/>
            <w:vAlign w:val="center"/>
            <w:hideMark/>
          </w:tcPr>
          <w:p w14:paraId="6D2C278A"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640" w:type="pct"/>
            <w:gridSpan w:val="2"/>
            <w:shd w:val="clear" w:color="auto" w:fill="auto"/>
            <w:vAlign w:val="center"/>
            <w:hideMark/>
          </w:tcPr>
          <w:p w14:paraId="51F5D54A" w14:textId="77777777" w:rsidR="0000309D" w:rsidRPr="003F27BF" w:rsidRDefault="0000309D" w:rsidP="0000309D">
            <w:pPr>
              <w:pStyle w:val="TableContentLeft"/>
            </w:pPr>
            <w:r w:rsidRPr="003F27BF">
              <w:t>Provide #ACTIVATION_CODE_1 by manual entry</w:t>
            </w:r>
          </w:p>
        </w:tc>
        <w:tc>
          <w:tcPr>
            <w:tcW w:w="1563" w:type="pct"/>
            <w:shd w:val="clear" w:color="auto" w:fill="auto"/>
            <w:vAlign w:val="center"/>
          </w:tcPr>
          <w:p w14:paraId="5F0450F9" w14:textId="77777777" w:rsidR="0000309D" w:rsidRPr="00D87A96" w:rsidRDefault="0000309D" w:rsidP="0000309D">
            <w:pPr>
              <w:pStyle w:val="TableContentLeft"/>
            </w:pPr>
            <w:r w:rsidRPr="00D87A96">
              <w:t>No error</w:t>
            </w:r>
          </w:p>
        </w:tc>
        <w:tc>
          <w:tcPr>
            <w:tcW w:w="656" w:type="pct"/>
            <w:gridSpan w:val="2"/>
            <w:shd w:val="clear" w:color="auto" w:fill="auto"/>
            <w:vAlign w:val="center"/>
            <w:hideMark/>
          </w:tcPr>
          <w:p w14:paraId="43A3392C" w14:textId="77777777" w:rsidR="0000309D" w:rsidRPr="00D87A96" w:rsidRDefault="0000309D" w:rsidP="0000309D">
            <w:pPr>
              <w:pStyle w:val="TableContentLeft"/>
            </w:pPr>
            <w:r w:rsidRPr="00D87A96">
              <w:t>RQ31_064 RQ31_077 RQ41_001</w:t>
            </w:r>
          </w:p>
        </w:tc>
      </w:tr>
      <w:tr w:rsidR="0000309D" w:rsidRPr="00D87A96" w14:paraId="311EDC49" w14:textId="77777777" w:rsidTr="0000309D">
        <w:trPr>
          <w:gridAfter w:val="1"/>
          <w:wAfter w:w="4" w:type="pct"/>
          <w:trHeight w:val="314"/>
          <w:jc w:val="center"/>
        </w:trPr>
        <w:tc>
          <w:tcPr>
            <w:tcW w:w="392" w:type="pct"/>
            <w:shd w:val="clear" w:color="auto" w:fill="auto"/>
            <w:vAlign w:val="center"/>
          </w:tcPr>
          <w:p w14:paraId="779B3A2F" w14:textId="77777777" w:rsidR="0000309D" w:rsidRPr="00D87A96" w:rsidRDefault="0000309D" w:rsidP="0000309D">
            <w:pPr>
              <w:pStyle w:val="TableContentLeft"/>
            </w:pPr>
            <w:r w:rsidRPr="00D87A96">
              <w:t>3</w:t>
            </w:r>
          </w:p>
        </w:tc>
        <w:tc>
          <w:tcPr>
            <w:tcW w:w="4604" w:type="pct"/>
            <w:gridSpan w:val="6"/>
            <w:shd w:val="clear" w:color="auto" w:fill="auto"/>
            <w:vAlign w:val="center"/>
          </w:tcPr>
          <w:p w14:paraId="19140C0C" w14:textId="77777777" w:rsidR="0000309D" w:rsidRPr="003F27BF" w:rsidRDefault="0000309D" w:rsidP="0000309D">
            <w:pPr>
              <w:pStyle w:val="TableContentLeft"/>
            </w:pPr>
            <w:r w:rsidRPr="003F27BF">
              <w:t>PROC_TLS_INITIALIZATION_SERVER_AUTH on ES9+</w:t>
            </w:r>
          </w:p>
        </w:tc>
      </w:tr>
      <w:tr w:rsidR="0000309D" w:rsidRPr="00D87A96" w14:paraId="34B297FF" w14:textId="77777777" w:rsidTr="0000309D">
        <w:trPr>
          <w:gridAfter w:val="1"/>
          <w:wAfter w:w="4" w:type="pct"/>
          <w:trHeight w:val="314"/>
          <w:jc w:val="center"/>
        </w:trPr>
        <w:tc>
          <w:tcPr>
            <w:tcW w:w="392" w:type="pct"/>
            <w:shd w:val="clear" w:color="auto" w:fill="auto"/>
            <w:vAlign w:val="center"/>
          </w:tcPr>
          <w:p w14:paraId="07F5B1A4" w14:textId="77777777" w:rsidR="0000309D" w:rsidRPr="00D87A96" w:rsidRDefault="0000309D" w:rsidP="0000309D">
            <w:pPr>
              <w:pStyle w:val="TableContentLeft"/>
            </w:pPr>
            <w:r w:rsidRPr="00D87A96">
              <w:t>4</w:t>
            </w:r>
          </w:p>
        </w:tc>
        <w:tc>
          <w:tcPr>
            <w:tcW w:w="4604" w:type="pct"/>
            <w:gridSpan w:val="6"/>
            <w:shd w:val="clear" w:color="auto" w:fill="auto"/>
            <w:vAlign w:val="center"/>
          </w:tcPr>
          <w:p w14:paraId="77ACA13D" w14:textId="77777777" w:rsidR="0000309D" w:rsidRPr="003F27BF" w:rsidRDefault="0000309D" w:rsidP="0000309D">
            <w:pPr>
              <w:pStyle w:val="TableContentLeft"/>
            </w:pPr>
            <w:r w:rsidRPr="003F27BF">
              <w:t>PROC_ES9+_INIT_AUTH</w:t>
            </w:r>
          </w:p>
        </w:tc>
      </w:tr>
      <w:tr w:rsidR="0000309D" w:rsidRPr="00D87A96" w14:paraId="07ABB4DB" w14:textId="77777777" w:rsidTr="0000309D">
        <w:trPr>
          <w:gridAfter w:val="1"/>
          <w:wAfter w:w="4" w:type="pct"/>
          <w:trHeight w:val="314"/>
          <w:jc w:val="center"/>
        </w:trPr>
        <w:tc>
          <w:tcPr>
            <w:tcW w:w="392" w:type="pct"/>
            <w:shd w:val="clear" w:color="auto" w:fill="auto"/>
            <w:vAlign w:val="center"/>
          </w:tcPr>
          <w:p w14:paraId="427DEEC6" w14:textId="77777777" w:rsidR="0000309D" w:rsidRPr="00D87A96" w:rsidRDefault="0000309D" w:rsidP="0000309D">
            <w:pPr>
              <w:pStyle w:val="TableContentLeft"/>
            </w:pPr>
            <w:r w:rsidRPr="00D87A96">
              <w:t>5</w:t>
            </w:r>
          </w:p>
        </w:tc>
        <w:tc>
          <w:tcPr>
            <w:tcW w:w="4604" w:type="pct"/>
            <w:gridSpan w:val="6"/>
            <w:shd w:val="clear" w:color="auto" w:fill="auto"/>
            <w:vAlign w:val="center"/>
          </w:tcPr>
          <w:p w14:paraId="743DF34D"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00309D" w:rsidRPr="00D87A96" w14:paraId="32B17E29" w14:textId="77777777" w:rsidTr="0000309D">
        <w:trPr>
          <w:gridAfter w:val="1"/>
          <w:wAfter w:w="4" w:type="pct"/>
          <w:trHeight w:val="314"/>
          <w:jc w:val="center"/>
        </w:trPr>
        <w:tc>
          <w:tcPr>
            <w:tcW w:w="392" w:type="pct"/>
            <w:shd w:val="clear" w:color="auto" w:fill="auto"/>
            <w:vAlign w:val="center"/>
          </w:tcPr>
          <w:p w14:paraId="6145EDFA" w14:textId="77777777" w:rsidR="0000309D" w:rsidRPr="00D87A96" w:rsidRDefault="0000309D" w:rsidP="0000309D">
            <w:pPr>
              <w:pStyle w:val="TableContentLeft"/>
            </w:pPr>
            <w:r w:rsidRPr="00D87A96">
              <w:t>6</w:t>
            </w:r>
          </w:p>
        </w:tc>
        <w:tc>
          <w:tcPr>
            <w:tcW w:w="4604" w:type="pct"/>
            <w:gridSpan w:val="6"/>
            <w:shd w:val="clear" w:color="auto" w:fill="auto"/>
            <w:vAlign w:val="center"/>
          </w:tcPr>
          <w:p w14:paraId="52C78768" w14:textId="77777777" w:rsidR="0000309D" w:rsidRPr="003F27BF" w:rsidRDefault="0000309D" w:rsidP="0000309D">
            <w:pPr>
              <w:pStyle w:val="TableContentLeft"/>
            </w:pPr>
            <w:r w:rsidRPr="003F27BF">
              <w:t>PROC_ES9+_GET_BPP</w:t>
            </w:r>
          </w:p>
          <w:p w14:paraId="4BA276B9" w14:textId="77777777" w:rsidR="0000309D" w:rsidRPr="003F27BF" w:rsidRDefault="0000309D" w:rsidP="0000309D">
            <w:pPr>
              <w:pStyle w:val="TableContentLeft"/>
            </w:pPr>
            <w:r w:rsidRPr="003F27BF">
              <w:t>(see NOTE 1)</w:t>
            </w:r>
          </w:p>
        </w:tc>
      </w:tr>
      <w:tr w:rsidR="0000309D" w:rsidRPr="00DA0491" w14:paraId="3971ED31" w14:textId="7E74F1CF" w:rsidTr="0000309D">
        <w:trPr>
          <w:gridAfter w:val="1"/>
          <w:wAfter w:w="4" w:type="pct"/>
          <w:trHeight w:val="314"/>
          <w:jc w:val="center"/>
        </w:trPr>
        <w:tc>
          <w:tcPr>
            <w:tcW w:w="392" w:type="pct"/>
            <w:shd w:val="clear" w:color="auto" w:fill="auto"/>
            <w:vAlign w:val="center"/>
          </w:tcPr>
          <w:p w14:paraId="5E41B466" w14:textId="58D38CC2" w:rsidR="0000309D" w:rsidRPr="00D87A96" w:rsidRDefault="0000309D" w:rsidP="0000309D">
            <w:pPr>
              <w:pStyle w:val="TableContentLeft"/>
            </w:pPr>
            <w:r w:rsidRPr="00D87A96">
              <w:t>7</w:t>
            </w:r>
          </w:p>
        </w:tc>
        <w:tc>
          <w:tcPr>
            <w:tcW w:w="745" w:type="pct"/>
            <w:shd w:val="clear" w:color="auto" w:fill="auto"/>
            <w:vAlign w:val="center"/>
          </w:tcPr>
          <w:p w14:paraId="19B28E2A" w14:textId="15D73EF9"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624" w:type="pct"/>
            <w:shd w:val="clear" w:color="auto" w:fill="auto"/>
            <w:vAlign w:val="center"/>
          </w:tcPr>
          <w:p w14:paraId="7204A451" w14:textId="197A5D3A" w:rsidR="0000309D" w:rsidRPr="003F27BF" w:rsidRDefault="0000309D" w:rsidP="00B45004">
            <w:pPr>
              <w:pStyle w:val="TableContentLeft"/>
            </w:pPr>
            <w:r w:rsidRPr="003F27BF">
              <w:t>Request for Confirmation, if not requested before.</w:t>
            </w:r>
          </w:p>
        </w:tc>
        <w:tc>
          <w:tcPr>
            <w:tcW w:w="1592" w:type="pct"/>
            <w:gridSpan w:val="3"/>
            <w:shd w:val="clear" w:color="auto" w:fill="auto"/>
            <w:vAlign w:val="center"/>
          </w:tcPr>
          <w:p w14:paraId="3720A712" w14:textId="065742D4" w:rsidR="0000309D" w:rsidRPr="00D87A96" w:rsidRDefault="0000309D" w:rsidP="00B45004">
            <w:pPr>
              <w:pStyle w:val="TableContentLeft"/>
            </w:pPr>
            <w:r w:rsidRPr="00D87A96">
              <w:t>End User Intent successfully verified</w:t>
            </w:r>
            <w:r w:rsidR="00B45004">
              <w:t>,</w:t>
            </w:r>
            <w:r w:rsidRPr="00D87A96">
              <w:t>if not verified before.</w:t>
            </w:r>
          </w:p>
        </w:tc>
        <w:tc>
          <w:tcPr>
            <w:tcW w:w="643" w:type="pct"/>
            <w:shd w:val="clear" w:color="auto" w:fill="auto"/>
            <w:vAlign w:val="center"/>
          </w:tcPr>
          <w:p w14:paraId="7AB629E3" w14:textId="3A7924BF" w:rsidR="0000309D" w:rsidRPr="00E31195" w:rsidRDefault="0000309D" w:rsidP="00D85FDA">
            <w:pPr>
              <w:pStyle w:val="TableContentLeft"/>
            </w:pPr>
            <w:r w:rsidRPr="00E31195">
              <w:t xml:space="preserve">RQ31_062 RQ32_001 RQ32_002 </w:t>
            </w:r>
            <w:r w:rsidRPr="00E31195">
              <w:lastRenderedPageBreak/>
              <w:t>RQC1_008 RQC1_014</w:t>
            </w:r>
          </w:p>
        </w:tc>
      </w:tr>
      <w:tr w:rsidR="0000309D" w:rsidRPr="00D87A96" w14:paraId="0774F141" w14:textId="77777777" w:rsidTr="0000309D">
        <w:trPr>
          <w:gridAfter w:val="1"/>
          <w:wAfter w:w="4" w:type="pct"/>
          <w:trHeight w:val="314"/>
          <w:jc w:val="center"/>
        </w:trPr>
        <w:tc>
          <w:tcPr>
            <w:tcW w:w="392" w:type="pct"/>
            <w:shd w:val="clear" w:color="auto" w:fill="auto"/>
            <w:vAlign w:val="center"/>
          </w:tcPr>
          <w:p w14:paraId="62A530DD" w14:textId="536E1E20" w:rsidR="0000309D" w:rsidRPr="00D87A96" w:rsidRDefault="0000309D" w:rsidP="0000309D">
            <w:pPr>
              <w:pStyle w:val="TableContentLeft"/>
            </w:pPr>
            <w:r w:rsidRPr="00D87A96">
              <w:lastRenderedPageBreak/>
              <w:t>8</w:t>
            </w:r>
          </w:p>
        </w:tc>
        <w:tc>
          <w:tcPr>
            <w:tcW w:w="4604" w:type="pct"/>
            <w:gridSpan w:val="6"/>
            <w:shd w:val="clear" w:color="auto" w:fill="auto"/>
            <w:vAlign w:val="center"/>
          </w:tcPr>
          <w:p w14:paraId="765073BC" w14:textId="77777777" w:rsidR="0000309D" w:rsidRPr="00D87A96" w:rsidRDefault="0000309D" w:rsidP="0000309D">
            <w:pPr>
              <w:pStyle w:val="TableContentLeft"/>
            </w:pPr>
            <w:r w:rsidRPr="00D87A96">
              <w:t>PROC_ES9+_HANDLE_NOTIF</w:t>
            </w:r>
          </w:p>
        </w:tc>
      </w:tr>
      <w:tr w:rsidR="0000309D" w:rsidRPr="0018587F" w14:paraId="498E8E05" w14:textId="77777777" w:rsidTr="0000309D">
        <w:trPr>
          <w:gridAfter w:val="1"/>
          <w:wAfter w:w="4" w:type="pct"/>
          <w:trHeight w:val="314"/>
          <w:jc w:val="center"/>
        </w:trPr>
        <w:tc>
          <w:tcPr>
            <w:tcW w:w="392" w:type="pct"/>
            <w:shd w:val="clear" w:color="auto" w:fill="auto"/>
            <w:vAlign w:val="center"/>
          </w:tcPr>
          <w:p w14:paraId="2C580B21" w14:textId="74EC4E51" w:rsidR="0000309D" w:rsidRPr="00D87A96" w:rsidRDefault="0000309D" w:rsidP="0000309D">
            <w:pPr>
              <w:pStyle w:val="TableContentLeft"/>
            </w:pPr>
            <w:r w:rsidRPr="00D87A96">
              <w:t>9</w:t>
            </w:r>
          </w:p>
        </w:tc>
        <w:tc>
          <w:tcPr>
            <w:tcW w:w="745" w:type="pct"/>
            <w:shd w:val="clear" w:color="auto" w:fill="auto"/>
            <w:vAlign w:val="center"/>
          </w:tcPr>
          <w:p w14:paraId="48AFB386"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624" w:type="pct"/>
            <w:shd w:val="clear" w:color="auto" w:fill="auto"/>
            <w:vAlign w:val="center"/>
          </w:tcPr>
          <w:p w14:paraId="178700E9" w14:textId="77777777" w:rsidR="0000309D" w:rsidRPr="00D87A96" w:rsidRDefault="0000309D" w:rsidP="0000309D">
            <w:pPr>
              <w:pStyle w:val="TableContentLeft"/>
            </w:pPr>
            <w:r w:rsidRPr="00D87A96">
              <w:t>List Profile operation is initiated</w:t>
            </w:r>
          </w:p>
        </w:tc>
        <w:tc>
          <w:tcPr>
            <w:tcW w:w="1592" w:type="pct"/>
            <w:gridSpan w:val="3"/>
            <w:shd w:val="clear" w:color="auto" w:fill="auto"/>
            <w:vAlign w:val="center"/>
          </w:tcPr>
          <w:p w14:paraId="313AAD55"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43" w:type="pct"/>
            <w:shd w:val="clear" w:color="auto" w:fill="auto"/>
            <w:vAlign w:val="center"/>
          </w:tcPr>
          <w:p w14:paraId="331862AE" w14:textId="77777777" w:rsidR="0000309D" w:rsidRPr="00E31195" w:rsidRDefault="0000309D" w:rsidP="0000309D">
            <w:pPr>
              <w:pStyle w:val="TableContentLeft"/>
              <w:rPr>
                <w:lang w:val="fr-FR"/>
              </w:rPr>
            </w:pPr>
            <w:r w:rsidRPr="00E31195">
              <w:rPr>
                <w:lang w:val="fr-FR"/>
              </w:rPr>
              <w:t>RQ32_069 RQ32_070 RQ32_071 RQ44_001 RQC3_006</w:t>
            </w:r>
          </w:p>
        </w:tc>
      </w:tr>
      <w:tr w:rsidR="0000309D" w:rsidRPr="00D87A96" w14:paraId="63B8A6E9" w14:textId="77777777" w:rsidTr="0000309D">
        <w:trPr>
          <w:trHeight w:val="314"/>
          <w:jc w:val="center"/>
        </w:trPr>
        <w:tc>
          <w:tcPr>
            <w:tcW w:w="5000" w:type="pct"/>
            <w:gridSpan w:val="8"/>
            <w:shd w:val="clear" w:color="auto" w:fill="auto"/>
            <w:vAlign w:val="center"/>
          </w:tcPr>
          <w:p w14:paraId="7CEB235D" w14:textId="77777777" w:rsidR="0000309D" w:rsidRPr="00D87A96" w:rsidRDefault="0000309D" w:rsidP="0000309D">
            <w:pPr>
              <w:pStyle w:val="TableIndentedText"/>
            </w:pPr>
            <w:r w:rsidRPr="00D87A96">
              <w:t>NOTE 1:</w:t>
            </w:r>
            <w:r w:rsidRPr="00D87A96">
              <w:tab/>
              <w:t>The LPAd MAY display any relevant part of the Profile Metadata and MAY offer the S_EndUser to postpone or reject the Profile installation. The S_EndUser SHALL not abort the transaction.</w:t>
            </w:r>
          </w:p>
        </w:tc>
      </w:tr>
    </w:tbl>
    <w:p w14:paraId="3DE829DD" w14:textId="77777777" w:rsidR="0000309D" w:rsidRPr="0000309D" w:rsidRDefault="0000309D" w:rsidP="0000309D">
      <w:pPr>
        <w:pStyle w:val="Heading6no"/>
      </w:pPr>
      <w:r w:rsidRPr="00D87A96">
        <w:t xml:space="preserve">Test Sequence #02 Nominal: Add </w:t>
      </w:r>
      <w:r w:rsidRPr="003C72DB">
        <w:t>and Enable</w:t>
      </w:r>
      <w:r w:rsidRPr="0000309D">
        <w:t xml:space="preserve"> a new Operational Profile by using Activation Code (manual entry) with Confirmation Cod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6B5C3748" w14:textId="77777777" w:rsidTr="0000309D">
        <w:trPr>
          <w:jc w:val="center"/>
        </w:trPr>
        <w:tc>
          <w:tcPr>
            <w:tcW w:w="1167" w:type="pct"/>
            <w:shd w:val="clear" w:color="auto" w:fill="BFBFBF" w:themeFill="background1" w:themeFillShade="BF"/>
            <w:vAlign w:val="center"/>
          </w:tcPr>
          <w:p w14:paraId="0E9AC85F" w14:textId="77777777" w:rsidR="0000309D" w:rsidRPr="0000309D"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6305AA1E" w14:textId="77777777" w:rsidR="0000309D" w:rsidRPr="00D87A96" w:rsidRDefault="0000309D" w:rsidP="0000309D">
            <w:pPr>
              <w:pStyle w:val="TableHeaderGray"/>
              <w:rPr>
                <w:rFonts w:eastAsia="SimSun"/>
                <w:lang w:val="en-GB"/>
              </w:rPr>
            </w:pPr>
          </w:p>
        </w:tc>
      </w:tr>
      <w:tr w:rsidR="0000309D" w:rsidRPr="00D87A96" w14:paraId="323AA66B" w14:textId="77777777" w:rsidTr="0000309D">
        <w:trPr>
          <w:jc w:val="center"/>
        </w:trPr>
        <w:tc>
          <w:tcPr>
            <w:tcW w:w="1167" w:type="pct"/>
            <w:shd w:val="clear" w:color="auto" w:fill="BFBFBF" w:themeFill="background1" w:themeFillShade="BF"/>
            <w:vAlign w:val="center"/>
          </w:tcPr>
          <w:p w14:paraId="4BC1C50F"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63B1ACAF"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323F06EC" w14:textId="77777777" w:rsidTr="0000309D">
        <w:trPr>
          <w:jc w:val="center"/>
        </w:trPr>
        <w:tc>
          <w:tcPr>
            <w:tcW w:w="1167" w:type="pct"/>
            <w:vAlign w:val="center"/>
          </w:tcPr>
          <w:p w14:paraId="0F0F1F7B" w14:textId="77777777" w:rsidR="0000309D" w:rsidRPr="00D87A96" w:rsidRDefault="0000309D" w:rsidP="0000309D">
            <w:pPr>
              <w:pStyle w:val="TableText"/>
            </w:pPr>
            <w:r w:rsidRPr="00D87A96">
              <w:t>S_SM-DP+</w:t>
            </w:r>
          </w:p>
        </w:tc>
        <w:tc>
          <w:tcPr>
            <w:tcW w:w="3833" w:type="pct"/>
            <w:vAlign w:val="center"/>
          </w:tcPr>
          <w:p w14:paraId="52376588" w14:textId="77777777" w:rsidR="0000309D" w:rsidRPr="00D87A96" w:rsidRDefault="0000309D" w:rsidP="0000309D">
            <w:pPr>
              <w:pStyle w:val="TableText"/>
            </w:pPr>
            <w:r w:rsidRPr="00D87A96">
              <w:t>The PROFILE_OPERATIONAL1 on the S_SM-DP+ is in “Released” state.</w:t>
            </w:r>
          </w:p>
        </w:tc>
      </w:tr>
      <w:tr w:rsidR="0000309D" w:rsidRPr="00D87A96" w14:paraId="3C059904" w14:textId="77777777" w:rsidTr="0000309D">
        <w:trPr>
          <w:jc w:val="center"/>
        </w:trPr>
        <w:tc>
          <w:tcPr>
            <w:tcW w:w="1167" w:type="pct"/>
            <w:vAlign w:val="center"/>
          </w:tcPr>
          <w:p w14:paraId="36F95085" w14:textId="77777777" w:rsidR="0000309D" w:rsidRPr="00D87A96" w:rsidRDefault="0000309D" w:rsidP="0000309D">
            <w:pPr>
              <w:pStyle w:val="TableText"/>
            </w:pPr>
            <w:r w:rsidRPr="00D87A96">
              <w:t>S_SM-DP+</w:t>
            </w:r>
          </w:p>
        </w:tc>
        <w:tc>
          <w:tcPr>
            <w:tcW w:w="3833" w:type="pct"/>
            <w:vAlign w:val="center"/>
          </w:tcPr>
          <w:p w14:paraId="1592CE6B" w14:textId="77777777" w:rsidR="0000309D" w:rsidRPr="00D87A96" w:rsidRDefault="0000309D" w:rsidP="0000309D">
            <w:pPr>
              <w:pStyle w:val="TableText"/>
            </w:pPr>
            <w:r w:rsidRPr="00D87A96">
              <w:t>There is a pending Profile download order for #MATCHING_ID_3 (PROFILE_OPERATIONAL1) associated with #CONFIRMATION_CODE1.</w:t>
            </w:r>
          </w:p>
        </w:tc>
      </w:tr>
      <w:tr w:rsidR="0000309D" w:rsidRPr="00D87A96" w14:paraId="4D818162" w14:textId="77777777" w:rsidTr="0000309D">
        <w:trPr>
          <w:jc w:val="center"/>
        </w:trPr>
        <w:tc>
          <w:tcPr>
            <w:tcW w:w="1167" w:type="pct"/>
            <w:vAlign w:val="center"/>
          </w:tcPr>
          <w:p w14:paraId="3DCC067F" w14:textId="77777777" w:rsidR="0000309D" w:rsidRPr="00D87A96" w:rsidRDefault="0000309D" w:rsidP="0000309D">
            <w:pPr>
              <w:pStyle w:val="TableText"/>
            </w:pPr>
            <w:r w:rsidRPr="00D87A96">
              <w:t>eUICC</w:t>
            </w:r>
          </w:p>
        </w:tc>
        <w:tc>
          <w:tcPr>
            <w:tcW w:w="3833" w:type="pct"/>
            <w:vAlign w:val="center"/>
          </w:tcPr>
          <w:p w14:paraId="5721FA05" w14:textId="77777777" w:rsidR="0000309D" w:rsidRPr="00D87A96" w:rsidRDefault="0000309D" w:rsidP="0000309D">
            <w:pPr>
              <w:pStyle w:val="TableText"/>
            </w:pPr>
            <w:r w:rsidRPr="00D87A96">
              <w:t>There is no default SM-DP+ address configured.</w:t>
            </w:r>
          </w:p>
        </w:tc>
      </w:tr>
    </w:tbl>
    <w:p w14:paraId="7C4D7832" w14:textId="77777777" w:rsidR="0000309D" w:rsidRPr="00D87A96" w:rsidRDefault="0000309D" w:rsidP="0000309D">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529"/>
        <w:gridCol w:w="2720"/>
        <w:gridCol w:w="2860"/>
        <w:gridCol w:w="1184"/>
      </w:tblGrid>
      <w:tr w:rsidR="0000309D" w:rsidRPr="00D87A96" w14:paraId="70299541" w14:textId="77777777" w:rsidTr="0000309D">
        <w:trPr>
          <w:trHeight w:val="314"/>
          <w:jc w:val="center"/>
        </w:trPr>
        <w:tc>
          <w:tcPr>
            <w:tcW w:w="693" w:type="dxa"/>
            <w:shd w:val="clear" w:color="auto" w:fill="C00000"/>
            <w:vAlign w:val="center"/>
            <w:hideMark/>
          </w:tcPr>
          <w:p w14:paraId="43091013" w14:textId="77777777" w:rsidR="0000309D" w:rsidRPr="00D87A96" w:rsidRDefault="0000309D" w:rsidP="0000309D">
            <w:pPr>
              <w:pStyle w:val="TableHeader"/>
            </w:pPr>
            <w:r w:rsidRPr="00D87A96">
              <w:t>Step</w:t>
            </w:r>
          </w:p>
        </w:tc>
        <w:tc>
          <w:tcPr>
            <w:tcW w:w="1529" w:type="dxa"/>
            <w:shd w:val="clear" w:color="auto" w:fill="C00000"/>
            <w:vAlign w:val="center"/>
            <w:hideMark/>
          </w:tcPr>
          <w:p w14:paraId="4DBA70C2" w14:textId="77777777" w:rsidR="0000309D" w:rsidRPr="00D87A96" w:rsidRDefault="0000309D" w:rsidP="0000309D">
            <w:pPr>
              <w:pStyle w:val="TableHeader"/>
            </w:pPr>
            <w:r w:rsidRPr="00D87A96">
              <w:t>Direction</w:t>
            </w:r>
          </w:p>
        </w:tc>
        <w:tc>
          <w:tcPr>
            <w:tcW w:w="2720" w:type="dxa"/>
            <w:shd w:val="clear" w:color="auto" w:fill="C00000"/>
            <w:vAlign w:val="center"/>
            <w:hideMark/>
          </w:tcPr>
          <w:p w14:paraId="0484A3BD" w14:textId="77777777" w:rsidR="0000309D" w:rsidRPr="00D87A96" w:rsidRDefault="0000309D" w:rsidP="0000309D">
            <w:pPr>
              <w:pStyle w:val="TableHeader"/>
            </w:pPr>
            <w:r w:rsidRPr="00D87A96">
              <w:t>Sequence / Description</w:t>
            </w:r>
          </w:p>
        </w:tc>
        <w:tc>
          <w:tcPr>
            <w:tcW w:w="2860" w:type="dxa"/>
            <w:shd w:val="clear" w:color="auto" w:fill="C00000"/>
            <w:vAlign w:val="center"/>
            <w:hideMark/>
          </w:tcPr>
          <w:p w14:paraId="6F8A344B" w14:textId="77777777" w:rsidR="0000309D" w:rsidRPr="00D87A96" w:rsidRDefault="0000309D" w:rsidP="0000309D">
            <w:pPr>
              <w:pStyle w:val="TableHeader"/>
            </w:pPr>
            <w:r w:rsidRPr="00D87A96">
              <w:t>Expected result</w:t>
            </w:r>
          </w:p>
        </w:tc>
        <w:tc>
          <w:tcPr>
            <w:tcW w:w="1184" w:type="dxa"/>
            <w:shd w:val="clear" w:color="auto" w:fill="C00000"/>
            <w:vAlign w:val="center"/>
            <w:hideMark/>
          </w:tcPr>
          <w:p w14:paraId="240508A6" w14:textId="77777777" w:rsidR="0000309D" w:rsidRPr="00D87A96" w:rsidRDefault="0000309D" w:rsidP="0000309D">
            <w:pPr>
              <w:pStyle w:val="TableHeader"/>
            </w:pPr>
            <w:r w:rsidRPr="00D87A96">
              <w:t>REQ</w:t>
            </w:r>
          </w:p>
        </w:tc>
      </w:tr>
      <w:tr w:rsidR="0000309D" w:rsidRPr="00D87A96" w14:paraId="082B8209" w14:textId="77777777" w:rsidTr="0000309D">
        <w:trPr>
          <w:trHeight w:val="314"/>
          <w:jc w:val="center"/>
        </w:trPr>
        <w:tc>
          <w:tcPr>
            <w:tcW w:w="693" w:type="dxa"/>
            <w:shd w:val="clear" w:color="auto" w:fill="auto"/>
            <w:vAlign w:val="center"/>
          </w:tcPr>
          <w:p w14:paraId="064FCD5C" w14:textId="77777777" w:rsidR="0000309D" w:rsidRPr="00D87A96" w:rsidRDefault="0000309D" w:rsidP="0000309D">
            <w:pPr>
              <w:pStyle w:val="TableContentLeft"/>
            </w:pPr>
            <w:r w:rsidRPr="00D87A96">
              <w:t>1</w:t>
            </w:r>
          </w:p>
        </w:tc>
        <w:tc>
          <w:tcPr>
            <w:tcW w:w="1529" w:type="dxa"/>
            <w:shd w:val="clear" w:color="auto" w:fill="auto"/>
            <w:vAlign w:val="center"/>
            <w:hideMark/>
          </w:tcPr>
          <w:p w14:paraId="3E8607E1"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2720" w:type="dxa"/>
            <w:shd w:val="clear" w:color="auto" w:fill="auto"/>
            <w:vAlign w:val="center"/>
            <w:hideMark/>
          </w:tcPr>
          <w:p w14:paraId="36E92B30" w14:textId="77777777" w:rsidR="0000309D" w:rsidRPr="003F4881" w:rsidRDefault="0000309D" w:rsidP="0000309D">
            <w:pPr>
              <w:pStyle w:val="TableContentLeft"/>
            </w:pPr>
            <w:r w:rsidRPr="003F4881">
              <w:t>Initiate combined Add and Enable Profile operations</w:t>
            </w:r>
          </w:p>
        </w:tc>
        <w:tc>
          <w:tcPr>
            <w:tcW w:w="2860" w:type="dxa"/>
            <w:shd w:val="clear" w:color="auto" w:fill="auto"/>
            <w:vAlign w:val="center"/>
            <w:hideMark/>
          </w:tcPr>
          <w:p w14:paraId="2A2AB238" w14:textId="77777777" w:rsidR="0000309D" w:rsidRPr="00D87A96" w:rsidRDefault="0000309D" w:rsidP="0000309D">
            <w:pPr>
              <w:pStyle w:val="TableContentLeft"/>
            </w:pPr>
            <w:r w:rsidRPr="0000309D">
              <w:t>LPAd requests the Activation Code from the S_End User</w:t>
            </w:r>
          </w:p>
        </w:tc>
        <w:tc>
          <w:tcPr>
            <w:tcW w:w="1184" w:type="dxa"/>
            <w:shd w:val="clear" w:color="auto" w:fill="auto"/>
            <w:vAlign w:val="center"/>
            <w:hideMark/>
          </w:tcPr>
          <w:p w14:paraId="4303E9C2" w14:textId="77777777" w:rsidR="0000309D" w:rsidRPr="00D25DCE" w:rsidRDefault="0000309D" w:rsidP="0000309D">
            <w:pPr>
              <w:pStyle w:val="TableContentLeft"/>
            </w:pPr>
            <w:r w:rsidRPr="00D25DCE">
              <w:t>RQ32_062 RQ32_066 RQC1_009</w:t>
            </w:r>
          </w:p>
        </w:tc>
      </w:tr>
      <w:tr w:rsidR="0000309D" w:rsidRPr="00D87A96" w14:paraId="54B4C997" w14:textId="77777777" w:rsidTr="0000309D">
        <w:trPr>
          <w:trHeight w:val="314"/>
          <w:jc w:val="center"/>
        </w:trPr>
        <w:tc>
          <w:tcPr>
            <w:tcW w:w="693" w:type="dxa"/>
            <w:shd w:val="clear" w:color="auto" w:fill="auto"/>
            <w:vAlign w:val="center"/>
          </w:tcPr>
          <w:p w14:paraId="08283C7C" w14:textId="77777777" w:rsidR="0000309D" w:rsidRPr="00D87A96" w:rsidRDefault="0000309D" w:rsidP="0000309D">
            <w:pPr>
              <w:pStyle w:val="TableContentLeft"/>
            </w:pPr>
            <w:r w:rsidRPr="00D87A96">
              <w:t>2</w:t>
            </w:r>
          </w:p>
        </w:tc>
        <w:tc>
          <w:tcPr>
            <w:tcW w:w="1529" w:type="dxa"/>
            <w:shd w:val="clear" w:color="auto" w:fill="auto"/>
            <w:vAlign w:val="center"/>
            <w:hideMark/>
          </w:tcPr>
          <w:p w14:paraId="0AA510C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2720" w:type="dxa"/>
            <w:shd w:val="clear" w:color="auto" w:fill="auto"/>
            <w:vAlign w:val="center"/>
            <w:hideMark/>
          </w:tcPr>
          <w:p w14:paraId="798170D1" w14:textId="77777777" w:rsidR="0000309D" w:rsidRPr="003F4881" w:rsidRDefault="0000309D" w:rsidP="0000309D">
            <w:pPr>
              <w:pStyle w:val="TableContentLeft"/>
            </w:pPr>
            <w:r w:rsidRPr="003F4881">
              <w:t>Provide #ACTIVATION_CODE_3 by manual entry</w:t>
            </w:r>
          </w:p>
        </w:tc>
        <w:tc>
          <w:tcPr>
            <w:tcW w:w="2860" w:type="dxa"/>
            <w:shd w:val="clear" w:color="auto" w:fill="auto"/>
            <w:vAlign w:val="center"/>
            <w:hideMark/>
          </w:tcPr>
          <w:p w14:paraId="75D1E98C" w14:textId="77777777" w:rsidR="0000309D" w:rsidRPr="00D87A96" w:rsidRDefault="0000309D" w:rsidP="0000309D">
            <w:pPr>
              <w:pStyle w:val="TableContentLeft"/>
            </w:pPr>
            <w:r w:rsidRPr="00D87A96">
              <w:t>No error</w:t>
            </w:r>
          </w:p>
        </w:tc>
        <w:tc>
          <w:tcPr>
            <w:tcW w:w="1184" w:type="dxa"/>
            <w:shd w:val="clear" w:color="auto" w:fill="auto"/>
            <w:vAlign w:val="center"/>
            <w:hideMark/>
          </w:tcPr>
          <w:p w14:paraId="10F9A828" w14:textId="77777777" w:rsidR="0000309D" w:rsidRPr="00D87A96" w:rsidRDefault="0000309D" w:rsidP="0000309D">
            <w:pPr>
              <w:pStyle w:val="TableContentLeft"/>
            </w:pPr>
            <w:r w:rsidRPr="00D87A96">
              <w:t>RQ31_064 RQ31_077 RQ41_001</w:t>
            </w:r>
          </w:p>
        </w:tc>
      </w:tr>
      <w:tr w:rsidR="0000309D" w:rsidRPr="00D87A96" w14:paraId="44AD97D1" w14:textId="77777777" w:rsidTr="0000309D">
        <w:trPr>
          <w:trHeight w:val="314"/>
          <w:jc w:val="center"/>
        </w:trPr>
        <w:tc>
          <w:tcPr>
            <w:tcW w:w="693" w:type="dxa"/>
            <w:shd w:val="clear" w:color="auto" w:fill="auto"/>
            <w:vAlign w:val="center"/>
          </w:tcPr>
          <w:p w14:paraId="36A69580" w14:textId="77777777" w:rsidR="0000309D" w:rsidRPr="00D87A96" w:rsidRDefault="0000309D" w:rsidP="0000309D">
            <w:pPr>
              <w:pStyle w:val="TableContentLeft"/>
            </w:pPr>
            <w:r w:rsidRPr="00D87A96">
              <w:t>3</w:t>
            </w:r>
          </w:p>
        </w:tc>
        <w:tc>
          <w:tcPr>
            <w:tcW w:w="8293" w:type="dxa"/>
            <w:gridSpan w:val="4"/>
            <w:shd w:val="clear" w:color="auto" w:fill="auto"/>
            <w:vAlign w:val="center"/>
          </w:tcPr>
          <w:p w14:paraId="2FC21BB4" w14:textId="77777777" w:rsidR="0000309D" w:rsidRPr="003F4881" w:rsidRDefault="0000309D" w:rsidP="0000309D">
            <w:pPr>
              <w:pStyle w:val="TableContentLeft"/>
            </w:pPr>
            <w:r w:rsidRPr="003F4881">
              <w:t>PROC_TLS_INITIALIZATION_SERVER_AUTH on ES9+</w:t>
            </w:r>
          </w:p>
        </w:tc>
      </w:tr>
      <w:tr w:rsidR="0000309D" w:rsidRPr="00D87A96" w14:paraId="0480F292" w14:textId="77777777" w:rsidTr="0000309D">
        <w:trPr>
          <w:trHeight w:val="314"/>
          <w:jc w:val="center"/>
        </w:trPr>
        <w:tc>
          <w:tcPr>
            <w:tcW w:w="693" w:type="dxa"/>
            <w:shd w:val="clear" w:color="auto" w:fill="auto"/>
            <w:vAlign w:val="center"/>
          </w:tcPr>
          <w:p w14:paraId="52A5F515" w14:textId="77777777" w:rsidR="0000309D" w:rsidRPr="00D87A96" w:rsidRDefault="0000309D" w:rsidP="0000309D">
            <w:pPr>
              <w:pStyle w:val="TableContentLeft"/>
            </w:pPr>
            <w:r w:rsidRPr="00D87A96">
              <w:t>4</w:t>
            </w:r>
          </w:p>
        </w:tc>
        <w:tc>
          <w:tcPr>
            <w:tcW w:w="8293" w:type="dxa"/>
            <w:gridSpan w:val="4"/>
            <w:shd w:val="clear" w:color="auto" w:fill="auto"/>
            <w:vAlign w:val="center"/>
          </w:tcPr>
          <w:p w14:paraId="43B7FD65" w14:textId="77777777" w:rsidR="0000309D" w:rsidRPr="003F4881" w:rsidRDefault="0000309D" w:rsidP="0000309D">
            <w:pPr>
              <w:pStyle w:val="TableContentLeft"/>
            </w:pPr>
            <w:r w:rsidRPr="003F4881">
              <w:t>PROC_ES9+_INIT_AUTH</w:t>
            </w:r>
          </w:p>
        </w:tc>
      </w:tr>
      <w:tr w:rsidR="0000309D" w:rsidRPr="00D87A96" w14:paraId="6CFA7A89" w14:textId="77777777" w:rsidTr="0000309D">
        <w:trPr>
          <w:trHeight w:val="314"/>
          <w:jc w:val="center"/>
        </w:trPr>
        <w:tc>
          <w:tcPr>
            <w:tcW w:w="693" w:type="dxa"/>
            <w:shd w:val="clear" w:color="auto" w:fill="auto"/>
            <w:vAlign w:val="center"/>
          </w:tcPr>
          <w:p w14:paraId="61E68D93" w14:textId="77777777" w:rsidR="0000309D" w:rsidRPr="00D87A96" w:rsidRDefault="0000309D" w:rsidP="0000309D">
            <w:pPr>
              <w:pStyle w:val="TableContentLeft"/>
            </w:pPr>
            <w:r w:rsidRPr="00D87A96">
              <w:t>5</w:t>
            </w:r>
          </w:p>
        </w:tc>
        <w:tc>
          <w:tcPr>
            <w:tcW w:w="8293" w:type="dxa"/>
            <w:gridSpan w:val="4"/>
            <w:shd w:val="clear" w:color="auto" w:fill="auto"/>
            <w:vAlign w:val="center"/>
          </w:tcPr>
          <w:p w14:paraId="64D225A1" w14:textId="77777777" w:rsidR="0000309D" w:rsidRPr="003F4881" w:rsidRDefault="0000309D" w:rsidP="0000309D">
            <w:pPr>
              <w:pStyle w:val="TableContentLeft"/>
            </w:pPr>
            <w:r w:rsidRPr="003F4881">
              <w:t>PROC_ES9+_AUTH_CLIE</w:t>
            </w:r>
            <w:r w:rsidRPr="00347599">
              <w:t xml:space="preserve">NT_CC with </w:t>
            </w:r>
            <w:r w:rsidRPr="002C4AAF">
              <w:rPr>
                <w:rStyle w:val="PlaceholderText"/>
                <w:color w:val="auto"/>
              </w:rPr>
              <w:t xml:space="preserve">#MATCHING_ID_3 as </w:t>
            </w:r>
            <w:r w:rsidRPr="003F4881">
              <w:t>&lt;MATCHING_ID&gt;</w:t>
            </w:r>
          </w:p>
        </w:tc>
      </w:tr>
      <w:tr w:rsidR="0000309D" w:rsidRPr="00D87A96" w14:paraId="1A34FA53" w14:textId="77777777" w:rsidTr="0000309D">
        <w:trPr>
          <w:trHeight w:val="314"/>
          <w:jc w:val="center"/>
        </w:trPr>
        <w:tc>
          <w:tcPr>
            <w:tcW w:w="693" w:type="dxa"/>
            <w:shd w:val="clear" w:color="auto" w:fill="auto"/>
            <w:vAlign w:val="center"/>
          </w:tcPr>
          <w:p w14:paraId="603BCCEF" w14:textId="77777777" w:rsidR="0000309D" w:rsidRPr="00D87A96" w:rsidRDefault="0000309D" w:rsidP="0000309D">
            <w:pPr>
              <w:pStyle w:val="TableContentLeft"/>
            </w:pPr>
            <w:r w:rsidRPr="00D87A96">
              <w:t>6</w:t>
            </w:r>
          </w:p>
        </w:tc>
        <w:tc>
          <w:tcPr>
            <w:tcW w:w="1529" w:type="dxa"/>
            <w:shd w:val="clear" w:color="auto" w:fill="auto"/>
            <w:vAlign w:val="center"/>
          </w:tcPr>
          <w:p w14:paraId="7131CDB4"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20" w:type="dxa"/>
            <w:shd w:val="clear" w:color="auto" w:fill="auto"/>
            <w:vAlign w:val="center"/>
          </w:tcPr>
          <w:p w14:paraId="1EAD6D46" w14:textId="77777777" w:rsidR="0000309D" w:rsidRPr="003F4881" w:rsidRDefault="0000309D" w:rsidP="0000309D">
            <w:pPr>
              <w:pStyle w:val="TableContentLeft"/>
            </w:pPr>
            <w:r w:rsidRPr="003F4881">
              <w:t xml:space="preserve">LPAd requests the Confirmation Code from the S_End User. </w:t>
            </w:r>
          </w:p>
        </w:tc>
        <w:tc>
          <w:tcPr>
            <w:tcW w:w="2860" w:type="dxa"/>
            <w:shd w:val="clear" w:color="auto" w:fill="auto"/>
            <w:vAlign w:val="center"/>
          </w:tcPr>
          <w:p w14:paraId="7E45EC12" w14:textId="77777777" w:rsidR="0000309D" w:rsidRPr="003C72DB" w:rsidRDefault="0000309D" w:rsidP="0000309D">
            <w:pPr>
              <w:pStyle w:val="TableContentLeft"/>
            </w:pPr>
            <w:r w:rsidRPr="00D87A96">
              <w:t>CONFIRMATION_CODE1 is provided by manual entry.</w:t>
            </w:r>
          </w:p>
        </w:tc>
        <w:tc>
          <w:tcPr>
            <w:tcW w:w="1184" w:type="dxa"/>
            <w:shd w:val="clear" w:color="auto" w:fill="auto"/>
            <w:vAlign w:val="center"/>
          </w:tcPr>
          <w:p w14:paraId="5B7E5FFB" w14:textId="77777777" w:rsidR="0000309D" w:rsidRPr="003C72DB" w:rsidRDefault="0000309D" w:rsidP="0000309D">
            <w:pPr>
              <w:pStyle w:val="TableContentLeft"/>
            </w:pPr>
            <w:r w:rsidRPr="0000309D">
              <w:t>RQ31_108 RQ31_112</w:t>
            </w:r>
          </w:p>
        </w:tc>
      </w:tr>
      <w:tr w:rsidR="0000309D" w:rsidRPr="00D87A96" w14:paraId="447314F1" w14:textId="77777777" w:rsidTr="0000309D">
        <w:trPr>
          <w:trHeight w:val="314"/>
          <w:jc w:val="center"/>
        </w:trPr>
        <w:tc>
          <w:tcPr>
            <w:tcW w:w="693" w:type="dxa"/>
            <w:shd w:val="clear" w:color="auto" w:fill="auto"/>
            <w:vAlign w:val="center"/>
          </w:tcPr>
          <w:p w14:paraId="7D740955" w14:textId="77777777" w:rsidR="0000309D" w:rsidRPr="00D87A96" w:rsidRDefault="0000309D" w:rsidP="0000309D">
            <w:pPr>
              <w:pStyle w:val="TableContentLeft"/>
            </w:pPr>
            <w:r w:rsidRPr="00D87A96">
              <w:t>7</w:t>
            </w:r>
          </w:p>
        </w:tc>
        <w:tc>
          <w:tcPr>
            <w:tcW w:w="8293" w:type="dxa"/>
            <w:gridSpan w:val="4"/>
            <w:shd w:val="clear" w:color="auto" w:fill="auto"/>
            <w:vAlign w:val="center"/>
          </w:tcPr>
          <w:p w14:paraId="6796F125" w14:textId="77777777" w:rsidR="0000309D" w:rsidRPr="00D87A96" w:rsidRDefault="0000309D" w:rsidP="0000309D">
            <w:pPr>
              <w:pStyle w:val="TableContentLeft"/>
            </w:pPr>
            <w:r w:rsidRPr="00D87A96">
              <w:t>PROC_ES9+_GET_BPP_CC</w:t>
            </w:r>
          </w:p>
          <w:p w14:paraId="24AE0E9B" w14:textId="77777777" w:rsidR="0000309D" w:rsidRPr="00D87A96" w:rsidRDefault="0000309D" w:rsidP="0000309D">
            <w:pPr>
              <w:pStyle w:val="TableContentLeft"/>
            </w:pPr>
            <w:r w:rsidRPr="00D87A96">
              <w:t>(see NOTE 1)</w:t>
            </w:r>
          </w:p>
        </w:tc>
      </w:tr>
      <w:tr w:rsidR="0000309D" w:rsidRPr="00D87A96" w14:paraId="0B1E9A53" w14:textId="7629EAA2" w:rsidTr="0000309D">
        <w:trPr>
          <w:trHeight w:val="314"/>
          <w:jc w:val="center"/>
        </w:trPr>
        <w:tc>
          <w:tcPr>
            <w:tcW w:w="693" w:type="dxa"/>
            <w:shd w:val="clear" w:color="auto" w:fill="auto"/>
            <w:vAlign w:val="center"/>
          </w:tcPr>
          <w:p w14:paraId="0DF74A14" w14:textId="29F78EDB" w:rsidR="0000309D" w:rsidRPr="00D87A96" w:rsidRDefault="0000309D" w:rsidP="0000309D">
            <w:pPr>
              <w:pStyle w:val="TableContentLeft"/>
            </w:pPr>
            <w:r w:rsidRPr="00D87A96">
              <w:t>8</w:t>
            </w:r>
          </w:p>
        </w:tc>
        <w:tc>
          <w:tcPr>
            <w:tcW w:w="1529" w:type="dxa"/>
            <w:shd w:val="clear" w:color="auto" w:fill="auto"/>
            <w:vAlign w:val="center"/>
          </w:tcPr>
          <w:p w14:paraId="62E1A3A6" w14:textId="73117EB8"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20" w:type="dxa"/>
            <w:shd w:val="clear" w:color="auto" w:fill="auto"/>
            <w:vAlign w:val="center"/>
          </w:tcPr>
          <w:p w14:paraId="6C56CF18" w14:textId="0AB36913" w:rsidR="00973FD1" w:rsidRDefault="00973FD1" w:rsidP="00B45004">
            <w:pPr>
              <w:pStyle w:val="TableContentLeft"/>
            </w:pPr>
            <w:r w:rsidRPr="000E4D97">
              <w:t xml:space="preserve">For </w:t>
            </w:r>
            <w:r>
              <w:t xml:space="preserve">LPAd supporting SGP.22 v2.2.2 </w:t>
            </w:r>
            <w:r w:rsidRPr="000E4D97">
              <w:t xml:space="preserve">or earlier: </w:t>
            </w:r>
          </w:p>
          <w:p w14:paraId="6013196A" w14:textId="77777777" w:rsidR="0000309D" w:rsidRDefault="0000309D" w:rsidP="00B45004">
            <w:pPr>
              <w:pStyle w:val="TableContentLeft"/>
            </w:pPr>
            <w:r w:rsidRPr="00D87A96">
              <w:t>Request for Confirmation, if not requested before.</w:t>
            </w:r>
          </w:p>
          <w:p w14:paraId="055014F7" w14:textId="15E21027" w:rsidR="00973FD1" w:rsidRPr="003C72DB" w:rsidRDefault="00973FD1" w:rsidP="00B45004">
            <w:pPr>
              <w:pStyle w:val="TableContentLeft"/>
            </w:pPr>
            <w:r>
              <w:t>(see NOTE 2)</w:t>
            </w:r>
          </w:p>
        </w:tc>
        <w:tc>
          <w:tcPr>
            <w:tcW w:w="2860" w:type="dxa"/>
            <w:shd w:val="clear" w:color="auto" w:fill="auto"/>
            <w:vAlign w:val="center"/>
          </w:tcPr>
          <w:p w14:paraId="33653469" w14:textId="219A7530" w:rsidR="00973FD1" w:rsidRDefault="00973FD1" w:rsidP="00B45004">
            <w:pPr>
              <w:pStyle w:val="TableContentLeft"/>
            </w:pPr>
            <w:r w:rsidRPr="000E4D97">
              <w:t xml:space="preserve">For </w:t>
            </w:r>
            <w:r>
              <w:t xml:space="preserve">LPAd supporting SGP.22 v2.2.2 </w:t>
            </w:r>
            <w:r w:rsidRPr="000E4D97">
              <w:t xml:space="preserve">or earlier: </w:t>
            </w:r>
          </w:p>
          <w:p w14:paraId="47DD42F8" w14:textId="77777777" w:rsidR="0000309D" w:rsidRDefault="0000309D" w:rsidP="00B45004">
            <w:pPr>
              <w:pStyle w:val="TableContentLeft"/>
            </w:pPr>
            <w:r w:rsidRPr="0000309D">
              <w:t>End User Intent successfully verified if not verified before.</w:t>
            </w:r>
          </w:p>
          <w:p w14:paraId="6C40EC4B" w14:textId="76417491" w:rsidR="00973FD1" w:rsidRPr="0000309D" w:rsidRDefault="00973FD1" w:rsidP="00B45004">
            <w:pPr>
              <w:pStyle w:val="TableContentLeft"/>
            </w:pPr>
            <w:r>
              <w:t>(see NOTE 2)</w:t>
            </w:r>
          </w:p>
        </w:tc>
        <w:tc>
          <w:tcPr>
            <w:tcW w:w="1184" w:type="dxa"/>
            <w:shd w:val="clear" w:color="auto" w:fill="auto"/>
            <w:vAlign w:val="center"/>
          </w:tcPr>
          <w:p w14:paraId="11B5EBAA" w14:textId="141E290C" w:rsidR="0000309D" w:rsidRPr="003C72DB" w:rsidRDefault="0000309D" w:rsidP="00D85FDA">
            <w:pPr>
              <w:pStyle w:val="TableContentLeft"/>
            </w:pPr>
            <w:r w:rsidRPr="0000309D">
              <w:rPr>
                <w:lang w:val="fr-FR"/>
              </w:rPr>
              <w:t>RQ31_062</w:t>
            </w:r>
            <w:r w:rsidRPr="00D87A96">
              <w:rPr>
                <w:lang w:val="fr-FR"/>
              </w:rPr>
              <w:t xml:space="preserve"> </w:t>
            </w:r>
            <w:r w:rsidRPr="00D25DCE">
              <w:t>RQC1_008 RQC3_014</w:t>
            </w:r>
          </w:p>
        </w:tc>
      </w:tr>
      <w:tr w:rsidR="0000309D" w:rsidRPr="00D87A96" w14:paraId="3CD3BEE5" w14:textId="77777777" w:rsidTr="0000309D">
        <w:trPr>
          <w:trHeight w:val="314"/>
          <w:jc w:val="center"/>
        </w:trPr>
        <w:tc>
          <w:tcPr>
            <w:tcW w:w="693" w:type="dxa"/>
            <w:shd w:val="clear" w:color="auto" w:fill="auto"/>
            <w:vAlign w:val="center"/>
          </w:tcPr>
          <w:p w14:paraId="30131328" w14:textId="740CF375" w:rsidR="0000309D" w:rsidRPr="00D87A96" w:rsidRDefault="0000309D" w:rsidP="0000309D">
            <w:pPr>
              <w:pStyle w:val="TableContentLeft"/>
            </w:pPr>
            <w:r w:rsidRPr="00D87A96">
              <w:t>9</w:t>
            </w:r>
          </w:p>
        </w:tc>
        <w:tc>
          <w:tcPr>
            <w:tcW w:w="8293" w:type="dxa"/>
            <w:gridSpan w:val="4"/>
            <w:shd w:val="clear" w:color="auto" w:fill="auto"/>
            <w:vAlign w:val="center"/>
          </w:tcPr>
          <w:p w14:paraId="66D2B76D" w14:textId="77777777" w:rsidR="0000309D" w:rsidRPr="00D87A96" w:rsidRDefault="0000309D" w:rsidP="0000309D">
            <w:pPr>
              <w:pStyle w:val="TableContentLeft"/>
            </w:pPr>
            <w:r w:rsidRPr="00D87A96">
              <w:t>PROC_ES9+_HANDLE_NOTIF</w:t>
            </w:r>
          </w:p>
        </w:tc>
      </w:tr>
      <w:tr w:rsidR="0000309D" w:rsidRPr="0018587F" w14:paraId="244A975A" w14:textId="77777777" w:rsidTr="0000309D">
        <w:trPr>
          <w:trHeight w:val="314"/>
          <w:jc w:val="center"/>
        </w:trPr>
        <w:tc>
          <w:tcPr>
            <w:tcW w:w="693" w:type="dxa"/>
            <w:shd w:val="clear" w:color="auto" w:fill="auto"/>
            <w:vAlign w:val="center"/>
          </w:tcPr>
          <w:p w14:paraId="224F190E" w14:textId="0C8714AF" w:rsidR="0000309D" w:rsidRPr="00D87A96" w:rsidRDefault="0000309D" w:rsidP="0000309D">
            <w:pPr>
              <w:pStyle w:val="TableContentLeft"/>
            </w:pPr>
            <w:r w:rsidRPr="00D87A96">
              <w:lastRenderedPageBreak/>
              <w:t>10</w:t>
            </w:r>
          </w:p>
        </w:tc>
        <w:tc>
          <w:tcPr>
            <w:tcW w:w="1529" w:type="dxa"/>
            <w:shd w:val="clear" w:color="auto" w:fill="auto"/>
            <w:vAlign w:val="center"/>
          </w:tcPr>
          <w:p w14:paraId="4F80FAF6"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2720" w:type="dxa"/>
            <w:shd w:val="clear" w:color="auto" w:fill="auto"/>
            <w:vAlign w:val="center"/>
          </w:tcPr>
          <w:p w14:paraId="22289725" w14:textId="77777777" w:rsidR="0000309D" w:rsidRPr="00D87A96" w:rsidRDefault="0000309D" w:rsidP="0000309D">
            <w:pPr>
              <w:pStyle w:val="TableContentLeft"/>
            </w:pPr>
            <w:r w:rsidRPr="00D87A96">
              <w:t>Initiate List Profile operation</w:t>
            </w:r>
          </w:p>
        </w:tc>
        <w:tc>
          <w:tcPr>
            <w:tcW w:w="2860" w:type="dxa"/>
            <w:shd w:val="clear" w:color="auto" w:fill="auto"/>
            <w:vAlign w:val="center"/>
          </w:tcPr>
          <w:p w14:paraId="0A3B2FE0"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1184" w:type="dxa"/>
            <w:shd w:val="clear" w:color="auto" w:fill="auto"/>
            <w:vAlign w:val="center"/>
          </w:tcPr>
          <w:p w14:paraId="1BA85827" w14:textId="77777777" w:rsidR="0000309D" w:rsidRPr="00E31195" w:rsidRDefault="0000309D" w:rsidP="0000309D">
            <w:pPr>
              <w:pStyle w:val="TableContentLeft"/>
              <w:rPr>
                <w:lang w:val="fr-FR"/>
              </w:rPr>
            </w:pPr>
            <w:r w:rsidRPr="00E31195">
              <w:rPr>
                <w:lang w:val="fr-FR"/>
              </w:rPr>
              <w:t>RQ32_069 RQ32_070 RQ32_071 RQ44_001 RQC1_006</w:t>
            </w:r>
          </w:p>
        </w:tc>
      </w:tr>
      <w:tr w:rsidR="0000309D" w:rsidRPr="00D87A96" w14:paraId="12F883AC" w14:textId="77777777" w:rsidTr="0000309D">
        <w:trPr>
          <w:trHeight w:val="314"/>
          <w:jc w:val="center"/>
        </w:trPr>
        <w:tc>
          <w:tcPr>
            <w:tcW w:w="8986" w:type="dxa"/>
            <w:gridSpan w:val="5"/>
            <w:shd w:val="clear" w:color="auto" w:fill="auto"/>
            <w:vAlign w:val="center"/>
          </w:tcPr>
          <w:p w14:paraId="623EC2A7" w14:textId="77777777" w:rsidR="0000309D" w:rsidRDefault="0000309D" w:rsidP="0000309D">
            <w:pPr>
              <w:pStyle w:val="TableIndentedText"/>
            </w:pPr>
            <w:r w:rsidRPr="00D87A96">
              <w:t>NOTE 1:</w:t>
            </w:r>
            <w:r w:rsidRPr="00D87A96">
              <w:rPr>
                <w:rStyle w:val="PlaceholderText"/>
              </w:rPr>
              <w:t xml:space="preserve"> </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5C9D2099" w14:textId="4775E637" w:rsidR="00973FD1" w:rsidRPr="00D87A96" w:rsidRDefault="00973FD1"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62E01B26" w14:textId="4202FB8A" w:rsidR="0000309D" w:rsidRPr="0000309D" w:rsidRDefault="0000309D" w:rsidP="0000309D">
      <w:pPr>
        <w:pStyle w:val="Heading5"/>
        <w:numPr>
          <w:ilvl w:val="0"/>
          <w:numId w:val="0"/>
        </w:numPr>
        <w:ind w:left="1304" w:hanging="1304"/>
      </w:pPr>
      <w:r w:rsidRPr="00D87A96">
        <w:t>5.4.1.2.14</w:t>
      </w:r>
      <w:r w:rsidRPr="00D87A96">
        <w:tab/>
        <w:t>TC_LPAd_Add</w:t>
      </w:r>
      <w:r w:rsidRPr="003C72DB">
        <w:t>Enable</w:t>
      </w:r>
      <w:r w:rsidRPr="0000309D">
        <w:t>Profile_</w:t>
      </w:r>
      <w:r w:rsidR="00A028E5">
        <w:t>Q</w:t>
      </w:r>
      <w:r w:rsidRPr="0000309D">
        <w:t>R</w:t>
      </w:r>
      <w:r w:rsidR="00A028E5">
        <w:t>C</w:t>
      </w:r>
      <w:r w:rsidRPr="0000309D">
        <w:t>ode_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00309D" w:rsidRPr="00D87A96" w14:paraId="6F39BD26" w14:textId="77777777" w:rsidTr="0000309D">
        <w:trPr>
          <w:jc w:val="center"/>
        </w:trPr>
        <w:tc>
          <w:tcPr>
            <w:tcW w:w="5000" w:type="pct"/>
            <w:gridSpan w:val="2"/>
            <w:shd w:val="clear" w:color="auto" w:fill="BFBFBF"/>
            <w:vAlign w:val="center"/>
            <w:hideMark/>
          </w:tcPr>
          <w:p w14:paraId="4A7E6D73" w14:textId="77777777" w:rsidR="0000309D" w:rsidRPr="00D87A96" w:rsidRDefault="0000309D" w:rsidP="0000309D">
            <w:pPr>
              <w:keepNext/>
              <w:spacing w:before="40" w:after="40" w:line="276" w:lineRule="auto"/>
              <w:rPr>
                <w:rFonts w:cs="Arial"/>
                <w:b/>
                <w:sz w:val="20"/>
              </w:rPr>
            </w:pPr>
            <w:r w:rsidRPr="0000309D">
              <w:rPr>
                <w:rFonts w:eastAsia="Times New Roman" w:cs="Arial"/>
                <w:b/>
                <w:sz w:val="20"/>
              </w:rPr>
              <w:t>General Initial Conditions</w:t>
            </w:r>
          </w:p>
        </w:tc>
      </w:tr>
      <w:tr w:rsidR="0000309D" w:rsidRPr="00D87A96" w14:paraId="66C7DC05" w14:textId="77777777" w:rsidTr="0000309D">
        <w:trPr>
          <w:jc w:val="center"/>
        </w:trPr>
        <w:tc>
          <w:tcPr>
            <w:tcW w:w="1339" w:type="pct"/>
            <w:shd w:val="clear" w:color="auto" w:fill="BFBFBF"/>
            <w:vAlign w:val="center"/>
            <w:hideMark/>
          </w:tcPr>
          <w:p w14:paraId="151A5BFC" w14:textId="77777777" w:rsidR="0000309D" w:rsidRPr="00D87A96" w:rsidRDefault="0000309D" w:rsidP="0000309D">
            <w:pPr>
              <w:keepNext/>
              <w:spacing w:before="40" w:after="40" w:line="276" w:lineRule="auto"/>
              <w:rPr>
                <w:rFonts w:eastAsia="Times New Roman" w:cs="Arial"/>
                <w:b/>
                <w:sz w:val="20"/>
              </w:rPr>
            </w:pPr>
            <w:r w:rsidRPr="00D87A96">
              <w:rPr>
                <w:rFonts w:eastAsia="Times New Roman" w:cs="Arial"/>
                <w:b/>
                <w:sz w:val="20"/>
              </w:rPr>
              <w:t>Entity</w:t>
            </w:r>
          </w:p>
        </w:tc>
        <w:tc>
          <w:tcPr>
            <w:tcW w:w="3661" w:type="pct"/>
            <w:shd w:val="clear" w:color="auto" w:fill="BFBFBF"/>
            <w:vAlign w:val="center"/>
            <w:hideMark/>
          </w:tcPr>
          <w:p w14:paraId="2F478BB8" w14:textId="77777777" w:rsidR="0000309D" w:rsidRPr="00D87A96" w:rsidRDefault="0000309D" w:rsidP="0000309D">
            <w:pPr>
              <w:keepNext/>
              <w:spacing w:before="40" w:after="40" w:line="276" w:lineRule="auto"/>
              <w:rPr>
                <w:rFonts w:cs="Arial"/>
                <w:b/>
                <w:sz w:val="20"/>
              </w:rPr>
            </w:pPr>
            <w:r w:rsidRPr="00D87A96">
              <w:rPr>
                <w:rFonts w:eastAsia="Times New Roman" w:cs="Arial"/>
                <w:b/>
                <w:sz w:val="20"/>
                <w:lang w:eastAsia="de-DE"/>
              </w:rPr>
              <w:t>Description of the general initial condition</w:t>
            </w:r>
          </w:p>
        </w:tc>
      </w:tr>
      <w:tr w:rsidR="0000309D" w:rsidRPr="00D87A96" w14:paraId="4C2513A4" w14:textId="77777777" w:rsidTr="0000309D">
        <w:trPr>
          <w:jc w:val="center"/>
        </w:trPr>
        <w:tc>
          <w:tcPr>
            <w:tcW w:w="1339" w:type="pct"/>
            <w:vAlign w:val="center"/>
            <w:hideMark/>
          </w:tcPr>
          <w:p w14:paraId="1C50A547" w14:textId="77777777" w:rsidR="0000309D" w:rsidRPr="00D87A96" w:rsidRDefault="0000309D" w:rsidP="0000309D">
            <w:pPr>
              <w:pStyle w:val="TableText"/>
              <w:rPr>
                <w:noProof/>
              </w:rPr>
            </w:pPr>
            <w:r w:rsidRPr="00D87A96">
              <w:rPr>
                <w:noProof/>
              </w:rPr>
              <w:t>Device</w:t>
            </w:r>
          </w:p>
        </w:tc>
        <w:tc>
          <w:tcPr>
            <w:tcW w:w="3661" w:type="pct"/>
            <w:vAlign w:val="center"/>
            <w:hideMark/>
          </w:tcPr>
          <w:p w14:paraId="5CE15920" w14:textId="77777777" w:rsidR="0000309D" w:rsidRPr="00D87A96" w:rsidRDefault="0000309D" w:rsidP="0000309D">
            <w:pPr>
              <w:pStyle w:val="TableText"/>
              <w:rPr>
                <w:noProof/>
              </w:rPr>
            </w:pPr>
            <w:r w:rsidRPr="00D87A96">
              <w:rPr>
                <w:noProof/>
              </w:rPr>
              <w:t>The protection of access to the LUI is disabled.</w:t>
            </w:r>
          </w:p>
        </w:tc>
      </w:tr>
    </w:tbl>
    <w:p w14:paraId="456F4D73"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10C556D6" w14:textId="77777777" w:rsidTr="0000309D">
        <w:trPr>
          <w:jc w:val="center"/>
        </w:trPr>
        <w:tc>
          <w:tcPr>
            <w:tcW w:w="1167" w:type="pct"/>
            <w:shd w:val="clear" w:color="auto" w:fill="BFBFBF" w:themeFill="background1" w:themeFillShade="BF"/>
            <w:vAlign w:val="center"/>
          </w:tcPr>
          <w:p w14:paraId="59FB0A92" w14:textId="77777777" w:rsidR="0000309D" w:rsidRPr="0000309D"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0ED15C0F" w14:textId="77777777" w:rsidR="0000309D" w:rsidRPr="00D87A96" w:rsidRDefault="0000309D" w:rsidP="0000309D">
            <w:pPr>
              <w:pStyle w:val="TableHeaderGray"/>
              <w:rPr>
                <w:rFonts w:eastAsia="SimSun"/>
                <w:lang w:val="en-GB"/>
              </w:rPr>
            </w:pPr>
          </w:p>
        </w:tc>
      </w:tr>
      <w:tr w:rsidR="0000309D" w:rsidRPr="00D87A96" w14:paraId="51566868" w14:textId="77777777" w:rsidTr="0000309D">
        <w:trPr>
          <w:jc w:val="center"/>
        </w:trPr>
        <w:tc>
          <w:tcPr>
            <w:tcW w:w="1167" w:type="pct"/>
            <w:shd w:val="clear" w:color="auto" w:fill="BFBFBF" w:themeFill="background1" w:themeFillShade="BF"/>
            <w:vAlign w:val="center"/>
          </w:tcPr>
          <w:p w14:paraId="7DA109BC"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25FF61C4"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6FE61CFC" w14:textId="77777777" w:rsidTr="0000309D">
        <w:trPr>
          <w:jc w:val="center"/>
        </w:trPr>
        <w:tc>
          <w:tcPr>
            <w:tcW w:w="1167" w:type="pct"/>
            <w:vAlign w:val="center"/>
          </w:tcPr>
          <w:p w14:paraId="7AF02D34" w14:textId="77777777" w:rsidR="0000309D" w:rsidRPr="003F27BF" w:rsidRDefault="0000309D" w:rsidP="0000309D">
            <w:pPr>
              <w:pStyle w:val="TableText"/>
            </w:pPr>
            <w:r w:rsidRPr="003F27BF">
              <w:rPr>
                <w:rStyle w:val="PlaceholderText"/>
                <w:color w:val="auto"/>
              </w:rPr>
              <w:t>S_SM-DP+</w:t>
            </w:r>
          </w:p>
        </w:tc>
        <w:tc>
          <w:tcPr>
            <w:tcW w:w="3833" w:type="pct"/>
            <w:vAlign w:val="center"/>
          </w:tcPr>
          <w:p w14:paraId="6B031268" w14:textId="77777777" w:rsidR="0000309D" w:rsidRPr="003F27BF" w:rsidRDefault="0000309D" w:rsidP="0000309D">
            <w:pPr>
              <w:pStyle w:val="TableText"/>
            </w:pPr>
            <w:r w:rsidRPr="003F27BF">
              <w:rPr>
                <w:rStyle w:val="PlaceholderText"/>
                <w:color w:val="auto"/>
              </w:rPr>
              <w:t>The PROFILE_OPERATIONAL1 on the S_SM-DP+ is in “Released” state.</w:t>
            </w:r>
          </w:p>
        </w:tc>
      </w:tr>
      <w:tr w:rsidR="0000309D" w:rsidRPr="00D87A96" w14:paraId="65B97D2C" w14:textId="77777777" w:rsidTr="0000309D">
        <w:trPr>
          <w:jc w:val="center"/>
        </w:trPr>
        <w:tc>
          <w:tcPr>
            <w:tcW w:w="1167" w:type="pct"/>
            <w:vAlign w:val="center"/>
          </w:tcPr>
          <w:p w14:paraId="69F2DD77" w14:textId="77777777" w:rsidR="0000309D" w:rsidRPr="003F27BF" w:rsidRDefault="0000309D" w:rsidP="0000309D">
            <w:pPr>
              <w:pStyle w:val="TableText"/>
            </w:pPr>
            <w:r w:rsidRPr="003F27BF">
              <w:rPr>
                <w:rStyle w:val="PlaceholderText"/>
                <w:color w:val="auto"/>
              </w:rPr>
              <w:t>S_SM-DP+</w:t>
            </w:r>
          </w:p>
        </w:tc>
        <w:tc>
          <w:tcPr>
            <w:tcW w:w="3833" w:type="pct"/>
            <w:vAlign w:val="center"/>
          </w:tcPr>
          <w:p w14:paraId="25270A0E" w14:textId="77777777" w:rsidR="0000309D" w:rsidRPr="003F27BF" w:rsidRDefault="0000309D" w:rsidP="0000309D">
            <w:pPr>
              <w:pStyle w:val="TableText"/>
            </w:pPr>
            <w:r w:rsidRPr="003F27BF">
              <w:rPr>
                <w:rStyle w:val="PlaceholderText"/>
                <w:color w:val="auto"/>
              </w:rPr>
              <w:t>There is a pending Profile download order for #MATCHING_ID_1 (PROFILE_OPERATIONAL1).</w:t>
            </w:r>
          </w:p>
        </w:tc>
      </w:tr>
      <w:tr w:rsidR="0000309D" w:rsidRPr="00D87A96" w14:paraId="14FDFBF4" w14:textId="77777777" w:rsidTr="003F27BF">
        <w:trPr>
          <w:trHeight w:val="65"/>
          <w:jc w:val="center"/>
        </w:trPr>
        <w:tc>
          <w:tcPr>
            <w:tcW w:w="1167" w:type="pct"/>
            <w:vAlign w:val="center"/>
          </w:tcPr>
          <w:p w14:paraId="1803E2C5" w14:textId="77777777" w:rsidR="0000309D" w:rsidRPr="003F27BF" w:rsidRDefault="0000309D" w:rsidP="0000309D">
            <w:pPr>
              <w:pStyle w:val="TableText"/>
            </w:pPr>
            <w:r w:rsidRPr="003F27BF">
              <w:rPr>
                <w:rStyle w:val="PlaceholderText"/>
                <w:color w:val="auto"/>
              </w:rPr>
              <w:t>eUICC</w:t>
            </w:r>
          </w:p>
        </w:tc>
        <w:tc>
          <w:tcPr>
            <w:tcW w:w="3833" w:type="pct"/>
            <w:vAlign w:val="center"/>
          </w:tcPr>
          <w:p w14:paraId="681F549D" w14:textId="77777777" w:rsidR="0000309D" w:rsidRPr="003F27BF" w:rsidRDefault="0000309D" w:rsidP="0000309D">
            <w:pPr>
              <w:pStyle w:val="TableText"/>
            </w:pPr>
            <w:r w:rsidRPr="003F27BF">
              <w:rPr>
                <w:rStyle w:val="PlaceholderText"/>
                <w:color w:val="auto"/>
              </w:rPr>
              <w:t>There is no default SM-DP+ address configured.</w:t>
            </w:r>
          </w:p>
        </w:tc>
      </w:tr>
    </w:tbl>
    <w:p w14:paraId="6EB78F36"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326"/>
        <w:gridCol w:w="3099"/>
        <w:gridCol w:w="2768"/>
        <w:gridCol w:w="1119"/>
      </w:tblGrid>
      <w:tr w:rsidR="0000309D" w:rsidRPr="00D87A96" w14:paraId="11E4D757" w14:textId="77777777" w:rsidTr="0000309D">
        <w:trPr>
          <w:trHeight w:val="314"/>
          <w:jc w:val="center"/>
        </w:trPr>
        <w:tc>
          <w:tcPr>
            <w:tcW w:w="387" w:type="pct"/>
            <w:shd w:val="clear" w:color="auto" w:fill="C00000"/>
            <w:vAlign w:val="center"/>
            <w:hideMark/>
          </w:tcPr>
          <w:p w14:paraId="12FE0713" w14:textId="77777777" w:rsidR="0000309D" w:rsidRPr="00D87A96" w:rsidRDefault="0000309D" w:rsidP="0000309D">
            <w:pPr>
              <w:pStyle w:val="TableHeader"/>
            </w:pPr>
            <w:r w:rsidRPr="00D87A96">
              <w:t>Step</w:t>
            </w:r>
          </w:p>
        </w:tc>
        <w:tc>
          <w:tcPr>
            <w:tcW w:w="736" w:type="pct"/>
            <w:shd w:val="clear" w:color="auto" w:fill="C00000"/>
            <w:vAlign w:val="center"/>
            <w:hideMark/>
          </w:tcPr>
          <w:p w14:paraId="36623281" w14:textId="77777777" w:rsidR="0000309D" w:rsidRPr="00D87A96" w:rsidRDefault="0000309D" w:rsidP="0000309D">
            <w:pPr>
              <w:pStyle w:val="TableHeader"/>
            </w:pPr>
            <w:r w:rsidRPr="00D87A96">
              <w:t>Direction</w:t>
            </w:r>
          </w:p>
        </w:tc>
        <w:tc>
          <w:tcPr>
            <w:tcW w:w="1720" w:type="pct"/>
            <w:shd w:val="clear" w:color="auto" w:fill="C00000"/>
            <w:vAlign w:val="center"/>
            <w:hideMark/>
          </w:tcPr>
          <w:p w14:paraId="70384717" w14:textId="77777777" w:rsidR="0000309D" w:rsidRPr="00D87A96" w:rsidRDefault="0000309D" w:rsidP="0000309D">
            <w:pPr>
              <w:pStyle w:val="TableHeader"/>
            </w:pPr>
            <w:r w:rsidRPr="00D87A96">
              <w:t>Sequence / Description</w:t>
            </w:r>
          </w:p>
        </w:tc>
        <w:tc>
          <w:tcPr>
            <w:tcW w:w="1536" w:type="pct"/>
            <w:shd w:val="clear" w:color="auto" w:fill="C00000"/>
            <w:vAlign w:val="center"/>
            <w:hideMark/>
          </w:tcPr>
          <w:p w14:paraId="3A0C4174" w14:textId="77777777" w:rsidR="0000309D" w:rsidRPr="00D87A96" w:rsidRDefault="0000309D" w:rsidP="0000309D">
            <w:pPr>
              <w:pStyle w:val="TableHeader"/>
            </w:pPr>
            <w:r w:rsidRPr="00D87A96">
              <w:t>Expected result</w:t>
            </w:r>
          </w:p>
        </w:tc>
        <w:tc>
          <w:tcPr>
            <w:tcW w:w="621" w:type="pct"/>
            <w:shd w:val="clear" w:color="auto" w:fill="C00000"/>
            <w:vAlign w:val="center"/>
            <w:hideMark/>
          </w:tcPr>
          <w:p w14:paraId="0337E1FA" w14:textId="77777777" w:rsidR="0000309D" w:rsidRPr="00D87A96" w:rsidRDefault="0000309D" w:rsidP="0000309D">
            <w:pPr>
              <w:pStyle w:val="TableHeader"/>
            </w:pPr>
            <w:r w:rsidRPr="00D87A96">
              <w:t>REQ</w:t>
            </w:r>
          </w:p>
        </w:tc>
      </w:tr>
      <w:tr w:rsidR="0000309D" w:rsidRPr="00D87A96" w14:paraId="2C38A3EC" w14:textId="77777777" w:rsidTr="0000309D">
        <w:trPr>
          <w:trHeight w:val="314"/>
          <w:jc w:val="center"/>
        </w:trPr>
        <w:tc>
          <w:tcPr>
            <w:tcW w:w="387" w:type="pct"/>
            <w:shd w:val="clear" w:color="auto" w:fill="auto"/>
            <w:vAlign w:val="center"/>
          </w:tcPr>
          <w:p w14:paraId="1325DBD5" w14:textId="77777777" w:rsidR="0000309D" w:rsidRPr="00D87A96" w:rsidRDefault="0000309D" w:rsidP="0000309D">
            <w:pPr>
              <w:pStyle w:val="TableContentLeft"/>
            </w:pPr>
            <w:r w:rsidRPr="00D87A96">
              <w:t>1</w:t>
            </w:r>
          </w:p>
        </w:tc>
        <w:tc>
          <w:tcPr>
            <w:tcW w:w="736" w:type="pct"/>
            <w:shd w:val="clear" w:color="auto" w:fill="auto"/>
            <w:vAlign w:val="center"/>
            <w:hideMark/>
          </w:tcPr>
          <w:p w14:paraId="2E6F3FD7"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7CF0DD30"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w:t>
            </w:r>
          </w:p>
        </w:tc>
        <w:tc>
          <w:tcPr>
            <w:tcW w:w="1536" w:type="pct"/>
            <w:shd w:val="clear" w:color="auto" w:fill="auto"/>
            <w:vAlign w:val="center"/>
            <w:hideMark/>
          </w:tcPr>
          <w:p w14:paraId="3F628295" w14:textId="77777777" w:rsidR="0000309D" w:rsidRPr="00D87A96" w:rsidRDefault="0000309D" w:rsidP="0000309D">
            <w:pPr>
              <w:pStyle w:val="TableContentLeft"/>
            </w:pPr>
            <w:r w:rsidRPr="0000309D">
              <w:t>LPAd requests the Activation Code from the End User</w:t>
            </w:r>
          </w:p>
        </w:tc>
        <w:tc>
          <w:tcPr>
            <w:tcW w:w="621" w:type="pct"/>
            <w:shd w:val="clear" w:color="auto" w:fill="auto"/>
            <w:vAlign w:val="center"/>
            <w:hideMark/>
          </w:tcPr>
          <w:p w14:paraId="4138699E" w14:textId="77777777" w:rsidR="0000309D" w:rsidRPr="003C72DB" w:rsidRDefault="0000309D" w:rsidP="0000309D">
            <w:pPr>
              <w:pStyle w:val="TableContentLeft"/>
            </w:pPr>
            <w:r w:rsidRPr="00D25DCE">
              <w:t>RQ32_062 RQ32_066 RQC1_009</w:t>
            </w:r>
          </w:p>
        </w:tc>
      </w:tr>
      <w:tr w:rsidR="0000309D" w:rsidRPr="00D87A96" w14:paraId="42FF190F" w14:textId="77777777" w:rsidTr="0000309D">
        <w:trPr>
          <w:trHeight w:val="314"/>
          <w:jc w:val="center"/>
        </w:trPr>
        <w:tc>
          <w:tcPr>
            <w:tcW w:w="387" w:type="pct"/>
            <w:shd w:val="clear" w:color="auto" w:fill="auto"/>
            <w:vAlign w:val="center"/>
          </w:tcPr>
          <w:p w14:paraId="13F56031" w14:textId="77777777" w:rsidR="0000309D" w:rsidRPr="00D87A96" w:rsidRDefault="0000309D" w:rsidP="0000309D">
            <w:pPr>
              <w:pStyle w:val="TableContentLeft"/>
            </w:pPr>
            <w:r w:rsidRPr="00D87A96">
              <w:t>2</w:t>
            </w:r>
          </w:p>
        </w:tc>
        <w:tc>
          <w:tcPr>
            <w:tcW w:w="736" w:type="pct"/>
            <w:shd w:val="clear" w:color="auto" w:fill="auto"/>
            <w:vAlign w:val="center"/>
            <w:hideMark/>
          </w:tcPr>
          <w:p w14:paraId="4777E7E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5E087A48" w14:textId="77777777" w:rsidR="0000309D" w:rsidRPr="00D87A96" w:rsidRDefault="0000309D" w:rsidP="0000309D">
            <w:pPr>
              <w:pStyle w:val="TableContentLeft"/>
            </w:pPr>
            <w:r w:rsidRPr="00D87A96">
              <w:t>Provide #ACTIVATION_CODE_1 by scanning the QR code</w:t>
            </w:r>
          </w:p>
        </w:tc>
        <w:tc>
          <w:tcPr>
            <w:tcW w:w="1536" w:type="pct"/>
            <w:shd w:val="clear" w:color="auto" w:fill="auto"/>
            <w:vAlign w:val="center"/>
          </w:tcPr>
          <w:p w14:paraId="0648158B" w14:textId="77777777" w:rsidR="0000309D" w:rsidRPr="00D87A96" w:rsidRDefault="0000309D" w:rsidP="0000309D">
            <w:pPr>
              <w:pStyle w:val="TableContentLeft"/>
            </w:pPr>
            <w:r w:rsidRPr="00D87A96">
              <w:t>No error</w:t>
            </w:r>
          </w:p>
        </w:tc>
        <w:tc>
          <w:tcPr>
            <w:tcW w:w="621" w:type="pct"/>
            <w:shd w:val="clear" w:color="auto" w:fill="auto"/>
            <w:vAlign w:val="center"/>
            <w:hideMark/>
          </w:tcPr>
          <w:p w14:paraId="166F32DD" w14:textId="77777777" w:rsidR="0000309D" w:rsidRPr="003C72DB" w:rsidRDefault="0000309D" w:rsidP="0000309D">
            <w:pPr>
              <w:pStyle w:val="TableContentLeft"/>
            </w:pPr>
            <w:r w:rsidRPr="00D87A96">
              <w:t>RQ41_001 RQ41_005</w:t>
            </w:r>
          </w:p>
        </w:tc>
      </w:tr>
      <w:tr w:rsidR="0000309D" w:rsidRPr="00D87A96" w14:paraId="091FFDB2" w14:textId="77777777" w:rsidTr="0000309D">
        <w:trPr>
          <w:trHeight w:val="314"/>
          <w:jc w:val="center"/>
        </w:trPr>
        <w:tc>
          <w:tcPr>
            <w:tcW w:w="387" w:type="pct"/>
            <w:shd w:val="clear" w:color="auto" w:fill="auto"/>
            <w:vAlign w:val="center"/>
          </w:tcPr>
          <w:p w14:paraId="4F7126F2" w14:textId="77777777" w:rsidR="0000309D" w:rsidRPr="00D87A96" w:rsidRDefault="0000309D" w:rsidP="0000309D">
            <w:pPr>
              <w:pStyle w:val="TableContentLeft"/>
            </w:pPr>
            <w:r w:rsidRPr="00D87A96">
              <w:t>3</w:t>
            </w:r>
          </w:p>
        </w:tc>
        <w:tc>
          <w:tcPr>
            <w:tcW w:w="4613" w:type="pct"/>
            <w:gridSpan w:val="4"/>
            <w:shd w:val="clear" w:color="auto" w:fill="auto"/>
            <w:vAlign w:val="center"/>
          </w:tcPr>
          <w:p w14:paraId="42EFEB3B" w14:textId="77777777" w:rsidR="0000309D" w:rsidRPr="00D87A96" w:rsidRDefault="0000309D" w:rsidP="0000309D">
            <w:pPr>
              <w:pStyle w:val="TableContentLeft"/>
            </w:pPr>
            <w:r w:rsidRPr="00D87A96">
              <w:t>PROC_TLS_INITIALIZATION_SERVER_AUTH on ES9+</w:t>
            </w:r>
          </w:p>
        </w:tc>
      </w:tr>
      <w:tr w:rsidR="0000309D" w:rsidRPr="00D87A96" w14:paraId="10488AAF" w14:textId="77777777" w:rsidTr="0000309D">
        <w:trPr>
          <w:trHeight w:val="314"/>
          <w:jc w:val="center"/>
        </w:trPr>
        <w:tc>
          <w:tcPr>
            <w:tcW w:w="387" w:type="pct"/>
            <w:shd w:val="clear" w:color="auto" w:fill="auto"/>
            <w:vAlign w:val="center"/>
          </w:tcPr>
          <w:p w14:paraId="2B543F2D" w14:textId="77777777" w:rsidR="0000309D" w:rsidRPr="00D87A96" w:rsidRDefault="0000309D" w:rsidP="0000309D">
            <w:pPr>
              <w:pStyle w:val="TableContentLeft"/>
            </w:pPr>
            <w:r w:rsidRPr="00D87A96">
              <w:t>4</w:t>
            </w:r>
          </w:p>
        </w:tc>
        <w:tc>
          <w:tcPr>
            <w:tcW w:w="4613" w:type="pct"/>
            <w:gridSpan w:val="4"/>
            <w:shd w:val="clear" w:color="auto" w:fill="auto"/>
            <w:vAlign w:val="center"/>
          </w:tcPr>
          <w:p w14:paraId="5A086CF3" w14:textId="77777777" w:rsidR="0000309D" w:rsidRPr="003F27BF" w:rsidRDefault="0000309D" w:rsidP="0000309D">
            <w:pPr>
              <w:pStyle w:val="TableContentLeft"/>
            </w:pPr>
            <w:r w:rsidRPr="003F27BF">
              <w:t>PROC_ES9+_INIT_AUTH</w:t>
            </w:r>
          </w:p>
        </w:tc>
      </w:tr>
      <w:tr w:rsidR="0000309D" w:rsidRPr="00D87A96" w14:paraId="1D7158C7" w14:textId="77777777" w:rsidTr="0000309D">
        <w:trPr>
          <w:trHeight w:val="314"/>
          <w:jc w:val="center"/>
        </w:trPr>
        <w:tc>
          <w:tcPr>
            <w:tcW w:w="387" w:type="pct"/>
            <w:shd w:val="clear" w:color="auto" w:fill="auto"/>
            <w:vAlign w:val="center"/>
          </w:tcPr>
          <w:p w14:paraId="49FD1E56" w14:textId="77777777" w:rsidR="0000309D" w:rsidRPr="00D87A96" w:rsidRDefault="0000309D" w:rsidP="0000309D">
            <w:pPr>
              <w:pStyle w:val="TableContentLeft"/>
            </w:pPr>
            <w:r w:rsidRPr="00D87A96">
              <w:t>5</w:t>
            </w:r>
          </w:p>
        </w:tc>
        <w:tc>
          <w:tcPr>
            <w:tcW w:w="4613" w:type="pct"/>
            <w:gridSpan w:val="4"/>
            <w:shd w:val="clear" w:color="auto" w:fill="auto"/>
            <w:vAlign w:val="center"/>
          </w:tcPr>
          <w:p w14:paraId="0E819D04"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00309D" w:rsidRPr="00D87A96" w14:paraId="440E3006" w14:textId="77777777" w:rsidTr="0000309D">
        <w:trPr>
          <w:trHeight w:val="314"/>
          <w:jc w:val="center"/>
        </w:trPr>
        <w:tc>
          <w:tcPr>
            <w:tcW w:w="387" w:type="pct"/>
            <w:shd w:val="clear" w:color="auto" w:fill="auto"/>
            <w:vAlign w:val="center"/>
          </w:tcPr>
          <w:p w14:paraId="20679838" w14:textId="77777777" w:rsidR="0000309D" w:rsidRPr="00D87A96" w:rsidRDefault="0000309D" w:rsidP="0000309D">
            <w:pPr>
              <w:pStyle w:val="TableContentLeft"/>
            </w:pPr>
            <w:r w:rsidRPr="00D87A96">
              <w:t>6</w:t>
            </w:r>
          </w:p>
        </w:tc>
        <w:tc>
          <w:tcPr>
            <w:tcW w:w="4613" w:type="pct"/>
            <w:gridSpan w:val="4"/>
            <w:shd w:val="clear" w:color="auto" w:fill="auto"/>
            <w:vAlign w:val="center"/>
          </w:tcPr>
          <w:p w14:paraId="41477296" w14:textId="77777777" w:rsidR="0000309D" w:rsidRPr="003F27BF" w:rsidRDefault="0000309D" w:rsidP="0000309D">
            <w:pPr>
              <w:pStyle w:val="TableContentLeft"/>
            </w:pPr>
            <w:r w:rsidRPr="003F27BF">
              <w:t>PROC_ES9+_GET_BPP</w:t>
            </w:r>
          </w:p>
          <w:p w14:paraId="6D03C0F4" w14:textId="77777777" w:rsidR="0000309D" w:rsidRPr="003F27BF" w:rsidRDefault="0000309D" w:rsidP="0000309D">
            <w:pPr>
              <w:pStyle w:val="TableContentLeft"/>
            </w:pPr>
            <w:r w:rsidRPr="003F27BF">
              <w:t>(see NOTE 1)</w:t>
            </w:r>
          </w:p>
        </w:tc>
      </w:tr>
      <w:tr w:rsidR="0000309D" w:rsidRPr="00D87A96" w14:paraId="4605EC98" w14:textId="77777777" w:rsidTr="0000309D">
        <w:trPr>
          <w:trHeight w:val="314"/>
          <w:jc w:val="center"/>
        </w:trPr>
        <w:tc>
          <w:tcPr>
            <w:tcW w:w="387" w:type="pct"/>
            <w:shd w:val="clear" w:color="auto" w:fill="auto"/>
            <w:vAlign w:val="center"/>
          </w:tcPr>
          <w:p w14:paraId="6F5538DC" w14:textId="77777777" w:rsidR="0000309D" w:rsidRPr="00D87A96" w:rsidRDefault="0000309D" w:rsidP="0000309D">
            <w:pPr>
              <w:pStyle w:val="TableContentLeft"/>
            </w:pPr>
            <w:r w:rsidRPr="00D87A96">
              <w:t>7</w:t>
            </w:r>
          </w:p>
        </w:tc>
        <w:tc>
          <w:tcPr>
            <w:tcW w:w="736" w:type="pct"/>
            <w:shd w:val="clear" w:color="auto" w:fill="auto"/>
            <w:vAlign w:val="center"/>
          </w:tcPr>
          <w:p w14:paraId="3373323B"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20" w:type="pct"/>
            <w:shd w:val="clear" w:color="auto" w:fill="auto"/>
            <w:vAlign w:val="center"/>
          </w:tcPr>
          <w:p w14:paraId="655AC0E5" w14:textId="641966C8" w:rsidR="0000309D" w:rsidRPr="003F27BF" w:rsidRDefault="0000309D" w:rsidP="00B45004">
            <w:pPr>
              <w:pStyle w:val="TableContentLeft"/>
            </w:pPr>
            <w:r w:rsidRPr="003F27BF">
              <w:t>Request for Confirmation, if not requested before.</w:t>
            </w:r>
          </w:p>
        </w:tc>
        <w:tc>
          <w:tcPr>
            <w:tcW w:w="1536" w:type="pct"/>
            <w:shd w:val="clear" w:color="auto" w:fill="auto"/>
            <w:vAlign w:val="center"/>
          </w:tcPr>
          <w:p w14:paraId="65A70B9F" w14:textId="3D88F40D" w:rsidR="0000309D" w:rsidRPr="003F27BF" w:rsidRDefault="0000309D" w:rsidP="00B45004">
            <w:pPr>
              <w:pStyle w:val="TableContentLeft"/>
            </w:pPr>
            <w:r w:rsidRPr="003F27BF">
              <w:t>End User Intent successfully verified</w:t>
            </w:r>
            <w:r w:rsidR="00B45004" w:rsidRPr="003F27BF">
              <w:t>,</w:t>
            </w:r>
            <w:r w:rsidRPr="003F27BF">
              <w:t>if not verified before.</w:t>
            </w:r>
          </w:p>
        </w:tc>
        <w:tc>
          <w:tcPr>
            <w:tcW w:w="621" w:type="pct"/>
            <w:shd w:val="clear" w:color="auto" w:fill="auto"/>
            <w:vAlign w:val="center"/>
          </w:tcPr>
          <w:p w14:paraId="5475CB52" w14:textId="4A07780E" w:rsidR="0000309D" w:rsidRPr="00D87A96" w:rsidRDefault="0000309D" w:rsidP="0000309D">
            <w:pPr>
              <w:pStyle w:val="TableContentLeft"/>
            </w:pPr>
            <w:r w:rsidRPr="00D87A96">
              <w:t>RQC1_008 RQC3_014</w:t>
            </w:r>
          </w:p>
        </w:tc>
      </w:tr>
      <w:tr w:rsidR="0000309D" w:rsidRPr="00D87A96" w14:paraId="5AB11BDC" w14:textId="77777777" w:rsidTr="0000309D">
        <w:trPr>
          <w:trHeight w:val="314"/>
          <w:jc w:val="center"/>
        </w:trPr>
        <w:tc>
          <w:tcPr>
            <w:tcW w:w="387" w:type="pct"/>
            <w:shd w:val="clear" w:color="auto" w:fill="auto"/>
            <w:vAlign w:val="center"/>
          </w:tcPr>
          <w:p w14:paraId="6C525AF5" w14:textId="77777777" w:rsidR="0000309D" w:rsidRPr="00D87A96" w:rsidRDefault="0000309D" w:rsidP="0000309D">
            <w:pPr>
              <w:pStyle w:val="TableContentLeft"/>
            </w:pPr>
            <w:r w:rsidRPr="00D87A96">
              <w:t>8</w:t>
            </w:r>
          </w:p>
        </w:tc>
        <w:tc>
          <w:tcPr>
            <w:tcW w:w="4613" w:type="pct"/>
            <w:gridSpan w:val="4"/>
            <w:shd w:val="clear" w:color="auto" w:fill="auto"/>
            <w:vAlign w:val="center"/>
          </w:tcPr>
          <w:p w14:paraId="2E785DBE" w14:textId="77777777" w:rsidR="0000309D" w:rsidRPr="003F27BF" w:rsidRDefault="0000309D" w:rsidP="0000309D">
            <w:pPr>
              <w:pStyle w:val="TableContentLeft"/>
            </w:pPr>
            <w:r w:rsidRPr="003F27BF">
              <w:t>PROC_ES9+_HANDLE_NOTIF</w:t>
            </w:r>
          </w:p>
        </w:tc>
      </w:tr>
      <w:tr w:rsidR="0000309D" w:rsidRPr="0018587F" w14:paraId="039350D5" w14:textId="77777777" w:rsidTr="0000309D">
        <w:trPr>
          <w:trHeight w:val="314"/>
          <w:jc w:val="center"/>
        </w:trPr>
        <w:tc>
          <w:tcPr>
            <w:tcW w:w="387" w:type="pct"/>
            <w:shd w:val="clear" w:color="auto" w:fill="auto"/>
            <w:vAlign w:val="center"/>
          </w:tcPr>
          <w:p w14:paraId="5786BEF5" w14:textId="77777777" w:rsidR="0000309D" w:rsidRPr="00D87A96" w:rsidRDefault="0000309D" w:rsidP="0000309D">
            <w:pPr>
              <w:pStyle w:val="TableContentLeft"/>
            </w:pPr>
            <w:r w:rsidRPr="00D87A96">
              <w:t>9</w:t>
            </w:r>
          </w:p>
        </w:tc>
        <w:tc>
          <w:tcPr>
            <w:tcW w:w="736" w:type="pct"/>
            <w:shd w:val="clear" w:color="auto" w:fill="auto"/>
            <w:vAlign w:val="center"/>
            <w:hideMark/>
          </w:tcPr>
          <w:p w14:paraId="67589664"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4C8E6EEB" w14:textId="77777777" w:rsidR="0000309D" w:rsidRPr="003F27BF" w:rsidRDefault="0000309D" w:rsidP="0000309D">
            <w:pPr>
              <w:pStyle w:val="TableContentLeft"/>
            </w:pPr>
            <w:r w:rsidRPr="003F27BF">
              <w:t>Initiate List Profile operation</w:t>
            </w:r>
          </w:p>
        </w:tc>
        <w:tc>
          <w:tcPr>
            <w:tcW w:w="1536" w:type="pct"/>
            <w:shd w:val="clear" w:color="auto" w:fill="auto"/>
            <w:vAlign w:val="center"/>
          </w:tcPr>
          <w:p w14:paraId="0F41F920" w14:textId="77777777" w:rsidR="0000309D" w:rsidRPr="003F27BF" w:rsidRDefault="0000309D" w:rsidP="0000309D">
            <w:pPr>
              <w:pStyle w:val="TableContentLeft"/>
            </w:pPr>
            <w:r w:rsidRPr="003F27BF">
              <w:t>PROFILE_OPERATIONAL1 is displayed in Enabled state</w:t>
            </w:r>
          </w:p>
        </w:tc>
        <w:tc>
          <w:tcPr>
            <w:tcW w:w="621" w:type="pct"/>
            <w:shd w:val="clear" w:color="auto" w:fill="auto"/>
            <w:vAlign w:val="center"/>
            <w:hideMark/>
          </w:tcPr>
          <w:p w14:paraId="70FF0C9A" w14:textId="77777777" w:rsidR="0000309D" w:rsidRPr="00E31195" w:rsidRDefault="0000309D" w:rsidP="0000309D">
            <w:pPr>
              <w:pStyle w:val="TableContentLeft"/>
              <w:rPr>
                <w:lang w:val="fr-FR"/>
              </w:rPr>
            </w:pPr>
            <w:r w:rsidRPr="00E31195">
              <w:rPr>
                <w:lang w:val="fr-FR"/>
              </w:rPr>
              <w:t xml:space="preserve">RQ32_069 RQ32_070 RQ32_071 </w:t>
            </w:r>
            <w:r w:rsidRPr="00E31195">
              <w:rPr>
                <w:lang w:val="fr-FR"/>
              </w:rPr>
              <w:lastRenderedPageBreak/>
              <w:t>RQ44_001 RQC1_006</w:t>
            </w:r>
          </w:p>
        </w:tc>
      </w:tr>
      <w:tr w:rsidR="0000309D" w:rsidRPr="00D87A96" w14:paraId="59C7A248" w14:textId="77777777" w:rsidTr="0000309D">
        <w:trPr>
          <w:trHeight w:val="314"/>
          <w:jc w:val="center"/>
        </w:trPr>
        <w:tc>
          <w:tcPr>
            <w:tcW w:w="5000" w:type="pct"/>
            <w:gridSpan w:val="5"/>
            <w:shd w:val="clear" w:color="auto" w:fill="auto"/>
            <w:vAlign w:val="center"/>
          </w:tcPr>
          <w:p w14:paraId="4590A99C" w14:textId="77777777" w:rsidR="0000309D" w:rsidRPr="00D87A96" w:rsidRDefault="0000309D" w:rsidP="0000309D">
            <w:pPr>
              <w:pStyle w:val="TableIndentedText"/>
            </w:pPr>
            <w:r w:rsidRPr="00D87A96">
              <w:lastRenderedPageBreak/>
              <w:t>NOTE 1:</w:t>
            </w:r>
            <w:r w:rsidRPr="00DA0491">
              <w:rPr>
                <w:rStyle w:val="PlaceholderText"/>
              </w:rPr>
              <w:tab/>
            </w:r>
            <w:r w:rsidRPr="00D87A96">
              <w:t>The LPAd MAY display any relevant part of the Profile Metadata and MAY offer the S_EndUser to postpone or reject the Profile installation. The S_EndUser SHALL not abort the transaction.</w:t>
            </w:r>
          </w:p>
        </w:tc>
      </w:tr>
    </w:tbl>
    <w:p w14:paraId="5AA9917A" w14:textId="0DB45699" w:rsidR="0000309D" w:rsidRPr="0000309D" w:rsidRDefault="0000309D" w:rsidP="0000309D">
      <w:pPr>
        <w:pStyle w:val="Heading5"/>
        <w:numPr>
          <w:ilvl w:val="0"/>
          <w:numId w:val="0"/>
        </w:numPr>
        <w:ind w:left="1304" w:hanging="1304"/>
      </w:pPr>
      <w:r w:rsidRPr="00D87A96">
        <w:t>5.4.1.2.15</w:t>
      </w:r>
      <w:r w:rsidRPr="00D87A96">
        <w:tab/>
        <w:t>TC_LPAd_Add</w:t>
      </w:r>
      <w:r w:rsidRPr="003C72DB">
        <w:t>Enable</w:t>
      </w:r>
      <w:r w:rsidRPr="0000309D">
        <w:t>Profile_ConfirmationCode_smdpSigned2_Q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22B248AA" w14:textId="77777777" w:rsidTr="0000309D">
        <w:trPr>
          <w:jc w:val="center"/>
        </w:trPr>
        <w:tc>
          <w:tcPr>
            <w:tcW w:w="5000" w:type="pct"/>
            <w:gridSpan w:val="2"/>
            <w:shd w:val="clear" w:color="auto" w:fill="BFBFBF" w:themeFill="background1" w:themeFillShade="BF"/>
            <w:vAlign w:val="center"/>
          </w:tcPr>
          <w:p w14:paraId="363ECFAF"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2EFAD1C1" w14:textId="77777777" w:rsidTr="0000309D">
        <w:trPr>
          <w:jc w:val="center"/>
        </w:trPr>
        <w:tc>
          <w:tcPr>
            <w:tcW w:w="1294" w:type="pct"/>
            <w:shd w:val="clear" w:color="auto" w:fill="BFBFBF" w:themeFill="background1" w:themeFillShade="BF"/>
            <w:vAlign w:val="center"/>
          </w:tcPr>
          <w:p w14:paraId="2C9A5E4D"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392080D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61F28D3B" w14:textId="77777777" w:rsidTr="0000309D">
        <w:trPr>
          <w:jc w:val="center"/>
        </w:trPr>
        <w:tc>
          <w:tcPr>
            <w:tcW w:w="1294" w:type="pct"/>
            <w:vAlign w:val="center"/>
          </w:tcPr>
          <w:p w14:paraId="674DAE4E"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2A24D455" w14:textId="77777777" w:rsidR="0000309D" w:rsidRPr="00D87A96" w:rsidRDefault="0000309D" w:rsidP="0000309D">
            <w:pPr>
              <w:pStyle w:val="TableText"/>
            </w:pPr>
            <w:r w:rsidRPr="00D87A96">
              <w:t>The protection of access to the LUI is disabled.</w:t>
            </w:r>
          </w:p>
        </w:tc>
      </w:tr>
    </w:tbl>
    <w:p w14:paraId="3120EDCC"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0565FB5B" w14:textId="77777777" w:rsidTr="0000309D">
        <w:trPr>
          <w:jc w:val="center"/>
        </w:trPr>
        <w:tc>
          <w:tcPr>
            <w:tcW w:w="1167" w:type="pct"/>
            <w:shd w:val="clear" w:color="auto" w:fill="BFBFBF" w:themeFill="background1" w:themeFillShade="BF"/>
            <w:vAlign w:val="center"/>
          </w:tcPr>
          <w:p w14:paraId="574F6B06"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075C9252" w14:textId="77777777" w:rsidR="0000309D" w:rsidRPr="00D87A96" w:rsidRDefault="0000309D" w:rsidP="0000309D">
            <w:pPr>
              <w:pStyle w:val="TableHeaderGray"/>
              <w:rPr>
                <w:rStyle w:val="PlaceholderText"/>
                <w:rFonts w:eastAsia="SimSun"/>
                <w:lang w:val="en-GB" w:eastAsia="de-DE"/>
              </w:rPr>
            </w:pPr>
          </w:p>
        </w:tc>
      </w:tr>
      <w:tr w:rsidR="0000309D" w:rsidRPr="00D87A96" w14:paraId="477EAFB0" w14:textId="77777777" w:rsidTr="0000309D">
        <w:trPr>
          <w:jc w:val="center"/>
        </w:trPr>
        <w:tc>
          <w:tcPr>
            <w:tcW w:w="1167" w:type="pct"/>
            <w:shd w:val="clear" w:color="auto" w:fill="BFBFBF" w:themeFill="background1" w:themeFillShade="BF"/>
            <w:vAlign w:val="center"/>
          </w:tcPr>
          <w:p w14:paraId="346881F0"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284DB0A7"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1D21A554" w14:textId="77777777" w:rsidTr="0000309D">
        <w:trPr>
          <w:jc w:val="center"/>
        </w:trPr>
        <w:tc>
          <w:tcPr>
            <w:tcW w:w="1167" w:type="pct"/>
            <w:vAlign w:val="center"/>
          </w:tcPr>
          <w:p w14:paraId="6226D58B"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6DB10D6" w14:textId="77777777" w:rsidR="0000309D" w:rsidRPr="00D87A96" w:rsidRDefault="0000309D" w:rsidP="0000309D">
            <w:pPr>
              <w:pStyle w:val="TableText"/>
            </w:pPr>
            <w:r w:rsidRPr="00D87A96">
              <w:t>The PROFILE_OPERATIONAL1 on the S_SM-DP+ is in “Released” state.</w:t>
            </w:r>
          </w:p>
        </w:tc>
      </w:tr>
      <w:tr w:rsidR="0000309D" w:rsidRPr="00D87A96" w14:paraId="06A8414B" w14:textId="77777777" w:rsidTr="0000309D">
        <w:trPr>
          <w:jc w:val="center"/>
        </w:trPr>
        <w:tc>
          <w:tcPr>
            <w:tcW w:w="1167" w:type="pct"/>
            <w:vAlign w:val="center"/>
          </w:tcPr>
          <w:p w14:paraId="2ED05B36"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A47FC57" w14:textId="77777777" w:rsidR="0000309D" w:rsidRPr="00D87A96" w:rsidRDefault="0000309D" w:rsidP="0000309D">
            <w:pPr>
              <w:pStyle w:val="TableText"/>
            </w:pPr>
            <w:r w:rsidRPr="00D87A96">
              <w:t>There is a pending Profile download order for #MATCHING_ID_1 (PROFILE_OPERATIONAL1) which requires confirmation code.</w:t>
            </w:r>
          </w:p>
        </w:tc>
      </w:tr>
      <w:tr w:rsidR="0000309D" w:rsidRPr="00D87A96" w14:paraId="51DD7BFF" w14:textId="77777777" w:rsidTr="0000309D">
        <w:trPr>
          <w:jc w:val="center"/>
        </w:trPr>
        <w:tc>
          <w:tcPr>
            <w:tcW w:w="1167" w:type="pct"/>
            <w:vAlign w:val="center"/>
          </w:tcPr>
          <w:p w14:paraId="7FDD89BF" w14:textId="77777777" w:rsidR="0000309D" w:rsidRPr="00D87A96" w:rsidRDefault="0000309D" w:rsidP="0000309D">
            <w:pPr>
              <w:pStyle w:val="TableText"/>
              <w:rPr>
                <w:rFonts w:cs="Arial"/>
                <w:sz w:val="18"/>
                <w:szCs w:val="18"/>
              </w:rPr>
            </w:pPr>
            <w:r w:rsidRPr="00D87A96">
              <w:t>eUICC</w:t>
            </w:r>
          </w:p>
        </w:tc>
        <w:tc>
          <w:tcPr>
            <w:tcW w:w="3833" w:type="pct"/>
            <w:vAlign w:val="center"/>
          </w:tcPr>
          <w:p w14:paraId="70FA6ABB" w14:textId="77777777" w:rsidR="0000309D" w:rsidRPr="00D87A96" w:rsidRDefault="0000309D" w:rsidP="0000309D">
            <w:pPr>
              <w:pStyle w:val="TableText"/>
            </w:pPr>
            <w:r w:rsidRPr="00D87A96">
              <w:t>There is no default SM-DP+ address configured.</w:t>
            </w:r>
          </w:p>
        </w:tc>
      </w:tr>
    </w:tbl>
    <w:p w14:paraId="38EACD6A" w14:textId="77777777" w:rsidR="0000309D" w:rsidRPr="00D87A96" w:rsidRDefault="0000309D" w:rsidP="0000309D">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7"/>
        <w:gridCol w:w="2712"/>
        <w:gridCol w:w="3190"/>
        <w:gridCol w:w="1097"/>
      </w:tblGrid>
      <w:tr w:rsidR="0000309D" w:rsidRPr="00D87A96" w14:paraId="15C877E4" w14:textId="77777777" w:rsidTr="0000309D">
        <w:trPr>
          <w:trHeight w:val="314"/>
          <w:jc w:val="center"/>
        </w:trPr>
        <w:tc>
          <w:tcPr>
            <w:tcW w:w="385" w:type="pct"/>
            <w:shd w:val="clear" w:color="auto" w:fill="C00000"/>
            <w:vAlign w:val="center"/>
          </w:tcPr>
          <w:p w14:paraId="22D724F1" w14:textId="77777777" w:rsidR="0000309D" w:rsidRPr="00D87A96" w:rsidRDefault="0000309D" w:rsidP="0000309D">
            <w:pPr>
              <w:pStyle w:val="TableHeader"/>
            </w:pPr>
            <w:r w:rsidRPr="00D87A96">
              <w:t>Step</w:t>
            </w:r>
          </w:p>
        </w:tc>
        <w:tc>
          <w:tcPr>
            <w:tcW w:w="731" w:type="pct"/>
            <w:shd w:val="clear" w:color="auto" w:fill="C00000"/>
            <w:vAlign w:val="center"/>
          </w:tcPr>
          <w:p w14:paraId="32B0E554" w14:textId="77777777" w:rsidR="0000309D" w:rsidRPr="00D87A96" w:rsidRDefault="0000309D" w:rsidP="0000309D">
            <w:pPr>
              <w:pStyle w:val="TableHeader"/>
            </w:pPr>
            <w:r w:rsidRPr="00D87A96">
              <w:t>Direction</w:t>
            </w:r>
          </w:p>
        </w:tc>
        <w:tc>
          <w:tcPr>
            <w:tcW w:w="1505" w:type="pct"/>
            <w:shd w:val="clear" w:color="auto" w:fill="C00000"/>
            <w:vAlign w:val="center"/>
          </w:tcPr>
          <w:p w14:paraId="475A8EB3" w14:textId="77777777" w:rsidR="0000309D" w:rsidRPr="00D87A96" w:rsidRDefault="0000309D" w:rsidP="0000309D">
            <w:pPr>
              <w:pStyle w:val="TableHeader"/>
            </w:pPr>
            <w:r w:rsidRPr="00D87A96">
              <w:t>Sequence / Description</w:t>
            </w:r>
          </w:p>
        </w:tc>
        <w:tc>
          <w:tcPr>
            <w:tcW w:w="1770" w:type="pct"/>
            <w:shd w:val="clear" w:color="auto" w:fill="C00000"/>
            <w:vAlign w:val="center"/>
          </w:tcPr>
          <w:p w14:paraId="782131EE" w14:textId="77777777" w:rsidR="0000309D" w:rsidRPr="00D87A96" w:rsidRDefault="0000309D" w:rsidP="0000309D">
            <w:pPr>
              <w:pStyle w:val="TableHeader"/>
            </w:pPr>
            <w:r w:rsidRPr="00D87A96">
              <w:t>Expected result</w:t>
            </w:r>
          </w:p>
        </w:tc>
        <w:tc>
          <w:tcPr>
            <w:tcW w:w="609" w:type="pct"/>
            <w:shd w:val="clear" w:color="auto" w:fill="C00000"/>
            <w:vAlign w:val="center"/>
          </w:tcPr>
          <w:p w14:paraId="2C856D8D" w14:textId="77777777" w:rsidR="0000309D" w:rsidRPr="00D87A96" w:rsidRDefault="0000309D" w:rsidP="0000309D">
            <w:pPr>
              <w:pStyle w:val="TableHeader"/>
            </w:pPr>
            <w:r w:rsidRPr="00D87A96">
              <w:t>REQ</w:t>
            </w:r>
          </w:p>
        </w:tc>
      </w:tr>
      <w:tr w:rsidR="0000309D" w:rsidRPr="00D87A96" w14:paraId="2A8C43BC" w14:textId="77777777" w:rsidTr="0000309D">
        <w:trPr>
          <w:trHeight w:val="314"/>
          <w:jc w:val="center"/>
        </w:trPr>
        <w:tc>
          <w:tcPr>
            <w:tcW w:w="385" w:type="pct"/>
            <w:shd w:val="clear" w:color="auto" w:fill="auto"/>
            <w:vAlign w:val="center"/>
          </w:tcPr>
          <w:p w14:paraId="46AC2C1C" w14:textId="77777777" w:rsidR="0000309D" w:rsidRPr="00D87A96" w:rsidRDefault="0000309D" w:rsidP="0000309D">
            <w:pPr>
              <w:pStyle w:val="TableContentLeft"/>
            </w:pPr>
            <w:r w:rsidRPr="00D87A96">
              <w:t>1</w:t>
            </w:r>
          </w:p>
        </w:tc>
        <w:tc>
          <w:tcPr>
            <w:tcW w:w="731" w:type="pct"/>
            <w:shd w:val="clear" w:color="auto" w:fill="auto"/>
            <w:vAlign w:val="center"/>
          </w:tcPr>
          <w:p w14:paraId="5625168C"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505" w:type="pct"/>
            <w:shd w:val="clear" w:color="auto" w:fill="auto"/>
            <w:vAlign w:val="center"/>
          </w:tcPr>
          <w:p w14:paraId="67DED3AC"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 </w:t>
            </w:r>
          </w:p>
        </w:tc>
        <w:tc>
          <w:tcPr>
            <w:tcW w:w="1770" w:type="pct"/>
            <w:shd w:val="clear" w:color="auto" w:fill="auto"/>
            <w:vAlign w:val="center"/>
          </w:tcPr>
          <w:p w14:paraId="6A6B4D04" w14:textId="77777777" w:rsidR="0000309D" w:rsidRPr="00D87A96" w:rsidRDefault="0000309D" w:rsidP="0000309D">
            <w:pPr>
              <w:pStyle w:val="TableContentLeft"/>
            </w:pPr>
            <w:r w:rsidRPr="00D87A96">
              <w:t>Activation Code is requested from the End User by LPAd</w:t>
            </w:r>
          </w:p>
        </w:tc>
        <w:tc>
          <w:tcPr>
            <w:tcW w:w="609" w:type="pct"/>
            <w:shd w:val="clear" w:color="auto" w:fill="auto"/>
            <w:vAlign w:val="center"/>
          </w:tcPr>
          <w:p w14:paraId="317682FF" w14:textId="77777777" w:rsidR="0000309D" w:rsidRPr="00D25DCE" w:rsidRDefault="0000309D" w:rsidP="0000309D">
            <w:pPr>
              <w:pStyle w:val="TableContentLeft"/>
            </w:pPr>
            <w:r w:rsidRPr="00D25DCE">
              <w:t>RQ32_062 RQ32_066</w:t>
            </w:r>
          </w:p>
        </w:tc>
      </w:tr>
      <w:tr w:rsidR="0000309D" w:rsidRPr="00D87A96" w14:paraId="50ACB430" w14:textId="77777777" w:rsidTr="0000309D">
        <w:trPr>
          <w:trHeight w:val="314"/>
          <w:jc w:val="center"/>
        </w:trPr>
        <w:tc>
          <w:tcPr>
            <w:tcW w:w="385" w:type="pct"/>
            <w:shd w:val="clear" w:color="auto" w:fill="auto"/>
            <w:vAlign w:val="center"/>
          </w:tcPr>
          <w:p w14:paraId="620F47A1" w14:textId="77777777" w:rsidR="0000309D" w:rsidRPr="00D87A96" w:rsidRDefault="0000309D" w:rsidP="0000309D">
            <w:pPr>
              <w:pStyle w:val="TableContentLeft"/>
            </w:pPr>
            <w:r w:rsidRPr="00D87A96">
              <w:t>2</w:t>
            </w:r>
          </w:p>
        </w:tc>
        <w:tc>
          <w:tcPr>
            <w:tcW w:w="731" w:type="pct"/>
            <w:shd w:val="clear" w:color="auto" w:fill="auto"/>
            <w:vAlign w:val="center"/>
          </w:tcPr>
          <w:p w14:paraId="7F3BDE80"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505" w:type="pct"/>
            <w:shd w:val="clear" w:color="auto" w:fill="auto"/>
            <w:vAlign w:val="center"/>
          </w:tcPr>
          <w:p w14:paraId="36D3CDBC" w14:textId="77777777" w:rsidR="0000309D" w:rsidRPr="00D87A96" w:rsidRDefault="0000309D" w:rsidP="0000309D">
            <w:pPr>
              <w:pStyle w:val="TableContentLeft"/>
            </w:pPr>
            <w:r w:rsidRPr="00D87A96">
              <w:t>Provide #ACTIVATION_CODE_1 by scanning the QR code</w:t>
            </w:r>
          </w:p>
        </w:tc>
        <w:tc>
          <w:tcPr>
            <w:tcW w:w="1770" w:type="pct"/>
            <w:shd w:val="clear" w:color="auto" w:fill="auto"/>
            <w:vAlign w:val="center"/>
          </w:tcPr>
          <w:p w14:paraId="76887B3D" w14:textId="77777777" w:rsidR="0000309D" w:rsidRPr="00D87A96" w:rsidRDefault="0000309D" w:rsidP="0000309D">
            <w:pPr>
              <w:pStyle w:val="TableContentLeft"/>
            </w:pPr>
            <w:r w:rsidRPr="00D87A96">
              <w:t>No error</w:t>
            </w:r>
          </w:p>
        </w:tc>
        <w:tc>
          <w:tcPr>
            <w:tcW w:w="609" w:type="pct"/>
            <w:shd w:val="clear" w:color="auto" w:fill="auto"/>
            <w:vAlign w:val="center"/>
          </w:tcPr>
          <w:p w14:paraId="6CECBA1C" w14:textId="77777777" w:rsidR="0000309D" w:rsidRPr="00D87A96" w:rsidRDefault="0000309D" w:rsidP="0000309D">
            <w:pPr>
              <w:pStyle w:val="TableContentLeft"/>
            </w:pPr>
            <w:r w:rsidRPr="00D87A96">
              <w:t>RQ41_001 RQ41_005</w:t>
            </w:r>
          </w:p>
        </w:tc>
      </w:tr>
      <w:tr w:rsidR="0000309D" w:rsidRPr="00D87A96" w14:paraId="63FACF91" w14:textId="77777777" w:rsidTr="0000309D">
        <w:trPr>
          <w:trHeight w:val="314"/>
          <w:jc w:val="center"/>
        </w:trPr>
        <w:tc>
          <w:tcPr>
            <w:tcW w:w="385" w:type="pct"/>
            <w:shd w:val="clear" w:color="auto" w:fill="auto"/>
            <w:vAlign w:val="center"/>
          </w:tcPr>
          <w:p w14:paraId="0C89848F" w14:textId="77777777" w:rsidR="0000309D" w:rsidRPr="00D87A96" w:rsidRDefault="0000309D" w:rsidP="0000309D">
            <w:pPr>
              <w:pStyle w:val="TableContentLeft"/>
            </w:pPr>
            <w:r w:rsidRPr="00D87A96">
              <w:t>3</w:t>
            </w:r>
          </w:p>
        </w:tc>
        <w:tc>
          <w:tcPr>
            <w:tcW w:w="4615" w:type="pct"/>
            <w:gridSpan w:val="4"/>
            <w:shd w:val="clear" w:color="auto" w:fill="auto"/>
            <w:vAlign w:val="center"/>
          </w:tcPr>
          <w:p w14:paraId="12AF23BD" w14:textId="77777777" w:rsidR="0000309D" w:rsidRPr="00D87A96" w:rsidRDefault="0000309D" w:rsidP="0000309D">
            <w:pPr>
              <w:pStyle w:val="TableContentLeft"/>
            </w:pPr>
            <w:r w:rsidRPr="00D87A96">
              <w:t>PROC_TLS_INITIALIZATION_SERVER_AUTH on ES9+</w:t>
            </w:r>
          </w:p>
        </w:tc>
      </w:tr>
      <w:tr w:rsidR="0000309D" w:rsidRPr="00D87A96" w14:paraId="6104572A" w14:textId="77777777" w:rsidTr="0000309D">
        <w:trPr>
          <w:trHeight w:val="314"/>
          <w:jc w:val="center"/>
        </w:trPr>
        <w:tc>
          <w:tcPr>
            <w:tcW w:w="385" w:type="pct"/>
            <w:shd w:val="clear" w:color="auto" w:fill="auto"/>
            <w:vAlign w:val="center"/>
          </w:tcPr>
          <w:p w14:paraId="27F9D993" w14:textId="77777777" w:rsidR="0000309D" w:rsidRPr="00D87A96" w:rsidRDefault="0000309D" w:rsidP="0000309D">
            <w:pPr>
              <w:pStyle w:val="TableContentLeft"/>
            </w:pPr>
            <w:r w:rsidRPr="00D87A96">
              <w:t>4</w:t>
            </w:r>
          </w:p>
        </w:tc>
        <w:tc>
          <w:tcPr>
            <w:tcW w:w="4615" w:type="pct"/>
            <w:gridSpan w:val="4"/>
            <w:shd w:val="clear" w:color="auto" w:fill="auto"/>
            <w:vAlign w:val="center"/>
          </w:tcPr>
          <w:p w14:paraId="371CA575" w14:textId="77777777" w:rsidR="0000309D" w:rsidRPr="00D87A96" w:rsidRDefault="0000309D" w:rsidP="0000309D">
            <w:pPr>
              <w:pStyle w:val="TableContentLeft"/>
            </w:pPr>
            <w:r w:rsidRPr="00D87A96">
              <w:t>PROC_ES9+_INIT_AUTH</w:t>
            </w:r>
          </w:p>
        </w:tc>
      </w:tr>
      <w:tr w:rsidR="0000309D" w:rsidRPr="00D87A96" w14:paraId="161B96AA" w14:textId="77777777" w:rsidTr="0000309D">
        <w:trPr>
          <w:trHeight w:val="314"/>
          <w:jc w:val="center"/>
        </w:trPr>
        <w:tc>
          <w:tcPr>
            <w:tcW w:w="385" w:type="pct"/>
            <w:shd w:val="clear" w:color="auto" w:fill="auto"/>
            <w:vAlign w:val="center"/>
          </w:tcPr>
          <w:p w14:paraId="7E90C20B" w14:textId="77777777" w:rsidR="0000309D" w:rsidRPr="00D87A96" w:rsidRDefault="0000309D" w:rsidP="0000309D">
            <w:pPr>
              <w:pStyle w:val="TableContentLeft"/>
            </w:pPr>
            <w:r w:rsidRPr="00D87A96">
              <w:t>5</w:t>
            </w:r>
          </w:p>
        </w:tc>
        <w:tc>
          <w:tcPr>
            <w:tcW w:w="4615" w:type="pct"/>
            <w:gridSpan w:val="4"/>
            <w:shd w:val="clear" w:color="auto" w:fill="auto"/>
            <w:vAlign w:val="center"/>
          </w:tcPr>
          <w:p w14:paraId="12710D65" w14:textId="77777777" w:rsidR="0000309D" w:rsidRPr="00D87A96" w:rsidRDefault="0000309D" w:rsidP="0000309D">
            <w:pPr>
              <w:pStyle w:val="TableContentLeft"/>
            </w:pPr>
            <w:r w:rsidRPr="00D87A96">
              <w:t>PROC_ES9+_AUTH_CLIENT_CC with #MATCHING_ID_1 as &lt;MATCHING_ID&gt;</w:t>
            </w:r>
          </w:p>
        </w:tc>
      </w:tr>
      <w:tr w:rsidR="0000309D" w:rsidRPr="00D87A96" w14:paraId="724902E3" w14:textId="77777777" w:rsidTr="0000309D">
        <w:trPr>
          <w:trHeight w:val="314"/>
          <w:jc w:val="center"/>
        </w:trPr>
        <w:tc>
          <w:tcPr>
            <w:tcW w:w="385" w:type="pct"/>
            <w:shd w:val="clear" w:color="auto" w:fill="auto"/>
            <w:vAlign w:val="center"/>
          </w:tcPr>
          <w:p w14:paraId="3B6FA95C" w14:textId="77777777" w:rsidR="0000309D" w:rsidRPr="00D87A96" w:rsidRDefault="0000309D" w:rsidP="0000309D">
            <w:pPr>
              <w:pStyle w:val="TableContentLeft"/>
            </w:pPr>
            <w:r w:rsidRPr="00D87A96">
              <w:t>6</w:t>
            </w:r>
          </w:p>
        </w:tc>
        <w:tc>
          <w:tcPr>
            <w:tcW w:w="731" w:type="pct"/>
            <w:shd w:val="clear" w:color="auto" w:fill="auto"/>
            <w:vAlign w:val="center"/>
          </w:tcPr>
          <w:p w14:paraId="45C111B4"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5" w:type="pct"/>
            <w:shd w:val="clear" w:color="auto" w:fill="auto"/>
            <w:vAlign w:val="center"/>
          </w:tcPr>
          <w:p w14:paraId="1AD0F3B8" w14:textId="77777777" w:rsidR="0000309D" w:rsidRPr="00D87A96" w:rsidRDefault="0000309D" w:rsidP="0000309D">
            <w:pPr>
              <w:pStyle w:val="TableContentLeft"/>
            </w:pPr>
            <w:r w:rsidRPr="00D87A96">
              <w:t>Request the Confirmation Code from the S_End User.</w:t>
            </w:r>
          </w:p>
        </w:tc>
        <w:tc>
          <w:tcPr>
            <w:tcW w:w="1770" w:type="pct"/>
            <w:shd w:val="clear" w:color="auto" w:fill="auto"/>
            <w:vAlign w:val="center"/>
          </w:tcPr>
          <w:p w14:paraId="5D229EB4" w14:textId="77777777" w:rsidR="0000309D" w:rsidRPr="00D87A96" w:rsidRDefault="0000309D" w:rsidP="0000309D">
            <w:pPr>
              <w:pStyle w:val="TableContentLeft"/>
            </w:pPr>
            <w:r w:rsidRPr="00D87A96">
              <w:t>#CONFIRMATION_CODE1 is provided by manual entry.</w:t>
            </w:r>
          </w:p>
        </w:tc>
        <w:tc>
          <w:tcPr>
            <w:tcW w:w="609" w:type="pct"/>
            <w:shd w:val="clear" w:color="auto" w:fill="auto"/>
            <w:vAlign w:val="center"/>
          </w:tcPr>
          <w:p w14:paraId="142F3676" w14:textId="77777777" w:rsidR="0000309D" w:rsidRPr="00D87A96" w:rsidRDefault="0000309D" w:rsidP="0000309D">
            <w:pPr>
              <w:pStyle w:val="TableContentLeft"/>
            </w:pPr>
            <w:r w:rsidRPr="00D87A96">
              <w:t>RQ31_108 RQ31_112</w:t>
            </w:r>
          </w:p>
        </w:tc>
      </w:tr>
      <w:tr w:rsidR="0000309D" w:rsidRPr="00D87A96" w14:paraId="257078F6" w14:textId="77777777" w:rsidTr="0000309D">
        <w:trPr>
          <w:trHeight w:val="314"/>
          <w:jc w:val="center"/>
        </w:trPr>
        <w:tc>
          <w:tcPr>
            <w:tcW w:w="385" w:type="pct"/>
            <w:shd w:val="clear" w:color="auto" w:fill="auto"/>
            <w:vAlign w:val="center"/>
          </w:tcPr>
          <w:p w14:paraId="7600BD3E" w14:textId="77777777" w:rsidR="0000309D" w:rsidRPr="00D87A96" w:rsidRDefault="0000309D" w:rsidP="0000309D">
            <w:pPr>
              <w:pStyle w:val="TableContentLeft"/>
            </w:pPr>
            <w:r w:rsidRPr="00D87A96">
              <w:t>7</w:t>
            </w:r>
          </w:p>
        </w:tc>
        <w:tc>
          <w:tcPr>
            <w:tcW w:w="4615" w:type="pct"/>
            <w:gridSpan w:val="4"/>
            <w:shd w:val="clear" w:color="auto" w:fill="auto"/>
            <w:vAlign w:val="center"/>
          </w:tcPr>
          <w:p w14:paraId="1568DA41" w14:textId="77777777" w:rsidR="0000309D" w:rsidRPr="00D87A96" w:rsidRDefault="0000309D" w:rsidP="0000309D">
            <w:pPr>
              <w:pStyle w:val="TableContentLeft"/>
            </w:pPr>
            <w:r w:rsidRPr="00D87A96">
              <w:t>PROC_ES9+_GET_BPP_CC</w:t>
            </w:r>
          </w:p>
          <w:p w14:paraId="7289A449" w14:textId="77777777" w:rsidR="0000309D" w:rsidRPr="00D87A96" w:rsidRDefault="0000309D" w:rsidP="0000309D">
            <w:pPr>
              <w:pStyle w:val="TableContentLeft"/>
            </w:pPr>
            <w:r w:rsidRPr="00D87A96">
              <w:t>(see NOTE 1)</w:t>
            </w:r>
          </w:p>
        </w:tc>
      </w:tr>
      <w:tr w:rsidR="0000309D" w:rsidRPr="00D87A96" w14:paraId="34D5FBE0" w14:textId="77777777" w:rsidTr="0000309D">
        <w:trPr>
          <w:trHeight w:val="314"/>
          <w:jc w:val="center"/>
        </w:trPr>
        <w:tc>
          <w:tcPr>
            <w:tcW w:w="385" w:type="pct"/>
            <w:shd w:val="clear" w:color="auto" w:fill="auto"/>
            <w:vAlign w:val="center"/>
          </w:tcPr>
          <w:p w14:paraId="66DD3355" w14:textId="77777777" w:rsidR="0000309D" w:rsidRPr="00D87A96" w:rsidRDefault="0000309D" w:rsidP="0000309D">
            <w:pPr>
              <w:pStyle w:val="TableContentLeft"/>
            </w:pPr>
            <w:r w:rsidRPr="00D87A96">
              <w:t>8</w:t>
            </w:r>
          </w:p>
        </w:tc>
        <w:tc>
          <w:tcPr>
            <w:tcW w:w="731" w:type="pct"/>
            <w:shd w:val="clear" w:color="auto" w:fill="auto"/>
            <w:vAlign w:val="center"/>
          </w:tcPr>
          <w:p w14:paraId="4F072609"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5" w:type="pct"/>
            <w:shd w:val="clear" w:color="auto" w:fill="auto"/>
            <w:vAlign w:val="center"/>
          </w:tcPr>
          <w:p w14:paraId="0C5A0AF6" w14:textId="77777777" w:rsidR="008225C2" w:rsidRDefault="008225C2" w:rsidP="00B45004">
            <w:pPr>
              <w:pStyle w:val="TableContentLeft"/>
            </w:pPr>
            <w:r w:rsidRPr="008225C2">
              <w:t xml:space="preserve">For LPAd supporting SGP.22 v2.2.2 or earlier: </w:t>
            </w:r>
          </w:p>
          <w:p w14:paraId="4BFDA03A" w14:textId="77777777" w:rsidR="0000309D" w:rsidRDefault="0000309D" w:rsidP="00B45004">
            <w:pPr>
              <w:pStyle w:val="TableContentLeft"/>
            </w:pPr>
            <w:r w:rsidRPr="00D87A96">
              <w:t>Request for</w:t>
            </w:r>
            <w:r w:rsidR="00535E21">
              <w:t xml:space="preserve"> </w:t>
            </w:r>
            <w:r w:rsidRPr="00D87A96">
              <w:t>Confirmation, if not requested before.</w:t>
            </w:r>
          </w:p>
          <w:p w14:paraId="604AFF29" w14:textId="1D58EA6C" w:rsidR="008225C2" w:rsidRPr="00D87A96" w:rsidRDefault="008225C2" w:rsidP="00B45004">
            <w:pPr>
              <w:pStyle w:val="TableContentLeft"/>
            </w:pPr>
            <w:r>
              <w:t>(see NOTE 2)</w:t>
            </w:r>
          </w:p>
        </w:tc>
        <w:tc>
          <w:tcPr>
            <w:tcW w:w="1770" w:type="pct"/>
            <w:shd w:val="clear" w:color="auto" w:fill="auto"/>
            <w:vAlign w:val="center"/>
          </w:tcPr>
          <w:p w14:paraId="6CEEF08E"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4E9E55EA" w14:textId="77777777" w:rsidR="0000309D" w:rsidRDefault="0000309D" w:rsidP="00B45004">
            <w:pPr>
              <w:pStyle w:val="TableContentLeft"/>
            </w:pPr>
            <w:r w:rsidRPr="00D87A96">
              <w:t>End User Intent successfully verified if not verified before.</w:t>
            </w:r>
          </w:p>
          <w:p w14:paraId="382BA435" w14:textId="5AAE3B9B" w:rsidR="008225C2" w:rsidRPr="00D87A96" w:rsidRDefault="008225C2" w:rsidP="00B45004">
            <w:pPr>
              <w:pStyle w:val="TableContentLeft"/>
            </w:pPr>
            <w:r>
              <w:t>(see NOTE 2)</w:t>
            </w:r>
          </w:p>
        </w:tc>
        <w:tc>
          <w:tcPr>
            <w:tcW w:w="609" w:type="pct"/>
            <w:shd w:val="clear" w:color="auto" w:fill="auto"/>
            <w:vAlign w:val="center"/>
          </w:tcPr>
          <w:p w14:paraId="7D4756B3" w14:textId="626E2545" w:rsidR="0000309D" w:rsidRPr="00D87A96" w:rsidRDefault="0000309D" w:rsidP="0000309D">
            <w:pPr>
              <w:pStyle w:val="TableContentLeft"/>
            </w:pPr>
          </w:p>
        </w:tc>
      </w:tr>
      <w:tr w:rsidR="0000309D" w:rsidRPr="00D87A96" w14:paraId="440A33BF" w14:textId="77777777" w:rsidTr="0000309D">
        <w:trPr>
          <w:trHeight w:val="314"/>
          <w:jc w:val="center"/>
        </w:trPr>
        <w:tc>
          <w:tcPr>
            <w:tcW w:w="385" w:type="pct"/>
            <w:shd w:val="clear" w:color="auto" w:fill="auto"/>
            <w:vAlign w:val="center"/>
          </w:tcPr>
          <w:p w14:paraId="102C9B1E" w14:textId="77777777" w:rsidR="0000309D" w:rsidRPr="00D87A96" w:rsidRDefault="0000309D" w:rsidP="0000309D">
            <w:pPr>
              <w:pStyle w:val="TableContentLeft"/>
            </w:pPr>
            <w:r w:rsidRPr="00D87A96">
              <w:t>9</w:t>
            </w:r>
          </w:p>
        </w:tc>
        <w:tc>
          <w:tcPr>
            <w:tcW w:w="4615" w:type="pct"/>
            <w:gridSpan w:val="4"/>
            <w:shd w:val="clear" w:color="auto" w:fill="auto"/>
            <w:vAlign w:val="center"/>
          </w:tcPr>
          <w:p w14:paraId="1A47801A" w14:textId="77777777" w:rsidR="0000309D" w:rsidRPr="00D87A96" w:rsidRDefault="0000309D" w:rsidP="0000309D">
            <w:pPr>
              <w:pStyle w:val="TableContentLeft"/>
            </w:pPr>
            <w:r w:rsidRPr="00D87A96">
              <w:t>PROC_ES9+_HANDLE_NOTIF</w:t>
            </w:r>
          </w:p>
        </w:tc>
      </w:tr>
      <w:tr w:rsidR="0000309D" w:rsidRPr="00D87A96" w14:paraId="26AFEE97" w14:textId="77777777" w:rsidTr="0000309D">
        <w:trPr>
          <w:trHeight w:val="314"/>
          <w:jc w:val="center"/>
        </w:trPr>
        <w:tc>
          <w:tcPr>
            <w:tcW w:w="385" w:type="pct"/>
            <w:shd w:val="clear" w:color="auto" w:fill="auto"/>
            <w:vAlign w:val="center"/>
          </w:tcPr>
          <w:p w14:paraId="566FF91B" w14:textId="77777777" w:rsidR="0000309D" w:rsidRPr="00D87A96" w:rsidRDefault="0000309D" w:rsidP="0000309D">
            <w:pPr>
              <w:pStyle w:val="TableContentLeft"/>
            </w:pPr>
            <w:r w:rsidRPr="00D87A96">
              <w:lastRenderedPageBreak/>
              <w:t>10</w:t>
            </w:r>
          </w:p>
        </w:tc>
        <w:tc>
          <w:tcPr>
            <w:tcW w:w="731" w:type="pct"/>
            <w:shd w:val="clear" w:color="auto" w:fill="auto"/>
            <w:vAlign w:val="center"/>
          </w:tcPr>
          <w:p w14:paraId="20B46F08" w14:textId="77777777" w:rsidR="0000309D" w:rsidRPr="00D87A96" w:rsidRDefault="0000309D" w:rsidP="0000309D">
            <w:pPr>
              <w:pStyle w:val="TableContentLeft"/>
            </w:pPr>
            <w:r w:rsidRPr="00D87A96">
              <w:rPr>
                <w:rFonts w:hint="eastAsia"/>
                <w:lang w:eastAsia="en-GB" w:bidi="ar-SA"/>
              </w:rPr>
              <w:t>S_EndUser</w:t>
            </w:r>
            <w:r w:rsidRPr="00D87A96">
              <w:rPr>
                <w:rFonts w:hint="eastAsia"/>
                <w:lang w:eastAsia="en-GB" w:bidi="ar-SA"/>
              </w:rPr>
              <w:t>→</w:t>
            </w:r>
            <w:r w:rsidRPr="00D87A96">
              <w:rPr>
                <w:lang w:eastAsia="en-GB" w:bidi="ar-SA"/>
              </w:rPr>
              <w:t xml:space="preserve"> LPAd</w:t>
            </w:r>
          </w:p>
        </w:tc>
        <w:tc>
          <w:tcPr>
            <w:tcW w:w="1505" w:type="pct"/>
            <w:shd w:val="clear" w:color="auto" w:fill="auto"/>
            <w:vAlign w:val="center"/>
          </w:tcPr>
          <w:p w14:paraId="451440CD" w14:textId="77777777" w:rsidR="0000309D" w:rsidRPr="00D87A96" w:rsidRDefault="0000309D" w:rsidP="0000309D">
            <w:pPr>
              <w:pStyle w:val="TableContentLeft"/>
            </w:pPr>
            <w:r w:rsidRPr="00D87A96">
              <w:t>Initiate List Profile operation</w:t>
            </w:r>
          </w:p>
        </w:tc>
        <w:tc>
          <w:tcPr>
            <w:tcW w:w="1770" w:type="pct"/>
            <w:shd w:val="clear" w:color="auto" w:fill="auto"/>
            <w:vAlign w:val="center"/>
          </w:tcPr>
          <w:p w14:paraId="3506C979"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09" w:type="pct"/>
            <w:shd w:val="clear" w:color="auto" w:fill="auto"/>
            <w:vAlign w:val="center"/>
          </w:tcPr>
          <w:p w14:paraId="606BE7FE" w14:textId="77777777" w:rsidR="0000309D" w:rsidRPr="0000309D" w:rsidRDefault="0000309D" w:rsidP="0000309D">
            <w:pPr>
              <w:pStyle w:val="TableContentLeft"/>
            </w:pPr>
            <w:r w:rsidRPr="0000309D">
              <w:t>RQ32_069 RQ32_070 RQ32_071</w:t>
            </w:r>
          </w:p>
        </w:tc>
      </w:tr>
      <w:tr w:rsidR="0000309D" w:rsidRPr="00D87A96" w14:paraId="0D60EC79" w14:textId="77777777" w:rsidTr="0000309D">
        <w:trPr>
          <w:trHeight w:val="314"/>
          <w:jc w:val="center"/>
        </w:trPr>
        <w:tc>
          <w:tcPr>
            <w:tcW w:w="5000" w:type="pct"/>
            <w:gridSpan w:val="5"/>
            <w:shd w:val="clear" w:color="auto" w:fill="auto"/>
            <w:vAlign w:val="center"/>
          </w:tcPr>
          <w:p w14:paraId="33233534" w14:textId="77777777" w:rsidR="0000309D" w:rsidRDefault="0000309D" w:rsidP="0000309D">
            <w:pPr>
              <w:pStyle w:val="TableIndentedText"/>
            </w:pPr>
            <w:r w:rsidRPr="00D87A96">
              <w:t>NOTE 1:</w:t>
            </w:r>
            <w:r w:rsidRPr="00D87A96">
              <w:rPr>
                <w:rStyle w:val="PlaceholderText"/>
              </w:rPr>
              <w:t xml:space="preserve"> </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4660DF3C" w14:textId="33AB0F03" w:rsidR="008225C2" w:rsidRPr="00D87A96" w:rsidRDefault="008225C2"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5A5C921B" w14:textId="776E85E4"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 xml:space="preserve">5.4.1.2.16 </w:t>
      </w:r>
      <w:r w:rsidRPr="00D87A96">
        <w:t>TC_LPAd_Add</w:t>
      </w:r>
      <w:r w:rsidRPr="003C72DB">
        <w:t>Enable</w:t>
      </w:r>
      <w:r w:rsidRPr="0000309D">
        <w:t>Profile_ConfirmationCode_smdpSigned2_Manual_</w:t>
      </w:r>
      <w:r w:rsidR="00A028E5">
        <w:t>E</w:t>
      </w:r>
      <w:r w:rsidRPr="0000309D">
        <w:t>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2D2C690B" w14:textId="77777777" w:rsidTr="0000309D">
        <w:trPr>
          <w:jc w:val="center"/>
        </w:trPr>
        <w:tc>
          <w:tcPr>
            <w:tcW w:w="5000" w:type="pct"/>
            <w:gridSpan w:val="2"/>
            <w:shd w:val="clear" w:color="auto" w:fill="BFBFBF" w:themeFill="background1" w:themeFillShade="BF"/>
            <w:vAlign w:val="center"/>
          </w:tcPr>
          <w:p w14:paraId="2C5DFFD5"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13E676ED" w14:textId="77777777" w:rsidTr="0000309D">
        <w:trPr>
          <w:jc w:val="center"/>
        </w:trPr>
        <w:tc>
          <w:tcPr>
            <w:tcW w:w="1294" w:type="pct"/>
            <w:shd w:val="clear" w:color="auto" w:fill="BFBFBF" w:themeFill="background1" w:themeFillShade="BF"/>
            <w:vAlign w:val="center"/>
          </w:tcPr>
          <w:p w14:paraId="1BC69C98"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2D7245A4"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38D2F76A" w14:textId="77777777" w:rsidTr="0000309D">
        <w:trPr>
          <w:jc w:val="center"/>
        </w:trPr>
        <w:tc>
          <w:tcPr>
            <w:tcW w:w="1294" w:type="pct"/>
            <w:vAlign w:val="center"/>
          </w:tcPr>
          <w:p w14:paraId="0B6D2D7B"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767670D1" w14:textId="77777777" w:rsidR="0000309D" w:rsidRPr="00D87A96" w:rsidRDefault="0000309D" w:rsidP="0000309D">
            <w:pPr>
              <w:pStyle w:val="TableText"/>
            </w:pPr>
            <w:r w:rsidRPr="00D87A96">
              <w:t>The protection of access to the LUI is disabled.</w:t>
            </w:r>
          </w:p>
        </w:tc>
      </w:tr>
    </w:tbl>
    <w:p w14:paraId="106A7028"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manual entry)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233C04E0" w14:textId="77777777" w:rsidTr="0000309D">
        <w:trPr>
          <w:jc w:val="center"/>
        </w:trPr>
        <w:tc>
          <w:tcPr>
            <w:tcW w:w="1167" w:type="pct"/>
            <w:shd w:val="clear" w:color="auto" w:fill="BFBFBF" w:themeFill="background1" w:themeFillShade="BF"/>
            <w:vAlign w:val="center"/>
          </w:tcPr>
          <w:p w14:paraId="5E5D6F6B"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41884140" w14:textId="77777777" w:rsidR="0000309D" w:rsidRPr="00D87A96" w:rsidRDefault="0000309D" w:rsidP="0000309D">
            <w:pPr>
              <w:pStyle w:val="TableHeaderGray"/>
              <w:rPr>
                <w:rStyle w:val="PlaceholderText"/>
                <w:rFonts w:eastAsia="SimSun"/>
                <w:lang w:val="en-GB" w:eastAsia="de-DE"/>
              </w:rPr>
            </w:pPr>
          </w:p>
        </w:tc>
      </w:tr>
      <w:tr w:rsidR="0000309D" w:rsidRPr="00D87A96" w14:paraId="0CA5F11D" w14:textId="77777777" w:rsidTr="0000309D">
        <w:trPr>
          <w:jc w:val="center"/>
        </w:trPr>
        <w:tc>
          <w:tcPr>
            <w:tcW w:w="1167" w:type="pct"/>
            <w:shd w:val="clear" w:color="auto" w:fill="BFBFBF" w:themeFill="background1" w:themeFillShade="BF"/>
            <w:vAlign w:val="center"/>
          </w:tcPr>
          <w:p w14:paraId="5093C9EF"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50B6B761"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6B1DC57E" w14:textId="77777777" w:rsidTr="0000309D">
        <w:trPr>
          <w:jc w:val="center"/>
        </w:trPr>
        <w:tc>
          <w:tcPr>
            <w:tcW w:w="1167" w:type="pct"/>
            <w:vAlign w:val="center"/>
          </w:tcPr>
          <w:p w14:paraId="551F9616"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37CDBECE" w14:textId="77777777" w:rsidR="0000309D" w:rsidRPr="00D87A96" w:rsidRDefault="0000309D" w:rsidP="0000309D">
            <w:pPr>
              <w:pStyle w:val="TableText"/>
            </w:pPr>
            <w:r w:rsidRPr="00D87A96">
              <w:t>The PROFILE_OPERATIONAL1 on the S_SM-DP+ is in “Released” state.</w:t>
            </w:r>
          </w:p>
        </w:tc>
      </w:tr>
      <w:tr w:rsidR="0000309D" w:rsidRPr="00D87A96" w14:paraId="1B737F61" w14:textId="77777777" w:rsidTr="0000309D">
        <w:trPr>
          <w:jc w:val="center"/>
        </w:trPr>
        <w:tc>
          <w:tcPr>
            <w:tcW w:w="1167" w:type="pct"/>
            <w:vAlign w:val="center"/>
          </w:tcPr>
          <w:p w14:paraId="702E58C0"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3D0F9FD5" w14:textId="77777777" w:rsidR="0000309D" w:rsidRPr="00D87A96" w:rsidRDefault="0000309D" w:rsidP="0000309D">
            <w:pPr>
              <w:pStyle w:val="TableText"/>
            </w:pPr>
            <w:r w:rsidRPr="00D87A96">
              <w:t>There is a pending Profile download order for #MATCHING_ID_1 (PROFILE_OPERATIONAL1) which requires confirmation code.</w:t>
            </w:r>
          </w:p>
        </w:tc>
      </w:tr>
      <w:tr w:rsidR="0000309D" w:rsidRPr="00D87A96" w14:paraId="02D5ACC6" w14:textId="77777777" w:rsidTr="0000309D">
        <w:trPr>
          <w:jc w:val="center"/>
        </w:trPr>
        <w:tc>
          <w:tcPr>
            <w:tcW w:w="1167" w:type="pct"/>
            <w:vAlign w:val="center"/>
          </w:tcPr>
          <w:p w14:paraId="38EA6D47" w14:textId="77777777" w:rsidR="0000309D" w:rsidRPr="00D87A96" w:rsidRDefault="0000309D" w:rsidP="0000309D">
            <w:pPr>
              <w:pStyle w:val="TableText"/>
              <w:rPr>
                <w:rFonts w:cs="Arial"/>
                <w:sz w:val="18"/>
                <w:szCs w:val="18"/>
              </w:rPr>
            </w:pPr>
            <w:r w:rsidRPr="00D87A96">
              <w:t>eUICC</w:t>
            </w:r>
          </w:p>
        </w:tc>
        <w:tc>
          <w:tcPr>
            <w:tcW w:w="3833" w:type="pct"/>
            <w:vAlign w:val="center"/>
          </w:tcPr>
          <w:p w14:paraId="146F09BF" w14:textId="77777777" w:rsidR="0000309D" w:rsidRPr="00D87A96" w:rsidRDefault="0000309D" w:rsidP="0000309D">
            <w:pPr>
              <w:pStyle w:val="TableText"/>
            </w:pPr>
            <w:r w:rsidRPr="00D87A96">
              <w:t>There is no default SM-DP+ address configured.</w:t>
            </w:r>
          </w:p>
        </w:tc>
      </w:tr>
    </w:tbl>
    <w:p w14:paraId="5A51C6E0"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0"/>
        <w:gridCol w:w="3301"/>
        <w:gridCol w:w="2685"/>
        <w:gridCol w:w="1179"/>
      </w:tblGrid>
      <w:tr w:rsidR="0000309D" w:rsidRPr="00D87A96" w14:paraId="13CA915E" w14:textId="77777777" w:rsidTr="0000309D">
        <w:trPr>
          <w:trHeight w:val="314"/>
          <w:jc w:val="center"/>
        </w:trPr>
        <w:tc>
          <w:tcPr>
            <w:tcW w:w="380" w:type="pct"/>
            <w:shd w:val="clear" w:color="auto" w:fill="C00000"/>
            <w:vAlign w:val="center"/>
          </w:tcPr>
          <w:p w14:paraId="0E4759E5" w14:textId="77777777" w:rsidR="0000309D" w:rsidRPr="00D87A96" w:rsidRDefault="0000309D" w:rsidP="0000309D">
            <w:pPr>
              <w:pStyle w:val="TableHeader"/>
            </w:pPr>
            <w:r w:rsidRPr="00D87A96">
              <w:rPr>
                <w:szCs w:val="20"/>
                <w:lang w:eastAsia="de-DE"/>
              </w:rPr>
              <w:t>Step</w:t>
            </w:r>
          </w:p>
        </w:tc>
        <w:tc>
          <w:tcPr>
            <w:tcW w:w="644" w:type="pct"/>
            <w:shd w:val="clear" w:color="auto" w:fill="C00000"/>
            <w:vAlign w:val="center"/>
          </w:tcPr>
          <w:p w14:paraId="62505A7D" w14:textId="77777777" w:rsidR="0000309D" w:rsidRPr="00D87A96" w:rsidRDefault="0000309D" w:rsidP="0000309D">
            <w:pPr>
              <w:pStyle w:val="TableHeader"/>
            </w:pPr>
            <w:r w:rsidRPr="00D87A96">
              <w:rPr>
                <w:szCs w:val="20"/>
              </w:rPr>
              <w:t>Direction</w:t>
            </w:r>
          </w:p>
        </w:tc>
        <w:tc>
          <w:tcPr>
            <w:tcW w:w="1832" w:type="pct"/>
            <w:shd w:val="clear" w:color="auto" w:fill="C00000"/>
            <w:vAlign w:val="center"/>
          </w:tcPr>
          <w:p w14:paraId="3FAC655F" w14:textId="77777777" w:rsidR="0000309D" w:rsidRPr="00D87A96" w:rsidRDefault="0000309D" w:rsidP="0000309D">
            <w:pPr>
              <w:pStyle w:val="TableHeader"/>
            </w:pPr>
            <w:r w:rsidRPr="00D87A96">
              <w:rPr>
                <w:szCs w:val="20"/>
              </w:rPr>
              <w:t>Sequence / Description</w:t>
            </w:r>
          </w:p>
        </w:tc>
        <w:tc>
          <w:tcPr>
            <w:tcW w:w="1490" w:type="pct"/>
            <w:shd w:val="clear" w:color="auto" w:fill="C00000"/>
            <w:vAlign w:val="center"/>
          </w:tcPr>
          <w:p w14:paraId="53B9BFEF" w14:textId="77777777" w:rsidR="0000309D" w:rsidRPr="00D87A96" w:rsidRDefault="0000309D" w:rsidP="0000309D">
            <w:pPr>
              <w:pStyle w:val="TableHeader"/>
            </w:pPr>
            <w:r w:rsidRPr="00D87A96">
              <w:rPr>
                <w:szCs w:val="20"/>
              </w:rPr>
              <w:t>Expected result</w:t>
            </w:r>
          </w:p>
        </w:tc>
        <w:tc>
          <w:tcPr>
            <w:tcW w:w="653" w:type="pct"/>
            <w:shd w:val="clear" w:color="auto" w:fill="C00000"/>
            <w:vAlign w:val="center"/>
          </w:tcPr>
          <w:p w14:paraId="1805062C" w14:textId="77777777" w:rsidR="0000309D" w:rsidRPr="00D87A96" w:rsidRDefault="0000309D" w:rsidP="0000309D">
            <w:pPr>
              <w:pStyle w:val="TableHeader"/>
            </w:pPr>
            <w:r w:rsidRPr="00D87A96">
              <w:rPr>
                <w:szCs w:val="20"/>
              </w:rPr>
              <w:t>REQ</w:t>
            </w:r>
          </w:p>
        </w:tc>
      </w:tr>
      <w:tr w:rsidR="0000309D" w:rsidRPr="00D87A96" w14:paraId="1E72361E" w14:textId="77777777" w:rsidTr="0000309D">
        <w:trPr>
          <w:trHeight w:val="314"/>
          <w:jc w:val="center"/>
        </w:trPr>
        <w:tc>
          <w:tcPr>
            <w:tcW w:w="380" w:type="pct"/>
            <w:shd w:val="clear" w:color="auto" w:fill="auto"/>
            <w:vAlign w:val="center"/>
          </w:tcPr>
          <w:p w14:paraId="5D376C48" w14:textId="77777777" w:rsidR="0000309D" w:rsidRPr="00D87A96" w:rsidRDefault="0000309D" w:rsidP="0000309D">
            <w:pPr>
              <w:pStyle w:val="TableContentLeft"/>
            </w:pPr>
            <w:r w:rsidRPr="00D87A96">
              <w:t>1</w:t>
            </w:r>
          </w:p>
        </w:tc>
        <w:tc>
          <w:tcPr>
            <w:tcW w:w="644" w:type="pct"/>
            <w:shd w:val="clear" w:color="auto" w:fill="auto"/>
            <w:vAlign w:val="center"/>
          </w:tcPr>
          <w:p w14:paraId="3241FBA5"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2" w:type="pct"/>
            <w:shd w:val="clear" w:color="auto" w:fill="auto"/>
            <w:vAlign w:val="center"/>
          </w:tcPr>
          <w:p w14:paraId="285FBB97"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 </w:t>
            </w:r>
          </w:p>
        </w:tc>
        <w:tc>
          <w:tcPr>
            <w:tcW w:w="1490" w:type="pct"/>
            <w:shd w:val="clear" w:color="auto" w:fill="auto"/>
            <w:vAlign w:val="center"/>
          </w:tcPr>
          <w:p w14:paraId="7BAC50BD" w14:textId="77777777" w:rsidR="0000309D" w:rsidRPr="00D87A96" w:rsidRDefault="0000309D" w:rsidP="0000309D">
            <w:pPr>
              <w:pStyle w:val="TableContentLeft"/>
            </w:pPr>
            <w:r w:rsidRPr="00D87A96">
              <w:t>Activation Code is requested from the End User by LPAd</w:t>
            </w:r>
          </w:p>
        </w:tc>
        <w:tc>
          <w:tcPr>
            <w:tcW w:w="653" w:type="pct"/>
            <w:shd w:val="clear" w:color="auto" w:fill="auto"/>
            <w:vAlign w:val="center"/>
          </w:tcPr>
          <w:p w14:paraId="1CA26E67" w14:textId="77777777" w:rsidR="0000309D" w:rsidRPr="00D25DCE" w:rsidRDefault="0000309D" w:rsidP="0000309D">
            <w:pPr>
              <w:pStyle w:val="TableContentLeft"/>
            </w:pPr>
            <w:r w:rsidRPr="00D25DCE">
              <w:t>RQ32_062 RQ32_066</w:t>
            </w:r>
          </w:p>
        </w:tc>
      </w:tr>
      <w:tr w:rsidR="0000309D" w:rsidRPr="00D87A96" w14:paraId="45C742D9" w14:textId="77777777" w:rsidTr="0000309D">
        <w:trPr>
          <w:trHeight w:val="314"/>
          <w:jc w:val="center"/>
        </w:trPr>
        <w:tc>
          <w:tcPr>
            <w:tcW w:w="380" w:type="pct"/>
            <w:shd w:val="clear" w:color="auto" w:fill="auto"/>
            <w:vAlign w:val="center"/>
          </w:tcPr>
          <w:p w14:paraId="1E92E86E" w14:textId="77777777" w:rsidR="0000309D" w:rsidRPr="00D87A96" w:rsidRDefault="0000309D" w:rsidP="0000309D">
            <w:pPr>
              <w:pStyle w:val="TableContentLeft"/>
            </w:pPr>
            <w:r w:rsidRPr="00D87A96">
              <w:t>2</w:t>
            </w:r>
          </w:p>
        </w:tc>
        <w:tc>
          <w:tcPr>
            <w:tcW w:w="644" w:type="pct"/>
            <w:shd w:val="clear" w:color="auto" w:fill="auto"/>
            <w:vAlign w:val="center"/>
          </w:tcPr>
          <w:p w14:paraId="04EB7B0A"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2" w:type="pct"/>
            <w:shd w:val="clear" w:color="auto" w:fill="auto"/>
            <w:vAlign w:val="center"/>
          </w:tcPr>
          <w:p w14:paraId="58DBCF27" w14:textId="77777777" w:rsidR="0000309D" w:rsidRPr="00D87A96" w:rsidRDefault="0000309D" w:rsidP="0000309D">
            <w:pPr>
              <w:pStyle w:val="TableContentLeft"/>
            </w:pPr>
            <w:r w:rsidRPr="00D87A96">
              <w:t>Provide #ACTIVATION_CODE_1 by manual entry</w:t>
            </w:r>
          </w:p>
        </w:tc>
        <w:tc>
          <w:tcPr>
            <w:tcW w:w="1490" w:type="pct"/>
            <w:shd w:val="clear" w:color="auto" w:fill="auto"/>
            <w:vAlign w:val="center"/>
          </w:tcPr>
          <w:p w14:paraId="03A6DE91" w14:textId="77777777" w:rsidR="0000309D" w:rsidRPr="00D87A96" w:rsidRDefault="0000309D" w:rsidP="0000309D">
            <w:pPr>
              <w:pStyle w:val="TableContentLeft"/>
            </w:pPr>
            <w:r w:rsidRPr="00D87A96">
              <w:t>No error</w:t>
            </w:r>
          </w:p>
        </w:tc>
        <w:tc>
          <w:tcPr>
            <w:tcW w:w="653" w:type="pct"/>
            <w:shd w:val="clear" w:color="auto" w:fill="auto"/>
            <w:vAlign w:val="center"/>
          </w:tcPr>
          <w:p w14:paraId="33B51A86" w14:textId="77777777" w:rsidR="0000309D" w:rsidRPr="00D87A96" w:rsidRDefault="0000309D" w:rsidP="0000309D">
            <w:pPr>
              <w:pStyle w:val="TableContentLeft"/>
            </w:pPr>
            <w:r w:rsidRPr="00D87A96">
              <w:t>RQ41_001</w:t>
            </w:r>
          </w:p>
        </w:tc>
      </w:tr>
      <w:tr w:rsidR="0000309D" w:rsidRPr="00D87A96" w14:paraId="260CF5E7" w14:textId="77777777" w:rsidTr="0000309D">
        <w:trPr>
          <w:trHeight w:val="314"/>
          <w:jc w:val="center"/>
        </w:trPr>
        <w:tc>
          <w:tcPr>
            <w:tcW w:w="380" w:type="pct"/>
            <w:shd w:val="clear" w:color="auto" w:fill="auto"/>
            <w:vAlign w:val="center"/>
          </w:tcPr>
          <w:p w14:paraId="085C5334" w14:textId="77777777" w:rsidR="0000309D" w:rsidRPr="00D87A96" w:rsidRDefault="0000309D" w:rsidP="0000309D">
            <w:pPr>
              <w:pStyle w:val="TableContentLeft"/>
            </w:pPr>
            <w:r w:rsidRPr="00D87A96">
              <w:t>3</w:t>
            </w:r>
          </w:p>
        </w:tc>
        <w:tc>
          <w:tcPr>
            <w:tcW w:w="4620" w:type="pct"/>
            <w:gridSpan w:val="4"/>
            <w:shd w:val="clear" w:color="auto" w:fill="auto"/>
            <w:vAlign w:val="center"/>
          </w:tcPr>
          <w:p w14:paraId="58F0B999" w14:textId="77777777" w:rsidR="0000309D" w:rsidRPr="00D87A96" w:rsidRDefault="0000309D" w:rsidP="0000309D">
            <w:pPr>
              <w:pStyle w:val="TableContentLeft"/>
            </w:pPr>
            <w:r w:rsidRPr="00D87A96">
              <w:t>PROC_TLS_INITIALIZATION_SERVER_AUTH on ES9</w:t>
            </w:r>
          </w:p>
        </w:tc>
      </w:tr>
      <w:tr w:rsidR="0000309D" w:rsidRPr="00D87A96" w14:paraId="37B74812" w14:textId="77777777" w:rsidTr="0000309D">
        <w:trPr>
          <w:trHeight w:val="314"/>
          <w:jc w:val="center"/>
        </w:trPr>
        <w:tc>
          <w:tcPr>
            <w:tcW w:w="380" w:type="pct"/>
            <w:shd w:val="clear" w:color="auto" w:fill="auto"/>
            <w:vAlign w:val="center"/>
          </w:tcPr>
          <w:p w14:paraId="5A427828" w14:textId="77777777" w:rsidR="0000309D" w:rsidRPr="00D87A96" w:rsidRDefault="0000309D" w:rsidP="0000309D">
            <w:pPr>
              <w:pStyle w:val="TableContentLeft"/>
            </w:pPr>
            <w:r w:rsidRPr="00D87A96">
              <w:t>4</w:t>
            </w:r>
          </w:p>
        </w:tc>
        <w:tc>
          <w:tcPr>
            <w:tcW w:w="4620" w:type="pct"/>
            <w:gridSpan w:val="4"/>
            <w:shd w:val="clear" w:color="auto" w:fill="auto"/>
            <w:vAlign w:val="center"/>
          </w:tcPr>
          <w:p w14:paraId="43087D2F" w14:textId="77777777" w:rsidR="0000309D" w:rsidRPr="00D87A96" w:rsidRDefault="0000309D" w:rsidP="0000309D">
            <w:pPr>
              <w:pStyle w:val="TableContentLeft"/>
            </w:pPr>
            <w:r w:rsidRPr="00D87A96">
              <w:t>PROC_ES9+_INIT_AUTH</w:t>
            </w:r>
          </w:p>
        </w:tc>
      </w:tr>
      <w:tr w:rsidR="0000309D" w:rsidRPr="00D87A96" w14:paraId="503E215B" w14:textId="77777777" w:rsidTr="0000309D">
        <w:trPr>
          <w:trHeight w:val="314"/>
          <w:jc w:val="center"/>
        </w:trPr>
        <w:tc>
          <w:tcPr>
            <w:tcW w:w="380" w:type="pct"/>
            <w:shd w:val="clear" w:color="auto" w:fill="auto"/>
            <w:vAlign w:val="center"/>
          </w:tcPr>
          <w:p w14:paraId="0D54A5C5" w14:textId="77777777" w:rsidR="0000309D" w:rsidRPr="00D87A96" w:rsidRDefault="0000309D" w:rsidP="0000309D">
            <w:pPr>
              <w:pStyle w:val="TableContentLeft"/>
            </w:pPr>
            <w:r w:rsidRPr="00D87A96">
              <w:t>5</w:t>
            </w:r>
          </w:p>
        </w:tc>
        <w:tc>
          <w:tcPr>
            <w:tcW w:w="4620" w:type="pct"/>
            <w:gridSpan w:val="4"/>
            <w:shd w:val="clear" w:color="auto" w:fill="auto"/>
            <w:vAlign w:val="center"/>
          </w:tcPr>
          <w:p w14:paraId="03683822" w14:textId="77777777" w:rsidR="0000309D" w:rsidRPr="00D87A96" w:rsidRDefault="0000309D" w:rsidP="0000309D">
            <w:pPr>
              <w:pStyle w:val="TableContentLeft"/>
            </w:pPr>
            <w:r w:rsidRPr="00D87A96">
              <w:t>PROC_ES9+_AUTH_CLIENT_CC with #MATCHING_ID_1 as &lt;MATCHING_ID&gt;</w:t>
            </w:r>
          </w:p>
        </w:tc>
      </w:tr>
      <w:tr w:rsidR="0000309D" w:rsidRPr="00D87A96" w14:paraId="2E7DC298" w14:textId="77777777" w:rsidTr="0000309D">
        <w:trPr>
          <w:trHeight w:val="314"/>
          <w:jc w:val="center"/>
        </w:trPr>
        <w:tc>
          <w:tcPr>
            <w:tcW w:w="380" w:type="pct"/>
            <w:shd w:val="clear" w:color="auto" w:fill="auto"/>
            <w:vAlign w:val="center"/>
          </w:tcPr>
          <w:p w14:paraId="7A9271F4" w14:textId="77777777" w:rsidR="0000309D" w:rsidRPr="00D87A96" w:rsidRDefault="0000309D" w:rsidP="0000309D">
            <w:pPr>
              <w:pStyle w:val="TableContentLeft"/>
            </w:pPr>
            <w:r w:rsidRPr="00D87A96">
              <w:t>6</w:t>
            </w:r>
          </w:p>
        </w:tc>
        <w:tc>
          <w:tcPr>
            <w:tcW w:w="644" w:type="pct"/>
            <w:shd w:val="clear" w:color="auto" w:fill="auto"/>
            <w:vAlign w:val="center"/>
          </w:tcPr>
          <w:p w14:paraId="5F2A8BEF"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32" w:type="pct"/>
            <w:shd w:val="clear" w:color="auto" w:fill="auto"/>
            <w:vAlign w:val="center"/>
          </w:tcPr>
          <w:p w14:paraId="7E47380C" w14:textId="77777777" w:rsidR="0000309D" w:rsidRPr="00D87A96" w:rsidRDefault="0000309D" w:rsidP="0000309D">
            <w:pPr>
              <w:pStyle w:val="TableContentLeft"/>
            </w:pPr>
            <w:r w:rsidRPr="00D87A96">
              <w:t>Request the Confirmation Code from the S_End User.</w:t>
            </w:r>
          </w:p>
        </w:tc>
        <w:tc>
          <w:tcPr>
            <w:tcW w:w="1490" w:type="pct"/>
            <w:shd w:val="clear" w:color="auto" w:fill="auto"/>
            <w:vAlign w:val="center"/>
          </w:tcPr>
          <w:p w14:paraId="0D3E179A" w14:textId="77777777" w:rsidR="0000309D" w:rsidRPr="00D87A96" w:rsidRDefault="0000309D" w:rsidP="0000309D">
            <w:pPr>
              <w:pStyle w:val="TableContentLeft"/>
            </w:pPr>
            <w:r w:rsidRPr="00D87A96">
              <w:t>#CONFIRMATION_CODE1 is provided by manual entry.</w:t>
            </w:r>
          </w:p>
        </w:tc>
        <w:tc>
          <w:tcPr>
            <w:tcW w:w="653" w:type="pct"/>
            <w:shd w:val="clear" w:color="auto" w:fill="auto"/>
            <w:vAlign w:val="center"/>
          </w:tcPr>
          <w:p w14:paraId="221C3082" w14:textId="77777777" w:rsidR="0000309D" w:rsidRPr="00D87A96" w:rsidRDefault="0000309D" w:rsidP="0000309D">
            <w:pPr>
              <w:pStyle w:val="TableContentLeft"/>
            </w:pPr>
            <w:r w:rsidRPr="00D87A96">
              <w:t>RQ31_108 RQ31_112</w:t>
            </w:r>
          </w:p>
        </w:tc>
      </w:tr>
      <w:tr w:rsidR="0000309D" w:rsidRPr="00D87A96" w14:paraId="17304567" w14:textId="77777777" w:rsidTr="0000309D">
        <w:trPr>
          <w:trHeight w:val="314"/>
          <w:jc w:val="center"/>
        </w:trPr>
        <w:tc>
          <w:tcPr>
            <w:tcW w:w="380" w:type="pct"/>
            <w:shd w:val="clear" w:color="auto" w:fill="auto"/>
            <w:vAlign w:val="center"/>
          </w:tcPr>
          <w:p w14:paraId="299F131E" w14:textId="77777777" w:rsidR="0000309D" w:rsidRPr="00D87A96" w:rsidRDefault="0000309D" w:rsidP="0000309D">
            <w:pPr>
              <w:pStyle w:val="TableContentLeft"/>
            </w:pPr>
            <w:r w:rsidRPr="00D87A96">
              <w:t>7</w:t>
            </w:r>
          </w:p>
        </w:tc>
        <w:tc>
          <w:tcPr>
            <w:tcW w:w="4620" w:type="pct"/>
            <w:gridSpan w:val="4"/>
            <w:shd w:val="clear" w:color="auto" w:fill="auto"/>
            <w:vAlign w:val="center"/>
          </w:tcPr>
          <w:p w14:paraId="56AD2DD4" w14:textId="77777777" w:rsidR="0000309D" w:rsidRPr="00D87A96" w:rsidRDefault="0000309D" w:rsidP="0000309D">
            <w:pPr>
              <w:pStyle w:val="TableContentLeft"/>
            </w:pPr>
            <w:r w:rsidRPr="00D87A96">
              <w:t>PROC_ES9+_GET_BPP_CC</w:t>
            </w:r>
          </w:p>
          <w:p w14:paraId="4CC4063E" w14:textId="77777777" w:rsidR="0000309D" w:rsidRPr="00D87A96" w:rsidRDefault="0000309D" w:rsidP="0000309D">
            <w:pPr>
              <w:pStyle w:val="TableContentLeft"/>
            </w:pPr>
            <w:r w:rsidRPr="00D87A96">
              <w:t>(see NOTE 1)</w:t>
            </w:r>
          </w:p>
        </w:tc>
      </w:tr>
      <w:tr w:rsidR="0000309D" w:rsidRPr="00D87A96" w14:paraId="5A08327F" w14:textId="77777777" w:rsidTr="0000309D">
        <w:trPr>
          <w:trHeight w:val="314"/>
          <w:jc w:val="center"/>
        </w:trPr>
        <w:tc>
          <w:tcPr>
            <w:tcW w:w="380" w:type="pct"/>
            <w:shd w:val="clear" w:color="auto" w:fill="auto"/>
            <w:vAlign w:val="center"/>
          </w:tcPr>
          <w:p w14:paraId="31E341D5" w14:textId="77777777" w:rsidR="0000309D" w:rsidRPr="00D87A96" w:rsidRDefault="0000309D" w:rsidP="0000309D">
            <w:pPr>
              <w:pStyle w:val="TableContentLeft"/>
            </w:pPr>
            <w:r w:rsidRPr="00D87A96">
              <w:t>8</w:t>
            </w:r>
          </w:p>
        </w:tc>
        <w:tc>
          <w:tcPr>
            <w:tcW w:w="644" w:type="pct"/>
            <w:shd w:val="clear" w:color="auto" w:fill="auto"/>
            <w:vAlign w:val="center"/>
          </w:tcPr>
          <w:p w14:paraId="766151CE"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32" w:type="pct"/>
            <w:shd w:val="clear" w:color="auto" w:fill="auto"/>
            <w:vAlign w:val="center"/>
          </w:tcPr>
          <w:p w14:paraId="22856FA3"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14A8C9F8" w14:textId="77777777" w:rsidR="0000309D" w:rsidRDefault="0000309D" w:rsidP="00B45004">
            <w:pPr>
              <w:pStyle w:val="TableContentLeft"/>
            </w:pPr>
            <w:r w:rsidRPr="00D87A96">
              <w:t>Request for Confirmation, if not requested before.</w:t>
            </w:r>
          </w:p>
          <w:p w14:paraId="0E8C4C57" w14:textId="22AB136F" w:rsidR="008225C2" w:rsidRPr="00D87A96" w:rsidRDefault="008225C2" w:rsidP="00B45004">
            <w:pPr>
              <w:pStyle w:val="TableContentLeft"/>
            </w:pPr>
            <w:r>
              <w:lastRenderedPageBreak/>
              <w:t>(see NOTE 2)</w:t>
            </w:r>
          </w:p>
        </w:tc>
        <w:tc>
          <w:tcPr>
            <w:tcW w:w="1490" w:type="pct"/>
            <w:shd w:val="clear" w:color="auto" w:fill="auto"/>
            <w:vAlign w:val="center"/>
          </w:tcPr>
          <w:p w14:paraId="3FFDDB51" w14:textId="77777777" w:rsidR="008225C2" w:rsidRDefault="008225C2" w:rsidP="008225C2">
            <w:pPr>
              <w:pStyle w:val="TableContentLeft"/>
            </w:pPr>
            <w:r w:rsidRPr="000E4D97">
              <w:lastRenderedPageBreak/>
              <w:t xml:space="preserve">For </w:t>
            </w:r>
            <w:r>
              <w:t xml:space="preserve">LPAd supporting SGP.22 v2.2.2 </w:t>
            </w:r>
            <w:r w:rsidRPr="000E4D97">
              <w:t xml:space="preserve">or earlier: </w:t>
            </w:r>
          </w:p>
          <w:p w14:paraId="29F85445" w14:textId="77777777" w:rsidR="0000309D" w:rsidRDefault="0000309D" w:rsidP="0000309D">
            <w:pPr>
              <w:pStyle w:val="TableContentLeft"/>
            </w:pPr>
            <w:r w:rsidRPr="00D87A96">
              <w:t>End User Intent successfully verified, if not verified before.</w:t>
            </w:r>
          </w:p>
          <w:p w14:paraId="37596CDD" w14:textId="24424736" w:rsidR="008225C2" w:rsidRPr="00D87A96" w:rsidRDefault="008225C2" w:rsidP="0000309D">
            <w:pPr>
              <w:pStyle w:val="TableContentLeft"/>
            </w:pPr>
            <w:r>
              <w:lastRenderedPageBreak/>
              <w:t>(see NOTE 2)</w:t>
            </w:r>
          </w:p>
        </w:tc>
        <w:tc>
          <w:tcPr>
            <w:tcW w:w="653" w:type="pct"/>
            <w:shd w:val="clear" w:color="auto" w:fill="auto"/>
            <w:vAlign w:val="center"/>
          </w:tcPr>
          <w:p w14:paraId="7CB22A28" w14:textId="6C599940" w:rsidR="0000309D" w:rsidRPr="00D87A96" w:rsidRDefault="0000309D" w:rsidP="0000309D">
            <w:pPr>
              <w:pStyle w:val="TableContentLeft"/>
            </w:pPr>
          </w:p>
        </w:tc>
      </w:tr>
      <w:tr w:rsidR="0000309D" w:rsidRPr="00D87A96" w14:paraId="318042A3" w14:textId="77777777" w:rsidTr="0000309D">
        <w:trPr>
          <w:trHeight w:val="314"/>
          <w:jc w:val="center"/>
        </w:trPr>
        <w:tc>
          <w:tcPr>
            <w:tcW w:w="380" w:type="pct"/>
            <w:shd w:val="clear" w:color="auto" w:fill="auto"/>
            <w:vAlign w:val="center"/>
          </w:tcPr>
          <w:p w14:paraId="0786169F" w14:textId="77777777" w:rsidR="0000309D" w:rsidRPr="00D87A96" w:rsidRDefault="0000309D" w:rsidP="0000309D">
            <w:pPr>
              <w:pStyle w:val="TableContentLeft"/>
            </w:pPr>
            <w:r w:rsidRPr="00D87A96">
              <w:t>9</w:t>
            </w:r>
          </w:p>
        </w:tc>
        <w:tc>
          <w:tcPr>
            <w:tcW w:w="4620" w:type="pct"/>
            <w:gridSpan w:val="4"/>
            <w:shd w:val="clear" w:color="auto" w:fill="auto"/>
            <w:vAlign w:val="center"/>
          </w:tcPr>
          <w:p w14:paraId="3E1E7521" w14:textId="77777777" w:rsidR="0000309D" w:rsidRPr="00D87A96" w:rsidRDefault="0000309D" w:rsidP="0000309D">
            <w:pPr>
              <w:pStyle w:val="TableContentLeft"/>
            </w:pPr>
            <w:r w:rsidRPr="00D87A96">
              <w:t>PROC_ES9+_HANDLE_NOTIF</w:t>
            </w:r>
          </w:p>
        </w:tc>
      </w:tr>
      <w:tr w:rsidR="0000309D" w:rsidRPr="00D87A96" w14:paraId="36E4B3F2" w14:textId="77777777" w:rsidTr="0000309D">
        <w:trPr>
          <w:trHeight w:val="1682"/>
          <w:jc w:val="center"/>
        </w:trPr>
        <w:tc>
          <w:tcPr>
            <w:tcW w:w="380" w:type="pct"/>
            <w:shd w:val="clear" w:color="auto" w:fill="auto"/>
            <w:vAlign w:val="center"/>
          </w:tcPr>
          <w:p w14:paraId="20894447" w14:textId="77777777" w:rsidR="0000309D" w:rsidRPr="00D87A96" w:rsidRDefault="0000309D" w:rsidP="0000309D">
            <w:pPr>
              <w:pStyle w:val="TableContentLeft"/>
            </w:pPr>
            <w:r w:rsidRPr="00D87A96">
              <w:t>10</w:t>
            </w:r>
          </w:p>
        </w:tc>
        <w:tc>
          <w:tcPr>
            <w:tcW w:w="644" w:type="pct"/>
            <w:shd w:val="clear" w:color="auto" w:fill="auto"/>
            <w:vAlign w:val="center"/>
          </w:tcPr>
          <w:p w14:paraId="4D0D2232"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832" w:type="pct"/>
            <w:shd w:val="clear" w:color="auto" w:fill="auto"/>
            <w:vAlign w:val="center"/>
          </w:tcPr>
          <w:p w14:paraId="0BE5C02B" w14:textId="77777777" w:rsidR="0000309D" w:rsidRPr="00D87A96" w:rsidRDefault="0000309D" w:rsidP="0000309D">
            <w:pPr>
              <w:pStyle w:val="TableContentLeft"/>
            </w:pPr>
            <w:r w:rsidRPr="00D87A96">
              <w:t>Initiate List Profile operation</w:t>
            </w:r>
          </w:p>
        </w:tc>
        <w:tc>
          <w:tcPr>
            <w:tcW w:w="1490" w:type="pct"/>
            <w:shd w:val="clear" w:color="auto" w:fill="auto"/>
            <w:vAlign w:val="center"/>
          </w:tcPr>
          <w:p w14:paraId="0809E999"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53" w:type="pct"/>
            <w:shd w:val="clear" w:color="auto" w:fill="auto"/>
            <w:vAlign w:val="center"/>
          </w:tcPr>
          <w:p w14:paraId="7F5339FE" w14:textId="77777777" w:rsidR="0000309D" w:rsidRPr="0000309D" w:rsidRDefault="0000309D" w:rsidP="0000309D">
            <w:pPr>
              <w:pStyle w:val="TableContentLeft"/>
            </w:pPr>
            <w:r w:rsidRPr="0000309D">
              <w:t>RQ32_069 RQ32_070 RQ32_071</w:t>
            </w:r>
          </w:p>
        </w:tc>
      </w:tr>
      <w:tr w:rsidR="0000309D" w:rsidRPr="00D87A96" w14:paraId="40EAC11E" w14:textId="77777777" w:rsidTr="0000309D">
        <w:trPr>
          <w:trHeight w:val="314"/>
          <w:jc w:val="center"/>
        </w:trPr>
        <w:tc>
          <w:tcPr>
            <w:tcW w:w="5000" w:type="pct"/>
            <w:gridSpan w:val="5"/>
            <w:shd w:val="clear" w:color="auto" w:fill="auto"/>
            <w:vAlign w:val="center"/>
          </w:tcPr>
          <w:p w14:paraId="6B6F21EE" w14:textId="77777777" w:rsidR="0000309D" w:rsidRDefault="0000309D" w:rsidP="0000309D">
            <w:pPr>
              <w:pStyle w:val="TableIndentedText"/>
            </w:pPr>
            <w:r w:rsidRPr="00D87A96">
              <w:t>NOTE 1:</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7ED80953" w14:textId="2D3F1B24" w:rsidR="008225C2" w:rsidRPr="00D87A96" w:rsidRDefault="008225C2"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08FF816E" w14:textId="2561FC5F"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5.4.1.2.17</w:t>
      </w:r>
      <w:r w:rsidRPr="00D87A96">
        <w:rPr>
          <w14:scene3d>
            <w14:camera w14:prst="orthographicFront"/>
            <w14:lightRig w14:rig="threePt" w14:dir="t">
              <w14:rot w14:lat="0" w14:lon="0" w14:rev="0"/>
            </w14:lightRig>
          </w14:scene3d>
        </w:rPr>
        <w:tab/>
      </w:r>
      <w:r w:rsidRPr="00D87A96">
        <w:t>TC_LPAd_Add</w:t>
      </w:r>
      <w:r w:rsidRPr="003C72DB">
        <w:t>Enable</w:t>
      </w:r>
      <w:r w:rsidRPr="0000309D">
        <w:t>Profile_default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3C400E36" w14:textId="77777777" w:rsidTr="0000309D">
        <w:trPr>
          <w:jc w:val="center"/>
        </w:trPr>
        <w:tc>
          <w:tcPr>
            <w:tcW w:w="5000" w:type="pct"/>
            <w:gridSpan w:val="2"/>
            <w:shd w:val="clear" w:color="auto" w:fill="BFBFBF" w:themeFill="background1" w:themeFillShade="BF"/>
            <w:vAlign w:val="center"/>
          </w:tcPr>
          <w:p w14:paraId="4D151128"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6E198661" w14:textId="77777777" w:rsidTr="0000309D">
        <w:trPr>
          <w:jc w:val="center"/>
        </w:trPr>
        <w:tc>
          <w:tcPr>
            <w:tcW w:w="1294" w:type="pct"/>
            <w:shd w:val="clear" w:color="auto" w:fill="BFBFBF" w:themeFill="background1" w:themeFillShade="BF"/>
            <w:vAlign w:val="center"/>
          </w:tcPr>
          <w:p w14:paraId="006E0FED"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1965B691"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6B991EC5" w14:textId="77777777" w:rsidTr="0000309D">
        <w:trPr>
          <w:jc w:val="center"/>
        </w:trPr>
        <w:tc>
          <w:tcPr>
            <w:tcW w:w="1294" w:type="pct"/>
            <w:vAlign w:val="center"/>
          </w:tcPr>
          <w:p w14:paraId="64453B4C" w14:textId="77777777" w:rsidR="0000309D" w:rsidRPr="003C72DB" w:rsidRDefault="0000309D" w:rsidP="0000309D">
            <w:pPr>
              <w:pStyle w:val="TableText"/>
              <w:rPr>
                <w:rStyle w:val="PlaceholderText"/>
                <w:rFonts w:cs="Arial"/>
                <w:sz w:val="18"/>
                <w:szCs w:val="18"/>
              </w:rPr>
            </w:pPr>
            <w:r w:rsidRPr="00D87A96">
              <w:rPr>
                <w:rStyle w:val="PlaceholderText"/>
              </w:rPr>
              <w:t>Device</w:t>
            </w:r>
          </w:p>
        </w:tc>
        <w:tc>
          <w:tcPr>
            <w:tcW w:w="3706" w:type="pct"/>
            <w:vAlign w:val="center"/>
          </w:tcPr>
          <w:p w14:paraId="4F00C52D" w14:textId="77777777" w:rsidR="0000309D" w:rsidRPr="00D87A96" w:rsidRDefault="0000309D" w:rsidP="0000309D">
            <w:pPr>
              <w:pStyle w:val="TableText"/>
              <w:rPr>
                <w:rStyle w:val="PlaceholderText"/>
              </w:rPr>
            </w:pPr>
            <w:r w:rsidRPr="00D87A96">
              <w:rPr>
                <w:rStyle w:val="PlaceholderText"/>
              </w:rPr>
              <w:t>The protection of access to the LUI is disabled.</w:t>
            </w:r>
          </w:p>
        </w:tc>
      </w:tr>
    </w:tbl>
    <w:p w14:paraId="6C3E5A15"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2AE5985C" w14:textId="77777777" w:rsidTr="0000309D">
        <w:trPr>
          <w:jc w:val="center"/>
        </w:trPr>
        <w:tc>
          <w:tcPr>
            <w:tcW w:w="1167" w:type="pct"/>
            <w:shd w:val="clear" w:color="auto" w:fill="BFBFBF" w:themeFill="background1" w:themeFillShade="BF"/>
            <w:vAlign w:val="center"/>
          </w:tcPr>
          <w:p w14:paraId="2F12D4D6"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007BDD4E" w14:textId="77777777" w:rsidR="0000309D" w:rsidRPr="00D87A96" w:rsidRDefault="0000309D" w:rsidP="0000309D">
            <w:pPr>
              <w:pStyle w:val="TableHeaderGray"/>
              <w:rPr>
                <w:rStyle w:val="PlaceholderText"/>
                <w:rFonts w:eastAsia="SimSun"/>
                <w:lang w:val="en-GB" w:eastAsia="de-DE"/>
              </w:rPr>
            </w:pPr>
          </w:p>
        </w:tc>
      </w:tr>
      <w:tr w:rsidR="0000309D" w:rsidRPr="00D87A96" w14:paraId="4873D06B" w14:textId="77777777" w:rsidTr="0000309D">
        <w:trPr>
          <w:jc w:val="center"/>
        </w:trPr>
        <w:tc>
          <w:tcPr>
            <w:tcW w:w="1167" w:type="pct"/>
            <w:shd w:val="clear" w:color="auto" w:fill="BFBFBF" w:themeFill="background1" w:themeFillShade="BF"/>
            <w:vAlign w:val="center"/>
          </w:tcPr>
          <w:p w14:paraId="4512BC8B"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7AD7EB89"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53F0CD36" w14:textId="77777777" w:rsidTr="0000309D">
        <w:trPr>
          <w:jc w:val="center"/>
        </w:trPr>
        <w:tc>
          <w:tcPr>
            <w:tcW w:w="1167" w:type="pct"/>
            <w:vAlign w:val="center"/>
          </w:tcPr>
          <w:p w14:paraId="1E0F7735" w14:textId="77777777" w:rsidR="0000309D" w:rsidRPr="003F27BF" w:rsidRDefault="0000309D" w:rsidP="0000309D">
            <w:pPr>
              <w:pStyle w:val="TableText"/>
              <w:rPr>
                <w:rStyle w:val="PlaceholderText"/>
                <w:rFonts w:cs="Arial"/>
                <w:color w:val="auto"/>
                <w:sz w:val="18"/>
                <w:szCs w:val="18"/>
              </w:rPr>
            </w:pPr>
            <w:r w:rsidRPr="003F27BF">
              <w:rPr>
                <w:rStyle w:val="PlaceholderText"/>
                <w:color w:val="auto"/>
              </w:rPr>
              <w:t>S_SM-DP+</w:t>
            </w:r>
          </w:p>
        </w:tc>
        <w:tc>
          <w:tcPr>
            <w:tcW w:w="3833" w:type="pct"/>
            <w:vAlign w:val="center"/>
          </w:tcPr>
          <w:p w14:paraId="525CFA07" w14:textId="77777777" w:rsidR="0000309D" w:rsidRPr="003F27BF" w:rsidRDefault="0000309D" w:rsidP="0000309D">
            <w:pPr>
              <w:pStyle w:val="TableText"/>
              <w:rPr>
                <w:rStyle w:val="PlaceholderText"/>
                <w:color w:val="auto"/>
              </w:rPr>
            </w:pPr>
            <w:r w:rsidRPr="003F27BF">
              <w:rPr>
                <w:rStyle w:val="PlaceholderText"/>
                <w:color w:val="auto"/>
              </w:rPr>
              <w:t>The PROFILE_OPERATIONAL1 on the S_SM-DP+ is in “Released” state.</w:t>
            </w:r>
          </w:p>
        </w:tc>
      </w:tr>
      <w:tr w:rsidR="0000309D" w:rsidRPr="00D87A96" w14:paraId="2F927DE2" w14:textId="77777777" w:rsidTr="0000309D">
        <w:trPr>
          <w:jc w:val="center"/>
        </w:trPr>
        <w:tc>
          <w:tcPr>
            <w:tcW w:w="1167" w:type="pct"/>
            <w:vAlign w:val="center"/>
          </w:tcPr>
          <w:p w14:paraId="57FD7552" w14:textId="77777777" w:rsidR="0000309D" w:rsidRPr="003F27BF" w:rsidRDefault="0000309D" w:rsidP="0000309D">
            <w:pPr>
              <w:pStyle w:val="TableText"/>
              <w:rPr>
                <w:rStyle w:val="PlaceholderText"/>
                <w:rFonts w:cs="Arial"/>
                <w:color w:val="auto"/>
                <w:sz w:val="18"/>
                <w:szCs w:val="18"/>
              </w:rPr>
            </w:pPr>
            <w:r w:rsidRPr="003F27BF">
              <w:rPr>
                <w:rStyle w:val="PlaceholderText"/>
                <w:color w:val="auto"/>
              </w:rPr>
              <w:t>S_SM-DP+</w:t>
            </w:r>
          </w:p>
        </w:tc>
        <w:tc>
          <w:tcPr>
            <w:tcW w:w="3833" w:type="pct"/>
            <w:vAlign w:val="center"/>
          </w:tcPr>
          <w:p w14:paraId="318AA96D" w14:textId="77777777" w:rsidR="0000309D" w:rsidRPr="003F27BF" w:rsidRDefault="0000309D" w:rsidP="0000309D">
            <w:pPr>
              <w:pStyle w:val="TableText"/>
              <w:rPr>
                <w:rStyle w:val="PlaceholderText"/>
                <w:color w:val="auto"/>
              </w:rPr>
            </w:pPr>
            <w:r w:rsidRPr="003F27BF">
              <w:rPr>
                <w:rStyle w:val="PlaceholderText"/>
                <w:color w:val="auto"/>
              </w:rPr>
              <w:t>There is a pending Profile download order for PROFILE_OPERATIONAL1 linked to the EID of the eUICC.</w:t>
            </w:r>
          </w:p>
        </w:tc>
      </w:tr>
    </w:tbl>
    <w:p w14:paraId="21F4254A"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2"/>
        <w:gridCol w:w="3245"/>
        <w:gridCol w:w="2799"/>
        <w:gridCol w:w="1119"/>
      </w:tblGrid>
      <w:tr w:rsidR="0000309D" w:rsidRPr="00D87A96" w14:paraId="3FE64C64" w14:textId="77777777" w:rsidTr="0000309D">
        <w:trPr>
          <w:trHeight w:val="314"/>
          <w:jc w:val="center"/>
        </w:trPr>
        <w:tc>
          <w:tcPr>
            <w:tcW w:w="380" w:type="pct"/>
            <w:shd w:val="clear" w:color="auto" w:fill="C00000"/>
            <w:vAlign w:val="center"/>
          </w:tcPr>
          <w:p w14:paraId="2E4747B9" w14:textId="77777777" w:rsidR="0000309D" w:rsidRPr="00D87A96" w:rsidRDefault="0000309D" w:rsidP="0000309D">
            <w:pPr>
              <w:pStyle w:val="TableHeader"/>
            </w:pPr>
            <w:r w:rsidRPr="00D87A96">
              <w:t>Step</w:t>
            </w:r>
          </w:p>
        </w:tc>
        <w:tc>
          <w:tcPr>
            <w:tcW w:w="645" w:type="pct"/>
            <w:shd w:val="clear" w:color="auto" w:fill="C00000"/>
            <w:vAlign w:val="center"/>
          </w:tcPr>
          <w:p w14:paraId="7F9754C0" w14:textId="77777777" w:rsidR="0000309D" w:rsidRPr="00D87A96" w:rsidRDefault="0000309D" w:rsidP="0000309D">
            <w:pPr>
              <w:pStyle w:val="TableHeader"/>
            </w:pPr>
            <w:r w:rsidRPr="00D87A96">
              <w:t>Direction</w:t>
            </w:r>
          </w:p>
        </w:tc>
        <w:tc>
          <w:tcPr>
            <w:tcW w:w="1801" w:type="pct"/>
            <w:shd w:val="clear" w:color="auto" w:fill="C00000"/>
            <w:vAlign w:val="center"/>
          </w:tcPr>
          <w:p w14:paraId="6B9B5411" w14:textId="77777777" w:rsidR="0000309D" w:rsidRPr="00D87A96" w:rsidRDefault="0000309D" w:rsidP="0000309D">
            <w:pPr>
              <w:pStyle w:val="TableHeader"/>
            </w:pPr>
            <w:r w:rsidRPr="00D87A96">
              <w:t>Sequence / Description</w:t>
            </w:r>
          </w:p>
        </w:tc>
        <w:tc>
          <w:tcPr>
            <w:tcW w:w="1553" w:type="pct"/>
            <w:shd w:val="clear" w:color="auto" w:fill="C00000"/>
            <w:vAlign w:val="center"/>
          </w:tcPr>
          <w:p w14:paraId="40F4F601" w14:textId="77777777" w:rsidR="0000309D" w:rsidRPr="00D87A96" w:rsidRDefault="0000309D" w:rsidP="0000309D">
            <w:pPr>
              <w:pStyle w:val="TableHeader"/>
            </w:pPr>
            <w:r w:rsidRPr="00D87A96">
              <w:t>Expected result</w:t>
            </w:r>
          </w:p>
        </w:tc>
        <w:tc>
          <w:tcPr>
            <w:tcW w:w="621" w:type="pct"/>
            <w:shd w:val="clear" w:color="auto" w:fill="C00000"/>
            <w:vAlign w:val="center"/>
          </w:tcPr>
          <w:p w14:paraId="108E5883" w14:textId="77777777" w:rsidR="0000309D" w:rsidRPr="00D87A96" w:rsidRDefault="0000309D" w:rsidP="0000309D">
            <w:pPr>
              <w:pStyle w:val="TableHeader"/>
            </w:pPr>
            <w:r w:rsidRPr="00D87A96">
              <w:t>REQ</w:t>
            </w:r>
          </w:p>
        </w:tc>
      </w:tr>
      <w:tr w:rsidR="0000309D" w:rsidRPr="00D87A96" w14:paraId="0EAABA92" w14:textId="77777777" w:rsidTr="0000309D">
        <w:trPr>
          <w:trHeight w:val="314"/>
          <w:jc w:val="center"/>
        </w:trPr>
        <w:tc>
          <w:tcPr>
            <w:tcW w:w="380" w:type="pct"/>
            <w:shd w:val="clear" w:color="auto" w:fill="auto"/>
            <w:vAlign w:val="center"/>
          </w:tcPr>
          <w:p w14:paraId="010D7804" w14:textId="77777777" w:rsidR="0000309D" w:rsidRPr="00D87A96" w:rsidRDefault="0000309D" w:rsidP="0000309D">
            <w:pPr>
              <w:pStyle w:val="TableContentLeft"/>
            </w:pPr>
            <w:r w:rsidRPr="00D87A96">
              <w:t>1</w:t>
            </w:r>
          </w:p>
        </w:tc>
        <w:tc>
          <w:tcPr>
            <w:tcW w:w="645" w:type="pct"/>
            <w:shd w:val="clear" w:color="auto" w:fill="auto"/>
            <w:vAlign w:val="center"/>
          </w:tcPr>
          <w:p w14:paraId="7CC1E334"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01" w:type="pct"/>
            <w:shd w:val="clear" w:color="auto" w:fill="auto"/>
            <w:vAlign w:val="center"/>
          </w:tcPr>
          <w:p w14:paraId="3536331C" w14:textId="77777777" w:rsidR="0000309D" w:rsidRPr="003F27BF" w:rsidRDefault="0000309D" w:rsidP="0000309D">
            <w:pPr>
              <w:pStyle w:val="TableContentLeft"/>
            </w:pPr>
            <w:r w:rsidRPr="003F27BF">
              <w:t xml:space="preserve">Initiate combined Add and Enable Profile operations </w:t>
            </w:r>
            <w:r w:rsidRPr="003F27BF">
              <w:br/>
              <w:t xml:space="preserve">See NOTE1 </w:t>
            </w:r>
          </w:p>
        </w:tc>
        <w:tc>
          <w:tcPr>
            <w:tcW w:w="1553" w:type="pct"/>
            <w:shd w:val="clear" w:color="auto" w:fill="auto"/>
            <w:vAlign w:val="center"/>
          </w:tcPr>
          <w:p w14:paraId="7B5389DE" w14:textId="77777777" w:rsidR="0000309D" w:rsidRPr="00D25DCE" w:rsidRDefault="0000309D" w:rsidP="0000309D">
            <w:pPr>
              <w:pStyle w:val="TableContentLeft"/>
            </w:pPr>
            <w:r w:rsidRPr="00D25DCE">
              <w:t>No error</w:t>
            </w:r>
          </w:p>
        </w:tc>
        <w:tc>
          <w:tcPr>
            <w:tcW w:w="621" w:type="pct"/>
            <w:shd w:val="clear" w:color="auto" w:fill="auto"/>
            <w:vAlign w:val="center"/>
          </w:tcPr>
          <w:p w14:paraId="4EDCFB8A" w14:textId="77777777" w:rsidR="0000309D" w:rsidRPr="00285408" w:rsidRDefault="0000309D" w:rsidP="0000309D">
            <w:pPr>
              <w:pStyle w:val="TableContentLeft"/>
            </w:pPr>
            <w:r w:rsidRPr="00285408">
              <w:t>RQ31_079 RQ32_062 RQ32_068</w:t>
            </w:r>
          </w:p>
        </w:tc>
      </w:tr>
      <w:tr w:rsidR="0000309D" w:rsidRPr="00D87A96" w14:paraId="17FF6033" w14:textId="77777777" w:rsidTr="0000309D">
        <w:trPr>
          <w:trHeight w:val="314"/>
          <w:jc w:val="center"/>
        </w:trPr>
        <w:tc>
          <w:tcPr>
            <w:tcW w:w="380" w:type="pct"/>
            <w:shd w:val="clear" w:color="auto" w:fill="auto"/>
            <w:vAlign w:val="center"/>
          </w:tcPr>
          <w:p w14:paraId="46C439EC" w14:textId="77777777" w:rsidR="0000309D" w:rsidRPr="00D87A96" w:rsidRDefault="0000309D" w:rsidP="0000309D">
            <w:pPr>
              <w:pStyle w:val="TableContentLeft"/>
            </w:pPr>
            <w:r w:rsidRPr="00D87A96">
              <w:t>2</w:t>
            </w:r>
          </w:p>
        </w:tc>
        <w:tc>
          <w:tcPr>
            <w:tcW w:w="4620" w:type="pct"/>
            <w:gridSpan w:val="4"/>
            <w:shd w:val="clear" w:color="auto" w:fill="auto"/>
            <w:vAlign w:val="center"/>
          </w:tcPr>
          <w:p w14:paraId="70EEE620" w14:textId="77777777" w:rsidR="0000309D" w:rsidRPr="003F27BF" w:rsidRDefault="0000309D" w:rsidP="0000309D">
            <w:pPr>
              <w:pStyle w:val="TableContentLeft"/>
            </w:pPr>
            <w:r w:rsidRPr="003F27BF">
              <w:t>PROC_TLS_INITIALIZATION_SERVER_AUTH on ES9+</w:t>
            </w:r>
          </w:p>
        </w:tc>
      </w:tr>
      <w:tr w:rsidR="0000309D" w:rsidRPr="00D87A96" w14:paraId="5E6A3DF9" w14:textId="77777777" w:rsidTr="0000309D">
        <w:trPr>
          <w:trHeight w:val="314"/>
          <w:jc w:val="center"/>
        </w:trPr>
        <w:tc>
          <w:tcPr>
            <w:tcW w:w="380" w:type="pct"/>
            <w:shd w:val="clear" w:color="auto" w:fill="auto"/>
            <w:vAlign w:val="center"/>
          </w:tcPr>
          <w:p w14:paraId="3B1A40B2" w14:textId="77777777" w:rsidR="0000309D" w:rsidRPr="00D87A96" w:rsidRDefault="0000309D" w:rsidP="0000309D">
            <w:pPr>
              <w:pStyle w:val="TableContentLeft"/>
            </w:pPr>
            <w:r w:rsidRPr="00D87A96">
              <w:t>3</w:t>
            </w:r>
          </w:p>
        </w:tc>
        <w:tc>
          <w:tcPr>
            <w:tcW w:w="4620" w:type="pct"/>
            <w:gridSpan w:val="4"/>
            <w:shd w:val="clear" w:color="auto" w:fill="auto"/>
            <w:vAlign w:val="center"/>
          </w:tcPr>
          <w:p w14:paraId="7930C108" w14:textId="77777777" w:rsidR="0000309D" w:rsidRPr="003F27BF" w:rsidRDefault="0000309D" w:rsidP="0000309D">
            <w:pPr>
              <w:pStyle w:val="TableContentLeft"/>
            </w:pPr>
            <w:r w:rsidRPr="003F27BF">
              <w:t>PROC_ES9+_INIT_AUTH</w:t>
            </w:r>
          </w:p>
        </w:tc>
      </w:tr>
      <w:tr w:rsidR="0000309D" w:rsidRPr="00D87A96" w14:paraId="640D44F7" w14:textId="77777777" w:rsidTr="0000309D">
        <w:trPr>
          <w:trHeight w:val="314"/>
          <w:jc w:val="center"/>
        </w:trPr>
        <w:tc>
          <w:tcPr>
            <w:tcW w:w="380" w:type="pct"/>
            <w:shd w:val="clear" w:color="auto" w:fill="auto"/>
            <w:vAlign w:val="center"/>
          </w:tcPr>
          <w:p w14:paraId="2CD87338" w14:textId="77777777" w:rsidR="0000309D" w:rsidRPr="00D87A96" w:rsidRDefault="0000309D" w:rsidP="0000309D">
            <w:pPr>
              <w:pStyle w:val="TableContentLeft"/>
            </w:pPr>
            <w:r w:rsidRPr="00D87A96">
              <w:t>4</w:t>
            </w:r>
          </w:p>
        </w:tc>
        <w:tc>
          <w:tcPr>
            <w:tcW w:w="4620" w:type="pct"/>
            <w:gridSpan w:val="4"/>
            <w:shd w:val="clear" w:color="auto" w:fill="auto"/>
            <w:vAlign w:val="center"/>
          </w:tcPr>
          <w:p w14:paraId="06C8E531"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EMPTY as </w:t>
            </w:r>
            <w:r w:rsidRPr="003F27BF">
              <w:t>&lt;MATCHING_ID&gt; or missing MatchingID data object</w:t>
            </w:r>
          </w:p>
        </w:tc>
      </w:tr>
      <w:tr w:rsidR="0000309D" w:rsidRPr="00D87A96" w14:paraId="77A78C69" w14:textId="77777777" w:rsidTr="0000309D">
        <w:trPr>
          <w:trHeight w:val="314"/>
          <w:jc w:val="center"/>
        </w:trPr>
        <w:tc>
          <w:tcPr>
            <w:tcW w:w="380" w:type="pct"/>
            <w:shd w:val="clear" w:color="auto" w:fill="auto"/>
            <w:vAlign w:val="center"/>
          </w:tcPr>
          <w:p w14:paraId="6C1BB276" w14:textId="77777777" w:rsidR="0000309D" w:rsidRPr="00D87A96" w:rsidRDefault="0000309D" w:rsidP="0000309D">
            <w:pPr>
              <w:pStyle w:val="TableContentLeft"/>
            </w:pPr>
            <w:r w:rsidRPr="00D87A96">
              <w:t>5</w:t>
            </w:r>
          </w:p>
        </w:tc>
        <w:tc>
          <w:tcPr>
            <w:tcW w:w="4620" w:type="pct"/>
            <w:gridSpan w:val="4"/>
            <w:shd w:val="clear" w:color="auto" w:fill="auto"/>
            <w:vAlign w:val="center"/>
          </w:tcPr>
          <w:p w14:paraId="7D9A46EF" w14:textId="77777777" w:rsidR="0000309D" w:rsidRPr="003F27BF" w:rsidRDefault="0000309D" w:rsidP="0000309D">
            <w:pPr>
              <w:pStyle w:val="TableContentLeft"/>
            </w:pPr>
            <w:r w:rsidRPr="003F27BF">
              <w:t>PROC_ES9+_GET_BPP</w:t>
            </w:r>
          </w:p>
          <w:p w14:paraId="22A03896" w14:textId="77777777" w:rsidR="0000309D" w:rsidRPr="003F27BF" w:rsidRDefault="0000309D" w:rsidP="0000309D">
            <w:pPr>
              <w:pStyle w:val="TableContentLeft"/>
            </w:pPr>
            <w:r w:rsidRPr="003F27BF">
              <w:t>(see NOTE 2)</w:t>
            </w:r>
          </w:p>
        </w:tc>
      </w:tr>
      <w:tr w:rsidR="0000309D" w:rsidRPr="00D87A96" w14:paraId="0E257B07" w14:textId="77777777" w:rsidTr="0000309D">
        <w:trPr>
          <w:trHeight w:val="314"/>
          <w:jc w:val="center"/>
        </w:trPr>
        <w:tc>
          <w:tcPr>
            <w:tcW w:w="380" w:type="pct"/>
            <w:shd w:val="clear" w:color="auto" w:fill="auto"/>
            <w:vAlign w:val="center"/>
          </w:tcPr>
          <w:p w14:paraId="71C281A4" w14:textId="77777777" w:rsidR="0000309D" w:rsidRPr="00D87A96" w:rsidRDefault="0000309D" w:rsidP="0000309D">
            <w:pPr>
              <w:pStyle w:val="TableContentLeft"/>
            </w:pPr>
            <w:r w:rsidRPr="00D87A96">
              <w:t>6</w:t>
            </w:r>
          </w:p>
        </w:tc>
        <w:tc>
          <w:tcPr>
            <w:tcW w:w="645" w:type="pct"/>
            <w:shd w:val="clear" w:color="auto" w:fill="auto"/>
            <w:vAlign w:val="center"/>
          </w:tcPr>
          <w:p w14:paraId="4DF46730"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01" w:type="pct"/>
            <w:shd w:val="clear" w:color="auto" w:fill="auto"/>
            <w:vAlign w:val="center"/>
          </w:tcPr>
          <w:p w14:paraId="34278AF5" w14:textId="445911B4" w:rsidR="0000309D" w:rsidRPr="003F27BF" w:rsidRDefault="0000309D" w:rsidP="000341DC">
            <w:pPr>
              <w:pStyle w:val="TableContentLeft"/>
            </w:pPr>
            <w:r w:rsidRPr="003F27BF">
              <w:t>Request for Confirmation, if not requested before.</w:t>
            </w:r>
          </w:p>
        </w:tc>
        <w:tc>
          <w:tcPr>
            <w:tcW w:w="1553" w:type="pct"/>
            <w:shd w:val="clear" w:color="auto" w:fill="auto"/>
            <w:vAlign w:val="center"/>
          </w:tcPr>
          <w:p w14:paraId="6C0AAFC5" w14:textId="2808FE22" w:rsidR="0000309D" w:rsidRPr="00D87A96" w:rsidRDefault="0000309D" w:rsidP="000341DC">
            <w:pPr>
              <w:pStyle w:val="TableContentLeft"/>
            </w:pPr>
            <w:r w:rsidRPr="00D87A96">
              <w:t>End User Intent successfully verified</w:t>
            </w:r>
            <w:r w:rsidR="000341DC">
              <w:t>,</w:t>
            </w:r>
            <w:r w:rsidRPr="00D87A96">
              <w:t xml:space="preserve"> if not verified before.</w:t>
            </w:r>
          </w:p>
        </w:tc>
        <w:tc>
          <w:tcPr>
            <w:tcW w:w="621" w:type="pct"/>
            <w:shd w:val="clear" w:color="auto" w:fill="auto"/>
            <w:vAlign w:val="center"/>
          </w:tcPr>
          <w:p w14:paraId="7105FF71" w14:textId="7C0A2CB9" w:rsidR="0000309D" w:rsidRPr="00D87A96" w:rsidRDefault="0000309D" w:rsidP="0000309D">
            <w:pPr>
              <w:pStyle w:val="TableContentLeft"/>
            </w:pPr>
          </w:p>
        </w:tc>
      </w:tr>
      <w:tr w:rsidR="0000309D" w:rsidRPr="00D87A96" w14:paraId="7E9C29E6" w14:textId="77777777" w:rsidTr="0000309D">
        <w:trPr>
          <w:trHeight w:val="314"/>
          <w:jc w:val="center"/>
        </w:trPr>
        <w:tc>
          <w:tcPr>
            <w:tcW w:w="380" w:type="pct"/>
            <w:shd w:val="clear" w:color="auto" w:fill="auto"/>
            <w:vAlign w:val="center"/>
          </w:tcPr>
          <w:p w14:paraId="4EED8173" w14:textId="77777777" w:rsidR="0000309D" w:rsidRPr="00D87A96" w:rsidRDefault="0000309D" w:rsidP="0000309D">
            <w:pPr>
              <w:pStyle w:val="TableContentLeft"/>
            </w:pPr>
            <w:r w:rsidRPr="00D87A96">
              <w:t>7</w:t>
            </w:r>
          </w:p>
        </w:tc>
        <w:tc>
          <w:tcPr>
            <w:tcW w:w="4620" w:type="pct"/>
            <w:gridSpan w:val="4"/>
            <w:shd w:val="clear" w:color="auto" w:fill="auto"/>
            <w:vAlign w:val="center"/>
          </w:tcPr>
          <w:p w14:paraId="088C04AE" w14:textId="77777777" w:rsidR="0000309D" w:rsidRPr="003F27BF" w:rsidRDefault="0000309D" w:rsidP="0000309D">
            <w:pPr>
              <w:pStyle w:val="TableContentLeft"/>
            </w:pPr>
            <w:r w:rsidRPr="003F27BF">
              <w:t>PROC_ES9+_HANDLE_NOTIF</w:t>
            </w:r>
          </w:p>
        </w:tc>
      </w:tr>
      <w:tr w:rsidR="0000309D" w:rsidRPr="00D87A96" w14:paraId="114D4F93" w14:textId="77777777" w:rsidTr="0000309D">
        <w:trPr>
          <w:trHeight w:val="314"/>
          <w:jc w:val="center"/>
        </w:trPr>
        <w:tc>
          <w:tcPr>
            <w:tcW w:w="380" w:type="pct"/>
            <w:shd w:val="clear" w:color="auto" w:fill="auto"/>
            <w:vAlign w:val="center"/>
          </w:tcPr>
          <w:p w14:paraId="48006094" w14:textId="77777777" w:rsidR="0000309D" w:rsidRPr="00D87A96" w:rsidRDefault="0000309D" w:rsidP="0000309D">
            <w:pPr>
              <w:pStyle w:val="TableContentLeft"/>
            </w:pPr>
            <w:r w:rsidRPr="00D87A96">
              <w:lastRenderedPageBreak/>
              <w:t>8</w:t>
            </w:r>
          </w:p>
        </w:tc>
        <w:tc>
          <w:tcPr>
            <w:tcW w:w="645" w:type="pct"/>
            <w:shd w:val="clear" w:color="auto" w:fill="auto"/>
            <w:vAlign w:val="center"/>
          </w:tcPr>
          <w:p w14:paraId="5185E9B4" w14:textId="77777777" w:rsidR="0000309D" w:rsidRPr="003C72DB" w:rsidRDefault="0000309D" w:rsidP="0000309D">
            <w:pPr>
              <w:pStyle w:val="TableContentLeft"/>
            </w:pPr>
            <w:r w:rsidRPr="00D87A96">
              <w:t xml:space="preserve">S_EndUser </w:t>
            </w:r>
            <w:r w:rsidRPr="00D87A96">
              <w:rPr>
                <w:rFonts w:hint="eastAsia"/>
              </w:rPr>
              <w:t>→</w:t>
            </w:r>
            <w:r w:rsidRPr="00D87A96">
              <w:t xml:space="preserve"> LPAd</w:t>
            </w:r>
          </w:p>
        </w:tc>
        <w:tc>
          <w:tcPr>
            <w:tcW w:w="1801" w:type="pct"/>
            <w:shd w:val="clear" w:color="auto" w:fill="auto"/>
            <w:vAlign w:val="center"/>
          </w:tcPr>
          <w:p w14:paraId="1963735D" w14:textId="77777777" w:rsidR="0000309D" w:rsidRPr="003F27BF" w:rsidRDefault="0000309D" w:rsidP="0000309D">
            <w:pPr>
              <w:pStyle w:val="TableContentLeft"/>
            </w:pPr>
            <w:r w:rsidRPr="003F27BF">
              <w:t>Initiate List Profile operation</w:t>
            </w:r>
          </w:p>
        </w:tc>
        <w:tc>
          <w:tcPr>
            <w:tcW w:w="1553" w:type="pct"/>
            <w:shd w:val="clear" w:color="auto" w:fill="auto"/>
            <w:vAlign w:val="center"/>
          </w:tcPr>
          <w:p w14:paraId="174D6984" w14:textId="77777777" w:rsidR="0000309D" w:rsidRPr="003C72DB" w:rsidRDefault="0000309D" w:rsidP="0000309D">
            <w:pPr>
              <w:pStyle w:val="TableContentLeft"/>
            </w:pPr>
            <w:r w:rsidRPr="0000309D">
              <w:t xml:space="preserve">PROFILE_OPERATIONAL1 is displayed in </w:t>
            </w:r>
            <w:r w:rsidRPr="003C72DB">
              <w:t>Enable</w:t>
            </w:r>
            <w:r w:rsidRPr="0000309D">
              <w:t xml:space="preserve"> state</w:t>
            </w:r>
          </w:p>
        </w:tc>
        <w:tc>
          <w:tcPr>
            <w:tcW w:w="621" w:type="pct"/>
            <w:shd w:val="clear" w:color="auto" w:fill="auto"/>
            <w:vAlign w:val="center"/>
          </w:tcPr>
          <w:p w14:paraId="0FD59F4F" w14:textId="77777777" w:rsidR="0000309D" w:rsidRPr="0000309D" w:rsidRDefault="0000309D" w:rsidP="0000309D">
            <w:pPr>
              <w:pStyle w:val="TableContentLeft"/>
            </w:pPr>
            <w:r w:rsidRPr="0000309D">
              <w:t>RQ32_069 RQ32_070 RQ32_071</w:t>
            </w:r>
          </w:p>
        </w:tc>
      </w:tr>
      <w:tr w:rsidR="0000309D" w:rsidRPr="00D87A96" w14:paraId="329BEBF8" w14:textId="77777777" w:rsidTr="0000309D">
        <w:trPr>
          <w:trHeight w:val="314"/>
          <w:jc w:val="center"/>
        </w:trPr>
        <w:tc>
          <w:tcPr>
            <w:tcW w:w="5000" w:type="pct"/>
            <w:gridSpan w:val="5"/>
            <w:shd w:val="clear" w:color="auto" w:fill="auto"/>
            <w:vAlign w:val="center"/>
          </w:tcPr>
          <w:p w14:paraId="5DF284E1" w14:textId="77777777" w:rsidR="0000309D" w:rsidRPr="003F27BF" w:rsidRDefault="0000309D" w:rsidP="0000309D">
            <w:pPr>
              <w:pStyle w:val="TableIndentedText"/>
            </w:pPr>
            <w:r w:rsidRPr="003F27BF">
              <w:t>NOTE 1:</w:t>
            </w:r>
            <w:r w:rsidRPr="003F27BF">
              <w:rPr>
                <w:rStyle w:val="PlaceholderText"/>
                <w:color w:val="auto"/>
              </w:rPr>
              <w:t xml:space="preserve"> </w:t>
            </w:r>
            <w:r w:rsidRPr="003F27BF">
              <w:rPr>
                <w:rStyle w:val="PlaceholderText"/>
                <w:color w:val="auto"/>
              </w:rPr>
              <w:tab/>
            </w:r>
            <w:r w:rsidRPr="003F27BF">
              <w:t>The Profile download by default SM-DP+ address MAY be implemented in different ways (e.g. some Device MAY implement a separate LUI menu for this function, some Device MAY request first the activation code, etc.). In order to enforce that the default SM-DP+ address is used the user SHALL not enter the Activation Code in case it is requested.</w:t>
            </w:r>
          </w:p>
          <w:p w14:paraId="3BE09AB5" w14:textId="77777777" w:rsidR="0000309D" w:rsidRPr="003F27BF" w:rsidRDefault="0000309D" w:rsidP="0000309D">
            <w:pPr>
              <w:pStyle w:val="TableIndentedText"/>
            </w:pPr>
            <w:r w:rsidRPr="003F27BF">
              <w:t>NOTE 2:</w:t>
            </w:r>
            <w:r w:rsidRPr="003F27BF">
              <w:rPr>
                <w:rStyle w:val="PlaceholderText"/>
                <w:color w:val="auto"/>
              </w:rPr>
              <w:tab/>
            </w:r>
            <w:r w:rsidRPr="003F27BF">
              <w:t>The LPAd MAY display any relevant part of the Profile Metadata and MAY offer the S_EndUser to postpone or reject the Profile installation. The S_EndUser SHALL not abort the transaction.</w:t>
            </w:r>
          </w:p>
        </w:tc>
      </w:tr>
    </w:tbl>
    <w:p w14:paraId="22B8573F" w14:textId="270B3814" w:rsidR="0000309D" w:rsidRPr="0000309D" w:rsidRDefault="0000309D" w:rsidP="0000309D">
      <w:pPr>
        <w:pStyle w:val="Heading5"/>
        <w:numPr>
          <w:ilvl w:val="0"/>
          <w:numId w:val="0"/>
        </w:numPr>
        <w:ind w:left="1304" w:hanging="1304"/>
        <w:rPr>
          <w:rFonts w:eastAsia="Calibri"/>
        </w:rPr>
      </w:pPr>
      <w:r w:rsidRPr="00D87A96">
        <w:rPr>
          <w:rFonts w:eastAsia="Calibri"/>
          <w14:scene3d>
            <w14:camera w14:prst="orthographicFront"/>
            <w14:lightRig w14:rig="threePt" w14:dir="t">
              <w14:rot w14:lat="0" w14:lon="0" w14:rev="0"/>
            </w14:lightRig>
          </w14:scene3d>
        </w:rPr>
        <w:t>5.4.1.2.18</w:t>
      </w:r>
      <w:r w:rsidRPr="00D87A96">
        <w:rPr>
          <w:rFonts w:eastAsia="Calibri"/>
          <w14:scene3d>
            <w14:camera w14:prst="orthographicFront"/>
            <w14:lightRig w14:rig="threePt" w14:dir="t">
              <w14:rot w14:lat="0" w14:lon="0" w14:rev="0"/>
            </w14:lightRig>
          </w14:scene3d>
        </w:rPr>
        <w:tab/>
      </w:r>
      <w:r w:rsidRPr="00D87A96">
        <w:t>TC_LPAd_Add</w:t>
      </w:r>
      <w:r w:rsidRPr="003C72DB">
        <w:t>Enable</w:t>
      </w:r>
      <w:r w:rsidRPr="0000309D">
        <w:t>Profile_QRCode_with_Confirmation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020D2696" w14:textId="77777777" w:rsidTr="0000309D">
        <w:trPr>
          <w:jc w:val="center"/>
        </w:trPr>
        <w:tc>
          <w:tcPr>
            <w:tcW w:w="5000" w:type="pct"/>
            <w:gridSpan w:val="2"/>
            <w:shd w:val="clear" w:color="auto" w:fill="BFBFBF" w:themeFill="background1" w:themeFillShade="BF"/>
            <w:vAlign w:val="center"/>
          </w:tcPr>
          <w:p w14:paraId="14F7D0AD"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39D861DE" w14:textId="77777777" w:rsidTr="0000309D">
        <w:trPr>
          <w:jc w:val="center"/>
        </w:trPr>
        <w:tc>
          <w:tcPr>
            <w:tcW w:w="1294" w:type="pct"/>
            <w:shd w:val="clear" w:color="auto" w:fill="BFBFBF" w:themeFill="background1" w:themeFillShade="BF"/>
            <w:vAlign w:val="center"/>
          </w:tcPr>
          <w:p w14:paraId="4D8E02A3"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5C07FF4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4979CA85" w14:textId="77777777" w:rsidTr="0000309D">
        <w:trPr>
          <w:jc w:val="center"/>
        </w:trPr>
        <w:tc>
          <w:tcPr>
            <w:tcW w:w="1294" w:type="pct"/>
            <w:vAlign w:val="center"/>
          </w:tcPr>
          <w:p w14:paraId="3D2F41CA"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58FBA871" w14:textId="77777777" w:rsidR="0000309D" w:rsidRPr="00D87A96" w:rsidRDefault="0000309D" w:rsidP="0000309D">
            <w:pPr>
              <w:pStyle w:val="TableText"/>
            </w:pPr>
            <w:r w:rsidRPr="00D87A96">
              <w:t>The protection of access to the LUI is disabled.</w:t>
            </w:r>
          </w:p>
        </w:tc>
      </w:tr>
    </w:tbl>
    <w:p w14:paraId="605B377E"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5AEC1279" w14:textId="77777777" w:rsidTr="0000309D">
        <w:trPr>
          <w:jc w:val="center"/>
        </w:trPr>
        <w:tc>
          <w:tcPr>
            <w:tcW w:w="1167" w:type="pct"/>
            <w:shd w:val="clear" w:color="auto" w:fill="BFBFBF" w:themeFill="background1" w:themeFillShade="BF"/>
            <w:vAlign w:val="center"/>
          </w:tcPr>
          <w:p w14:paraId="266CBB2F"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3455CED2" w14:textId="77777777" w:rsidR="0000309D" w:rsidRPr="00D87A96" w:rsidRDefault="0000309D" w:rsidP="0000309D">
            <w:pPr>
              <w:pStyle w:val="TableHeaderGray"/>
              <w:rPr>
                <w:rStyle w:val="PlaceholderText"/>
                <w:rFonts w:eastAsia="SimSun"/>
                <w:lang w:val="en-GB" w:eastAsia="de-DE"/>
              </w:rPr>
            </w:pPr>
          </w:p>
        </w:tc>
      </w:tr>
      <w:tr w:rsidR="0000309D" w:rsidRPr="00D87A96" w14:paraId="023041A6" w14:textId="77777777" w:rsidTr="0000309D">
        <w:trPr>
          <w:jc w:val="center"/>
        </w:trPr>
        <w:tc>
          <w:tcPr>
            <w:tcW w:w="1167" w:type="pct"/>
            <w:shd w:val="clear" w:color="auto" w:fill="BFBFBF" w:themeFill="background1" w:themeFillShade="BF"/>
            <w:vAlign w:val="center"/>
          </w:tcPr>
          <w:p w14:paraId="2D8D9109"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2B01E16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2035EDD6" w14:textId="77777777" w:rsidTr="0000309D">
        <w:trPr>
          <w:jc w:val="center"/>
        </w:trPr>
        <w:tc>
          <w:tcPr>
            <w:tcW w:w="1167" w:type="pct"/>
            <w:vAlign w:val="center"/>
          </w:tcPr>
          <w:p w14:paraId="10533701"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6371CF98" w14:textId="77777777" w:rsidR="0000309D" w:rsidRPr="00D87A96" w:rsidRDefault="0000309D" w:rsidP="0000309D">
            <w:pPr>
              <w:pStyle w:val="TableText"/>
            </w:pPr>
            <w:r w:rsidRPr="00D87A96">
              <w:t>The PROFILE_OPERATIONAL1 on the S_SM-DP+ is in “Released” state.</w:t>
            </w:r>
          </w:p>
        </w:tc>
      </w:tr>
      <w:tr w:rsidR="0000309D" w:rsidRPr="00D87A96" w14:paraId="6FCEDDA4" w14:textId="77777777" w:rsidTr="0000309D">
        <w:trPr>
          <w:jc w:val="center"/>
        </w:trPr>
        <w:tc>
          <w:tcPr>
            <w:tcW w:w="1167" w:type="pct"/>
            <w:vAlign w:val="center"/>
          </w:tcPr>
          <w:p w14:paraId="4FF1E8A2"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E766A0B" w14:textId="77777777" w:rsidR="0000309D" w:rsidRPr="00D87A96" w:rsidRDefault="0000309D" w:rsidP="0000309D">
            <w:pPr>
              <w:pStyle w:val="TableText"/>
            </w:pPr>
            <w:r w:rsidRPr="00D87A96">
              <w:t>There is a pending Profile download order for #MATCHING_ID_3 (PROFILE_OPERATIONAL1).</w:t>
            </w:r>
          </w:p>
        </w:tc>
      </w:tr>
      <w:tr w:rsidR="0000309D" w:rsidRPr="00D87A96" w14:paraId="111102CB" w14:textId="77777777" w:rsidTr="0000309D">
        <w:trPr>
          <w:jc w:val="center"/>
        </w:trPr>
        <w:tc>
          <w:tcPr>
            <w:tcW w:w="1167" w:type="pct"/>
            <w:vAlign w:val="center"/>
          </w:tcPr>
          <w:p w14:paraId="6E19DEE0" w14:textId="77777777" w:rsidR="0000309D" w:rsidRPr="00D87A96" w:rsidRDefault="0000309D" w:rsidP="0000309D">
            <w:pPr>
              <w:pStyle w:val="TableText"/>
              <w:rPr>
                <w:rFonts w:cs="Arial"/>
                <w:sz w:val="18"/>
                <w:szCs w:val="18"/>
              </w:rPr>
            </w:pPr>
            <w:r w:rsidRPr="00D87A96">
              <w:t>eUICC</w:t>
            </w:r>
          </w:p>
        </w:tc>
        <w:tc>
          <w:tcPr>
            <w:tcW w:w="3833" w:type="pct"/>
            <w:vAlign w:val="center"/>
          </w:tcPr>
          <w:p w14:paraId="718832C7" w14:textId="77777777" w:rsidR="0000309D" w:rsidRPr="00D87A96" w:rsidRDefault="0000309D" w:rsidP="0000309D">
            <w:pPr>
              <w:pStyle w:val="TableText"/>
            </w:pPr>
            <w:r w:rsidRPr="00D87A96">
              <w:t>There is no default SM-DP+ address configured.</w:t>
            </w:r>
          </w:p>
        </w:tc>
      </w:tr>
    </w:tbl>
    <w:p w14:paraId="54A4DB05" w14:textId="77777777" w:rsidR="0000309D" w:rsidRPr="00D87A96" w:rsidRDefault="0000309D" w:rsidP="0000309D">
      <w:pPr>
        <w:rPr>
          <w:rFonts w:cs="Arial"/>
          <w:sz w:val="20"/>
          <w:lang w:eastAsia="de-DE"/>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46"/>
        <w:gridCol w:w="38"/>
        <w:gridCol w:w="3213"/>
        <w:gridCol w:w="50"/>
        <w:gridCol w:w="2655"/>
        <w:gridCol w:w="65"/>
        <w:gridCol w:w="1045"/>
      </w:tblGrid>
      <w:tr w:rsidR="0000309D" w:rsidRPr="00D87A96" w14:paraId="30F99285" w14:textId="77777777" w:rsidTr="0000309D">
        <w:trPr>
          <w:trHeight w:val="314"/>
          <w:jc w:val="center"/>
        </w:trPr>
        <w:tc>
          <w:tcPr>
            <w:tcW w:w="385" w:type="pct"/>
            <w:shd w:val="clear" w:color="auto" w:fill="C00000"/>
            <w:vAlign w:val="center"/>
          </w:tcPr>
          <w:p w14:paraId="53732E46" w14:textId="77777777" w:rsidR="0000309D" w:rsidRPr="00D87A96" w:rsidRDefault="0000309D" w:rsidP="0000309D">
            <w:pPr>
              <w:pStyle w:val="TableHeader"/>
            </w:pPr>
            <w:r w:rsidRPr="00D87A96">
              <w:t>Step</w:t>
            </w:r>
          </w:p>
        </w:tc>
        <w:tc>
          <w:tcPr>
            <w:tcW w:w="713" w:type="pct"/>
            <w:gridSpan w:val="2"/>
            <w:shd w:val="clear" w:color="auto" w:fill="C00000"/>
            <w:vAlign w:val="center"/>
          </w:tcPr>
          <w:p w14:paraId="04C31D02" w14:textId="77777777" w:rsidR="0000309D" w:rsidRPr="00D87A96" w:rsidRDefault="0000309D" w:rsidP="0000309D">
            <w:pPr>
              <w:pStyle w:val="TableHeader"/>
            </w:pPr>
            <w:r w:rsidRPr="00D87A96">
              <w:t>Direction</w:t>
            </w:r>
          </w:p>
        </w:tc>
        <w:tc>
          <w:tcPr>
            <w:tcW w:w="1784" w:type="pct"/>
            <w:shd w:val="clear" w:color="auto" w:fill="C00000"/>
            <w:vAlign w:val="center"/>
          </w:tcPr>
          <w:p w14:paraId="4C3C8694" w14:textId="77777777" w:rsidR="0000309D" w:rsidRPr="00D87A96" w:rsidRDefault="0000309D" w:rsidP="0000309D">
            <w:pPr>
              <w:pStyle w:val="TableHeader"/>
            </w:pPr>
            <w:r w:rsidRPr="00D87A96">
              <w:t>Sequence / Description</w:t>
            </w:r>
          </w:p>
        </w:tc>
        <w:tc>
          <w:tcPr>
            <w:tcW w:w="1538" w:type="pct"/>
            <w:gridSpan w:val="3"/>
            <w:shd w:val="clear" w:color="auto" w:fill="C00000"/>
            <w:vAlign w:val="center"/>
          </w:tcPr>
          <w:p w14:paraId="4903C617" w14:textId="77777777" w:rsidR="0000309D" w:rsidRPr="00D87A96" w:rsidRDefault="0000309D" w:rsidP="0000309D">
            <w:pPr>
              <w:pStyle w:val="TableHeader"/>
            </w:pPr>
            <w:r w:rsidRPr="00D87A96">
              <w:t>Expected result.</w:t>
            </w:r>
          </w:p>
        </w:tc>
        <w:tc>
          <w:tcPr>
            <w:tcW w:w="579" w:type="pct"/>
            <w:shd w:val="clear" w:color="auto" w:fill="C00000"/>
            <w:vAlign w:val="center"/>
          </w:tcPr>
          <w:p w14:paraId="30D33088" w14:textId="77777777" w:rsidR="0000309D" w:rsidRPr="00D87A96" w:rsidRDefault="0000309D" w:rsidP="0000309D">
            <w:pPr>
              <w:pStyle w:val="TableHeader"/>
            </w:pPr>
            <w:r w:rsidRPr="00D87A96">
              <w:t>REQ</w:t>
            </w:r>
          </w:p>
        </w:tc>
      </w:tr>
      <w:tr w:rsidR="0000309D" w:rsidRPr="00D87A96" w14:paraId="43E5F8AC" w14:textId="77777777" w:rsidTr="0000309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7176CC3C" w14:textId="77777777" w:rsidR="0000309D" w:rsidRPr="00D87A96" w:rsidRDefault="0000309D" w:rsidP="0000309D">
            <w:pPr>
              <w:pStyle w:val="TableContentLeft"/>
            </w:pPr>
            <w:r w:rsidRPr="00D87A96">
              <w:t>1</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7586046B"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316468FE" w14:textId="77777777" w:rsidR="0000309D" w:rsidRPr="00D87A96"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w:t>
            </w:r>
            <w:r w:rsidRPr="00D87A96">
              <w:t xml:space="preserve">s </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741CB64E" w14:textId="77777777" w:rsidR="0000309D" w:rsidRPr="00D25DCE" w:rsidRDefault="0000309D" w:rsidP="0000309D">
            <w:pPr>
              <w:pStyle w:val="TableContentLeft"/>
            </w:pPr>
            <w:r w:rsidRPr="00D25DCE">
              <w:t>Activation Code is requested from the End User by LPAd</w:t>
            </w: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0C8ACCF8" w14:textId="77777777" w:rsidR="0000309D" w:rsidRPr="00285408" w:rsidRDefault="0000309D" w:rsidP="0000309D">
            <w:pPr>
              <w:pStyle w:val="TableContentLeft"/>
            </w:pPr>
            <w:r w:rsidRPr="00285408">
              <w:t>RQ32_062 RQ32_066</w:t>
            </w:r>
          </w:p>
        </w:tc>
      </w:tr>
      <w:tr w:rsidR="0000309D" w:rsidRPr="00D87A96" w14:paraId="63F005CC" w14:textId="77777777" w:rsidTr="0000309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6881A943" w14:textId="77777777" w:rsidR="0000309D" w:rsidRPr="00D87A96" w:rsidRDefault="0000309D" w:rsidP="0000309D">
            <w:pPr>
              <w:pStyle w:val="TableContentLeft"/>
            </w:pPr>
            <w:r w:rsidRPr="00D87A96">
              <w:t>2</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14753D1"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38676905" w14:textId="77777777" w:rsidR="0000309D" w:rsidRPr="00D87A96" w:rsidRDefault="0000309D" w:rsidP="0000309D">
            <w:pPr>
              <w:pStyle w:val="TableContentLeft"/>
            </w:pPr>
            <w:r w:rsidRPr="00D87A96">
              <w:t>Provide#ACTIVATION_CODE_3 by scanning the QR code</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7234B476" w14:textId="77777777" w:rsidR="0000309D" w:rsidRPr="00D87A96" w:rsidRDefault="0000309D" w:rsidP="0000309D">
            <w:pPr>
              <w:pStyle w:val="TableContentLeft"/>
            </w:pP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6AFC164A" w14:textId="77777777" w:rsidR="0000309D" w:rsidRPr="00D87A96" w:rsidRDefault="0000309D" w:rsidP="0000309D">
            <w:pPr>
              <w:pStyle w:val="TableContentLeft"/>
            </w:pPr>
            <w:r w:rsidRPr="00D87A96">
              <w:t>RQ41_001 RQ41_005</w:t>
            </w:r>
          </w:p>
        </w:tc>
      </w:tr>
      <w:tr w:rsidR="0000309D" w:rsidRPr="00D87A96" w14:paraId="10EF558F" w14:textId="77777777" w:rsidTr="0000309D">
        <w:trPr>
          <w:trHeight w:val="314"/>
          <w:jc w:val="center"/>
        </w:trPr>
        <w:tc>
          <w:tcPr>
            <w:tcW w:w="385" w:type="pct"/>
            <w:shd w:val="clear" w:color="auto" w:fill="auto"/>
            <w:vAlign w:val="center"/>
          </w:tcPr>
          <w:p w14:paraId="0A1B5920" w14:textId="77777777" w:rsidR="0000309D" w:rsidRPr="00D87A96" w:rsidRDefault="0000309D" w:rsidP="0000309D">
            <w:pPr>
              <w:pStyle w:val="TableContentLeft"/>
            </w:pPr>
            <w:r w:rsidRPr="00D87A96">
              <w:t>3</w:t>
            </w:r>
          </w:p>
        </w:tc>
        <w:tc>
          <w:tcPr>
            <w:tcW w:w="4615" w:type="pct"/>
            <w:gridSpan w:val="7"/>
            <w:shd w:val="clear" w:color="auto" w:fill="auto"/>
            <w:vAlign w:val="center"/>
          </w:tcPr>
          <w:p w14:paraId="5636D752" w14:textId="77777777" w:rsidR="0000309D" w:rsidRPr="00D87A96" w:rsidRDefault="0000309D" w:rsidP="0000309D">
            <w:pPr>
              <w:pStyle w:val="TableContentLeft"/>
            </w:pPr>
            <w:r w:rsidRPr="00D87A96">
              <w:t>PROC_TLS_INITIALIZATION_SERVER_AUTH on ES9+</w:t>
            </w:r>
          </w:p>
        </w:tc>
      </w:tr>
      <w:tr w:rsidR="0000309D" w:rsidRPr="00D87A96" w14:paraId="2FB21ACB" w14:textId="77777777" w:rsidTr="0000309D">
        <w:trPr>
          <w:trHeight w:val="314"/>
          <w:jc w:val="center"/>
        </w:trPr>
        <w:tc>
          <w:tcPr>
            <w:tcW w:w="385" w:type="pct"/>
            <w:shd w:val="clear" w:color="auto" w:fill="auto"/>
            <w:vAlign w:val="center"/>
          </w:tcPr>
          <w:p w14:paraId="48B21096" w14:textId="77777777" w:rsidR="0000309D" w:rsidRPr="00D87A96" w:rsidRDefault="0000309D" w:rsidP="0000309D">
            <w:pPr>
              <w:pStyle w:val="TableContentLeft"/>
            </w:pPr>
            <w:r w:rsidRPr="00D87A96">
              <w:t>4</w:t>
            </w:r>
          </w:p>
        </w:tc>
        <w:tc>
          <w:tcPr>
            <w:tcW w:w="4615" w:type="pct"/>
            <w:gridSpan w:val="7"/>
            <w:shd w:val="clear" w:color="auto" w:fill="auto"/>
            <w:vAlign w:val="center"/>
          </w:tcPr>
          <w:p w14:paraId="723328D3" w14:textId="77777777" w:rsidR="0000309D" w:rsidRPr="00D87A96" w:rsidRDefault="0000309D" w:rsidP="0000309D">
            <w:pPr>
              <w:pStyle w:val="TableContentLeft"/>
            </w:pPr>
            <w:r w:rsidRPr="00D87A96">
              <w:t>PROC_ES9+_INIT_AUTH</w:t>
            </w:r>
          </w:p>
        </w:tc>
      </w:tr>
      <w:tr w:rsidR="0000309D" w:rsidRPr="00D87A96" w14:paraId="07127904" w14:textId="77777777" w:rsidTr="0000309D">
        <w:trPr>
          <w:trHeight w:val="314"/>
          <w:jc w:val="center"/>
        </w:trPr>
        <w:tc>
          <w:tcPr>
            <w:tcW w:w="385" w:type="pct"/>
            <w:shd w:val="clear" w:color="auto" w:fill="auto"/>
            <w:vAlign w:val="center"/>
          </w:tcPr>
          <w:p w14:paraId="5EBAA633" w14:textId="77777777" w:rsidR="0000309D" w:rsidRPr="00D87A96" w:rsidRDefault="0000309D" w:rsidP="0000309D">
            <w:pPr>
              <w:pStyle w:val="TableContentLeft"/>
            </w:pPr>
            <w:r w:rsidRPr="00D87A96">
              <w:t>5</w:t>
            </w:r>
          </w:p>
        </w:tc>
        <w:tc>
          <w:tcPr>
            <w:tcW w:w="4615" w:type="pct"/>
            <w:gridSpan w:val="7"/>
            <w:shd w:val="clear" w:color="auto" w:fill="auto"/>
            <w:vAlign w:val="center"/>
          </w:tcPr>
          <w:p w14:paraId="3986E52B" w14:textId="77777777" w:rsidR="0000309D" w:rsidRPr="00D87A96" w:rsidRDefault="0000309D" w:rsidP="0000309D">
            <w:pPr>
              <w:pStyle w:val="TableContentLeft"/>
            </w:pPr>
            <w:r w:rsidRPr="00D87A96">
              <w:t xml:space="preserve">PROC_ES9+_AUTH_CLIENT_CC with </w:t>
            </w:r>
            <w:r w:rsidRPr="00D87A96">
              <w:rPr>
                <w:rStyle w:val="PlaceholderText"/>
              </w:rPr>
              <w:t xml:space="preserve">#MATCHING_ID_3 as </w:t>
            </w:r>
            <w:r w:rsidRPr="00D87A96">
              <w:t>&lt;MATCHING_ID&gt;</w:t>
            </w:r>
          </w:p>
        </w:tc>
      </w:tr>
      <w:tr w:rsidR="0000309D" w:rsidRPr="00D87A96" w14:paraId="7557689B" w14:textId="77777777" w:rsidTr="0000309D">
        <w:trPr>
          <w:trHeight w:val="314"/>
          <w:jc w:val="center"/>
        </w:trPr>
        <w:tc>
          <w:tcPr>
            <w:tcW w:w="385" w:type="pct"/>
            <w:shd w:val="clear" w:color="auto" w:fill="auto"/>
            <w:vAlign w:val="center"/>
          </w:tcPr>
          <w:p w14:paraId="6AB9527C" w14:textId="77777777" w:rsidR="0000309D" w:rsidRPr="00D87A96" w:rsidRDefault="0000309D" w:rsidP="0000309D">
            <w:pPr>
              <w:pStyle w:val="TableContentLeft"/>
            </w:pPr>
            <w:r w:rsidRPr="00D87A96">
              <w:t>6</w:t>
            </w:r>
          </w:p>
        </w:tc>
        <w:tc>
          <w:tcPr>
            <w:tcW w:w="713" w:type="pct"/>
            <w:gridSpan w:val="2"/>
            <w:shd w:val="clear" w:color="auto" w:fill="auto"/>
            <w:vAlign w:val="center"/>
          </w:tcPr>
          <w:p w14:paraId="629E5C8D"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84" w:type="pct"/>
            <w:shd w:val="clear" w:color="auto" w:fill="auto"/>
            <w:vAlign w:val="center"/>
          </w:tcPr>
          <w:p w14:paraId="70517093" w14:textId="77777777" w:rsidR="0000309D" w:rsidRPr="00D87A96" w:rsidRDefault="0000309D" w:rsidP="0000309D">
            <w:pPr>
              <w:pStyle w:val="TableContentLeft"/>
            </w:pPr>
            <w:r w:rsidRPr="00D87A96">
              <w:t>Request the Confirmation Code from the S_End User.</w:t>
            </w:r>
          </w:p>
        </w:tc>
        <w:tc>
          <w:tcPr>
            <w:tcW w:w="1538" w:type="pct"/>
            <w:gridSpan w:val="3"/>
            <w:shd w:val="clear" w:color="auto" w:fill="auto"/>
            <w:vAlign w:val="center"/>
          </w:tcPr>
          <w:p w14:paraId="7F58B20E" w14:textId="77777777" w:rsidR="0000309D" w:rsidRPr="00D87A96" w:rsidRDefault="0000309D" w:rsidP="0000309D">
            <w:pPr>
              <w:pStyle w:val="TableContentLeft"/>
            </w:pPr>
            <w:r w:rsidRPr="00D87A96">
              <w:t>#CONFIRMATION_CODE1          is provided by manual entry.</w:t>
            </w:r>
          </w:p>
        </w:tc>
        <w:tc>
          <w:tcPr>
            <w:tcW w:w="579" w:type="pct"/>
            <w:shd w:val="clear" w:color="auto" w:fill="auto"/>
            <w:vAlign w:val="center"/>
          </w:tcPr>
          <w:p w14:paraId="08B3D0A1" w14:textId="77777777" w:rsidR="0000309D" w:rsidRPr="00D87A96" w:rsidRDefault="0000309D" w:rsidP="0000309D">
            <w:pPr>
              <w:pStyle w:val="TableContentLeft"/>
            </w:pPr>
            <w:r w:rsidRPr="00D87A96">
              <w:t>RQ31_108</w:t>
            </w:r>
          </w:p>
        </w:tc>
      </w:tr>
      <w:tr w:rsidR="0000309D" w:rsidRPr="00D87A96" w14:paraId="5339753A" w14:textId="77777777" w:rsidTr="0000309D">
        <w:trPr>
          <w:trHeight w:val="314"/>
          <w:jc w:val="center"/>
        </w:trPr>
        <w:tc>
          <w:tcPr>
            <w:tcW w:w="385" w:type="pct"/>
            <w:shd w:val="clear" w:color="auto" w:fill="auto"/>
            <w:vAlign w:val="center"/>
          </w:tcPr>
          <w:p w14:paraId="35550463" w14:textId="77777777" w:rsidR="0000309D" w:rsidRPr="00D87A96" w:rsidRDefault="0000309D" w:rsidP="0000309D">
            <w:pPr>
              <w:pStyle w:val="TableContentLeft"/>
            </w:pPr>
            <w:r w:rsidRPr="00D87A96">
              <w:t>7</w:t>
            </w:r>
          </w:p>
        </w:tc>
        <w:tc>
          <w:tcPr>
            <w:tcW w:w="4615" w:type="pct"/>
            <w:gridSpan w:val="7"/>
            <w:shd w:val="clear" w:color="auto" w:fill="auto"/>
            <w:vAlign w:val="center"/>
          </w:tcPr>
          <w:p w14:paraId="19960A08" w14:textId="77777777" w:rsidR="0000309D" w:rsidRPr="00D87A96" w:rsidRDefault="0000309D" w:rsidP="0000309D">
            <w:pPr>
              <w:pStyle w:val="TableContentLeft"/>
            </w:pPr>
            <w:r w:rsidRPr="00D87A96">
              <w:t>PROC_ES9+_GET_BPP_CC</w:t>
            </w:r>
          </w:p>
          <w:p w14:paraId="2C0B93FF" w14:textId="77777777" w:rsidR="0000309D" w:rsidRPr="00D87A96" w:rsidRDefault="0000309D" w:rsidP="0000309D">
            <w:pPr>
              <w:pStyle w:val="TableContentLeft"/>
            </w:pPr>
            <w:r w:rsidRPr="00D87A96">
              <w:t>(see NOTE 1)</w:t>
            </w:r>
          </w:p>
        </w:tc>
      </w:tr>
      <w:tr w:rsidR="0000309D" w:rsidRPr="00D87A96" w14:paraId="5B764E86" w14:textId="77777777" w:rsidTr="0000309D">
        <w:trPr>
          <w:trHeight w:val="314"/>
          <w:jc w:val="center"/>
        </w:trPr>
        <w:tc>
          <w:tcPr>
            <w:tcW w:w="385" w:type="pct"/>
            <w:shd w:val="clear" w:color="auto" w:fill="auto"/>
            <w:vAlign w:val="center"/>
          </w:tcPr>
          <w:p w14:paraId="5E5318DF" w14:textId="77777777" w:rsidR="0000309D" w:rsidRPr="00D87A96" w:rsidRDefault="0000309D" w:rsidP="0000309D">
            <w:pPr>
              <w:pStyle w:val="TableContentLeft"/>
            </w:pPr>
            <w:r w:rsidRPr="00D87A96">
              <w:t>8</w:t>
            </w:r>
          </w:p>
        </w:tc>
        <w:tc>
          <w:tcPr>
            <w:tcW w:w="713" w:type="pct"/>
            <w:gridSpan w:val="2"/>
            <w:shd w:val="clear" w:color="auto" w:fill="auto"/>
            <w:vAlign w:val="center"/>
          </w:tcPr>
          <w:p w14:paraId="34EE04F2"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84" w:type="pct"/>
            <w:shd w:val="clear" w:color="auto" w:fill="auto"/>
            <w:vAlign w:val="center"/>
          </w:tcPr>
          <w:p w14:paraId="6B613D28" w14:textId="77777777" w:rsidR="00B91D25" w:rsidRDefault="00B91D25" w:rsidP="00B91D25">
            <w:pPr>
              <w:pStyle w:val="TableContentLeft"/>
            </w:pPr>
            <w:r w:rsidRPr="000E4D97">
              <w:t xml:space="preserve">For </w:t>
            </w:r>
            <w:r>
              <w:t xml:space="preserve">LPAd supporting SGP.22 v2.2.2 </w:t>
            </w:r>
            <w:r w:rsidRPr="000E4D97">
              <w:t xml:space="preserve">or earlier: </w:t>
            </w:r>
          </w:p>
          <w:p w14:paraId="378876C5" w14:textId="77777777" w:rsidR="0000309D" w:rsidRDefault="0000309D" w:rsidP="000341DC">
            <w:pPr>
              <w:pStyle w:val="TableContentLeft"/>
            </w:pPr>
            <w:r w:rsidRPr="00D87A96">
              <w:lastRenderedPageBreak/>
              <w:t>Request for Confirmation, if not requested before.</w:t>
            </w:r>
          </w:p>
          <w:p w14:paraId="2A407AE7" w14:textId="6D3C27C4" w:rsidR="00B91D25" w:rsidRPr="00D87A96" w:rsidRDefault="00B91D25" w:rsidP="000341DC">
            <w:pPr>
              <w:pStyle w:val="TableContentLeft"/>
            </w:pPr>
            <w:r>
              <w:t>(see NOTE 2)</w:t>
            </w:r>
          </w:p>
        </w:tc>
        <w:tc>
          <w:tcPr>
            <w:tcW w:w="1502" w:type="pct"/>
            <w:gridSpan w:val="2"/>
            <w:shd w:val="clear" w:color="auto" w:fill="auto"/>
            <w:vAlign w:val="center"/>
          </w:tcPr>
          <w:p w14:paraId="2BDAB02D" w14:textId="77777777" w:rsidR="00B91D25" w:rsidRDefault="00B91D25" w:rsidP="00B91D25">
            <w:pPr>
              <w:pStyle w:val="TableContentLeft"/>
            </w:pPr>
            <w:r w:rsidRPr="000E4D97">
              <w:lastRenderedPageBreak/>
              <w:t xml:space="preserve">For </w:t>
            </w:r>
            <w:r>
              <w:t xml:space="preserve">LPAd supporting SGP.22 v2.2.2 </w:t>
            </w:r>
            <w:r w:rsidRPr="000E4D97">
              <w:t xml:space="preserve">or earlier: </w:t>
            </w:r>
          </w:p>
          <w:p w14:paraId="7C2A5ECF" w14:textId="77777777" w:rsidR="0000309D" w:rsidRDefault="0000309D" w:rsidP="000341DC">
            <w:pPr>
              <w:pStyle w:val="TableContentLeft"/>
            </w:pPr>
            <w:r w:rsidRPr="00D87A96">
              <w:lastRenderedPageBreak/>
              <w:t>End User Intent successfully verified</w:t>
            </w:r>
            <w:r w:rsidR="000341DC">
              <w:t>,</w:t>
            </w:r>
            <w:r w:rsidRPr="00D87A96">
              <w:t>if not verified before.</w:t>
            </w:r>
          </w:p>
          <w:p w14:paraId="06B7B23C" w14:textId="532B6FE6" w:rsidR="00B91D25" w:rsidRPr="00D87A96" w:rsidRDefault="00B91D25" w:rsidP="000341DC">
            <w:pPr>
              <w:pStyle w:val="TableContentLeft"/>
            </w:pPr>
            <w:r>
              <w:t>(see NOTE 2)</w:t>
            </w:r>
          </w:p>
        </w:tc>
        <w:tc>
          <w:tcPr>
            <w:tcW w:w="615" w:type="pct"/>
            <w:gridSpan w:val="2"/>
            <w:shd w:val="clear" w:color="auto" w:fill="auto"/>
            <w:vAlign w:val="center"/>
          </w:tcPr>
          <w:p w14:paraId="503D51C2" w14:textId="62108D67" w:rsidR="0000309D" w:rsidRPr="00D87A96" w:rsidRDefault="0000309D" w:rsidP="0000309D">
            <w:pPr>
              <w:pStyle w:val="TableContentLeft"/>
            </w:pPr>
          </w:p>
        </w:tc>
      </w:tr>
      <w:tr w:rsidR="0000309D" w:rsidRPr="00D87A96" w14:paraId="241A24FC" w14:textId="77777777" w:rsidTr="0000309D">
        <w:trPr>
          <w:trHeight w:val="314"/>
          <w:jc w:val="center"/>
        </w:trPr>
        <w:tc>
          <w:tcPr>
            <w:tcW w:w="385" w:type="pct"/>
            <w:shd w:val="clear" w:color="auto" w:fill="auto"/>
            <w:vAlign w:val="center"/>
          </w:tcPr>
          <w:p w14:paraId="64AF5CB8" w14:textId="77777777" w:rsidR="0000309D" w:rsidRPr="00D87A96" w:rsidRDefault="0000309D" w:rsidP="0000309D">
            <w:pPr>
              <w:pStyle w:val="TableContentLeft"/>
            </w:pPr>
            <w:r w:rsidRPr="00D87A96">
              <w:t>9</w:t>
            </w:r>
          </w:p>
        </w:tc>
        <w:tc>
          <w:tcPr>
            <w:tcW w:w="4615" w:type="pct"/>
            <w:gridSpan w:val="7"/>
            <w:shd w:val="clear" w:color="auto" w:fill="auto"/>
            <w:vAlign w:val="center"/>
          </w:tcPr>
          <w:p w14:paraId="3684EA38" w14:textId="77777777" w:rsidR="0000309D" w:rsidRPr="00D87A96" w:rsidRDefault="0000309D" w:rsidP="0000309D">
            <w:pPr>
              <w:pStyle w:val="TableContentLeft"/>
            </w:pPr>
            <w:r w:rsidRPr="00D87A96">
              <w:t>PROC_ES9+_HANDLE_NOTIF</w:t>
            </w:r>
          </w:p>
        </w:tc>
      </w:tr>
      <w:tr w:rsidR="0000309D" w:rsidRPr="00D87A96" w14:paraId="5BC7DB35" w14:textId="77777777" w:rsidTr="0000309D">
        <w:trPr>
          <w:trHeight w:val="314"/>
          <w:jc w:val="center"/>
        </w:trPr>
        <w:tc>
          <w:tcPr>
            <w:tcW w:w="385" w:type="pct"/>
            <w:shd w:val="clear" w:color="auto" w:fill="auto"/>
            <w:vAlign w:val="center"/>
          </w:tcPr>
          <w:p w14:paraId="1A09ABB2" w14:textId="77777777" w:rsidR="0000309D" w:rsidRPr="00D87A96" w:rsidRDefault="0000309D" w:rsidP="0000309D">
            <w:pPr>
              <w:pStyle w:val="TableContentLeft"/>
            </w:pPr>
            <w:r w:rsidRPr="00D87A96">
              <w:t>10</w:t>
            </w:r>
          </w:p>
        </w:tc>
        <w:tc>
          <w:tcPr>
            <w:tcW w:w="692" w:type="pct"/>
            <w:shd w:val="clear" w:color="auto" w:fill="auto"/>
            <w:vAlign w:val="center"/>
          </w:tcPr>
          <w:p w14:paraId="000C7E7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3" w:type="pct"/>
            <w:gridSpan w:val="3"/>
            <w:shd w:val="clear" w:color="auto" w:fill="auto"/>
            <w:vAlign w:val="center"/>
          </w:tcPr>
          <w:p w14:paraId="7A5C7AE9" w14:textId="77777777" w:rsidR="0000309D" w:rsidRPr="00D87A96" w:rsidRDefault="0000309D" w:rsidP="0000309D">
            <w:pPr>
              <w:pStyle w:val="TableContentLeft"/>
            </w:pPr>
            <w:r w:rsidRPr="00D87A96">
              <w:t>Initiate List Profile operation</w:t>
            </w:r>
          </w:p>
        </w:tc>
        <w:tc>
          <w:tcPr>
            <w:tcW w:w="1474" w:type="pct"/>
            <w:shd w:val="clear" w:color="auto" w:fill="auto"/>
            <w:vAlign w:val="center"/>
          </w:tcPr>
          <w:p w14:paraId="48E43B20"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15" w:type="pct"/>
            <w:gridSpan w:val="2"/>
            <w:shd w:val="clear" w:color="auto" w:fill="auto"/>
            <w:vAlign w:val="center"/>
          </w:tcPr>
          <w:p w14:paraId="76BD1343" w14:textId="77777777" w:rsidR="0000309D" w:rsidRPr="0000309D" w:rsidRDefault="0000309D" w:rsidP="0000309D">
            <w:pPr>
              <w:pStyle w:val="TableContentLeft"/>
            </w:pPr>
            <w:r w:rsidRPr="0000309D">
              <w:t>RQ32_069 RQ32_070 RQ32_071</w:t>
            </w:r>
          </w:p>
          <w:p w14:paraId="4E98ECF9" w14:textId="77777777" w:rsidR="0000309D" w:rsidRPr="00D87A96" w:rsidRDefault="0000309D" w:rsidP="0000309D">
            <w:pPr>
              <w:pStyle w:val="TableContentLeft"/>
            </w:pPr>
            <w:r w:rsidRPr="00D87A96">
              <w:t>RQ44_001</w:t>
            </w:r>
          </w:p>
        </w:tc>
      </w:tr>
      <w:tr w:rsidR="0000309D" w:rsidRPr="00D87A96" w14:paraId="08CD42BB" w14:textId="77777777" w:rsidTr="0000309D">
        <w:trPr>
          <w:trHeight w:val="314"/>
          <w:jc w:val="center"/>
        </w:trPr>
        <w:tc>
          <w:tcPr>
            <w:tcW w:w="5000" w:type="pct"/>
            <w:gridSpan w:val="8"/>
            <w:shd w:val="clear" w:color="auto" w:fill="auto"/>
            <w:vAlign w:val="center"/>
          </w:tcPr>
          <w:p w14:paraId="0A58A269" w14:textId="77777777" w:rsidR="0000309D" w:rsidRDefault="0000309D" w:rsidP="0000309D">
            <w:pPr>
              <w:pStyle w:val="TableIndentedText"/>
            </w:pPr>
            <w:r w:rsidRPr="00D87A96">
              <w:t>NOTE 1:</w:t>
            </w:r>
            <w:r w:rsidRPr="00D87A96">
              <w:tab/>
              <w:t>The LPAd MAY display any relevant part of the Profile Metadata and MAY offer the S_EndUser to postpone or reject the Profile installation. The S_EndUser SHALL not abort the transaction.</w:t>
            </w:r>
          </w:p>
          <w:p w14:paraId="1D31566D" w14:textId="71795FFF" w:rsidR="00B91D25" w:rsidRPr="00D87A96" w:rsidRDefault="00B91D25"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4585BD13" w14:textId="4401D1D1"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5.4.1.2.19</w:t>
      </w:r>
      <w:r w:rsidRPr="00D87A96">
        <w:rPr>
          <w14:scene3d>
            <w14:camera w14:prst="orthographicFront"/>
            <w14:lightRig w14:rig="threePt" w14:dir="t">
              <w14:rot w14:lat="0" w14:lon="0" w14:rev="0"/>
            </w14:lightRig>
          </w14:scene3d>
        </w:rPr>
        <w:tab/>
      </w:r>
      <w:r w:rsidRPr="00D87A96">
        <w:t>TC_LPAd_Add</w:t>
      </w:r>
      <w:r w:rsidRPr="003C72DB">
        <w:t>Enable</w:t>
      </w:r>
      <w:r w:rsidRPr="0000309D">
        <w:t>Profile_PPRs</w:t>
      </w:r>
    </w:p>
    <w:p w14:paraId="36B36422" w14:textId="77777777" w:rsidR="0000309D" w:rsidRPr="0000309D" w:rsidRDefault="0000309D" w:rsidP="0000309D">
      <w:pPr>
        <w:pStyle w:val="NormalParagraph"/>
        <w:rPr>
          <w:lang w:eastAsia="en-US" w:bidi="bn-BD"/>
        </w:rPr>
      </w:pPr>
    </w:p>
    <w:p w14:paraId="1B154B37" w14:textId="77777777" w:rsidR="0000309D" w:rsidRPr="00D87A96" w:rsidRDefault="0000309D" w:rsidP="0000309D">
      <w:pPr>
        <w:pStyle w:val="Heading6no"/>
      </w:pPr>
      <w:r w:rsidRPr="0000309D">
        <w:t>Test Sequence #01 Nominal: End User Confirmation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00309D" w:rsidRPr="00D87A96" w14:paraId="7E578D04" w14:textId="77777777" w:rsidTr="0000309D">
        <w:trPr>
          <w:jc w:val="center"/>
        </w:trPr>
        <w:tc>
          <w:tcPr>
            <w:tcW w:w="5000" w:type="pct"/>
            <w:gridSpan w:val="2"/>
            <w:shd w:val="clear" w:color="auto" w:fill="BFBFBF"/>
            <w:vAlign w:val="center"/>
          </w:tcPr>
          <w:p w14:paraId="1AF32ECF" w14:textId="77777777" w:rsidR="0000309D" w:rsidRPr="00285408" w:rsidRDefault="0000309D" w:rsidP="0000309D">
            <w:pPr>
              <w:pStyle w:val="TableHeaderGray"/>
              <w:rPr>
                <w:rFonts w:eastAsia="SimSun"/>
                <w:lang w:val="en-GB" w:eastAsia="de-DE"/>
              </w:rPr>
            </w:pPr>
            <w:r w:rsidRPr="00D25DCE">
              <w:rPr>
                <w:rFonts w:eastAsia="Calibri"/>
                <w:lang w:val="en-GB"/>
              </w:rPr>
              <w:t>Initial Conditions</w:t>
            </w:r>
          </w:p>
        </w:tc>
      </w:tr>
      <w:tr w:rsidR="0000309D" w:rsidRPr="00D87A96" w14:paraId="28AE4F0C" w14:textId="77777777" w:rsidTr="0000309D">
        <w:trPr>
          <w:jc w:val="center"/>
        </w:trPr>
        <w:tc>
          <w:tcPr>
            <w:tcW w:w="1170" w:type="pct"/>
            <w:shd w:val="clear" w:color="auto" w:fill="BFBFBF"/>
            <w:vAlign w:val="center"/>
          </w:tcPr>
          <w:p w14:paraId="7FC9E024" w14:textId="77777777" w:rsidR="0000309D" w:rsidRPr="00D87A96" w:rsidRDefault="0000309D" w:rsidP="0000309D">
            <w:pPr>
              <w:pStyle w:val="TableHeaderGray"/>
              <w:rPr>
                <w:rFonts w:eastAsia="SimSun"/>
                <w:lang w:val="en-GB" w:eastAsia="de-DE"/>
              </w:rPr>
            </w:pPr>
            <w:r w:rsidRPr="00D87A96">
              <w:rPr>
                <w:rFonts w:eastAsia="SimSun"/>
                <w:lang w:val="en-GB" w:eastAsia="de-DE"/>
              </w:rPr>
              <w:t>Entity</w:t>
            </w:r>
          </w:p>
        </w:tc>
        <w:tc>
          <w:tcPr>
            <w:tcW w:w="3830" w:type="pct"/>
            <w:shd w:val="clear" w:color="auto" w:fill="BFBFBF"/>
            <w:vAlign w:val="center"/>
          </w:tcPr>
          <w:p w14:paraId="7EA8B17F" w14:textId="77777777" w:rsidR="0000309D" w:rsidRPr="00D87A96" w:rsidRDefault="0000309D" w:rsidP="0000309D">
            <w:pPr>
              <w:pStyle w:val="TableHeaderGray"/>
              <w:rPr>
                <w:rFonts w:eastAsia="SimSun"/>
                <w:lang w:val="en-GB" w:eastAsia="de-DE"/>
              </w:rPr>
            </w:pPr>
            <w:r w:rsidRPr="00D87A96">
              <w:rPr>
                <w:rFonts w:eastAsia="Calibri"/>
                <w:lang w:val="en-GB" w:eastAsia="de-DE"/>
              </w:rPr>
              <w:t>Description of the initial condition</w:t>
            </w:r>
          </w:p>
        </w:tc>
      </w:tr>
      <w:tr w:rsidR="00986D0B" w:rsidRPr="00D87A96" w14:paraId="3A7AFCC6" w14:textId="77777777" w:rsidTr="0000309D">
        <w:trPr>
          <w:jc w:val="center"/>
        </w:trPr>
        <w:tc>
          <w:tcPr>
            <w:tcW w:w="1170" w:type="pct"/>
            <w:vAlign w:val="center"/>
          </w:tcPr>
          <w:p w14:paraId="7404DF67" w14:textId="3EC5F889" w:rsidR="00986D0B" w:rsidRPr="00D87A96" w:rsidRDefault="00986D0B" w:rsidP="00986D0B">
            <w:pPr>
              <w:pStyle w:val="TableText"/>
            </w:pPr>
            <w:r>
              <w:t>eUICC</w:t>
            </w:r>
          </w:p>
        </w:tc>
        <w:tc>
          <w:tcPr>
            <w:tcW w:w="3830" w:type="pct"/>
            <w:vAlign w:val="center"/>
          </w:tcPr>
          <w:p w14:paraId="79FB5864" w14:textId="4BDC854C" w:rsidR="00986D0B" w:rsidRPr="00D87A96" w:rsidRDefault="00986D0B" w:rsidP="00986D0B">
            <w:pPr>
              <w:pStyle w:val="TableText"/>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00309D" w:rsidRPr="00D87A96" w14:paraId="1831F729" w14:textId="77777777" w:rsidTr="0000309D">
        <w:trPr>
          <w:jc w:val="center"/>
        </w:trPr>
        <w:tc>
          <w:tcPr>
            <w:tcW w:w="1170" w:type="pct"/>
            <w:vAlign w:val="center"/>
          </w:tcPr>
          <w:p w14:paraId="421B4737" w14:textId="77777777" w:rsidR="0000309D" w:rsidRPr="00D87A96" w:rsidRDefault="0000309D" w:rsidP="0000309D">
            <w:pPr>
              <w:pStyle w:val="TableText"/>
            </w:pPr>
            <w:r w:rsidRPr="00D87A96">
              <w:t xml:space="preserve">LPAd </w:t>
            </w:r>
          </w:p>
        </w:tc>
        <w:tc>
          <w:tcPr>
            <w:tcW w:w="3830" w:type="pct"/>
            <w:vAlign w:val="center"/>
          </w:tcPr>
          <w:p w14:paraId="2B87EA3D" w14:textId="77777777" w:rsidR="0000309D" w:rsidRPr="0000309D" w:rsidRDefault="0000309D" w:rsidP="0000309D">
            <w:pPr>
              <w:pStyle w:val="TableText"/>
            </w:pPr>
            <w:r w:rsidRPr="00D87A96">
              <w:t xml:space="preserve">Add </w:t>
            </w:r>
            <w:r w:rsidRPr="003C72DB">
              <w:t>and Enable</w:t>
            </w:r>
            <w:r w:rsidRPr="0000309D">
              <w:t xml:space="preserve"> Profile operation is initiated by using #ACTIVATION_CODE_4.</w:t>
            </w:r>
          </w:p>
        </w:tc>
      </w:tr>
      <w:tr w:rsidR="0000309D" w:rsidRPr="00D87A96" w14:paraId="59FA43AC" w14:textId="77777777" w:rsidTr="0000309D">
        <w:trPr>
          <w:jc w:val="center"/>
        </w:trPr>
        <w:tc>
          <w:tcPr>
            <w:tcW w:w="1170" w:type="pct"/>
          </w:tcPr>
          <w:p w14:paraId="4FE3A0EF" w14:textId="77777777" w:rsidR="0000309D" w:rsidRPr="00D87A96" w:rsidRDefault="0000309D" w:rsidP="0000309D">
            <w:pPr>
              <w:pStyle w:val="TableText"/>
            </w:pPr>
            <w:r w:rsidRPr="00D87A96">
              <w:t>S_SM-DP+</w:t>
            </w:r>
          </w:p>
        </w:tc>
        <w:tc>
          <w:tcPr>
            <w:tcW w:w="3830" w:type="pct"/>
          </w:tcPr>
          <w:p w14:paraId="6AA1BDC6" w14:textId="77777777" w:rsidR="0000309D" w:rsidRPr="00D87A96" w:rsidRDefault="0000309D" w:rsidP="0000309D">
            <w:pPr>
              <w:pStyle w:val="TableText"/>
            </w:pPr>
            <w:r w:rsidRPr="00D87A96">
              <w:t>There is a pending Profile download order for #MATCHING_ID_4 (associated with PROFILE_OPERATIONAL4).</w:t>
            </w:r>
          </w:p>
        </w:tc>
      </w:tr>
    </w:tbl>
    <w:p w14:paraId="71030927" w14:textId="77777777" w:rsidR="0000309D" w:rsidRPr="00D87A96" w:rsidRDefault="0000309D" w:rsidP="0000309D">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100"/>
        <w:gridCol w:w="2750"/>
        <w:gridCol w:w="3080"/>
        <w:gridCol w:w="1316"/>
      </w:tblGrid>
      <w:tr w:rsidR="0000309D" w:rsidRPr="00D87A96" w14:paraId="0A0717E6" w14:textId="77777777" w:rsidTr="0000309D">
        <w:trPr>
          <w:trHeight w:val="314"/>
          <w:jc w:val="center"/>
        </w:trPr>
        <w:tc>
          <w:tcPr>
            <w:tcW w:w="760" w:type="dxa"/>
            <w:shd w:val="clear" w:color="auto" w:fill="C00000"/>
            <w:vAlign w:val="center"/>
          </w:tcPr>
          <w:p w14:paraId="1C831E0C" w14:textId="77777777" w:rsidR="0000309D" w:rsidRPr="00D87A96" w:rsidRDefault="0000309D" w:rsidP="0000309D">
            <w:pPr>
              <w:pStyle w:val="TableHeader"/>
            </w:pPr>
            <w:r w:rsidRPr="00D87A96">
              <w:t>Step</w:t>
            </w:r>
          </w:p>
        </w:tc>
        <w:tc>
          <w:tcPr>
            <w:tcW w:w="1100" w:type="dxa"/>
            <w:shd w:val="clear" w:color="auto" w:fill="C00000"/>
            <w:vAlign w:val="center"/>
          </w:tcPr>
          <w:p w14:paraId="6D247604" w14:textId="77777777" w:rsidR="0000309D" w:rsidRPr="00D87A96" w:rsidRDefault="0000309D" w:rsidP="0000309D">
            <w:pPr>
              <w:pStyle w:val="TableHeader"/>
            </w:pPr>
            <w:r w:rsidRPr="00D87A96">
              <w:t>Direction</w:t>
            </w:r>
          </w:p>
        </w:tc>
        <w:tc>
          <w:tcPr>
            <w:tcW w:w="2750" w:type="dxa"/>
            <w:shd w:val="clear" w:color="auto" w:fill="C00000"/>
            <w:vAlign w:val="center"/>
          </w:tcPr>
          <w:p w14:paraId="2AD0787B" w14:textId="77777777" w:rsidR="0000309D" w:rsidRPr="00D87A96" w:rsidRDefault="0000309D" w:rsidP="0000309D">
            <w:pPr>
              <w:pStyle w:val="TableHeader"/>
            </w:pPr>
            <w:r w:rsidRPr="00D87A96">
              <w:t>Sequence / Description</w:t>
            </w:r>
          </w:p>
        </w:tc>
        <w:tc>
          <w:tcPr>
            <w:tcW w:w="3080" w:type="dxa"/>
            <w:shd w:val="clear" w:color="auto" w:fill="C00000"/>
            <w:vAlign w:val="center"/>
          </w:tcPr>
          <w:p w14:paraId="1AAAD86F" w14:textId="77777777" w:rsidR="0000309D" w:rsidRPr="00D87A96" w:rsidRDefault="0000309D" w:rsidP="0000309D">
            <w:pPr>
              <w:pStyle w:val="TableHeader"/>
            </w:pPr>
            <w:r w:rsidRPr="00D87A96">
              <w:t>Expected result</w:t>
            </w:r>
          </w:p>
        </w:tc>
        <w:tc>
          <w:tcPr>
            <w:tcW w:w="1316" w:type="dxa"/>
            <w:shd w:val="clear" w:color="auto" w:fill="C00000"/>
            <w:vAlign w:val="center"/>
          </w:tcPr>
          <w:p w14:paraId="273DD452" w14:textId="77777777" w:rsidR="0000309D" w:rsidRPr="00D87A96" w:rsidRDefault="0000309D" w:rsidP="0000309D">
            <w:pPr>
              <w:pStyle w:val="TableHeader"/>
            </w:pPr>
            <w:r w:rsidRPr="00D87A96">
              <w:t>REQ</w:t>
            </w:r>
          </w:p>
        </w:tc>
      </w:tr>
      <w:tr w:rsidR="0000309D" w:rsidRPr="00D87A96" w14:paraId="205FFF2A" w14:textId="77777777" w:rsidTr="0000309D">
        <w:trPr>
          <w:trHeight w:val="314"/>
          <w:jc w:val="center"/>
        </w:trPr>
        <w:tc>
          <w:tcPr>
            <w:tcW w:w="760" w:type="dxa"/>
            <w:shd w:val="clear" w:color="auto" w:fill="auto"/>
            <w:vAlign w:val="center"/>
          </w:tcPr>
          <w:p w14:paraId="4D2C7851" w14:textId="77777777" w:rsidR="0000309D" w:rsidRPr="00D87A96" w:rsidRDefault="0000309D" w:rsidP="0000309D">
            <w:pPr>
              <w:pStyle w:val="TableContentLeft"/>
            </w:pPr>
            <w:r w:rsidRPr="00D87A96">
              <w:t>IC1</w:t>
            </w:r>
          </w:p>
        </w:tc>
        <w:tc>
          <w:tcPr>
            <w:tcW w:w="8246" w:type="dxa"/>
            <w:gridSpan w:val="4"/>
            <w:shd w:val="clear" w:color="auto" w:fill="auto"/>
            <w:vAlign w:val="center"/>
          </w:tcPr>
          <w:p w14:paraId="3E10AA3F" w14:textId="77777777" w:rsidR="0000309D" w:rsidRPr="00D87A96" w:rsidRDefault="0000309D" w:rsidP="0000309D">
            <w:pPr>
              <w:pStyle w:val="TableContentLeft"/>
            </w:pPr>
            <w:r w:rsidRPr="00D87A96">
              <w:t>PROC_TLS_INITIALIZATION_SERVER_AUTH on ES9+</w:t>
            </w:r>
          </w:p>
        </w:tc>
      </w:tr>
      <w:tr w:rsidR="0000309D" w:rsidRPr="00D87A96" w14:paraId="62581688" w14:textId="77777777" w:rsidTr="0000309D">
        <w:trPr>
          <w:trHeight w:val="314"/>
          <w:jc w:val="center"/>
        </w:trPr>
        <w:tc>
          <w:tcPr>
            <w:tcW w:w="760" w:type="dxa"/>
            <w:shd w:val="clear" w:color="auto" w:fill="auto"/>
            <w:vAlign w:val="center"/>
          </w:tcPr>
          <w:p w14:paraId="1DCCC4A7" w14:textId="77777777" w:rsidR="0000309D" w:rsidRPr="00D87A96" w:rsidRDefault="0000309D" w:rsidP="0000309D">
            <w:pPr>
              <w:pStyle w:val="TableContentLeft"/>
              <w:rPr>
                <w:b/>
              </w:rPr>
            </w:pPr>
            <w:r w:rsidRPr="00D87A96">
              <w:t>IC2</w:t>
            </w:r>
          </w:p>
        </w:tc>
        <w:tc>
          <w:tcPr>
            <w:tcW w:w="8246" w:type="dxa"/>
            <w:gridSpan w:val="4"/>
            <w:shd w:val="clear" w:color="auto" w:fill="auto"/>
            <w:vAlign w:val="center"/>
          </w:tcPr>
          <w:p w14:paraId="53A0FEB4" w14:textId="77777777" w:rsidR="0000309D" w:rsidRPr="00D87A96" w:rsidRDefault="0000309D" w:rsidP="0000309D">
            <w:pPr>
              <w:pStyle w:val="TableContentLeft"/>
              <w:rPr>
                <w:lang w:eastAsia="en-GB"/>
              </w:rPr>
            </w:pPr>
            <w:r w:rsidRPr="00D87A96">
              <w:t>PROC_ES9+_INIT_AUTH</w:t>
            </w:r>
          </w:p>
        </w:tc>
      </w:tr>
      <w:tr w:rsidR="0000309D" w:rsidRPr="00D87A96" w14:paraId="3AA95B95" w14:textId="77777777" w:rsidTr="0000309D">
        <w:trPr>
          <w:trHeight w:val="314"/>
          <w:jc w:val="center"/>
        </w:trPr>
        <w:tc>
          <w:tcPr>
            <w:tcW w:w="760" w:type="dxa"/>
            <w:shd w:val="clear" w:color="auto" w:fill="auto"/>
            <w:vAlign w:val="center"/>
          </w:tcPr>
          <w:p w14:paraId="686542C2" w14:textId="77777777" w:rsidR="0000309D" w:rsidRPr="00D87A96" w:rsidRDefault="0000309D" w:rsidP="0000309D">
            <w:pPr>
              <w:pStyle w:val="TableContentLeft"/>
              <w:rPr>
                <w:b/>
              </w:rPr>
            </w:pPr>
            <w:r w:rsidRPr="00D87A96">
              <w:t>IC3</w:t>
            </w:r>
          </w:p>
        </w:tc>
        <w:tc>
          <w:tcPr>
            <w:tcW w:w="8246" w:type="dxa"/>
            <w:gridSpan w:val="4"/>
            <w:shd w:val="clear" w:color="auto" w:fill="auto"/>
            <w:vAlign w:val="center"/>
          </w:tcPr>
          <w:p w14:paraId="0FBF0723" w14:textId="77777777" w:rsidR="0000309D" w:rsidRPr="00D87A96" w:rsidRDefault="0000309D" w:rsidP="0000309D">
            <w:pPr>
              <w:pStyle w:val="TableContentLeft"/>
            </w:pPr>
            <w:r w:rsidRPr="00D87A96">
              <w:t>PROC_ES9+_AUTH_CLIENT</w:t>
            </w:r>
          </w:p>
          <w:p w14:paraId="2E818A74" w14:textId="77777777" w:rsidR="0000309D" w:rsidRPr="00D87A96" w:rsidRDefault="0000309D" w:rsidP="0000309D">
            <w:pPr>
              <w:pStyle w:val="TableContentLeft"/>
              <w:rPr>
                <w:szCs w:val="20"/>
              </w:rPr>
            </w:pPr>
            <w:r w:rsidRPr="00D87A96">
              <w:rPr>
                <w:szCs w:val="20"/>
              </w:rPr>
              <w:t>Extract &lt;</w:t>
            </w:r>
            <w:r w:rsidRPr="00D87A96">
              <w:t>S_TRANSACTION_ID&gt;</w:t>
            </w:r>
          </w:p>
        </w:tc>
      </w:tr>
      <w:tr w:rsidR="0000309D" w:rsidRPr="00D87A96" w14:paraId="1A2F19D0" w14:textId="77777777" w:rsidTr="0000309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2B3BFF" w14:textId="77777777" w:rsidR="0000309D" w:rsidRPr="00D87A96" w:rsidRDefault="0000309D" w:rsidP="0000309D">
            <w:pPr>
              <w:pStyle w:val="TableContentLeft"/>
              <w:rPr>
                <w:b/>
              </w:rPr>
            </w:pPr>
            <w:r w:rsidRPr="00D87A96">
              <w:t>IC4</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2BA96973" w14:textId="77777777" w:rsidR="0000309D" w:rsidRPr="00D87A96" w:rsidRDefault="0000309D" w:rsidP="0000309D">
            <w:pPr>
              <w:pStyle w:val="TableContentLeft"/>
            </w:pPr>
            <w:r w:rsidRPr="00D87A96">
              <w:t>PROC_ES9+_GET_BPP with #METADATA_OP_PROF4 used in #GET_BPP_OK</w:t>
            </w:r>
          </w:p>
          <w:p w14:paraId="1D3F2304" w14:textId="77777777" w:rsidR="0000309D" w:rsidRPr="00D87A96" w:rsidRDefault="0000309D" w:rsidP="0000309D">
            <w:pPr>
              <w:pStyle w:val="TableContentLeft"/>
            </w:pPr>
          </w:p>
        </w:tc>
      </w:tr>
      <w:tr w:rsidR="0000309D" w:rsidRPr="00DA0491" w14:paraId="0AA12A13" w14:textId="77777777" w:rsidTr="0000309D">
        <w:trPr>
          <w:trHeight w:val="314"/>
          <w:jc w:val="center"/>
        </w:trPr>
        <w:tc>
          <w:tcPr>
            <w:tcW w:w="760" w:type="dxa"/>
            <w:shd w:val="clear" w:color="auto" w:fill="auto"/>
            <w:vAlign w:val="center"/>
          </w:tcPr>
          <w:p w14:paraId="1BFDED5F" w14:textId="77777777" w:rsidR="0000309D" w:rsidRPr="00D87A96" w:rsidRDefault="0000309D" w:rsidP="0000309D">
            <w:pPr>
              <w:pStyle w:val="TableContentLeft"/>
            </w:pPr>
            <w:r w:rsidRPr="00D87A96">
              <w:t>1</w:t>
            </w:r>
          </w:p>
        </w:tc>
        <w:tc>
          <w:tcPr>
            <w:tcW w:w="1100" w:type="dxa"/>
            <w:shd w:val="clear" w:color="auto" w:fill="auto"/>
            <w:vAlign w:val="center"/>
          </w:tcPr>
          <w:p w14:paraId="778820D0"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50" w:type="dxa"/>
            <w:shd w:val="clear" w:color="auto" w:fill="auto"/>
            <w:vAlign w:val="center"/>
          </w:tcPr>
          <w:p w14:paraId="3C5FBA75" w14:textId="77777777" w:rsidR="0000309D" w:rsidRPr="00D87A96" w:rsidRDefault="0000309D" w:rsidP="0000309D">
            <w:pPr>
              <w:pStyle w:val="TableContentLeft"/>
            </w:pPr>
            <w:r w:rsidRPr="00D87A96">
              <w:t>Request for Confirmation if not requested before.</w:t>
            </w:r>
          </w:p>
        </w:tc>
        <w:tc>
          <w:tcPr>
            <w:tcW w:w="3080" w:type="dxa"/>
            <w:shd w:val="clear" w:color="auto" w:fill="auto"/>
            <w:vAlign w:val="center"/>
          </w:tcPr>
          <w:p w14:paraId="3F80EDC0" w14:textId="79A1EB22" w:rsidR="0000309D" w:rsidRPr="00D87A96" w:rsidRDefault="0000309D" w:rsidP="0000309D">
            <w:pPr>
              <w:pStyle w:val="TableContentLeft"/>
            </w:pPr>
            <w:r w:rsidRPr="00D87A96">
              <w:t>The LPA provides means for the End User Confirmation/Rejection of the Profile Download</w:t>
            </w:r>
            <w:r w:rsidR="000341DC">
              <w:t xml:space="preserve"> </w:t>
            </w:r>
            <w:r w:rsidRPr="00D87A96">
              <w:t xml:space="preserve"> either at this point or at a previous point of the procedure</w:t>
            </w:r>
            <w:r w:rsidRPr="00D87A96">
              <w:br/>
              <w:t xml:space="preserve"> </w:t>
            </w:r>
            <w:r w:rsidRPr="00D87A96">
              <w:br/>
            </w:r>
            <w:r w:rsidR="0077242C" w:rsidRPr="000E4D97">
              <w:t xml:space="preserve">For </w:t>
            </w:r>
            <w:r w:rsidR="0077242C">
              <w:t xml:space="preserve">LPAd supporting SGP.22 v2.2.2 </w:t>
            </w:r>
            <w:r w:rsidR="0077242C" w:rsidRPr="000E4D97">
              <w:t>or earlier:</w:t>
            </w:r>
          </w:p>
          <w:p w14:paraId="502DB105" w14:textId="77777777" w:rsidR="0000309D" w:rsidRPr="00D87A96" w:rsidRDefault="0000309D" w:rsidP="0000309D">
            <w:pPr>
              <w:pStyle w:val="TableContentLeft"/>
            </w:pPr>
            <w:r w:rsidRPr="00D87A96">
              <w:t xml:space="preserve">Relevant information about PPRs is shown and the End User consent is </w:t>
            </w:r>
            <w:r w:rsidRPr="00D87A96">
              <w:lastRenderedPageBreak/>
              <w:t>requested either at this point or at a previous point of the procedure.</w:t>
            </w:r>
          </w:p>
          <w:p w14:paraId="12EC6104" w14:textId="77777777" w:rsidR="0000309D" w:rsidRDefault="0000309D" w:rsidP="0000309D">
            <w:pPr>
              <w:pStyle w:val="TableContentLeft"/>
            </w:pPr>
            <w:r w:rsidRPr="00D87A96">
              <w:t>(See NOTE)</w:t>
            </w:r>
          </w:p>
          <w:p w14:paraId="7A87B803"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43AB3F4E"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03ECF798" w14:textId="1BA862B0" w:rsidR="0077242C" w:rsidRPr="00D87A96" w:rsidRDefault="0077242C" w:rsidP="0077242C">
            <w:pPr>
              <w:pStyle w:val="TableContentLeft"/>
            </w:pPr>
            <w:r>
              <w:t>(See NOTE)</w:t>
            </w:r>
          </w:p>
        </w:tc>
        <w:tc>
          <w:tcPr>
            <w:tcW w:w="1316" w:type="dxa"/>
            <w:shd w:val="clear" w:color="auto" w:fill="auto"/>
            <w:vAlign w:val="center"/>
          </w:tcPr>
          <w:p w14:paraId="34E32F7A" w14:textId="77777777" w:rsidR="0000309D" w:rsidRPr="00E31195" w:rsidRDefault="0000309D" w:rsidP="0000309D">
            <w:pPr>
              <w:pStyle w:val="TableContentLeft"/>
            </w:pPr>
            <w:r w:rsidRPr="00E31195">
              <w:rPr>
                <w:rFonts w:cs="Times New Roman"/>
              </w:rPr>
              <w:lastRenderedPageBreak/>
              <w:t xml:space="preserve">RQ29_007_1 RQ29_008 RQ29_009 RQ29_015 </w:t>
            </w:r>
            <w:r w:rsidRPr="00E31195">
              <w:t>RQ31_096 RQ31_100 RQ31_102 RQ29_011 RQ29_013</w:t>
            </w:r>
          </w:p>
        </w:tc>
      </w:tr>
      <w:tr w:rsidR="0000309D" w:rsidRPr="00D87A96" w14:paraId="53107264" w14:textId="77777777" w:rsidTr="0000309D">
        <w:trPr>
          <w:trHeight w:val="314"/>
          <w:jc w:val="center"/>
        </w:trPr>
        <w:tc>
          <w:tcPr>
            <w:tcW w:w="760" w:type="dxa"/>
            <w:shd w:val="clear" w:color="auto" w:fill="auto"/>
            <w:vAlign w:val="center"/>
          </w:tcPr>
          <w:p w14:paraId="63D7CAB4" w14:textId="77777777" w:rsidR="0000309D" w:rsidRPr="00D87A96" w:rsidRDefault="0000309D" w:rsidP="0000309D">
            <w:pPr>
              <w:pStyle w:val="TableContentLeft"/>
            </w:pPr>
            <w:r w:rsidRPr="00D87A96">
              <w:t>2</w:t>
            </w:r>
          </w:p>
        </w:tc>
        <w:tc>
          <w:tcPr>
            <w:tcW w:w="1100" w:type="dxa"/>
            <w:shd w:val="clear" w:color="auto" w:fill="auto"/>
            <w:vAlign w:val="center"/>
          </w:tcPr>
          <w:p w14:paraId="6888573F"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2750" w:type="dxa"/>
            <w:shd w:val="clear" w:color="auto" w:fill="auto"/>
            <w:vAlign w:val="center"/>
          </w:tcPr>
          <w:p w14:paraId="5187EF64" w14:textId="77777777" w:rsidR="0000309D" w:rsidRPr="00D87A96" w:rsidRDefault="0000309D" w:rsidP="0000309D">
            <w:pPr>
              <w:pStyle w:val="TableContentLeft"/>
            </w:pPr>
            <w:r w:rsidRPr="00D87A96">
              <w:t>End User Confirmation is performed within the period as defined in #IUT_EU_CONFIRMATION_TIMEOUT</w:t>
            </w:r>
          </w:p>
        </w:tc>
        <w:tc>
          <w:tcPr>
            <w:tcW w:w="3080" w:type="dxa"/>
            <w:shd w:val="clear" w:color="auto" w:fill="auto"/>
            <w:vAlign w:val="center"/>
          </w:tcPr>
          <w:p w14:paraId="66F7B18F" w14:textId="77777777" w:rsidR="0000309D" w:rsidRPr="00D87A96" w:rsidRDefault="0000309D" w:rsidP="0000309D">
            <w:pPr>
              <w:pStyle w:val="TableContentLeft"/>
            </w:pPr>
          </w:p>
        </w:tc>
        <w:tc>
          <w:tcPr>
            <w:tcW w:w="1316" w:type="dxa"/>
            <w:shd w:val="clear" w:color="auto" w:fill="auto"/>
            <w:vAlign w:val="center"/>
          </w:tcPr>
          <w:p w14:paraId="476399CF" w14:textId="77777777" w:rsidR="0000309D" w:rsidRPr="00D87A96" w:rsidRDefault="0000309D" w:rsidP="0000309D">
            <w:pPr>
              <w:pStyle w:val="TableContentLeft"/>
            </w:pPr>
          </w:p>
        </w:tc>
      </w:tr>
      <w:tr w:rsidR="0000309D" w:rsidRPr="00D87A96" w14:paraId="23D66B56" w14:textId="77777777" w:rsidTr="0000309D">
        <w:trPr>
          <w:trHeight w:val="314"/>
          <w:jc w:val="center"/>
        </w:trPr>
        <w:tc>
          <w:tcPr>
            <w:tcW w:w="760" w:type="dxa"/>
            <w:shd w:val="clear" w:color="auto" w:fill="auto"/>
            <w:vAlign w:val="center"/>
          </w:tcPr>
          <w:p w14:paraId="39013827" w14:textId="77777777" w:rsidR="0000309D" w:rsidRPr="00D87A96" w:rsidRDefault="0000309D" w:rsidP="0000309D">
            <w:pPr>
              <w:pStyle w:val="TableContentLeft"/>
            </w:pPr>
            <w:r w:rsidRPr="00D87A96">
              <w:t>3</w:t>
            </w:r>
          </w:p>
        </w:tc>
        <w:tc>
          <w:tcPr>
            <w:tcW w:w="8246" w:type="dxa"/>
            <w:gridSpan w:val="4"/>
            <w:shd w:val="clear" w:color="auto" w:fill="auto"/>
            <w:vAlign w:val="center"/>
          </w:tcPr>
          <w:p w14:paraId="7ED3F121" w14:textId="77777777" w:rsidR="0000309D" w:rsidRPr="00D87A96" w:rsidRDefault="0000309D" w:rsidP="0000309D">
            <w:pPr>
              <w:pStyle w:val="TableContentLeft"/>
              <w:rPr>
                <w:lang w:eastAsia="en-GB"/>
              </w:rPr>
            </w:pPr>
            <w:r w:rsidRPr="00D87A96">
              <w:t>PROC_ES9+_HANDLE_NOTIF</w:t>
            </w:r>
          </w:p>
        </w:tc>
      </w:tr>
      <w:tr w:rsidR="0000309D" w:rsidRPr="00D87A96" w14:paraId="427C8165" w14:textId="77777777" w:rsidTr="0000309D">
        <w:trPr>
          <w:trHeight w:val="314"/>
          <w:jc w:val="center"/>
        </w:trPr>
        <w:tc>
          <w:tcPr>
            <w:tcW w:w="760" w:type="dxa"/>
            <w:shd w:val="clear" w:color="auto" w:fill="auto"/>
            <w:vAlign w:val="center"/>
          </w:tcPr>
          <w:p w14:paraId="73E08EE4" w14:textId="77777777" w:rsidR="0000309D" w:rsidRPr="00D87A96" w:rsidRDefault="0000309D" w:rsidP="0000309D">
            <w:pPr>
              <w:pStyle w:val="TableContentLeft"/>
            </w:pPr>
            <w:r w:rsidRPr="00D87A96">
              <w:t>4</w:t>
            </w:r>
          </w:p>
        </w:tc>
        <w:tc>
          <w:tcPr>
            <w:tcW w:w="1100" w:type="dxa"/>
            <w:shd w:val="clear" w:color="auto" w:fill="auto"/>
            <w:vAlign w:val="center"/>
          </w:tcPr>
          <w:p w14:paraId="08D6BA11" w14:textId="77777777" w:rsidR="0000309D" w:rsidRPr="00D87A96" w:rsidRDefault="0000309D" w:rsidP="0000309D">
            <w:pPr>
              <w:pStyle w:val="TableContentLeft"/>
              <w:rPr>
                <w:b/>
              </w:rPr>
            </w:pPr>
            <w:r w:rsidRPr="00D87A96">
              <w:t xml:space="preserve">S_EndUser </w:t>
            </w:r>
            <w:r w:rsidRPr="00D87A96">
              <w:rPr>
                <w:rFonts w:hint="eastAsia"/>
              </w:rPr>
              <w:t>→</w:t>
            </w:r>
            <w:r w:rsidRPr="00D87A96">
              <w:t xml:space="preserve"> LPAd</w:t>
            </w:r>
          </w:p>
        </w:tc>
        <w:tc>
          <w:tcPr>
            <w:tcW w:w="2750" w:type="dxa"/>
            <w:shd w:val="clear" w:color="auto" w:fill="auto"/>
            <w:vAlign w:val="center"/>
          </w:tcPr>
          <w:p w14:paraId="30ACCDC2" w14:textId="77777777" w:rsidR="0000309D" w:rsidRPr="00D87A96" w:rsidRDefault="0000309D" w:rsidP="0000309D">
            <w:pPr>
              <w:pStyle w:val="TableContentLeft"/>
              <w:rPr>
                <w:b/>
              </w:rPr>
            </w:pPr>
            <w:r w:rsidRPr="00D87A96">
              <w:t>List Profile operation is initiated</w:t>
            </w:r>
          </w:p>
        </w:tc>
        <w:tc>
          <w:tcPr>
            <w:tcW w:w="3080" w:type="dxa"/>
            <w:shd w:val="clear" w:color="auto" w:fill="auto"/>
            <w:vAlign w:val="center"/>
          </w:tcPr>
          <w:p w14:paraId="705E4C10" w14:textId="77777777" w:rsidR="0000309D" w:rsidRPr="0000309D" w:rsidRDefault="0000309D" w:rsidP="0000309D">
            <w:pPr>
              <w:pStyle w:val="TableContentLeft"/>
              <w:rPr>
                <w:b/>
              </w:rPr>
            </w:pPr>
            <w:r w:rsidRPr="00D87A96">
              <w:t xml:space="preserve">PROFILE_OPERATIONAL4 is displayed in </w:t>
            </w:r>
            <w:r w:rsidRPr="003C72DB">
              <w:t>Enabled</w:t>
            </w:r>
            <w:r w:rsidRPr="0000309D">
              <w:t xml:space="preserve"> state</w:t>
            </w:r>
          </w:p>
        </w:tc>
        <w:tc>
          <w:tcPr>
            <w:tcW w:w="1316" w:type="dxa"/>
            <w:shd w:val="clear" w:color="auto" w:fill="auto"/>
            <w:vAlign w:val="center"/>
          </w:tcPr>
          <w:p w14:paraId="6C98F1AE" w14:textId="77777777" w:rsidR="0000309D" w:rsidRPr="0000309D" w:rsidRDefault="0000309D" w:rsidP="0000309D">
            <w:pPr>
              <w:pStyle w:val="TableContentLeft"/>
            </w:pPr>
            <w:r w:rsidRPr="0000309D">
              <w:t>RQ31_161</w:t>
            </w:r>
          </w:p>
        </w:tc>
      </w:tr>
      <w:tr w:rsidR="0000309D" w:rsidRPr="00D87A96" w14:paraId="7756633C" w14:textId="77777777" w:rsidTr="0000309D">
        <w:trPr>
          <w:trHeight w:val="314"/>
          <w:jc w:val="center"/>
        </w:trPr>
        <w:tc>
          <w:tcPr>
            <w:tcW w:w="9006" w:type="dxa"/>
            <w:gridSpan w:val="5"/>
            <w:shd w:val="clear" w:color="auto" w:fill="auto"/>
            <w:vAlign w:val="center"/>
          </w:tcPr>
          <w:p w14:paraId="3D7CC9CC" w14:textId="171866FF" w:rsidR="0000309D" w:rsidRPr="00D87A96" w:rsidRDefault="0000309D" w:rsidP="0000309D">
            <w:pPr>
              <w:pStyle w:val="TableIndentedText"/>
            </w:pPr>
            <w:r w:rsidRPr="00D87A96">
              <w:t xml:space="preserve">NOTE: </w:t>
            </w:r>
            <w:r w:rsidRPr="00D87A96">
              <w:tab/>
              <w:t>The request for this End User consent</w:t>
            </w:r>
            <w:r w:rsidR="0077242C">
              <w:t>/Confirmation</w:t>
            </w:r>
            <w:r w:rsidRPr="00D87A96">
              <w:t xml:space="preserve"> for the installation of Profile Policy Rules and Profile download MAY be combined into a single prompt.</w:t>
            </w:r>
          </w:p>
        </w:tc>
      </w:tr>
    </w:tbl>
    <w:p w14:paraId="4829E39E" w14:textId="77777777" w:rsidR="0000309D" w:rsidRPr="00D87A96" w:rsidRDefault="0000309D" w:rsidP="0000309D">
      <w:pPr>
        <w:pStyle w:val="Heading6no"/>
      </w:pPr>
      <w:r w:rsidRPr="00D87A96">
        <w:t>Test Sequence #02 Nominal: End User Confirmation after PPR2 consent requested</w:t>
      </w:r>
      <w:r w:rsidRPr="00D87A96">
        <w:tab/>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00309D" w:rsidRPr="00D87A96" w14:paraId="53D9D31C" w14:textId="77777777" w:rsidTr="0000309D">
        <w:trPr>
          <w:jc w:val="center"/>
        </w:trPr>
        <w:tc>
          <w:tcPr>
            <w:tcW w:w="5000" w:type="pct"/>
            <w:gridSpan w:val="2"/>
            <w:shd w:val="clear" w:color="auto" w:fill="BFBFBF"/>
            <w:vAlign w:val="center"/>
          </w:tcPr>
          <w:p w14:paraId="0A0DF0C1" w14:textId="77777777" w:rsidR="0000309D" w:rsidRPr="00D87A96" w:rsidRDefault="0000309D" w:rsidP="0000309D">
            <w:pPr>
              <w:pStyle w:val="TableHeaderGray"/>
              <w:rPr>
                <w:rFonts w:eastAsia="SimSun"/>
                <w:lang w:val="en-GB" w:eastAsia="de-DE"/>
              </w:rPr>
            </w:pPr>
            <w:r w:rsidRPr="00D87A96">
              <w:rPr>
                <w:rFonts w:eastAsia="Calibri"/>
                <w:lang w:val="en-GB"/>
              </w:rPr>
              <w:t>Initial Conditions</w:t>
            </w:r>
          </w:p>
        </w:tc>
      </w:tr>
      <w:tr w:rsidR="0000309D" w:rsidRPr="00D87A96" w14:paraId="6C13FB14" w14:textId="77777777" w:rsidTr="0000309D">
        <w:trPr>
          <w:jc w:val="center"/>
        </w:trPr>
        <w:tc>
          <w:tcPr>
            <w:tcW w:w="1170" w:type="pct"/>
            <w:shd w:val="clear" w:color="auto" w:fill="BFBFBF"/>
            <w:vAlign w:val="center"/>
          </w:tcPr>
          <w:p w14:paraId="6684BF72" w14:textId="77777777" w:rsidR="0000309D" w:rsidRPr="00D87A96" w:rsidRDefault="0000309D" w:rsidP="0000309D">
            <w:pPr>
              <w:pStyle w:val="TableHeaderGray"/>
              <w:rPr>
                <w:rFonts w:eastAsia="SimSun"/>
                <w:lang w:val="en-GB" w:eastAsia="de-DE"/>
              </w:rPr>
            </w:pPr>
            <w:r w:rsidRPr="00D87A96">
              <w:rPr>
                <w:rFonts w:eastAsia="SimSun"/>
                <w:lang w:val="en-GB" w:eastAsia="de-DE"/>
              </w:rPr>
              <w:t>Entity</w:t>
            </w:r>
          </w:p>
        </w:tc>
        <w:tc>
          <w:tcPr>
            <w:tcW w:w="3830" w:type="pct"/>
            <w:shd w:val="clear" w:color="auto" w:fill="BFBFBF"/>
            <w:vAlign w:val="center"/>
          </w:tcPr>
          <w:p w14:paraId="0DB1764C" w14:textId="77777777" w:rsidR="0000309D" w:rsidRPr="00D87A96" w:rsidRDefault="0000309D" w:rsidP="0000309D">
            <w:pPr>
              <w:pStyle w:val="TableHeaderGray"/>
              <w:rPr>
                <w:rFonts w:eastAsia="SimSun"/>
                <w:lang w:val="en-GB" w:eastAsia="de-DE"/>
              </w:rPr>
            </w:pPr>
            <w:r w:rsidRPr="00D87A96">
              <w:rPr>
                <w:rFonts w:eastAsia="Calibri"/>
                <w:lang w:val="en-GB" w:eastAsia="de-DE"/>
              </w:rPr>
              <w:t>Description of the initial condition</w:t>
            </w:r>
          </w:p>
        </w:tc>
      </w:tr>
      <w:tr w:rsidR="00986D0B" w:rsidRPr="00D87A96" w14:paraId="6A6A5B45" w14:textId="77777777" w:rsidTr="0000309D">
        <w:trPr>
          <w:jc w:val="center"/>
        </w:trPr>
        <w:tc>
          <w:tcPr>
            <w:tcW w:w="1170" w:type="pct"/>
            <w:vAlign w:val="center"/>
          </w:tcPr>
          <w:p w14:paraId="5D7103B3" w14:textId="27EC1E47" w:rsidR="00986D0B" w:rsidRPr="00D87A96" w:rsidRDefault="00986D0B" w:rsidP="00986D0B">
            <w:pPr>
              <w:pStyle w:val="TableText"/>
            </w:pPr>
            <w:r>
              <w:t>eUICC</w:t>
            </w:r>
          </w:p>
        </w:tc>
        <w:tc>
          <w:tcPr>
            <w:tcW w:w="3830" w:type="pct"/>
            <w:vAlign w:val="center"/>
          </w:tcPr>
          <w:p w14:paraId="53A7E0DD" w14:textId="28525FF6" w:rsidR="00986D0B" w:rsidRPr="00D87A96" w:rsidRDefault="00986D0B" w:rsidP="00986D0B">
            <w:pPr>
              <w:pStyle w:val="TableText"/>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00309D" w:rsidRPr="00D87A96" w14:paraId="1B0B04FF" w14:textId="77777777" w:rsidTr="0000309D">
        <w:trPr>
          <w:jc w:val="center"/>
        </w:trPr>
        <w:tc>
          <w:tcPr>
            <w:tcW w:w="1170" w:type="pct"/>
            <w:vAlign w:val="center"/>
          </w:tcPr>
          <w:p w14:paraId="55941451" w14:textId="77777777" w:rsidR="0000309D" w:rsidRPr="00D87A96" w:rsidRDefault="0000309D" w:rsidP="0000309D">
            <w:pPr>
              <w:pStyle w:val="TableText"/>
            </w:pPr>
            <w:r w:rsidRPr="00D87A96">
              <w:t>LPAd</w:t>
            </w:r>
          </w:p>
        </w:tc>
        <w:tc>
          <w:tcPr>
            <w:tcW w:w="3830" w:type="pct"/>
            <w:vAlign w:val="center"/>
          </w:tcPr>
          <w:p w14:paraId="2CDC508D" w14:textId="77777777" w:rsidR="0000309D" w:rsidRPr="0000309D" w:rsidRDefault="0000309D" w:rsidP="0000309D">
            <w:pPr>
              <w:pStyle w:val="TableText"/>
            </w:pPr>
            <w:r w:rsidRPr="00D87A96">
              <w:t xml:space="preserve">Add </w:t>
            </w:r>
            <w:r w:rsidRPr="003C72DB">
              <w:t>and Enable</w:t>
            </w:r>
            <w:r w:rsidRPr="0000309D">
              <w:t xml:space="preserve"> Profile operation is initiated by using #ACTIVATION_CODE_3_NO_CC.</w:t>
            </w:r>
          </w:p>
        </w:tc>
      </w:tr>
      <w:tr w:rsidR="0000309D" w:rsidRPr="00D87A96" w14:paraId="5113927D" w14:textId="77777777" w:rsidTr="0000309D">
        <w:trPr>
          <w:jc w:val="center"/>
        </w:trPr>
        <w:tc>
          <w:tcPr>
            <w:tcW w:w="1170" w:type="pct"/>
          </w:tcPr>
          <w:p w14:paraId="10CB60F7" w14:textId="77777777" w:rsidR="0000309D" w:rsidRPr="00D87A96" w:rsidRDefault="0000309D" w:rsidP="0000309D">
            <w:pPr>
              <w:pStyle w:val="TableText"/>
            </w:pPr>
            <w:r w:rsidRPr="00D87A96">
              <w:t>S_SM-DP+</w:t>
            </w:r>
          </w:p>
        </w:tc>
        <w:tc>
          <w:tcPr>
            <w:tcW w:w="3830" w:type="pct"/>
          </w:tcPr>
          <w:p w14:paraId="65538B4A" w14:textId="77777777" w:rsidR="0000309D" w:rsidRPr="00D87A96" w:rsidRDefault="0000309D" w:rsidP="0000309D">
            <w:pPr>
              <w:pStyle w:val="TableText"/>
            </w:pPr>
            <w:r w:rsidRPr="00D87A96">
              <w:t>There is a pending Profile download order for #MATCHING_ID_3 (associated with PROFILE_OPERATIONAL3).</w:t>
            </w:r>
          </w:p>
        </w:tc>
      </w:tr>
    </w:tbl>
    <w:p w14:paraId="76E7A1DE"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419"/>
        <w:gridCol w:w="2717"/>
        <w:gridCol w:w="2863"/>
        <w:gridCol w:w="1288"/>
        <w:gridCol w:w="25"/>
      </w:tblGrid>
      <w:tr w:rsidR="0000309D" w:rsidRPr="00D87A96" w14:paraId="108CB246" w14:textId="77777777" w:rsidTr="00D11F0D">
        <w:trPr>
          <w:trHeight w:val="314"/>
          <w:jc w:val="center"/>
        </w:trPr>
        <w:tc>
          <w:tcPr>
            <w:tcW w:w="387" w:type="pct"/>
            <w:shd w:val="clear" w:color="auto" w:fill="C00000"/>
            <w:vAlign w:val="center"/>
          </w:tcPr>
          <w:p w14:paraId="2F39C766" w14:textId="77777777" w:rsidR="0000309D" w:rsidRPr="00D87A96" w:rsidRDefault="0000309D" w:rsidP="0000309D">
            <w:pPr>
              <w:pStyle w:val="TableHeader"/>
            </w:pPr>
            <w:r w:rsidRPr="00D87A96">
              <w:t>Step</w:t>
            </w:r>
          </w:p>
        </w:tc>
        <w:tc>
          <w:tcPr>
            <w:tcW w:w="787" w:type="pct"/>
            <w:shd w:val="clear" w:color="auto" w:fill="C00000"/>
            <w:vAlign w:val="center"/>
          </w:tcPr>
          <w:p w14:paraId="56A3505F" w14:textId="77777777" w:rsidR="0000309D" w:rsidRPr="00D87A96" w:rsidRDefault="0000309D" w:rsidP="0000309D">
            <w:pPr>
              <w:pStyle w:val="TableHeader"/>
            </w:pPr>
            <w:r w:rsidRPr="00D87A96">
              <w:t>Direction</w:t>
            </w:r>
          </w:p>
        </w:tc>
        <w:tc>
          <w:tcPr>
            <w:tcW w:w="1508" w:type="pct"/>
            <w:shd w:val="clear" w:color="auto" w:fill="C00000"/>
            <w:vAlign w:val="center"/>
          </w:tcPr>
          <w:p w14:paraId="524F2ED1" w14:textId="77777777" w:rsidR="0000309D" w:rsidRPr="00D87A96" w:rsidRDefault="0000309D" w:rsidP="0000309D">
            <w:pPr>
              <w:pStyle w:val="TableHeader"/>
            </w:pPr>
            <w:r w:rsidRPr="00D87A96">
              <w:t>Sequence / Description</w:t>
            </w:r>
          </w:p>
        </w:tc>
        <w:tc>
          <w:tcPr>
            <w:tcW w:w="1589" w:type="pct"/>
            <w:shd w:val="clear" w:color="auto" w:fill="C00000"/>
            <w:vAlign w:val="center"/>
          </w:tcPr>
          <w:p w14:paraId="42C3EDC1" w14:textId="77777777" w:rsidR="0000309D" w:rsidRPr="00D87A96" w:rsidRDefault="0000309D" w:rsidP="0000309D">
            <w:pPr>
              <w:pStyle w:val="TableHeader"/>
            </w:pPr>
            <w:r w:rsidRPr="00D87A96">
              <w:t>Expected result</w:t>
            </w:r>
          </w:p>
        </w:tc>
        <w:tc>
          <w:tcPr>
            <w:tcW w:w="730" w:type="pct"/>
            <w:gridSpan w:val="2"/>
            <w:shd w:val="clear" w:color="auto" w:fill="C00000"/>
            <w:vAlign w:val="center"/>
          </w:tcPr>
          <w:p w14:paraId="7184D92E" w14:textId="77777777" w:rsidR="0000309D" w:rsidRPr="00D87A96" w:rsidRDefault="0000309D" w:rsidP="0000309D">
            <w:pPr>
              <w:pStyle w:val="TableHeader"/>
            </w:pPr>
            <w:r w:rsidRPr="00D87A96">
              <w:t>REQ</w:t>
            </w:r>
          </w:p>
        </w:tc>
      </w:tr>
      <w:tr w:rsidR="0000309D" w:rsidRPr="00D87A96" w14:paraId="6BE82261" w14:textId="77777777" w:rsidTr="00D11F0D">
        <w:trPr>
          <w:trHeight w:val="314"/>
          <w:jc w:val="center"/>
        </w:trPr>
        <w:tc>
          <w:tcPr>
            <w:tcW w:w="387" w:type="pct"/>
            <w:shd w:val="clear" w:color="auto" w:fill="auto"/>
            <w:vAlign w:val="center"/>
          </w:tcPr>
          <w:p w14:paraId="009FE4F3" w14:textId="77777777" w:rsidR="0000309D" w:rsidRPr="00D87A96" w:rsidRDefault="0000309D" w:rsidP="0000309D">
            <w:pPr>
              <w:pStyle w:val="TableContentLeft"/>
            </w:pPr>
            <w:r w:rsidRPr="00D87A96">
              <w:t>IC1</w:t>
            </w:r>
          </w:p>
        </w:tc>
        <w:tc>
          <w:tcPr>
            <w:tcW w:w="4613" w:type="pct"/>
            <w:gridSpan w:val="5"/>
            <w:shd w:val="clear" w:color="auto" w:fill="auto"/>
            <w:vAlign w:val="center"/>
          </w:tcPr>
          <w:p w14:paraId="111EF6A0" w14:textId="77777777" w:rsidR="0000309D" w:rsidRPr="00D87A96" w:rsidRDefault="0000309D" w:rsidP="0000309D">
            <w:pPr>
              <w:pStyle w:val="TableContentLeft"/>
            </w:pPr>
            <w:r w:rsidRPr="00D87A96">
              <w:t>PROC_TLS_INITIALIZATION_SERVER_AUTH on ES9+</w:t>
            </w:r>
          </w:p>
        </w:tc>
      </w:tr>
      <w:tr w:rsidR="0000309D" w:rsidRPr="00D87A96" w14:paraId="0C8CF168" w14:textId="77777777" w:rsidTr="00D11F0D">
        <w:trPr>
          <w:trHeight w:val="314"/>
          <w:jc w:val="center"/>
        </w:trPr>
        <w:tc>
          <w:tcPr>
            <w:tcW w:w="387" w:type="pct"/>
            <w:shd w:val="clear" w:color="auto" w:fill="auto"/>
            <w:vAlign w:val="center"/>
          </w:tcPr>
          <w:p w14:paraId="437BC8CE" w14:textId="77777777" w:rsidR="0000309D" w:rsidRPr="00D87A96" w:rsidRDefault="0000309D" w:rsidP="0000309D">
            <w:pPr>
              <w:pStyle w:val="TableContentLeft"/>
            </w:pPr>
            <w:r w:rsidRPr="00D87A96">
              <w:t>IC2</w:t>
            </w:r>
          </w:p>
        </w:tc>
        <w:tc>
          <w:tcPr>
            <w:tcW w:w="4613" w:type="pct"/>
            <w:gridSpan w:val="5"/>
            <w:shd w:val="clear" w:color="auto" w:fill="auto"/>
            <w:vAlign w:val="center"/>
          </w:tcPr>
          <w:p w14:paraId="7ED355BB" w14:textId="77777777" w:rsidR="0000309D" w:rsidRPr="00D87A96" w:rsidRDefault="0000309D" w:rsidP="0000309D">
            <w:pPr>
              <w:pStyle w:val="TableContentLeft"/>
              <w:rPr>
                <w:lang w:eastAsia="en-GB"/>
              </w:rPr>
            </w:pPr>
            <w:r w:rsidRPr="00D87A96">
              <w:t>PROC_ES9+_INIT_AUTH</w:t>
            </w:r>
          </w:p>
        </w:tc>
      </w:tr>
      <w:tr w:rsidR="0000309D" w:rsidRPr="00D87A96" w14:paraId="5A4F58D3" w14:textId="77777777" w:rsidTr="00D11F0D">
        <w:trPr>
          <w:trHeight w:val="314"/>
          <w:jc w:val="center"/>
        </w:trPr>
        <w:tc>
          <w:tcPr>
            <w:tcW w:w="387" w:type="pct"/>
            <w:shd w:val="clear" w:color="auto" w:fill="auto"/>
            <w:vAlign w:val="center"/>
          </w:tcPr>
          <w:p w14:paraId="1615C9AC" w14:textId="77777777" w:rsidR="0000309D" w:rsidRPr="00D87A96" w:rsidRDefault="0000309D" w:rsidP="0000309D">
            <w:pPr>
              <w:pStyle w:val="TableContentLeft"/>
            </w:pPr>
            <w:r w:rsidRPr="00D87A96">
              <w:t>IC3</w:t>
            </w:r>
          </w:p>
        </w:tc>
        <w:tc>
          <w:tcPr>
            <w:tcW w:w="4613" w:type="pct"/>
            <w:gridSpan w:val="5"/>
            <w:shd w:val="clear" w:color="auto" w:fill="auto"/>
            <w:vAlign w:val="center"/>
          </w:tcPr>
          <w:p w14:paraId="5CE68960" w14:textId="77777777" w:rsidR="0000309D" w:rsidRPr="00D87A96" w:rsidRDefault="0000309D" w:rsidP="0000309D">
            <w:pPr>
              <w:pStyle w:val="TableContentLeft"/>
            </w:pPr>
            <w:r w:rsidRPr="00D87A96">
              <w:t>PROC_ES9+_AUTH_CLIENT</w:t>
            </w:r>
          </w:p>
          <w:p w14:paraId="13310311" w14:textId="77777777" w:rsidR="0000309D" w:rsidRPr="00D87A96" w:rsidRDefault="0000309D" w:rsidP="0000309D">
            <w:pPr>
              <w:pStyle w:val="TableContentLeft"/>
            </w:pPr>
            <w:r w:rsidRPr="00D87A96">
              <w:t>Extract &lt;S_TRANSACTION_ID&gt;</w:t>
            </w:r>
          </w:p>
        </w:tc>
      </w:tr>
      <w:tr w:rsidR="0000309D" w:rsidRPr="00D87A96" w14:paraId="34B67ABE" w14:textId="77777777" w:rsidTr="00D11F0D">
        <w:trPr>
          <w:trHeight w:val="314"/>
          <w:jc w:val="center"/>
        </w:trPr>
        <w:tc>
          <w:tcPr>
            <w:tcW w:w="387" w:type="pct"/>
            <w:shd w:val="clear" w:color="auto" w:fill="auto"/>
            <w:vAlign w:val="center"/>
            <w:hideMark/>
          </w:tcPr>
          <w:p w14:paraId="310F7297" w14:textId="77777777" w:rsidR="0000309D" w:rsidRPr="00D87A96" w:rsidRDefault="0000309D" w:rsidP="0000309D">
            <w:pPr>
              <w:pStyle w:val="TableContentLeft"/>
            </w:pPr>
            <w:r w:rsidRPr="00D87A96">
              <w:t>IC4</w:t>
            </w:r>
          </w:p>
        </w:tc>
        <w:tc>
          <w:tcPr>
            <w:tcW w:w="4613" w:type="pct"/>
            <w:gridSpan w:val="5"/>
            <w:shd w:val="clear" w:color="auto" w:fill="auto"/>
            <w:vAlign w:val="center"/>
            <w:hideMark/>
          </w:tcPr>
          <w:p w14:paraId="38ABDFD3" w14:textId="77777777" w:rsidR="0000309D" w:rsidRPr="00D87A96" w:rsidRDefault="0000309D" w:rsidP="0000309D">
            <w:pPr>
              <w:pStyle w:val="TableContentLeft"/>
            </w:pPr>
            <w:r w:rsidRPr="00D87A96">
              <w:t>PROC_ES9+_GET_BPP with #METADATA_OP_PROF3 used in #GET_BPP_OK</w:t>
            </w:r>
          </w:p>
        </w:tc>
      </w:tr>
      <w:tr w:rsidR="0000309D" w:rsidRPr="00DA0491" w14:paraId="4D7A14E4" w14:textId="77777777" w:rsidTr="00D11F0D">
        <w:trPr>
          <w:gridAfter w:val="1"/>
          <w:wAfter w:w="15" w:type="pct"/>
          <w:trHeight w:val="314"/>
          <w:jc w:val="center"/>
        </w:trPr>
        <w:tc>
          <w:tcPr>
            <w:tcW w:w="387" w:type="pct"/>
            <w:shd w:val="clear" w:color="auto" w:fill="auto"/>
            <w:vAlign w:val="center"/>
          </w:tcPr>
          <w:p w14:paraId="578FA3BD" w14:textId="77777777" w:rsidR="0000309D" w:rsidRPr="00D87A96" w:rsidRDefault="0000309D" w:rsidP="0000309D">
            <w:pPr>
              <w:pStyle w:val="TableContentLeft"/>
            </w:pPr>
            <w:r w:rsidRPr="00D87A96">
              <w:t>1</w:t>
            </w:r>
          </w:p>
        </w:tc>
        <w:tc>
          <w:tcPr>
            <w:tcW w:w="787" w:type="pct"/>
            <w:shd w:val="clear" w:color="auto" w:fill="auto"/>
            <w:vAlign w:val="center"/>
          </w:tcPr>
          <w:p w14:paraId="3C8965E6"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8" w:type="pct"/>
            <w:shd w:val="clear" w:color="auto" w:fill="auto"/>
            <w:vAlign w:val="center"/>
          </w:tcPr>
          <w:p w14:paraId="7E16F308" w14:textId="77777777" w:rsidR="0000309D" w:rsidRPr="00D87A96" w:rsidRDefault="0000309D" w:rsidP="0000309D">
            <w:pPr>
              <w:pStyle w:val="TableContentLeft"/>
            </w:pPr>
            <w:r w:rsidRPr="00D87A96">
              <w:t>Request for Confirmation if not requested before.</w:t>
            </w:r>
          </w:p>
        </w:tc>
        <w:tc>
          <w:tcPr>
            <w:tcW w:w="1589" w:type="pct"/>
            <w:shd w:val="clear" w:color="auto" w:fill="auto"/>
            <w:vAlign w:val="center"/>
          </w:tcPr>
          <w:p w14:paraId="517668E0" w14:textId="57F89448" w:rsidR="0000309D" w:rsidRPr="00D87A96" w:rsidRDefault="0000309D" w:rsidP="0000309D">
            <w:pPr>
              <w:pStyle w:val="TableContentLeft"/>
            </w:pPr>
            <w:r w:rsidRPr="00D87A96">
              <w:t>The LPA provides means for the End User Confirmation/Rejection of the Profile Download either at this point or at a previous point of the procedure</w:t>
            </w:r>
            <w:r w:rsidRPr="00D87A96">
              <w:br/>
              <w:t xml:space="preserve"> </w:t>
            </w:r>
            <w:r w:rsidRPr="00D87A96">
              <w:br/>
            </w:r>
            <w:r w:rsidR="0077242C" w:rsidRPr="00D87A96">
              <w:br/>
            </w:r>
            <w:r w:rsidR="0077242C" w:rsidRPr="000E4D97">
              <w:lastRenderedPageBreak/>
              <w:t xml:space="preserve">For </w:t>
            </w:r>
            <w:r w:rsidR="0077242C">
              <w:t xml:space="preserve">LPAd supporting SGP.22 v2.2.2 </w:t>
            </w:r>
            <w:r w:rsidR="0077242C" w:rsidRPr="000E4D97">
              <w:t>or earlier:</w:t>
            </w:r>
          </w:p>
          <w:p w14:paraId="46A233AA" w14:textId="77777777" w:rsidR="0000309D" w:rsidRPr="00D87A96" w:rsidRDefault="0000309D" w:rsidP="0000309D">
            <w:pPr>
              <w:pStyle w:val="TableContentLeft"/>
            </w:pPr>
            <w:r w:rsidRPr="00D87A96">
              <w:t>Relevant information about PPRs is shown and the End User consent is requested either at this point or at a previous point of the procedure.</w:t>
            </w:r>
          </w:p>
          <w:p w14:paraId="22B399FF" w14:textId="77777777" w:rsidR="0000309D" w:rsidRDefault="0000309D" w:rsidP="0000309D">
            <w:pPr>
              <w:pStyle w:val="TableContentLeft"/>
            </w:pPr>
            <w:r w:rsidRPr="00D87A96">
              <w:t>(See NOTE)</w:t>
            </w:r>
          </w:p>
          <w:p w14:paraId="02B663B4"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2A1B9C86"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p>
          <w:p w14:paraId="57A4D5E0" w14:textId="00509A00" w:rsidR="0077242C" w:rsidRPr="00D87A96" w:rsidRDefault="0077242C" w:rsidP="0077242C">
            <w:pPr>
              <w:pStyle w:val="TableContentLeft"/>
            </w:pPr>
            <w:r>
              <w:t>(See NOTE)</w:t>
            </w:r>
          </w:p>
        </w:tc>
        <w:tc>
          <w:tcPr>
            <w:tcW w:w="715" w:type="pct"/>
            <w:shd w:val="clear" w:color="auto" w:fill="auto"/>
            <w:vAlign w:val="center"/>
          </w:tcPr>
          <w:p w14:paraId="69ADD966" w14:textId="77777777" w:rsidR="0000309D" w:rsidRPr="00E31195" w:rsidRDefault="0000309D" w:rsidP="0000309D">
            <w:pPr>
              <w:pStyle w:val="TableContentLeft"/>
            </w:pPr>
            <w:r w:rsidRPr="00E31195">
              <w:rPr>
                <w:rFonts w:cs="Times New Roman"/>
              </w:rPr>
              <w:lastRenderedPageBreak/>
              <w:t xml:space="preserve">RQ29_007_1 RQ29_008 RQ29_009 RQ29_015 </w:t>
            </w:r>
            <w:r w:rsidRPr="00E31195">
              <w:t xml:space="preserve">RQ31_096 RQ31_100 RQ31_102 </w:t>
            </w:r>
            <w:r w:rsidRPr="00E31195">
              <w:lastRenderedPageBreak/>
              <w:t xml:space="preserve">RQ29_011 RQ29_013 </w:t>
            </w:r>
          </w:p>
        </w:tc>
      </w:tr>
      <w:tr w:rsidR="0000309D" w:rsidRPr="00D87A96" w14:paraId="2C7DC963" w14:textId="77777777" w:rsidTr="00D11F0D">
        <w:trPr>
          <w:gridAfter w:val="1"/>
          <w:wAfter w:w="15" w:type="pct"/>
          <w:trHeight w:val="314"/>
          <w:jc w:val="center"/>
        </w:trPr>
        <w:tc>
          <w:tcPr>
            <w:tcW w:w="387" w:type="pct"/>
            <w:shd w:val="clear" w:color="auto" w:fill="auto"/>
            <w:vAlign w:val="center"/>
          </w:tcPr>
          <w:p w14:paraId="5F804BD0" w14:textId="77777777" w:rsidR="0000309D" w:rsidRPr="00D87A96" w:rsidRDefault="0000309D" w:rsidP="0000309D">
            <w:pPr>
              <w:pStyle w:val="TableContentLeft"/>
            </w:pPr>
            <w:r w:rsidRPr="00D87A96">
              <w:lastRenderedPageBreak/>
              <w:t>2</w:t>
            </w:r>
          </w:p>
        </w:tc>
        <w:tc>
          <w:tcPr>
            <w:tcW w:w="787" w:type="pct"/>
            <w:shd w:val="clear" w:color="auto" w:fill="auto"/>
            <w:vAlign w:val="center"/>
          </w:tcPr>
          <w:p w14:paraId="57E9545C"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508" w:type="pct"/>
            <w:shd w:val="clear" w:color="auto" w:fill="auto"/>
            <w:vAlign w:val="center"/>
          </w:tcPr>
          <w:p w14:paraId="2D56398B" w14:textId="77777777" w:rsidR="0000309D" w:rsidRPr="00D87A96" w:rsidRDefault="0000309D" w:rsidP="0000309D">
            <w:pPr>
              <w:pStyle w:val="TableContentLeft"/>
            </w:pPr>
            <w:r w:rsidRPr="00D87A96">
              <w:t>End User Confirmation is performed within the period as defined in #IUT_EU_CONFIRMATION_TIMEOUT</w:t>
            </w:r>
          </w:p>
        </w:tc>
        <w:tc>
          <w:tcPr>
            <w:tcW w:w="1589" w:type="pct"/>
            <w:shd w:val="clear" w:color="auto" w:fill="auto"/>
            <w:vAlign w:val="center"/>
          </w:tcPr>
          <w:p w14:paraId="5FEA6774" w14:textId="77777777" w:rsidR="0000309D" w:rsidRPr="00D87A96" w:rsidRDefault="0000309D" w:rsidP="0000309D">
            <w:pPr>
              <w:pStyle w:val="TableContentLeft"/>
            </w:pPr>
          </w:p>
        </w:tc>
        <w:tc>
          <w:tcPr>
            <w:tcW w:w="715" w:type="pct"/>
            <w:shd w:val="clear" w:color="auto" w:fill="auto"/>
            <w:vAlign w:val="center"/>
          </w:tcPr>
          <w:p w14:paraId="3E8FC4CD" w14:textId="77777777" w:rsidR="0000309D" w:rsidRPr="00D87A96" w:rsidRDefault="0000309D" w:rsidP="0000309D">
            <w:pPr>
              <w:pStyle w:val="TableContentLeft"/>
            </w:pPr>
          </w:p>
        </w:tc>
      </w:tr>
      <w:tr w:rsidR="0000309D" w:rsidRPr="00D87A96" w14:paraId="32B973A1" w14:textId="77777777" w:rsidTr="00D11F0D">
        <w:trPr>
          <w:gridAfter w:val="1"/>
          <w:wAfter w:w="15" w:type="pct"/>
          <w:trHeight w:val="314"/>
          <w:jc w:val="center"/>
        </w:trPr>
        <w:tc>
          <w:tcPr>
            <w:tcW w:w="387" w:type="pct"/>
            <w:shd w:val="clear" w:color="auto" w:fill="auto"/>
            <w:vAlign w:val="center"/>
          </w:tcPr>
          <w:p w14:paraId="70A3976E" w14:textId="77777777" w:rsidR="0000309D" w:rsidRPr="00D87A96" w:rsidRDefault="0000309D" w:rsidP="0000309D">
            <w:pPr>
              <w:pStyle w:val="TableContentLeft"/>
            </w:pPr>
            <w:r w:rsidRPr="00D87A96">
              <w:t>3</w:t>
            </w:r>
          </w:p>
        </w:tc>
        <w:tc>
          <w:tcPr>
            <w:tcW w:w="4598" w:type="pct"/>
            <w:gridSpan w:val="4"/>
            <w:shd w:val="clear" w:color="auto" w:fill="auto"/>
            <w:vAlign w:val="center"/>
          </w:tcPr>
          <w:p w14:paraId="4EF54734" w14:textId="77777777" w:rsidR="0000309D" w:rsidRPr="00D87A96" w:rsidRDefault="0000309D" w:rsidP="0000309D">
            <w:pPr>
              <w:pStyle w:val="TableContentLeft"/>
              <w:rPr>
                <w:lang w:eastAsia="en-GB"/>
              </w:rPr>
            </w:pPr>
            <w:r w:rsidRPr="00D87A96">
              <w:t>PROC_ES9+_HANDLE_NOTIF</w:t>
            </w:r>
          </w:p>
        </w:tc>
      </w:tr>
      <w:tr w:rsidR="0000309D" w:rsidRPr="00D87A96" w14:paraId="5B14E98A" w14:textId="77777777" w:rsidTr="00D11F0D">
        <w:trPr>
          <w:gridAfter w:val="1"/>
          <w:wAfter w:w="15" w:type="pct"/>
          <w:trHeight w:val="314"/>
          <w:jc w:val="center"/>
        </w:trPr>
        <w:tc>
          <w:tcPr>
            <w:tcW w:w="387" w:type="pct"/>
            <w:shd w:val="clear" w:color="auto" w:fill="auto"/>
            <w:vAlign w:val="center"/>
          </w:tcPr>
          <w:p w14:paraId="0F95A3E2" w14:textId="77777777" w:rsidR="0000309D" w:rsidRPr="00D87A96" w:rsidRDefault="0000309D" w:rsidP="0000309D">
            <w:pPr>
              <w:pStyle w:val="TableContentLeft"/>
            </w:pPr>
            <w:r w:rsidRPr="00D87A96">
              <w:t>4</w:t>
            </w:r>
          </w:p>
        </w:tc>
        <w:tc>
          <w:tcPr>
            <w:tcW w:w="787" w:type="pct"/>
            <w:shd w:val="clear" w:color="auto" w:fill="auto"/>
            <w:vAlign w:val="center"/>
          </w:tcPr>
          <w:p w14:paraId="7ABCD802"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508" w:type="pct"/>
            <w:shd w:val="clear" w:color="auto" w:fill="auto"/>
            <w:vAlign w:val="center"/>
          </w:tcPr>
          <w:p w14:paraId="39B7CCCC" w14:textId="77777777" w:rsidR="0000309D" w:rsidRPr="00D87A96" w:rsidRDefault="0000309D" w:rsidP="0000309D">
            <w:pPr>
              <w:pStyle w:val="TableContentLeft"/>
            </w:pPr>
            <w:r w:rsidRPr="00D87A96">
              <w:t>List Profile operation is initiated</w:t>
            </w:r>
          </w:p>
        </w:tc>
        <w:tc>
          <w:tcPr>
            <w:tcW w:w="1589" w:type="pct"/>
            <w:shd w:val="clear" w:color="auto" w:fill="auto"/>
            <w:vAlign w:val="center"/>
          </w:tcPr>
          <w:p w14:paraId="5B38828D" w14:textId="77777777" w:rsidR="0000309D" w:rsidRPr="0000309D" w:rsidRDefault="0000309D" w:rsidP="0000309D">
            <w:pPr>
              <w:pStyle w:val="TableContentLeft"/>
            </w:pPr>
            <w:r w:rsidRPr="00D87A96">
              <w:t xml:space="preserve">PROFILE_OPERATIONAL3 is displayed in </w:t>
            </w:r>
            <w:r w:rsidRPr="003C72DB">
              <w:t>Enabled</w:t>
            </w:r>
            <w:r w:rsidRPr="0000309D">
              <w:t xml:space="preserve"> state</w:t>
            </w:r>
          </w:p>
        </w:tc>
        <w:tc>
          <w:tcPr>
            <w:tcW w:w="715" w:type="pct"/>
            <w:shd w:val="clear" w:color="auto" w:fill="auto"/>
            <w:vAlign w:val="center"/>
          </w:tcPr>
          <w:p w14:paraId="21F55043" w14:textId="77777777" w:rsidR="0000309D" w:rsidRPr="0000309D" w:rsidRDefault="0000309D" w:rsidP="0000309D">
            <w:pPr>
              <w:pStyle w:val="TableContentLeft"/>
            </w:pPr>
            <w:r w:rsidRPr="0000309D">
              <w:t>RQ31_161</w:t>
            </w:r>
          </w:p>
        </w:tc>
      </w:tr>
      <w:tr w:rsidR="0000309D" w:rsidRPr="00D87A96" w14:paraId="3AD17E84" w14:textId="77777777" w:rsidTr="0000309D">
        <w:trPr>
          <w:gridAfter w:val="1"/>
          <w:wAfter w:w="15" w:type="pct"/>
          <w:trHeight w:val="314"/>
          <w:jc w:val="center"/>
        </w:trPr>
        <w:tc>
          <w:tcPr>
            <w:tcW w:w="4985" w:type="pct"/>
            <w:gridSpan w:val="5"/>
            <w:shd w:val="clear" w:color="auto" w:fill="auto"/>
            <w:vAlign w:val="center"/>
          </w:tcPr>
          <w:p w14:paraId="4C502CBF" w14:textId="20505DBF" w:rsidR="0000309D" w:rsidRPr="00D87A96" w:rsidRDefault="0000309D" w:rsidP="0000309D">
            <w:pPr>
              <w:pStyle w:val="TableIndentedText"/>
            </w:pPr>
            <w:r w:rsidRPr="00D87A96">
              <w:t xml:space="preserve">NOTE: </w:t>
            </w:r>
            <w:r w:rsidRPr="00D87A96">
              <w:tab/>
              <w:t>The request for this End User consent</w:t>
            </w:r>
            <w:r w:rsidR="0077242C">
              <w:t>/Confirmation</w:t>
            </w:r>
            <w:r w:rsidRPr="00D87A96">
              <w:t xml:space="preserve"> for the installation of Profile Policy Rules and Profile download MAY be combined into a single prompt.</w:t>
            </w:r>
          </w:p>
        </w:tc>
      </w:tr>
    </w:tbl>
    <w:p w14:paraId="0299AF87" w14:textId="77777777" w:rsidR="00D11F0D" w:rsidRPr="00C663F5" w:rsidRDefault="00D11F0D" w:rsidP="00D11F0D">
      <w:pPr>
        <w:pStyle w:val="Heading6no"/>
      </w:pPr>
      <w:r w:rsidRPr="00C663F5">
        <w:t>Test Sequence #0</w:t>
      </w:r>
      <w:r>
        <w:t>3</w:t>
      </w:r>
      <w:r w:rsidRPr="00C663F5">
        <w:t xml:space="preserve"> Nominal: </w:t>
      </w:r>
      <w:r>
        <w:t>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D11F0D" w:rsidRPr="00C663F5" w14:paraId="687FBD10" w14:textId="77777777" w:rsidTr="00FB166C">
        <w:trPr>
          <w:gridAfter w:val="1"/>
          <w:wAfter w:w="3830" w:type="pct"/>
          <w:jc w:val="center"/>
        </w:trPr>
        <w:tc>
          <w:tcPr>
            <w:tcW w:w="1170" w:type="pct"/>
            <w:shd w:val="clear" w:color="auto" w:fill="BFBFBF"/>
            <w:vAlign w:val="center"/>
          </w:tcPr>
          <w:p w14:paraId="5CEF6EEF" w14:textId="77777777" w:rsidR="00D11F0D" w:rsidRPr="00C663F5" w:rsidRDefault="00D11F0D" w:rsidP="00FB166C">
            <w:pPr>
              <w:pStyle w:val="TableHeaderGray"/>
              <w:rPr>
                <w:rFonts w:eastAsia="SimSun"/>
                <w:lang w:val="en-GB" w:eastAsia="de-DE"/>
              </w:rPr>
            </w:pPr>
            <w:r w:rsidRPr="00C663F5">
              <w:rPr>
                <w:rFonts w:eastAsia="Calibri"/>
                <w:lang w:val="en-GB"/>
              </w:rPr>
              <w:t>Initial Conditions</w:t>
            </w:r>
          </w:p>
        </w:tc>
      </w:tr>
      <w:tr w:rsidR="00D11F0D" w:rsidRPr="00C663F5" w14:paraId="1AB9E835" w14:textId="77777777" w:rsidTr="00FB166C">
        <w:trPr>
          <w:jc w:val="center"/>
        </w:trPr>
        <w:tc>
          <w:tcPr>
            <w:tcW w:w="1170" w:type="pct"/>
            <w:shd w:val="clear" w:color="auto" w:fill="BFBFBF"/>
            <w:vAlign w:val="center"/>
          </w:tcPr>
          <w:p w14:paraId="0784F16C" w14:textId="77777777" w:rsidR="00D11F0D" w:rsidRPr="00C663F5" w:rsidRDefault="00D11F0D" w:rsidP="00FB166C">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122E7136" w14:textId="77777777" w:rsidR="00D11F0D" w:rsidRPr="00C663F5" w:rsidRDefault="00D11F0D" w:rsidP="00FB166C">
            <w:pPr>
              <w:pStyle w:val="TableHeaderGray"/>
              <w:rPr>
                <w:rFonts w:eastAsia="SimSun"/>
                <w:lang w:val="en-GB" w:eastAsia="de-DE"/>
              </w:rPr>
            </w:pPr>
            <w:r w:rsidRPr="00C663F5">
              <w:rPr>
                <w:rFonts w:eastAsia="Calibri"/>
                <w:lang w:val="en-GB" w:eastAsia="de-DE"/>
              </w:rPr>
              <w:t>Description of the initial condition</w:t>
            </w:r>
          </w:p>
        </w:tc>
      </w:tr>
      <w:tr w:rsidR="00D11F0D" w:rsidRPr="00C663F5" w14:paraId="0D808FAB" w14:textId="77777777" w:rsidTr="00FB166C">
        <w:trPr>
          <w:jc w:val="center"/>
        </w:trPr>
        <w:tc>
          <w:tcPr>
            <w:tcW w:w="1170" w:type="pct"/>
            <w:vAlign w:val="center"/>
          </w:tcPr>
          <w:p w14:paraId="690DE695" w14:textId="77777777" w:rsidR="00D11F0D" w:rsidRPr="00C663F5" w:rsidRDefault="00D11F0D" w:rsidP="00FB166C">
            <w:pPr>
              <w:pStyle w:val="TableText"/>
            </w:pPr>
            <w:r>
              <w:t>eUICC</w:t>
            </w:r>
          </w:p>
        </w:tc>
        <w:tc>
          <w:tcPr>
            <w:tcW w:w="3830" w:type="pct"/>
            <w:vAlign w:val="center"/>
          </w:tcPr>
          <w:p w14:paraId="5553DE36" w14:textId="77777777" w:rsidR="00D11F0D" w:rsidRPr="00C663F5" w:rsidRDefault="00D11F0D" w:rsidP="00FB166C">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D11F0D" w:rsidRPr="00C663F5" w14:paraId="0A7203CD" w14:textId="77777777" w:rsidTr="00FB166C">
        <w:trPr>
          <w:jc w:val="center"/>
        </w:trPr>
        <w:tc>
          <w:tcPr>
            <w:tcW w:w="1170" w:type="pct"/>
          </w:tcPr>
          <w:p w14:paraId="181442A1" w14:textId="77777777" w:rsidR="00D11F0D" w:rsidRPr="00C663F5" w:rsidRDefault="00D11F0D" w:rsidP="00FB166C">
            <w:pPr>
              <w:pStyle w:val="TableText"/>
            </w:pPr>
            <w:r w:rsidRPr="00C663F5">
              <w:t>eUICC</w:t>
            </w:r>
          </w:p>
        </w:tc>
        <w:tc>
          <w:tcPr>
            <w:tcW w:w="3830" w:type="pct"/>
          </w:tcPr>
          <w:p w14:paraId="5C4CD41B" w14:textId="77777777" w:rsidR="00D11F0D" w:rsidRPr="00C663F5" w:rsidRDefault="00D11F0D" w:rsidP="00FB166C">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D11F0D" w:rsidRPr="00C663F5" w14:paraId="63CBD29B" w14:textId="77777777" w:rsidTr="00FB166C">
        <w:trPr>
          <w:jc w:val="center"/>
        </w:trPr>
        <w:tc>
          <w:tcPr>
            <w:tcW w:w="1170" w:type="pct"/>
            <w:vAlign w:val="center"/>
          </w:tcPr>
          <w:p w14:paraId="530889D7" w14:textId="77777777" w:rsidR="00D11F0D" w:rsidRPr="00C663F5" w:rsidRDefault="00D11F0D" w:rsidP="00FB166C">
            <w:pPr>
              <w:pStyle w:val="TableText"/>
            </w:pPr>
            <w:r w:rsidRPr="00C663F5">
              <w:t>LPAd</w:t>
            </w:r>
          </w:p>
        </w:tc>
        <w:tc>
          <w:tcPr>
            <w:tcW w:w="3830" w:type="pct"/>
            <w:vAlign w:val="center"/>
          </w:tcPr>
          <w:p w14:paraId="099CEA0E" w14:textId="2B0A6EEB" w:rsidR="00D11F0D" w:rsidRPr="00C663F5" w:rsidRDefault="00D11F0D" w:rsidP="00FB166C">
            <w:pPr>
              <w:pStyle w:val="TableText"/>
            </w:pPr>
            <w:r w:rsidRPr="00C663F5">
              <w:t xml:space="preserve">Add </w:t>
            </w:r>
            <w:r w:rsidR="008A2EB6">
              <w:t xml:space="preserve">and Enable </w:t>
            </w:r>
            <w:r w:rsidRPr="00C663F5">
              <w:t>Profile operation is initiated by using #ACTIVATION_CODE_1.</w:t>
            </w:r>
          </w:p>
        </w:tc>
      </w:tr>
      <w:tr w:rsidR="00D11F0D" w:rsidRPr="00C663F5" w14:paraId="3551AF5D" w14:textId="77777777" w:rsidTr="00FB166C">
        <w:trPr>
          <w:jc w:val="center"/>
        </w:trPr>
        <w:tc>
          <w:tcPr>
            <w:tcW w:w="1170" w:type="pct"/>
          </w:tcPr>
          <w:p w14:paraId="1D5B7501" w14:textId="77777777" w:rsidR="00D11F0D" w:rsidRPr="00C663F5" w:rsidRDefault="00D11F0D" w:rsidP="00FB166C">
            <w:pPr>
              <w:pStyle w:val="TableText"/>
            </w:pPr>
            <w:r w:rsidRPr="00C663F5">
              <w:t>S_SM-DP+</w:t>
            </w:r>
          </w:p>
        </w:tc>
        <w:tc>
          <w:tcPr>
            <w:tcW w:w="3830" w:type="pct"/>
          </w:tcPr>
          <w:p w14:paraId="58A46208" w14:textId="77777777" w:rsidR="00D11F0D" w:rsidRPr="00C663F5" w:rsidRDefault="00D11F0D" w:rsidP="00FB166C">
            <w:pPr>
              <w:pStyle w:val="TableText"/>
            </w:pPr>
            <w:r w:rsidRPr="00C663F5">
              <w:t>There is a pending Profile download order for #MATCHING_ID_1 (associated with PROFILE_OPERATIONAL1)</w:t>
            </w:r>
            <w:r>
              <w:t>.</w:t>
            </w:r>
          </w:p>
        </w:tc>
      </w:tr>
    </w:tbl>
    <w:p w14:paraId="19C15030" w14:textId="77777777" w:rsidR="00D11F0D" w:rsidRPr="001F0550" w:rsidRDefault="00D11F0D" w:rsidP="00D11F0D">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D11F0D" w:rsidRPr="001F0550" w14:paraId="1AA27A3C" w14:textId="77777777" w:rsidTr="00FB166C">
        <w:trPr>
          <w:trHeight w:val="314"/>
          <w:jc w:val="center"/>
        </w:trPr>
        <w:tc>
          <w:tcPr>
            <w:tcW w:w="466" w:type="pct"/>
            <w:shd w:val="clear" w:color="auto" w:fill="C00000"/>
            <w:vAlign w:val="center"/>
          </w:tcPr>
          <w:p w14:paraId="282E0D44" w14:textId="77777777" w:rsidR="00D11F0D" w:rsidRPr="0061518F" w:rsidRDefault="00D11F0D" w:rsidP="00FB166C">
            <w:pPr>
              <w:pStyle w:val="TableHeader"/>
            </w:pPr>
            <w:r w:rsidRPr="001A336D">
              <w:t>Step</w:t>
            </w:r>
          </w:p>
        </w:tc>
        <w:tc>
          <w:tcPr>
            <w:tcW w:w="688" w:type="pct"/>
            <w:shd w:val="clear" w:color="auto" w:fill="C00000"/>
            <w:vAlign w:val="center"/>
          </w:tcPr>
          <w:p w14:paraId="09BFBCA7" w14:textId="77777777" w:rsidR="00D11F0D" w:rsidRPr="00065A81" w:rsidRDefault="00D11F0D" w:rsidP="00FB166C">
            <w:pPr>
              <w:pStyle w:val="TableHeader"/>
            </w:pPr>
            <w:r w:rsidRPr="00065A81">
              <w:t>Direction</w:t>
            </w:r>
          </w:p>
        </w:tc>
        <w:tc>
          <w:tcPr>
            <w:tcW w:w="1546" w:type="pct"/>
            <w:shd w:val="clear" w:color="auto" w:fill="C00000"/>
            <w:vAlign w:val="center"/>
          </w:tcPr>
          <w:p w14:paraId="1BB50912" w14:textId="77777777" w:rsidR="00D11F0D" w:rsidRPr="00452227" w:rsidRDefault="00D11F0D" w:rsidP="00FB166C">
            <w:pPr>
              <w:pStyle w:val="TableHeader"/>
            </w:pPr>
            <w:r w:rsidRPr="00263515">
              <w:t>Sequence / Description</w:t>
            </w:r>
          </w:p>
        </w:tc>
        <w:tc>
          <w:tcPr>
            <w:tcW w:w="1677" w:type="pct"/>
            <w:shd w:val="clear" w:color="auto" w:fill="C00000"/>
            <w:vAlign w:val="center"/>
          </w:tcPr>
          <w:p w14:paraId="0B29A613" w14:textId="77777777" w:rsidR="00D11F0D" w:rsidRPr="007E5B2A" w:rsidRDefault="00D11F0D" w:rsidP="00FB166C">
            <w:pPr>
              <w:pStyle w:val="TableHeader"/>
            </w:pPr>
            <w:r w:rsidRPr="007E5B2A">
              <w:t>Expected result</w:t>
            </w:r>
          </w:p>
        </w:tc>
        <w:tc>
          <w:tcPr>
            <w:tcW w:w="623" w:type="pct"/>
            <w:shd w:val="clear" w:color="auto" w:fill="C00000"/>
            <w:vAlign w:val="center"/>
          </w:tcPr>
          <w:p w14:paraId="57D4D2A9" w14:textId="77777777" w:rsidR="00D11F0D" w:rsidRPr="00F85498" w:rsidRDefault="00D11F0D" w:rsidP="00FB166C">
            <w:pPr>
              <w:pStyle w:val="TableHeader"/>
            </w:pPr>
            <w:r w:rsidRPr="00F85498">
              <w:t>REQ</w:t>
            </w:r>
          </w:p>
        </w:tc>
      </w:tr>
      <w:tr w:rsidR="00D11F0D" w:rsidRPr="00C663F5" w14:paraId="62E0F7E2" w14:textId="77777777" w:rsidTr="00FB166C">
        <w:trPr>
          <w:trHeight w:val="314"/>
          <w:jc w:val="center"/>
        </w:trPr>
        <w:tc>
          <w:tcPr>
            <w:tcW w:w="466" w:type="pct"/>
            <w:shd w:val="clear" w:color="auto" w:fill="auto"/>
            <w:vAlign w:val="center"/>
          </w:tcPr>
          <w:p w14:paraId="6638054B" w14:textId="77777777" w:rsidR="00D11F0D" w:rsidRPr="00C663F5" w:rsidRDefault="00D11F0D" w:rsidP="00FB166C">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0E30029D" w14:textId="77777777" w:rsidR="00D11F0D" w:rsidRPr="00C663F5" w:rsidRDefault="00D11F0D" w:rsidP="00FB166C">
            <w:pPr>
              <w:pStyle w:val="TableContentLeft"/>
            </w:pPr>
            <w:r w:rsidRPr="00C663F5">
              <w:t>PROC_TLS_INITIALIZATION_SERVER_AUTH on ES9+</w:t>
            </w:r>
          </w:p>
        </w:tc>
      </w:tr>
      <w:tr w:rsidR="00D11F0D" w:rsidRPr="00C663F5" w14:paraId="43FB736F" w14:textId="77777777" w:rsidTr="00FB166C">
        <w:trPr>
          <w:trHeight w:val="314"/>
          <w:jc w:val="center"/>
        </w:trPr>
        <w:tc>
          <w:tcPr>
            <w:tcW w:w="466" w:type="pct"/>
            <w:shd w:val="clear" w:color="auto" w:fill="auto"/>
            <w:vAlign w:val="center"/>
          </w:tcPr>
          <w:p w14:paraId="6B927171"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6C16DBCF" w14:textId="77777777" w:rsidR="00D11F0D" w:rsidRPr="00C663F5" w:rsidRDefault="00D11F0D" w:rsidP="00FB166C">
            <w:pPr>
              <w:pStyle w:val="TableContentLeft"/>
            </w:pPr>
            <w:r w:rsidRPr="00C663F5">
              <w:t>PROC_ES9+_INIT_AUTH</w:t>
            </w:r>
          </w:p>
        </w:tc>
      </w:tr>
      <w:tr w:rsidR="00D11F0D" w:rsidRPr="00C663F5" w14:paraId="60A80DA1" w14:textId="77777777" w:rsidTr="00FB166C">
        <w:trPr>
          <w:trHeight w:val="314"/>
          <w:jc w:val="center"/>
        </w:trPr>
        <w:tc>
          <w:tcPr>
            <w:tcW w:w="466" w:type="pct"/>
            <w:shd w:val="clear" w:color="auto" w:fill="auto"/>
            <w:vAlign w:val="center"/>
          </w:tcPr>
          <w:p w14:paraId="20883E12"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25C1FCBA" w14:textId="77777777" w:rsidR="00D11F0D" w:rsidRPr="00C663F5" w:rsidRDefault="00D11F0D" w:rsidP="00FB166C">
            <w:pPr>
              <w:pStyle w:val="TableContentLeft"/>
            </w:pPr>
            <w:r w:rsidRPr="00C663F5">
              <w:t>PROC_ES9+_AUTH_CLIENT</w:t>
            </w:r>
          </w:p>
          <w:p w14:paraId="1E092A4A" w14:textId="77777777" w:rsidR="00D11F0D" w:rsidRPr="00C663F5" w:rsidRDefault="00D11F0D" w:rsidP="00FB166C">
            <w:pPr>
              <w:pStyle w:val="TableContentLeft"/>
            </w:pPr>
            <w:r w:rsidRPr="00C663F5">
              <w:t>Extract &lt;S_TRANSACTION_ID&gt;</w:t>
            </w:r>
          </w:p>
        </w:tc>
      </w:tr>
      <w:tr w:rsidR="00D11F0D" w:rsidRPr="00C663F5" w14:paraId="3B02ACD8" w14:textId="77777777" w:rsidTr="00FB166C">
        <w:trPr>
          <w:trHeight w:val="314"/>
          <w:jc w:val="center"/>
        </w:trPr>
        <w:tc>
          <w:tcPr>
            <w:tcW w:w="466" w:type="pct"/>
            <w:shd w:val="clear" w:color="auto" w:fill="auto"/>
            <w:vAlign w:val="center"/>
            <w:hideMark/>
          </w:tcPr>
          <w:p w14:paraId="2A1FD4E6"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 xml:space="preserve">IC4 </w:t>
            </w:r>
          </w:p>
        </w:tc>
        <w:tc>
          <w:tcPr>
            <w:tcW w:w="4534" w:type="pct"/>
            <w:gridSpan w:val="4"/>
            <w:shd w:val="clear" w:color="auto" w:fill="auto"/>
            <w:vAlign w:val="center"/>
            <w:hideMark/>
          </w:tcPr>
          <w:p w14:paraId="22373540" w14:textId="77777777" w:rsidR="00D11F0D" w:rsidRPr="00C663F5" w:rsidRDefault="00D11F0D" w:rsidP="00FB166C">
            <w:pPr>
              <w:pStyle w:val="TableContentLeft"/>
            </w:pPr>
            <w:r w:rsidRPr="00C663F5">
              <w:t>PROC_ES9+_GET_BPP</w:t>
            </w:r>
          </w:p>
        </w:tc>
      </w:tr>
      <w:tr w:rsidR="00D11F0D" w:rsidRPr="00C663F5" w14:paraId="40F5710B" w14:textId="77777777" w:rsidTr="00FB166C">
        <w:trPr>
          <w:trHeight w:val="314"/>
          <w:jc w:val="center"/>
        </w:trPr>
        <w:tc>
          <w:tcPr>
            <w:tcW w:w="466" w:type="pct"/>
            <w:shd w:val="clear" w:color="auto" w:fill="auto"/>
            <w:vAlign w:val="center"/>
          </w:tcPr>
          <w:p w14:paraId="70ADB714" w14:textId="77777777" w:rsidR="00D11F0D" w:rsidRPr="00C663F5" w:rsidRDefault="00D11F0D" w:rsidP="00FB166C">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53556796" w14:textId="77777777" w:rsidR="00D11F0D" w:rsidRPr="00C663F5" w:rsidRDefault="00D11F0D" w:rsidP="00FB166C">
            <w:pPr>
              <w:pStyle w:val="TableContentLeft"/>
            </w:pPr>
            <w:r w:rsidRPr="00C663F5">
              <w:t>LPAd → S_EndUser</w:t>
            </w:r>
          </w:p>
        </w:tc>
        <w:tc>
          <w:tcPr>
            <w:tcW w:w="1546" w:type="pct"/>
            <w:shd w:val="clear" w:color="auto" w:fill="auto"/>
            <w:vAlign w:val="center"/>
          </w:tcPr>
          <w:p w14:paraId="0E73BFEF" w14:textId="77777777" w:rsidR="00D11F0D" w:rsidRPr="00C663F5" w:rsidRDefault="00D11F0D" w:rsidP="00FB166C">
            <w:pPr>
              <w:pStyle w:val="TableContentLeft"/>
            </w:pPr>
            <w:r w:rsidRPr="00C663F5">
              <w:t>Request for Confirmation if not requested before.</w:t>
            </w:r>
          </w:p>
        </w:tc>
        <w:tc>
          <w:tcPr>
            <w:tcW w:w="1677" w:type="pct"/>
            <w:shd w:val="clear" w:color="auto" w:fill="auto"/>
            <w:vAlign w:val="center"/>
          </w:tcPr>
          <w:p w14:paraId="0996F085" w14:textId="77777777" w:rsidR="00D11F0D" w:rsidRPr="00C663F5" w:rsidRDefault="00D11F0D" w:rsidP="00FB166C">
            <w:pPr>
              <w:pStyle w:val="TableContentLeft"/>
            </w:pPr>
            <w:r w:rsidRPr="00C663F5">
              <w:t>The LPA provides means for the End User Confirmation/Rejection of the Profile Download</w:t>
            </w:r>
            <w:r>
              <w:t>.</w:t>
            </w:r>
          </w:p>
          <w:p w14:paraId="7E95D6BC" w14:textId="77777777" w:rsidR="00D11F0D" w:rsidRPr="00C663F5" w:rsidRDefault="00D11F0D" w:rsidP="00FB166C">
            <w:pPr>
              <w:pStyle w:val="TableContentLeft"/>
            </w:pPr>
            <w:r w:rsidRPr="00C663F5">
              <w:t>End User advised about a Profile with PPR1 already present and the End User consent is requested if not requested before.</w:t>
            </w:r>
          </w:p>
        </w:tc>
        <w:tc>
          <w:tcPr>
            <w:tcW w:w="623" w:type="pct"/>
            <w:shd w:val="clear" w:color="auto" w:fill="auto"/>
            <w:vAlign w:val="center"/>
          </w:tcPr>
          <w:p w14:paraId="555BE1E2" w14:textId="77777777" w:rsidR="00D11F0D" w:rsidRPr="00C663F5" w:rsidRDefault="00D11F0D" w:rsidP="00FB166C">
            <w:pPr>
              <w:pStyle w:val="TableContentLeft"/>
            </w:pPr>
            <w:r w:rsidRPr="00C663F5">
              <w:t>RQ31_071</w:t>
            </w:r>
          </w:p>
        </w:tc>
      </w:tr>
      <w:tr w:rsidR="00D11F0D" w:rsidRPr="00C663F5" w14:paraId="3FCD3BC0" w14:textId="77777777" w:rsidTr="00FB166C">
        <w:trPr>
          <w:trHeight w:val="314"/>
          <w:jc w:val="center"/>
        </w:trPr>
        <w:tc>
          <w:tcPr>
            <w:tcW w:w="466" w:type="pct"/>
            <w:shd w:val="clear" w:color="auto" w:fill="auto"/>
            <w:vAlign w:val="center"/>
          </w:tcPr>
          <w:p w14:paraId="22FE99F3" w14:textId="77777777" w:rsidR="00D11F0D" w:rsidRPr="00C663F5" w:rsidRDefault="00D11F0D" w:rsidP="00FB166C">
            <w:pPr>
              <w:jc w:val="center"/>
              <w:rPr>
                <w:rFonts w:cs="Arial"/>
                <w:sz w:val="18"/>
                <w:szCs w:val="18"/>
                <w:lang w:eastAsia="ja-JP"/>
              </w:rPr>
            </w:pPr>
            <w:r w:rsidRPr="00D40C05">
              <w:rPr>
                <w:rFonts w:cs="Arial"/>
                <w:sz w:val="18"/>
                <w:szCs w:val="18"/>
                <w:lang w:eastAsia="ja-JP"/>
              </w:rPr>
              <w:t>2</w:t>
            </w:r>
          </w:p>
        </w:tc>
        <w:tc>
          <w:tcPr>
            <w:tcW w:w="688" w:type="pct"/>
            <w:shd w:val="clear" w:color="auto" w:fill="auto"/>
            <w:vAlign w:val="center"/>
          </w:tcPr>
          <w:p w14:paraId="1C64C8C9"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617781C3" w14:textId="77777777" w:rsidR="00D11F0D" w:rsidRPr="00C663F5" w:rsidRDefault="00D11F0D" w:rsidP="00FB166C">
            <w:pPr>
              <w:pStyle w:val="TableContentLeft"/>
            </w:pPr>
            <w:r w:rsidRPr="00DA400D">
              <w:t>End User Confirmation is performed within the period as defined in #IUT_EU_CONFIRMATION_TIMEOUT</w:t>
            </w:r>
          </w:p>
        </w:tc>
        <w:tc>
          <w:tcPr>
            <w:tcW w:w="1677" w:type="pct"/>
            <w:shd w:val="clear" w:color="auto" w:fill="auto"/>
            <w:vAlign w:val="center"/>
          </w:tcPr>
          <w:p w14:paraId="40B9FF44" w14:textId="77777777" w:rsidR="00D11F0D" w:rsidRPr="00C663F5" w:rsidRDefault="00D11F0D" w:rsidP="00FB166C">
            <w:pPr>
              <w:pStyle w:val="TableContentLeft"/>
            </w:pPr>
          </w:p>
        </w:tc>
        <w:tc>
          <w:tcPr>
            <w:tcW w:w="623" w:type="pct"/>
            <w:shd w:val="clear" w:color="auto" w:fill="auto"/>
            <w:vAlign w:val="center"/>
          </w:tcPr>
          <w:p w14:paraId="3A829CFC" w14:textId="77777777" w:rsidR="00D11F0D" w:rsidRPr="00C663F5" w:rsidRDefault="00D11F0D" w:rsidP="00FB166C">
            <w:pPr>
              <w:pStyle w:val="TableContentLeft"/>
            </w:pPr>
          </w:p>
        </w:tc>
      </w:tr>
      <w:tr w:rsidR="00D11F0D" w:rsidRPr="00C663F5" w14:paraId="3EDCFDA1" w14:textId="77777777" w:rsidTr="00FB166C">
        <w:trPr>
          <w:trHeight w:val="314"/>
          <w:jc w:val="center"/>
        </w:trPr>
        <w:tc>
          <w:tcPr>
            <w:tcW w:w="466" w:type="pct"/>
            <w:shd w:val="clear" w:color="auto" w:fill="auto"/>
            <w:vAlign w:val="center"/>
          </w:tcPr>
          <w:p w14:paraId="3F7A042D" w14:textId="77777777" w:rsidR="00D11F0D" w:rsidRPr="00C663F5" w:rsidRDefault="00D11F0D" w:rsidP="00FB166C">
            <w:pPr>
              <w:jc w:val="center"/>
              <w:rPr>
                <w:rFonts w:cs="Arial"/>
                <w:sz w:val="18"/>
                <w:szCs w:val="18"/>
                <w:lang w:eastAsia="ja-JP"/>
              </w:rPr>
            </w:pPr>
            <w:r w:rsidRPr="00D40C05">
              <w:rPr>
                <w:rFonts w:cs="Arial"/>
                <w:sz w:val="18"/>
                <w:szCs w:val="18"/>
                <w:lang w:eastAsia="ja-JP"/>
              </w:rPr>
              <w:t>3</w:t>
            </w:r>
          </w:p>
        </w:tc>
        <w:tc>
          <w:tcPr>
            <w:tcW w:w="4534" w:type="pct"/>
            <w:gridSpan w:val="4"/>
            <w:shd w:val="clear" w:color="auto" w:fill="auto"/>
            <w:vAlign w:val="center"/>
          </w:tcPr>
          <w:p w14:paraId="46FEFA81" w14:textId="77777777" w:rsidR="00D11F0D" w:rsidRPr="00C663F5" w:rsidRDefault="00D11F0D" w:rsidP="00FB166C">
            <w:pPr>
              <w:pStyle w:val="TableContentLeft"/>
            </w:pPr>
            <w:r w:rsidRPr="00DA400D">
              <w:t>PROC_ES9+_HANDLE_NOTIF</w:t>
            </w:r>
          </w:p>
        </w:tc>
      </w:tr>
      <w:tr w:rsidR="00D11F0D" w:rsidRPr="00C663F5" w14:paraId="772B937D" w14:textId="77777777" w:rsidTr="00FB166C">
        <w:trPr>
          <w:trHeight w:val="314"/>
          <w:jc w:val="center"/>
        </w:trPr>
        <w:tc>
          <w:tcPr>
            <w:tcW w:w="466" w:type="pct"/>
            <w:shd w:val="clear" w:color="auto" w:fill="auto"/>
            <w:vAlign w:val="center"/>
          </w:tcPr>
          <w:p w14:paraId="3EFAF05D" w14:textId="77777777" w:rsidR="00D11F0D" w:rsidRPr="00C663F5" w:rsidRDefault="00D11F0D" w:rsidP="00FB166C">
            <w:pPr>
              <w:jc w:val="center"/>
              <w:rPr>
                <w:rFonts w:cs="Arial"/>
                <w:sz w:val="18"/>
                <w:szCs w:val="18"/>
                <w:lang w:eastAsia="ja-JP"/>
              </w:rPr>
            </w:pPr>
            <w:r w:rsidRPr="00D40C05">
              <w:rPr>
                <w:rFonts w:cs="Arial"/>
                <w:sz w:val="18"/>
                <w:szCs w:val="18"/>
                <w:lang w:eastAsia="ja-JP"/>
              </w:rPr>
              <w:t>4</w:t>
            </w:r>
          </w:p>
        </w:tc>
        <w:tc>
          <w:tcPr>
            <w:tcW w:w="688" w:type="pct"/>
            <w:shd w:val="clear" w:color="auto" w:fill="auto"/>
            <w:vAlign w:val="center"/>
          </w:tcPr>
          <w:p w14:paraId="3BE408AF"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362E06CE" w14:textId="77777777" w:rsidR="00D11F0D" w:rsidRPr="00C663F5" w:rsidRDefault="00D11F0D" w:rsidP="00FB166C">
            <w:pPr>
              <w:pStyle w:val="TableContentLeft"/>
            </w:pPr>
            <w:r w:rsidRPr="00DA400D">
              <w:t>List Profile operation is initiated</w:t>
            </w:r>
          </w:p>
        </w:tc>
        <w:tc>
          <w:tcPr>
            <w:tcW w:w="1677" w:type="pct"/>
            <w:shd w:val="clear" w:color="auto" w:fill="auto"/>
            <w:vAlign w:val="center"/>
          </w:tcPr>
          <w:p w14:paraId="1EC7CF86" w14:textId="2F2C1079" w:rsidR="00D11F0D" w:rsidRPr="00C663F5" w:rsidRDefault="008A2EB6" w:rsidP="00FB166C">
            <w:pPr>
              <w:pStyle w:val="TableContentLeft"/>
            </w:pPr>
            <w:r>
              <w:t>PROFILE_OPERATIONAL1</w:t>
            </w:r>
            <w:r w:rsidR="00D11F0D" w:rsidRPr="00DA400D">
              <w:t xml:space="preserve"> is displayed in </w:t>
            </w:r>
            <w:r>
              <w:t>Disabled</w:t>
            </w:r>
            <w:r w:rsidR="00D11F0D">
              <w:t xml:space="preserve"> </w:t>
            </w:r>
            <w:r w:rsidR="00D11F0D" w:rsidRPr="00DA400D">
              <w:t>state</w:t>
            </w:r>
          </w:p>
        </w:tc>
        <w:tc>
          <w:tcPr>
            <w:tcW w:w="623" w:type="pct"/>
            <w:shd w:val="clear" w:color="auto" w:fill="auto"/>
            <w:vAlign w:val="center"/>
          </w:tcPr>
          <w:p w14:paraId="7271147A" w14:textId="77777777" w:rsidR="00D11F0D" w:rsidRPr="00C663F5" w:rsidRDefault="00D11F0D" w:rsidP="00FB166C">
            <w:pPr>
              <w:pStyle w:val="TableContentLeft"/>
            </w:pPr>
            <w:r w:rsidRPr="00DA400D">
              <w:t>RQ31_161</w:t>
            </w:r>
          </w:p>
        </w:tc>
      </w:tr>
    </w:tbl>
    <w:p w14:paraId="7A129113" w14:textId="0D1F3B71" w:rsidR="0000309D" w:rsidRPr="0000309D" w:rsidRDefault="0000309D" w:rsidP="0000309D">
      <w:pPr>
        <w:pStyle w:val="Heading5"/>
        <w:numPr>
          <w:ilvl w:val="0"/>
          <w:numId w:val="0"/>
        </w:numPr>
        <w:ind w:left="1304" w:hanging="1304"/>
      </w:pPr>
      <w:r w:rsidRPr="00D87A96">
        <w:t>5.4.1.2.2</w:t>
      </w:r>
      <w:r w:rsidR="002045ED">
        <w:t>0</w:t>
      </w:r>
      <w:r w:rsidRPr="00D87A96">
        <w:tab/>
        <w:t>TC_LPAd_Add</w:t>
      </w:r>
      <w:r w:rsidRPr="003C72DB">
        <w:t>Enable</w:t>
      </w:r>
      <w:r w:rsidRPr="0000309D">
        <w:t>Profile_Empty_Matching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06676E75" w14:textId="77777777" w:rsidTr="0000309D">
        <w:trPr>
          <w:jc w:val="center"/>
        </w:trPr>
        <w:tc>
          <w:tcPr>
            <w:tcW w:w="5000" w:type="pct"/>
            <w:gridSpan w:val="2"/>
            <w:shd w:val="clear" w:color="auto" w:fill="BFBFBF"/>
            <w:vAlign w:val="center"/>
          </w:tcPr>
          <w:p w14:paraId="35548462" w14:textId="77777777" w:rsidR="0000309D" w:rsidRPr="0000309D" w:rsidRDefault="0000309D" w:rsidP="0000309D">
            <w:pPr>
              <w:keepNext/>
              <w:spacing w:before="40" w:after="40" w:line="276" w:lineRule="auto"/>
              <w:jc w:val="left"/>
              <w:rPr>
                <w:rFonts w:cs="Arial"/>
                <w:b/>
                <w:sz w:val="20"/>
                <w:lang w:eastAsia="de-DE" w:bidi="ar-SA"/>
              </w:rPr>
            </w:pPr>
            <w:r w:rsidRPr="0000309D">
              <w:rPr>
                <w:rFonts w:eastAsia="Times New Roman" w:cs="Arial"/>
                <w:b/>
                <w:sz w:val="20"/>
                <w:lang w:eastAsia="en-US" w:bidi="ar-SA"/>
              </w:rPr>
              <w:t>General Initial Conditions</w:t>
            </w:r>
          </w:p>
        </w:tc>
      </w:tr>
      <w:tr w:rsidR="0000309D" w:rsidRPr="00D87A96" w14:paraId="6CB74E40" w14:textId="77777777" w:rsidTr="0000309D">
        <w:trPr>
          <w:jc w:val="center"/>
        </w:trPr>
        <w:tc>
          <w:tcPr>
            <w:tcW w:w="1294" w:type="pct"/>
            <w:shd w:val="clear" w:color="auto" w:fill="BFBFBF"/>
            <w:vAlign w:val="center"/>
          </w:tcPr>
          <w:p w14:paraId="49054396"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706" w:type="pct"/>
            <w:shd w:val="clear" w:color="auto" w:fill="BFBFBF"/>
            <w:vAlign w:val="center"/>
          </w:tcPr>
          <w:p w14:paraId="69FEBD76" w14:textId="77777777" w:rsidR="0000309D" w:rsidRPr="00D87A96" w:rsidRDefault="0000309D" w:rsidP="0000309D">
            <w:pPr>
              <w:keepNext/>
              <w:spacing w:before="40" w:after="40" w:line="276" w:lineRule="auto"/>
              <w:jc w:val="left"/>
              <w:rPr>
                <w:rFonts w:cs="Arial"/>
                <w:b/>
                <w:sz w:val="20"/>
                <w:lang w:eastAsia="de-DE" w:bidi="ar-SA"/>
              </w:rPr>
            </w:pPr>
            <w:r w:rsidRPr="00D87A96">
              <w:rPr>
                <w:rFonts w:eastAsia="Times New Roman" w:cs="Arial"/>
                <w:b/>
                <w:sz w:val="20"/>
                <w:lang w:eastAsia="de-DE" w:bidi="ar-SA"/>
              </w:rPr>
              <w:t>Description of the general initial condition</w:t>
            </w:r>
          </w:p>
        </w:tc>
      </w:tr>
      <w:tr w:rsidR="0000309D" w:rsidRPr="00D87A96" w14:paraId="715BD942" w14:textId="77777777" w:rsidTr="0000309D">
        <w:trPr>
          <w:jc w:val="center"/>
        </w:trPr>
        <w:tc>
          <w:tcPr>
            <w:tcW w:w="1294" w:type="pct"/>
            <w:vAlign w:val="center"/>
          </w:tcPr>
          <w:p w14:paraId="4F41ED27" w14:textId="77777777" w:rsidR="0000309D" w:rsidRPr="00D87A96" w:rsidRDefault="0000309D" w:rsidP="0000309D">
            <w:pPr>
              <w:pStyle w:val="TableText"/>
            </w:pPr>
            <w:r w:rsidRPr="00D87A96">
              <w:t>Device</w:t>
            </w:r>
          </w:p>
        </w:tc>
        <w:tc>
          <w:tcPr>
            <w:tcW w:w="3706" w:type="pct"/>
            <w:vAlign w:val="center"/>
          </w:tcPr>
          <w:p w14:paraId="2F33CD68" w14:textId="77777777" w:rsidR="0000309D" w:rsidRPr="00D87A96" w:rsidRDefault="0000309D" w:rsidP="0000309D">
            <w:pPr>
              <w:pStyle w:val="TableText"/>
            </w:pPr>
            <w:r w:rsidRPr="00D87A96">
              <w:t>The protection of access to the LUI is disabled.</w:t>
            </w:r>
          </w:p>
        </w:tc>
      </w:tr>
    </w:tbl>
    <w:p w14:paraId="6BAAA7F1" w14:textId="77777777" w:rsidR="0000309D" w:rsidRPr="0000309D" w:rsidRDefault="0000309D" w:rsidP="0000309D">
      <w:pPr>
        <w:pStyle w:val="Heading6no"/>
        <w:rPr>
          <w:rFonts w:eastAsia="Times New Roman"/>
          <w:b w:val="0"/>
          <w:i w:val="0"/>
          <w:iCs w:val="0"/>
        </w:rPr>
      </w:pPr>
      <w:r w:rsidRPr="00D87A96">
        <w:rPr>
          <w:rFonts w:eastAsia="Times New Roman"/>
        </w:rPr>
        <w:t xml:space="preserve">Test Sequence #01 Nominal: Add </w:t>
      </w:r>
      <w:r w:rsidRPr="003C72DB">
        <w:rPr>
          <w:rFonts w:eastAsia="Times New Roman"/>
        </w:rPr>
        <w:t>and Enable</w:t>
      </w:r>
      <w:r w:rsidRPr="0000309D">
        <w:rPr>
          <w:rFonts w:eastAsia="Times New Roman"/>
        </w:rPr>
        <w:t xml:space="preserve"> a new Operational Profile by using empty MatchingID (QR code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11D204A0" w14:textId="77777777" w:rsidTr="0000309D">
        <w:trPr>
          <w:jc w:val="center"/>
        </w:trPr>
        <w:tc>
          <w:tcPr>
            <w:tcW w:w="1167" w:type="pct"/>
            <w:shd w:val="clear" w:color="auto" w:fill="BFBFBF"/>
            <w:vAlign w:val="center"/>
          </w:tcPr>
          <w:p w14:paraId="0CF9C935" w14:textId="77777777" w:rsidR="0000309D" w:rsidRPr="0000309D" w:rsidRDefault="0000309D" w:rsidP="0000309D">
            <w:pPr>
              <w:keepNext/>
              <w:spacing w:before="40" w:after="40" w:line="276" w:lineRule="auto"/>
              <w:jc w:val="left"/>
              <w:rPr>
                <w:rFonts w:eastAsia="Times New Roman" w:cs="Arial"/>
                <w:b/>
                <w:sz w:val="20"/>
                <w:lang w:eastAsia="en-US" w:bidi="ar-SA"/>
              </w:rPr>
            </w:pPr>
            <w:r w:rsidRPr="0000309D">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65A8A515" w14:textId="77777777" w:rsidR="0000309D" w:rsidRPr="00D87A96" w:rsidRDefault="0000309D" w:rsidP="0000309D">
            <w:pPr>
              <w:keepNext/>
              <w:spacing w:before="40" w:after="40" w:line="276" w:lineRule="auto"/>
              <w:jc w:val="left"/>
              <w:rPr>
                <w:rFonts w:cs="Arial"/>
                <w:b/>
                <w:color w:val="808080"/>
                <w:sz w:val="20"/>
                <w:lang w:eastAsia="de-DE" w:bidi="ar-SA"/>
              </w:rPr>
            </w:pPr>
          </w:p>
        </w:tc>
      </w:tr>
      <w:tr w:rsidR="0000309D" w:rsidRPr="00D87A96" w14:paraId="7D3CF47C" w14:textId="77777777" w:rsidTr="0000309D">
        <w:trPr>
          <w:jc w:val="center"/>
        </w:trPr>
        <w:tc>
          <w:tcPr>
            <w:tcW w:w="1167" w:type="pct"/>
            <w:shd w:val="clear" w:color="auto" w:fill="BFBFBF"/>
            <w:vAlign w:val="center"/>
          </w:tcPr>
          <w:p w14:paraId="41083A7A"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833" w:type="pct"/>
            <w:shd w:val="clear" w:color="auto" w:fill="BFBFBF"/>
            <w:vAlign w:val="center"/>
          </w:tcPr>
          <w:p w14:paraId="73B837AE" w14:textId="77777777" w:rsidR="0000309D" w:rsidRPr="00D87A96" w:rsidRDefault="0000309D" w:rsidP="0000309D">
            <w:pPr>
              <w:keepNext/>
              <w:spacing w:before="40" w:after="40" w:line="276" w:lineRule="auto"/>
              <w:jc w:val="left"/>
              <w:rPr>
                <w:rFonts w:cs="Arial"/>
                <w:b/>
                <w:color w:val="808080"/>
                <w:sz w:val="20"/>
                <w:lang w:eastAsia="de-DE" w:bidi="ar-SA"/>
              </w:rPr>
            </w:pPr>
            <w:r w:rsidRPr="00D87A96">
              <w:rPr>
                <w:rFonts w:eastAsia="Times New Roman" w:cs="Arial"/>
                <w:b/>
                <w:sz w:val="20"/>
                <w:lang w:eastAsia="de-DE" w:bidi="ar-SA"/>
              </w:rPr>
              <w:t>Description of the initial condition</w:t>
            </w:r>
          </w:p>
        </w:tc>
      </w:tr>
      <w:tr w:rsidR="0000309D" w:rsidRPr="00D87A96" w14:paraId="4E243746" w14:textId="77777777" w:rsidTr="0000309D">
        <w:trPr>
          <w:jc w:val="center"/>
        </w:trPr>
        <w:tc>
          <w:tcPr>
            <w:tcW w:w="1167" w:type="pct"/>
            <w:vAlign w:val="center"/>
          </w:tcPr>
          <w:p w14:paraId="267C3701" w14:textId="77777777" w:rsidR="0000309D" w:rsidRPr="00D87A96" w:rsidRDefault="0000309D" w:rsidP="0000309D">
            <w:pPr>
              <w:pStyle w:val="TableText"/>
            </w:pPr>
            <w:r w:rsidRPr="00D87A96">
              <w:t>S_SM-DP+</w:t>
            </w:r>
          </w:p>
        </w:tc>
        <w:tc>
          <w:tcPr>
            <w:tcW w:w="3833" w:type="pct"/>
            <w:vAlign w:val="center"/>
          </w:tcPr>
          <w:p w14:paraId="0656E1E1" w14:textId="77777777" w:rsidR="0000309D" w:rsidRPr="00D87A96" w:rsidRDefault="0000309D" w:rsidP="0000309D">
            <w:pPr>
              <w:pStyle w:val="TableText"/>
            </w:pPr>
            <w:r w:rsidRPr="00D87A96">
              <w:t>The PROFILE_OPERATIONAL1 on the S_SM-DP+ is in “Released” state.</w:t>
            </w:r>
          </w:p>
        </w:tc>
      </w:tr>
      <w:tr w:rsidR="0000309D" w:rsidRPr="00D87A96" w14:paraId="6C8CF56E" w14:textId="77777777" w:rsidTr="0000309D">
        <w:trPr>
          <w:jc w:val="center"/>
        </w:trPr>
        <w:tc>
          <w:tcPr>
            <w:tcW w:w="1167" w:type="pct"/>
            <w:vAlign w:val="center"/>
          </w:tcPr>
          <w:p w14:paraId="5E695DA8" w14:textId="77777777" w:rsidR="0000309D" w:rsidRPr="00D87A96" w:rsidRDefault="0000309D" w:rsidP="0000309D">
            <w:pPr>
              <w:pStyle w:val="TableText"/>
            </w:pPr>
            <w:r w:rsidRPr="00D87A96">
              <w:t>S_SM-DP+</w:t>
            </w:r>
          </w:p>
        </w:tc>
        <w:tc>
          <w:tcPr>
            <w:tcW w:w="3833" w:type="pct"/>
            <w:vAlign w:val="center"/>
          </w:tcPr>
          <w:p w14:paraId="0B3ADF16" w14:textId="77777777" w:rsidR="0000309D" w:rsidRPr="00D87A96" w:rsidRDefault="0000309D" w:rsidP="0000309D">
            <w:pPr>
              <w:pStyle w:val="TableText"/>
            </w:pPr>
            <w:r w:rsidRPr="00D87A96">
              <w:t>There is a pending Profile download order for PROFILE_OPERATIONAL1 linked to the EID of the eUICC.</w:t>
            </w:r>
          </w:p>
        </w:tc>
      </w:tr>
    </w:tbl>
    <w:p w14:paraId="76B05DC4" w14:textId="77777777" w:rsidR="0000309D" w:rsidRPr="00D87A96" w:rsidRDefault="0000309D" w:rsidP="0000309D">
      <w:pPr>
        <w:pStyle w:val="NormalParagraph"/>
        <w:rPr>
          <w:lang w:val="en-US"/>
        </w:rPr>
      </w:pP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87"/>
        <w:gridCol w:w="1162"/>
        <w:gridCol w:w="3245"/>
        <w:gridCol w:w="2799"/>
        <w:gridCol w:w="1117"/>
      </w:tblGrid>
      <w:tr w:rsidR="0000309D" w:rsidRPr="00D87A96" w14:paraId="3B3DB800"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670A1C1D" w14:textId="77777777" w:rsidR="0000309D" w:rsidRPr="00D87A96" w:rsidRDefault="0000309D" w:rsidP="0000309D">
            <w:pPr>
              <w:pStyle w:val="TableHeader"/>
            </w:pPr>
            <w:r w:rsidRPr="00D87A96">
              <w:t>Step</w:t>
            </w:r>
          </w:p>
        </w:tc>
        <w:tc>
          <w:tcPr>
            <w:tcW w:w="645" w:type="pct"/>
          </w:tcPr>
          <w:p w14:paraId="09E584BE" w14:textId="77777777" w:rsidR="0000309D" w:rsidRPr="00D87A96" w:rsidRDefault="0000309D" w:rsidP="0000309D">
            <w:pPr>
              <w:pStyle w:val="TableHeader"/>
            </w:pPr>
            <w:r w:rsidRPr="00D87A96">
              <w:t>Direction</w:t>
            </w:r>
          </w:p>
        </w:tc>
        <w:tc>
          <w:tcPr>
            <w:tcW w:w="1801" w:type="pct"/>
          </w:tcPr>
          <w:p w14:paraId="45221855" w14:textId="77777777" w:rsidR="0000309D" w:rsidRPr="00D87A96" w:rsidRDefault="0000309D" w:rsidP="0000309D">
            <w:pPr>
              <w:pStyle w:val="TableHeader"/>
            </w:pPr>
            <w:r w:rsidRPr="00D87A96">
              <w:t>Sequence / Description</w:t>
            </w:r>
          </w:p>
        </w:tc>
        <w:tc>
          <w:tcPr>
            <w:tcW w:w="1553" w:type="pct"/>
          </w:tcPr>
          <w:p w14:paraId="480C4E45" w14:textId="77777777" w:rsidR="0000309D" w:rsidRPr="00D87A96" w:rsidRDefault="0000309D" w:rsidP="0000309D">
            <w:pPr>
              <w:pStyle w:val="TableHeader"/>
            </w:pPr>
            <w:r w:rsidRPr="00D87A96">
              <w:t>Expected result</w:t>
            </w:r>
          </w:p>
        </w:tc>
        <w:tc>
          <w:tcPr>
            <w:tcW w:w="621" w:type="pct"/>
          </w:tcPr>
          <w:p w14:paraId="1B237B4B" w14:textId="77777777" w:rsidR="0000309D" w:rsidRPr="00D87A96" w:rsidRDefault="0000309D" w:rsidP="0000309D">
            <w:pPr>
              <w:pStyle w:val="TableHeader"/>
            </w:pPr>
            <w:r w:rsidRPr="00D87A96">
              <w:t>REQ</w:t>
            </w:r>
          </w:p>
        </w:tc>
      </w:tr>
      <w:tr w:rsidR="0000309D" w:rsidRPr="00D87A96" w14:paraId="33FE235B" w14:textId="77777777" w:rsidTr="0000309D">
        <w:trPr>
          <w:trHeight w:val="314"/>
        </w:trPr>
        <w:tc>
          <w:tcPr>
            <w:tcW w:w="381" w:type="pct"/>
          </w:tcPr>
          <w:p w14:paraId="49C8A3FA"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1</w:t>
            </w:r>
          </w:p>
        </w:tc>
        <w:tc>
          <w:tcPr>
            <w:tcW w:w="645" w:type="pct"/>
          </w:tcPr>
          <w:p w14:paraId="31478EB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213A63E9" w14:textId="77777777" w:rsidR="0000309D" w:rsidRPr="00D87A96" w:rsidRDefault="0000309D" w:rsidP="0000309D">
            <w:pPr>
              <w:spacing w:before="80" w:after="80"/>
              <w:jc w:val="left"/>
              <w:rPr>
                <w:rFonts w:cs="Arial"/>
                <w:sz w:val="18"/>
                <w:szCs w:val="18"/>
                <w:lang w:val="en-GB" w:eastAsia="de-DE"/>
              </w:rPr>
            </w:pPr>
            <w:r w:rsidRPr="00DA0491">
              <w:rPr>
                <w:rFonts w:cs="Arial"/>
                <w:sz w:val="18"/>
                <w:szCs w:val="18"/>
                <w:lang w:val="en-GB" w:eastAsia="de-DE"/>
              </w:rPr>
              <w:t>Initiate</w:t>
            </w:r>
            <w:r w:rsidRPr="00DA0491">
              <w:rPr>
                <w:lang w:val="en-GB"/>
              </w:rPr>
              <w:t xml:space="preserve"> </w:t>
            </w:r>
            <w:r w:rsidRPr="00DA0491">
              <w:rPr>
                <w:rFonts w:cs="Arial"/>
                <w:sz w:val="18"/>
                <w:szCs w:val="18"/>
                <w:lang w:val="en-GB" w:eastAsia="de-DE"/>
              </w:rPr>
              <w:t>combined</w:t>
            </w:r>
            <w:r w:rsidRPr="0000309D">
              <w:rPr>
                <w:rFonts w:cs="Arial"/>
                <w:sz w:val="18"/>
                <w:szCs w:val="18"/>
                <w:lang w:val="en-GB" w:eastAsia="de-DE"/>
              </w:rPr>
              <w:t xml:space="preserve"> Add </w:t>
            </w:r>
            <w:r w:rsidRPr="00DA0491">
              <w:rPr>
                <w:rFonts w:cs="Arial"/>
                <w:sz w:val="18"/>
                <w:szCs w:val="18"/>
                <w:lang w:val="en-GB" w:eastAsia="de-DE"/>
              </w:rPr>
              <w:t>and Enable</w:t>
            </w:r>
            <w:r w:rsidRPr="0000309D">
              <w:rPr>
                <w:rFonts w:cs="Arial"/>
                <w:sz w:val="18"/>
                <w:szCs w:val="18"/>
                <w:lang w:val="en-GB" w:eastAsia="de-DE"/>
              </w:rPr>
              <w:t xml:space="preserve"> Profile operations</w:t>
            </w:r>
          </w:p>
        </w:tc>
        <w:tc>
          <w:tcPr>
            <w:tcW w:w="1553" w:type="pct"/>
          </w:tcPr>
          <w:p w14:paraId="5817B749" w14:textId="77777777" w:rsidR="0000309D" w:rsidRPr="003C72DB" w:rsidRDefault="0000309D" w:rsidP="0000309D">
            <w:pPr>
              <w:pStyle w:val="TableHeader"/>
              <w:rPr>
                <w:b w:val="0"/>
                <w:color w:val="auto"/>
              </w:rPr>
            </w:pPr>
            <w:r w:rsidRPr="003C72DB">
              <w:rPr>
                <w:b w:val="0"/>
                <w:color w:val="auto"/>
                <w:sz w:val="18"/>
                <w:szCs w:val="18"/>
                <w:lang w:val="en-GB" w:eastAsia="de-DE"/>
              </w:rPr>
              <w:t>LPAd requests the Activation Code from the End User</w:t>
            </w:r>
          </w:p>
        </w:tc>
        <w:tc>
          <w:tcPr>
            <w:tcW w:w="621" w:type="pct"/>
          </w:tcPr>
          <w:p w14:paraId="20DF5CF7" w14:textId="77777777" w:rsidR="0000309D" w:rsidRPr="002045ED" w:rsidRDefault="0000309D" w:rsidP="0000309D">
            <w:pPr>
              <w:spacing w:before="80" w:after="80"/>
              <w:jc w:val="left"/>
              <w:rPr>
                <w:rFonts w:cs="Arial"/>
                <w:sz w:val="18"/>
                <w:szCs w:val="18"/>
                <w:lang w:val="en-GB" w:eastAsia="de-DE"/>
              </w:rPr>
            </w:pPr>
            <w:r w:rsidRPr="002045ED">
              <w:rPr>
                <w:rFonts w:cs="Arial"/>
                <w:sz w:val="18"/>
                <w:szCs w:val="18"/>
                <w:lang w:eastAsia="de-DE"/>
              </w:rPr>
              <w:t>RQ32_062 RQ32_066 RQC1_009</w:t>
            </w:r>
          </w:p>
        </w:tc>
      </w:tr>
      <w:tr w:rsidR="0000309D" w:rsidRPr="00D87A96" w14:paraId="1581BC63" w14:textId="77777777" w:rsidTr="0000309D">
        <w:trPr>
          <w:trHeight w:val="314"/>
        </w:trPr>
        <w:tc>
          <w:tcPr>
            <w:tcW w:w="381" w:type="pct"/>
          </w:tcPr>
          <w:p w14:paraId="379F39AB"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2</w:t>
            </w:r>
          </w:p>
        </w:tc>
        <w:tc>
          <w:tcPr>
            <w:tcW w:w="645" w:type="pct"/>
          </w:tcPr>
          <w:p w14:paraId="7274264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6CECF40A" w14:textId="77777777" w:rsidR="0000309D" w:rsidRPr="00D87A96" w:rsidRDefault="0000309D" w:rsidP="0000309D">
            <w:pPr>
              <w:spacing w:before="80" w:after="80"/>
              <w:jc w:val="left"/>
              <w:rPr>
                <w:rFonts w:cs="Arial"/>
                <w:sz w:val="18"/>
                <w:szCs w:val="18"/>
                <w:lang w:val="en-GB" w:eastAsia="de-DE"/>
              </w:rPr>
            </w:pPr>
            <w:r w:rsidRPr="00DA0491">
              <w:rPr>
                <w:rFonts w:cs="Arial"/>
                <w:sz w:val="18"/>
                <w:szCs w:val="18"/>
                <w:lang w:val="en-GB" w:eastAsia="de-DE"/>
              </w:rPr>
              <w:t>Provide #ACTIVATION_CODE_5 by scanning the QR code</w:t>
            </w:r>
          </w:p>
        </w:tc>
        <w:tc>
          <w:tcPr>
            <w:tcW w:w="1553" w:type="pct"/>
          </w:tcPr>
          <w:p w14:paraId="595B0EDB"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No error</w:t>
            </w:r>
          </w:p>
        </w:tc>
        <w:tc>
          <w:tcPr>
            <w:tcW w:w="621" w:type="pct"/>
          </w:tcPr>
          <w:p w14:paraId="1555BEB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 xml:space="preserve">RQ31_079 </w:t>
            </w:r>
          </w:p>
        </w:tc>
      </w:tr>
      <w:tr w:rsidR="0000309D" w:rsidRPr="00D87A96" w14:paraId="0D48F3B1" w14:textId="77777777" w:rsidTr="0000309D">
        <w:trPr>
          <w:trHeight w:val="314"/>
        </w:trPr>
        <w:tc>
          <w:tcPr>
            <w:tcW w:w="381" w:type="pct"/>
            <w:shd w:val="clear" w:color="auto" w:fill="auto"/>
          </w:tcPr>
          <w:p w14:paraId="2D24CFE6"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3</w:t>
            </w:r>
          </w:p>
        </w:tc>
        <w:tc>
          <w:tcPr>
            <w:tcW w:w="4619" w:type="pct"/>
            <w:gridSpan w:val="4"/>
            <w:shd w:val="clear" w:color="auto" w:fill="auto"/>
          </w:tcPr>
          <w:p w14:paraId="78486B4A"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00309D" w:rsidRPr="00D87A96" w14:paraId="79B99D6E" w14:textId="77777777" w:rsidTr="0000309D">
        <w:trPr>
          <w:trHeight w:val="314"/>
        </w:trPr>
        <w:tc>
          <w:tcPr>
            <w:tcW w:w="381" w:type="pct"/>
            <w:shd w:val="clear" w:color="auto" w:fill="auto"/>
          </w:tcPr>
          <w:p w14:paraId="42B97FE1"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4</w:t>
            </w:r>
          </w:p>
        </w:tc>
        <w:tc>
          <w:tcPr>
            <w:tcW w:w="4619" w:type="pct"/>
            <w:gridSpan w:val="4"/>
            <w:shd w:val="clear" w:color="auto" w:fill="auto"/>
          </w:tcPr>
          <w:p w14:paraId="616BA58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INIT_AUTH</w:t>
            </w:r>
          </w:p>
        </w:tc>
      </w:tr>
      <w:tr w:rsidR="0000309D" w:rsidRPr="00D87A96" w14:paraId="07212E5D" w14:textId="77777777" w:rsidTr="0000309D">
        <w:trPr>
          <w:trHeight w:val="314"/>
        </w:trPr>
        <w:tc>
          <w:tcPr>
            <w:tcW w:w="381" w:type="pct"/>
            <w:shd w:val="clear" w:color="auto" w:fill="auto"/>
          </w:tcPr>
          <w:p w14:paraId="60D9750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5</w:t>
            </w:r>
          </w:p>
        </w:tc>
        <w:tc>
          <w:tcPr>
            <w:tcW w:w="4619" w:type="pct"/>
            <w:gridSpan w:val="4"/>
            <w:shd w:val="clear" w:color="auto" w:fill="auto"/>
          </w:tcPr>
          <w:p w14:paraId="116C69BD"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00309D" w:rsidRPr="00D87A96" w14:paraId="25A7C824" w14:textId="77777777" w:rsidTr="0000309D">
        <w:trPr>
          <w:trHeight w:val="314"/>
        </w:trPr>
        <w:tc>
          <w:tcPr>
            <w:tcW w:w="381" w:type="pct"/>
            <w:shd w:val="clear" w:color="auto" w:fill="auto"/>
          </w:tcPr>
          <w:p w14:paraId="1EFC49D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6</w:t>
            </w:r>
          </w:p>
        </w:tc>
        <w:tc>
          <w:tcPr>
            <w:tcW w:w="4619" w:type="pct"/>
            <w:gridSpan w:val="4"/>
            <w:shd w:val="clear" w:color="auto" w:fill="auto"/>
          </w:tcPr>
          <w:p w14:paraId="4FA90BA7"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GET_BPP</w:t>
            </w:r>
          </w:p>
          <w:p w14:paraId="2330E401"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see NOTE 1)</w:t>
            </w:r>
          </w:p>
        </w:tc>
      </w:tr>
      <w:tr w:rsidR="0000309D" w:rsidRPr="00D87A96" w14:paraId="7C9DE832" w14:textId="77777777" w:rsidTr="0000309D">
        <w:trPr>
          <w:trHeight w:val="314"/>
        </w:trPr>
        <w:tc>
          <w:tcPr>
            <w:tcW w:w="381" w:type="pct"/>
          </w:tcPr>
          <w:p w14:paraId="30B5D563"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7</w:t>
            </w:r>
          </w:p>
        </w:tc>
        <w:tc>
          <w:tcPr>
            <w:tcW w:w="645" w:type="pct"/>
          </w:tcPr>
          <w:p w14:paraId="4AC7F54E"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LPAd </w:t>
            </w:r>
            <w:r w:rsidRPr="00D87A96">
              <w:rPr>
                <w:rFonts w:cs="Arial" w:hint="eastAsia"/>
                <w:sz w:val="18"/>
                <w:szCs w:val="18"/>
                <w:lang w:eastAsia="de-DE"/>
              </w:rPr>
              <w:t>→</w:t>
            </w:r>
            <w:r w:rsidRPr="00D87A96">
              <w:rPr>
                <w:rFonts w:cs="Arial"/>
                <w:sz w:val="18"/>
                <w:szCs w:val="18"/>
                <w:lang w:eastAsia="de-DE"/>
              </w:rPr>
              <w:t xml:space="preserve"> S_EndUser</w:t>
            </w:r>
          </w:p>
        </w:tc>
        <w:tc>
          <w:tcPr>
            <w:tcW w:w="1801" w:type="pct"/>
          </w:tcPr>
          <w:p w14:paraId="741A8FF8" w14:textId="023804A5" w:rsidR="0000309D" w:rsidRPr="003C72DB" w:rsidRDefault="0000309D" w:rsidP="000341DC">
            <w:pPr>
              <w:pStyle w:val="TableHeader"/>
              <w:rPr>
                <w:b w:val="0"/>
                <w:color w:val="auto"/>
              </w:rPr>
            </w:pPr>
            <w:r w:rsidRPr="003C72DB">
              <w:rPr>
                <w:b w:val="0"/>
                <w:color w:val="auto"/>
                <w:sz w:val="18"/>
                <w:szCs w:val="18"/>
                <w:lang w:eastAsia="de-DE"/>
              </w:rPr>
              <w:t>Request for Confirmation, if not requested before.</w:t>
            </w:r>
          </w:p>
        </w:tc>
        <w:tc>
          <w:tcPr>
            <w:tcW w:w="1553" w:type="pct"/>
          </w:tcPr>
          <w:p w14:paraId="3A1206BE" w14:textId="3A16CFF6" w:rsidR="0000309D" w:rsidRPr="00DA0491" w:rsidRDefault="0000309D" w:rsidP="000341DC">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0341DC"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1" w:type="pct"/>
          </w:tcPr>
          <w:p w14:paraId="6099855B" w14:textId="1834D5AE" w:rsidR="0000309D" w:rsidRPr="00DA0491" w:rsidRDefault="0000309D" w:rsidP="0000309D">
            <w:pPr>
              <w:spacing w:before="80" w:after="80"/>
              <w:jc w:val="left"/>
              <w:rPr>
                <w:rFonts w:cs="Arial"/>
                <w:sz w:val="18"/>
                <w:szCs w:val="18"/>
                <w:lang w:val="en-GB" w:eastAsia="de-DE"/>
              </w:rPr>
            </w:pPr>
          </w:p>
        </w:tc>
      </w:tr>
      <w:tr w:rsidR="0000309D" w:rsidRPr="00D87A96" w14:paraId="1054C823" w14:textId="77777777" w:rsidTr="0000309D">
        <w:trPr>
          <w:trHeight w:val="314"/>
        </w:trPr>
        <w:tc>
          <w:tcPr>
            <w:tcW w:w="381" w:type="pct"/>
            <w:shd w:val="clear" w:color="auto" w:fill="auto"/>
          </w:tcPr>
          <w:p w14:paraId="50E1B4D5"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lastRenderedPageBreak/>
              <w:t>8</w:t>
            </w:r>
          </w:p>
        </w:tc>
        <w:tc>
          <w:tcPr>
            <w:tcW w:w="4619" w:type="pct"/>
            <w:gridSpan w:val="4"/>
            <w:shd w:val="clear" w:color="auto" w:fill="auto"/>
          </w:tcPr>
          <w:p w14:paraId="7DE33427"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HANDLE_NOTIF</w:t>
            </w:r>
          </w:p>
        </w:tc>
      </w:tr>
      <w:tr w:rsidR="0000309D" w:rsidRPr="00D87A96" w14:paraId="2A3B75C6" w14:textId="77777777" w:rsidTr="0000309D">
        <w:trPr>
          <w:trHeight w:val="314"/>
        </w:trPr>
        <w:tc>
          <w:tcPr>
            <w:tcW w:w="381" w:type="pct"/>
          </w:tcPr>
          <w:p w14:paraId="1F8EA5E2"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9</w:t>
            </w:r>
          </w:p>
        </w:tc>
        <w:tc>
          <w:tcPr>
            <w:tcW w:w="645" w:type="pct"/>
          </w:tcPr>
          <w:p w14:paraId="3E7E874C"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S_EndUser </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1719514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Initiate List Profile operation</w:t>
            </w:r>
          </w:p>
        </w:tc>
        <w:tc>
          <w:tcPr>
            <w:tcW w:w="1553" w:type="pct"/>
          </w:tcPr>
          <w:p w14:paraId="41506630"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FILE_OPERATIONAL1 is displayed in Enabled state</w:t>
            </w:r>
          </w:p>
        </w:tc>
        <w:tc>
          <w:tcPr>
            <w:tcW w:w="621" w:type="pct"/>
          </w:tcPr>
          <w:p w14:paraId="446D2544" w14:textId="77777777" w:rsidR="0000309D" w:rsidRPr="0000309D" w:rsidRDefault="0000309D" w:rsidP="0000309D">
            <w:pPr>
              <w:spacing w:before="80" w:after="80"/>
              <w:jc w:val="left"/>
              <w:rPr>
                <w:rFonts w:cs="Arial"/>
                <w:sz w:val="18"/>
                <w:szCs w:val="18"/>
                <w:lang w:eastAsia="de-DE"/>
              </w:rPr>
            </w:pPr>
            <w:r w:rsidRPr="0000309D">
              <w:rPr>
                <w:rFonts w:cs="Arial"/>
                <w:sz w:val="18"/>
                <w:szCs w:val="18"/>
                <w:lang w:eastAsia="de-DE"/>
              </w:rPr>
              <w:t>RQ32_069 RQ32_070 RQ32_071</w:t>
            </w:r>
          </w:p>
        </w:tc>
      </w:tr>
      <w:tr w:rsidR="0000309D" w:rsidRPr="00D87A96" w14:paraId="2145526F" w14:textId="77777777" w:rsidTr="0000309D">
        <w:trPr>
          <w:trHeight w:val="314"/>
        </w:trPr>
        <w:tc>
          <w:tcPr>
            <w:tcW w:w="5000" w:type="pct"/>
            <w:gridSpan w:val="5"/>
            <w:shd w:val="clear" w:color="auto" w:fill="auto"/>
          </w:tcPr>
          <w:p w14:paraId="4621FF20" w14:textId="33CB4BCA" w:rsidR="0000309D" w:rsidRPr="00D87A96" w:rsidRDefault="0000309D" w:rsidP="0000309D">
            <w:pPr>
              <w:pStyle w:val="TableIndentedText"/>
            </w:pPr>
            <w:r w:rsidRPr="00DA0491">
              <w:rPr>
                <w:lang w:val="en-GB"/>
              </w:rPr>
              <w:t>NOTE 1:</w:t>
            </w:r>
            <w:r w:rsidRPr="00D87A96">
              <w:rPr>
                <w:rFonts w:eastAsia="Times New Roman"/>
                <w:b/>
                <w:i/>
                <w:iCs/>
                <w:lang w:val="en-US"/>
              </w:rPr>
              <w:tab/>
            </w:r>
            <w:r w:rsidRPr="00DA0491">
              <w:rPr>
                <w:lang w:val="en-GB"/>
              </w:rPr>
              <w:t xml:space="preserve">The LPAd MAY display any relevant part of the Profile Metadata and MAY offer the S_EndUser to postpone or reject the Profile installation. </w:t>
            </w:r>
            <w:r w:rsidRPr="00D87A96">
              <w:t>The S_EndUser SHALL not abort the transaction.</w:t>
            </w:r>
          </w:p>
        </w:tc>
      </w:tr>
    </w:tbl>
    <w:p w14:paraId="7B781DB3" w14:textId="77777777" w:rsidR="0000309D" w:rsidRPr="0000309D" w:rsidRDefault="0000309D" w:rsidP="0000309D">
      <w:pPr>
        <w:pStyle w:val="Heading6no"/>
        <w:rPr>
          <w:rFonts w:eastAsia="Times New Roman"/>
          <w:b w:val="0"/>
          <w:i w:val="0"/>
          <w:iCs w:val="0"/>
        </w:rPr>
      </w:pPr>
      <w:r w:rsidRPr="00D87A96">
        <w:rPr>
          <w:rFonts w:eastAsia="Times New Roman"/>
        </w:rPr>
        <w:t xml:space="preserve">Test Sequence #02 Nominal: Add </w:t>
      </w:r>
      <w:r w:rsidRPr="003C72DB">
        <w:rPr>
          <w:rFonts w:eastAsia="Times New Roman"/>
        </w:rPr>
        <w:t>and Enable</w:t>
      </w:r>
      <w:r w:rsidRPr="0000309D">
        <w:rPr>
          <w:rFonts w:eastAsia="Times New Roman"/>
        </w:rPr>
        <w:t xml:space="preserve"> a new Operational Profile by using empty MatchingID (manual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0E01FCAC" w14:textId="77777777" w:rsidTr="0000309D">
        <w:trPr>
          <w:jc w:val="center"/>
        </w:trPr>
        <w:tc>
          <w:tcPr>
            <w:tcW w:w="1167" w:type="pct"/>
            <w:shd w:val="clear" w:color="auto" w:fill="BFBFBF"/>
            <w:vAlign w:val="center"/>
          </w:tcPr>
          <w:p w14:paraId="4A1850C4" w14:textId="77777777" w:rsidR="0000309D" w:rsidRPr="0000309D" w:rsidRDefault="0000309D" w:rsidP="0000309D">
            <w:pPr>
              <w:keepNext/>
              <w:spacing w:before="40" w:after="40" w:line="276" w:lineRule="auto"/>
              <w:jc w:val="left"/>
              <w:rPr>
                <w:rFonts w:eastAsia="Times New Roman" w:cs="Arial"/>
                <w:b/>
                <w:sz w:val="20"/>
                <w:lang w:eastAsia="en-US" w:bidi="ar-SA"/>
              </w:rPr>
            </w:pPr>
            <w:r w:rsidRPr="0000309D">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21DF490B" w14:textId="77777777" w:rsidR="0000309D" w:rsidRPr="00D87A96" w:rsidRDefault="0000309D" w:rsidP="0000309D">
            <w:pPr>
              <w:keepNext/>
              <w:spacing w:before="40" w:after="40" w:line="276" w:lineRule="auto"/>
              <w:jc w:val="left"/>
              <w:rPr>
                <w:rFonts w:cs="Arial"/>
                <w:b/>
                <w:color w:val="808080"/>
                <w:sz w:val="20"/>
                <w:lang w:eastAsia="de-DE" w:bidi="ar-SA"/>
              </w:rPr>
            </w:pPr>
          </w:p>
        </w:tc>
      </w:tr>
      <w:tr w:rsidR="0000309D" w:rsidRPr="00D87A96" w14:paraId="4CE25DAE" w14:textId="77777777" w:rsidTr="0000309D">
        <w:trPr>
          <w:jc w:val="center"/>
        </w:trPr>
        <w:tc>
          <w:tcPr>
            <w:tcW w:w="1167" w:type="pct"/>
            <w:shd w:val="clear" w:color="auto" w:fill="BFBFBF"/>
            <w:vAlign w:val="center"/>
          </w:tcPr>
          <w:p w14:paraId="7D470582"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833" w:type="pct"/>
            <w:shd w:val="clear" w:color="auto" w:fill="BFBFBF"/>
            <w:vAlign w:val="center"/>
          </w:tcPr>
          <w:p w14:paraId="28AB40D1" w14:textId="77777777" w:rsidR="0000309D" w:rsidRPr="00D87A96" w:rsidRDefault="0000309D" w:rsidP="0000309D">
            <w:pPr>
              <w:keepNext/>
              <w:spacing w:before="40" w:after="40" w:line="276" w:lineRule="auto"/>
              <w:jc w:val="left"/>
              <w:rPr>
                <w:rFonts w:cs="Arial"/>
                <w:b/>
                <w:color w:val="808080"/>
                <w:sz w:val="20"/>
                <w:lang w:eastAsia="de-DE" w:bidi="ar-SA"/>
              </w:rPr>
            </w:pPr>
            <w:r w:rsidRPr="00D87A96">
              <w:rPr>
                <w:rFonts w:eastAsia="Times New Roman" w:cs="Arial"/>
                <w:b/>
                <w:sz w:val="20"/>
                <w:lang w:eastAsia="de-DE" w:bidi="ar-SA"/>
              </w:rPr>
              <w:t>Description of the initial condition</w:t>
            </w:r>
          </w:p>
        </w:tc>
      </w:tr>
      <w:tr w:rsidR="0000309D" w:rsidRPr="00D87A96" w14:paraId="514B904F" w14:textId="77777777" w:rsidTr="0000309D">
        <w:trPr>
          <w:jc w:val="center"/>
        </w:trPr>
        <w:tc>
          <w:tcPr>
            <w:tcW w:w="1167" w:type="pct"/>
            <w:vAlign w:val="center"/>
          </w:tcPr>
          <w:p w14:paraId="2330A831" w14:textId="77777777" w:rsidR="0000309D" w:rsidRPr="00D87A96" w:rsidRDefault="0000309D" w:rsidP="0000309D">
            <w:pPr>
              <w:pStyle w:val="TableText"/>
            </w:pPr>
            <w:r w:rsidRPr="00D87A96">
              <w:t>S_SM-DP+</w:t>
            </w:r>
          </w:p>
        </w:tc>
        <w:tc>
          <w:tcPr>
            <w:tcW w:w="3833" w:type="pct"/>
            <w:vAlign w:val="center"/>
          </w:tcPr>
          <w:p w14:paraId="1CB11A52" w14:textId="77777777" w:rsidR="0000309D" w:rsidRPr="00D87A96" w:rsidRDefault="0000309D" w:rsidP="0000309D">
            <w:pPr>
              <w:pStyle w:val="TableText"/>
            </w:pPr>
            <w:r w:rsidRPr="00D87A96">
              <w:t>The PROFILE_OPERATIONAL1 on the S_SM-DP+ is in “Released” state.</w:t>
            </w:r>
          </w:p>
        </w:tc>
      </w:tr>
      <w:tr w:rsidR="0000309D" w:rsidRPr="00D87A96" w14:paraId="6F15B159" w14:textId="77777777" w:rsidTr="0000309D">
        <w:trPr>
          <w:jc w:val="center"/>
        </w:trPr>
        <w:tc>
          <w:tcPr>
            <w:tcW w:w="1167" w:type="pct"/>
            <w:vAlign w:val="center"/>
          </w:tcPr>
          <w:p w14:paraId="5AEBFC57" w14:textId="77777777" w:rsidR="0000309D" w:rsidRPr="00D87A96" w:rsidRDefault="0000309D" w:rsidP="0000309D">
            <w:pPr>
              <w:pStyle w:val="TableText"/>
            </w:pPr>
            <w:r w:rsidRPr="00D87A96">
              <w:t>S_SM-DP+</w:t>
            </w:r>
          </w:p>
        </w:tc>
        <w:tc>
          <w:tcPr>
            <w:tcW w:w="3833" w:type="pct"/>
            <w:vAlign w:val="center"/>
          </w:tcPr>
          <w:p w14:paraId="2A3C870C" w14:textId="77777777" w:rsidR="0000309D" w:rsidRPr="00D87A96" w:rsidRDefault="0000309D" w:rsidP="0000309D">
            <w:pPr>
              <w:pStyle w:val="TableText"/>
            </w:pPr>
            <w:r w:rsidRPr="00D87A96">
              <w:t>There is a pending Profile download order for PROFILE_OPERATIONAL1 linked to the EID of the eUICC.</w:t>
            </w:r>
          </w:p>
        </w:tc>
      </w:tr>
    </w:tbl>
    <w:p w14:paraId="2E4182F1" w14:textId="77777777" w:rsidR="0000309D" w:rsidRPr="00D87A96" w:rsidRDefault="0000309D" w:rsidP="0000309D">
      <w:pPr>
        <w:pStyle w:val="NormalParagraph"/>
        <w:rPr>
          <w:lang w:val="en-US"/>
        </w:rPr>
      </w:pPr>
    </w:p>
    <w:tbl>
      <w:tblPr>
        <w:tblStyle w:val="Table2Style"/>
        <w:tblW w:w="5000" w:type="pct"/>
        <w:tblLayout w:type="fixed"/>
        <w:tblLook w:val="01E0" w:firstRow="1" w:lastRow="1" w:firstColumn="1" w:lastColumn="1" w:noHBand="0" w:noVBand="0"/>
      </w:tblPr>
      <w:tblGrid>
        <w:gridCol w:w="687"/>
        <w:gridCol w:w="1163"/>
        <w:gridCol w:w="3248"/>
        <w:gridCol w:w="2800"/>
        <w:gridCol w:w="1118"/>
      </w:tblGrid>
      <w:tr w:rsidR="0000309D" w:rsidRPr="00D87A96" w14:paraId="714C3753"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224928B3" w14:textId="77777777" w:rsidR="0000309D" w:rsidRPr="00D87A96" w:rsidRDefault="0000309D" w:rsidP="0000309D">
            <w:pPr>
              <w:pStyle w:val="TableHeader"/>
            </w:pPr>
            <w:r w:rsidRPr="00D87A96">
              <w:t>Step</w:t>
            </w:r>
          </w:p>
        </w:tc>
        <w:tc>
          <w:tcPr>
            <w:tcW w:w="645" w:type="pct"/>
          </w:tcPr>
          <w:p w14:paraId="6BAB2A00" w14:textId="77777777" w:rsidR="0000309D" w:rsidRPr="00D87A96" w:rsidRDefault="0000309D" w:rsidP="0000309D">
            <w:pPr>
              <w:pStyle w:val="TableHeader"/>
            </w:pPr>
            <w:r w:rsidRPr="00D87A96">
              <w:t>Direction</w:t>
            </w:r>
          </w:p>
        </w:tc>
        <w:tc>
          <w:tcPr>
            <w:tcW w:w="1801" w:type="pct"/>
          </w:tcPr>
          <w:p w14:paraId="20772D13" w14:textId="77777777" w:rsidR="0000309D" w:rsidRPr="00D87A96" w:rsidRDefault="0000309D" w:rsidP="0000309D">
            <w:pPr>
              <w:pStyle w:val="TableHeader"/>
            </w:pPr>
            <w:r w:rsidRPr="00D87A96">
              <w:t>Sequence / Description</w:t>
            </w:r>
          </w:p>
        </w:tc>
        <w:tc>
          <w:tcPr>
            <w:tcW w:w="1553" w:type="pct"/>
          </w:tcPr>
          <w:p w14:paraId="1708FB1C" w14:textId="77777777" w:rsidR="0000309D" w:rsidRPr="00D87A96" w:rsidRDefault="0000309D" w:rsidP="0000309D">
            <w:pPr>
              <w:pStyle w:val="TableHeader"/>
            </w:pPr>
            <w:r w:rsidRPr="00D87A96">
              <w:t>Expected result</w:t>
            </w:r>
          </w:p>
        </w:tc>
        <w:tc>
          <w:tcPr>
            <w:tcW w:w="621" w:type="pct"/>
          </w:tcPr>
          <w:p w14:paraId="4E962668" w14:textId="77777777" w:rsidR="0000309D" w:rsidRPr="00D87A96" w:rsidRDefault="0000309D" w:rsidP="0000309D">
            <w:pPr>
              <w:pStyle w:val="TableHeader"/>
            </w:pPr>
            <w:r w:rsidRPr="00D87A96">
              <w:t>REQ</w:t>
            </w:r>
          </w:p>
        </w:tc>
      </w:tr>
      <w:tr w:rsidR="0000309D" w:rsidRPr="00D87A96" w14:paraId="6CF0B251" w14:textId="77777777" w:rsidTr="0000309D">
        <w:trPr>
          <w:trHeight w:val="314"/>
        </w:trPr>
        <w:tc>
          <w:tcPr>
            <w:tcW w:w="381" w:type="pct"/>
          </w:tcPr>
          <w:p w14:paraId="13F3594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1</w:t>
            </w:r>
          </w:p>
        </w:tc>
        <w:tc>
          <w:tcPr>
            <w:tcW w:w="645" w:type="pct"/>
          </w:tcPr>
          <w:p w14:paraId="79B5930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45D7166A"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Initiate combined Add and Enable Profile operations</w:t>
            </w:r>
          </w:p>
        </w:tc>
        <w:tc>
          <w:tcPr>
            <w:tcW w:w="1553" w:type="pct"/>
          </w:tcPr>
          <w:p w14:paraId="6783BF71" w14:textId="77777777" w:rsidR="0000309D" w:rsidRPr="003C72DB" w:rsidRDefault="0000309D" w:rsidP="0000309D">
            <w:pPr>
              <w:pStyle w:val="TableHeader"/>
              <w:rPr>
                <w:b w:val="0"/>
                <w:color w:val="auto"/>
              </w:rPr>
            </w:pPr>
            <w:r w:rsidRPr="003C72DB">
              <w:rPr>
                <w:b w:val="0"/>
                <w:color w:val="auto"/>
                <w:sz w:val="18"/>
                <w:szCs w:val="18"/>
                <w:lang w:eastAsia="de-DE"/>
              </w:rPr>
              <w:t>LPAd requests the Activation Code from the End User</w:t>
            </w:r>
          </w:p>
        </w:tc>
        <w:tc>
          <w:tcPr>
            <w:tcW w:w="621" w:type="pct"/>
          </w:tcPr>
          <w:p w14:paraId="44543136" w14:textId="77777777" w:rsidR="0000309D" w:rsidRPr="002045ED" w:rsidRDefault="0000309D" w:rsidP="0000309D">
            <w:pPr>
              <w:spacing w:before="80" w:after="80"/>
              <w:jc w:val="left"/>
              <w:rPr>
                <w:rFonts w:cs="Arial"/>
                <w:sz w:val="18"/>
                <w:szCs w:val="18"/>
                <w:lang w:eastAsia="de-DE"/>
              </w:rPr>
            </w:pPr>
            <w:r w:rsidRPr="002045ED">
              <w:rPr>
                <w:rFonts w:cs="Arial"/>
                <w:sz w:val="18"/>
                <w:szCs w:val="18"/>
                <w:lang w:eastAsia="de-DE"/>
              </w:rPr>
              <w:t>RQ32_062 RQ32_066 RQC1_009</w:t>
            </w:r>
          </w:p>
        </w:tc>
      </w:tr>
      <w:tr w:rsidR="0000309D" w:rsidRPr="00D87A96" w14:paraId="35BEF885" w14:textId="77777777" w:rsidTr="0000309D">
        <w:trPr>
          <w:trHeight w:val="314"/>
        </w:trPr>
        <w:tc>
          <w:tcPr>
            <w:tcW w:w="381" w:type="pct"/>
          </w:tcPr>
          <w:p w14:paraId="68F5B520"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2</w:t>
            </w:r>
          </w:p>
        </w:tc>
        <w:tc>
          <w:tcPr>
            <w:tcW w:w="645" w:type="pct"/>
          </w:tcPr>
          <w:p w14:paraId="35327573"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6BD09B09"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vide #ACTIVATION_CODE_5 by manual entry</w:t>
            </w:r>
          </w:p>
        </w:tc>
        <w:tc>
          <w:tcPr>
            <w:tcW w:w="1553" w:type="pct"/>
          </w:tcPr>
          <w:p w14:paraId="3CD89571"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No error</w:t>
            </w:r>
          </w:p>
        </w:tc>
        <w:tc>
          <w:tcPr>
            <w:tcW w:w="621" w:type="pct"/>
          </w:tcPr>
          <w:p w14:paraId="5BE9DC8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RQ31_079 </w:t>
            </w:r>
          </w:p>
        </w:tc>
      </w:tr>
      <w:tr w:rsidR="0000309D" w:rsidRPr="00D87A96" w14:paraId="3A113E4F" w14:textId="77777777" w:rsidTr="0000309D">
        <w:trPr>
          <w:trHeight w:val="314"/>
        </w:trPr>
        <w:tc>
          <w:tcPr>
            <w:tcW w:w="381" w:type="pct"/>
          </w:tcPr>
          <w:p w14:paraId="7A50E459"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3</w:t>
            </w:r>
          </w:p>
        </w:tc>
        <w:tc>
          <w:tcPr>
            <w:tcW w:w="4619" w:type="pct"/>
            <w:gridSpan w:val="4"/>
          </w:tcPr>
          <w:p w14:paraId="0C5528F7"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00309D" w:rsidRPr="00D87A96" w14:paraId="5F001D33" w14:textId="77777777" w:rsidTr="0000309D">
        <w:trPr>
          <w:trHeight w:val="314"/>
        </w:trPr>
        <w:tc>
          <w:tcPr>
            <w:tcW w:w="381" w:type="pct"/>
          </w:tcPr>
          <w:p w14:paraId="4290277A"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4</w:t>
            </w:r>
          </w:p>
        </w:tc>
        <w:tc>
          <w:tcPr>
            <w:tcW w:w="4619" w:type="pct"/>
            <w:gridSpan w:val="4"/>
          </w:tcPr>
          <w:p w14:paraId="2F4757C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INIT_AUTH</w:t>
            </w:r>
          </w:p>
        </w:tc>
      </w:tr>
      <w:tr w:rsidR="0000309D" w:rsidRPr="00D87A96" w14:paraId="286D4292" w14:textId="77777777" w:rsidTr="0000309D">
        <w:trPr>
          <w:trHeight w:val="314"/>
        </w:trPr>
        <w:tc>
          <w:tcPr>
            <w:tcW w:w="381" w:type="pct"/>
          </w:tcPr>
          <w:p w14:paraId="226D238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5</w:t>
            </w:r>
          </w:p>
        </w:tc>
        <w:tc>
          <w:tcPr>
            <w:tcW w:w="4619" w:type="pct"/>
            <w:gridSpan w:val="4"/>
          </w:tcPr>
          <w:p w14:paraId="4FF94231"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00309D" w:rsidRPr="00D87A96" w14:paraId="20C57182" w14:textId="77777777" w:rsidTr="0000309D">
        <w:trPr>
          <w:trHeight w:val="314"/>
        </w:trPr>
        <w:tc>
          <w:tcPr>
            <w:tcW w:w="381" w:type="pct"/>
          </w:tcPr>
          <w:p w14:paraId="029F9CAE"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6</w:t>
            </w:r>
          </w:p>
        </w:tc>
        <w:tc>
          <w:tcPr>
            <w:tcW w:w="4619" w:type="pct"/>
            <w:gridSpan w:val="4"/>
          </w:tcPr>
          <w:p w14:paraId="404A772F"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GET_BPP</w:t>
            </w:r>
          </w:p>
          <w:p w14:paraId="03CB13DB"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see NOTE 1)</w:t>
            </w:r>
          </w:p>
        </w:tc>
      </w:tr>
      <w:tr w:rsidR="0000309D" w:rsidRPr="00D87A96" w14:paraId="2C79B067" w14:textId="77777777" w:rsidTr="0000309D">
        <w:trPr>
          <w:trHeight w:val="314"/>
        </w:trPr>
        <w:tc>
          <w:tcPr>
            <w:tcW w:w="381" w:type="pct"/>
          </w:tcPr>
          <w:p w14:paraId="51A03D80"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7</w:t>
            </w:r>
          </w:p>
        </w:tc>
        <w:tc>
          <w:tcPr>
            <w:tcW w:w="645" w:type="pct"/>
          </w:tcPr>
          <w:p w14:paraId="0B6436F6"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LPAd </w:t>
            </w:r>
            <w:r w:rsidRPr="00D87A96">
              <w:rPr>
                <w:rFonts w:cs="Arial" w:hint="eastAsia"/>
                <w:sz w:val="18"/>
                <w:szCs w:val="18"/>
                <w:lang w:eastAsia="de-DE"/>
              </w:rPr>
              <w:t>→</w:t>
            </w:r>
            <w:r w:rsidRPr="00D87A96">
              <w:rPr>
                <w:rFonts w:cs="Arial"/>
                <w:sz w:val="18"/>
                <w:szCs w:val="18"/>
                <w:lang w:eastAsia="de-DE"/>
              </w:rPr>
              <w:t xml:space="preserve"> S_EndUser</w:t>
            </w:r>
          </w:p>
        </w:tc>
        <w:tc>
          <w:tcPr>
            <w:tcW w:w="1801" w:type="pct"/>
          </w:tcPr>
          <w:p w14:paraId="1E9D3E95" w14:textId="3DF63F5D" w:rsidR="0000309D" w:rsidRPr="003C72DB" w:rsidRDefault="0000309D" w:rsidP="000341DC">
            <w:pPr>
              <w:pStyle w:val="TableHeader"/>
              <w:rPr>
                <w:b w:val="0"/>
                <w:color w:val="auto"/>
              </w:rPr>
            </w:pPr>
            <w:r w:rsidRPr="003C72DB">
              <w:rPr>
                <w:b w:val="0"/>
                <w:color w:val="auto"/>
                <w:sz w:val="18"/>
                <w:szCs w:val="18"/>
                <w:lang w:eastAsia="de-DE"/>
              </w:rPr>
              <w:t>Request for Confirmation, if not requested before.</w:t>
            </w:r>
          </w:p>
        </w:tc>
        <w:tc>
          <w:tcPr>
            <w:tcW w:w="1553" w:type="pct"/>
          </w:tcPr>
          <w:p w14:paraId="11768AFC" w14:textId="2AE9B3BE" w:rsidR="0000309D" w:rsidRPr="00DA0491" w:rsidRDefault="0000309D" w:rsidP="000341DC">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0341DC"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1" w:type="pct"/>
          </w:tcPr>
          <w:p w14:paraId="0BBEA983" w14:textId="62A15B82" w:rsidR="0000309D" w:rsidRPr="00DA0491" w:rsidRDefault="0000309D" w:rsidP="0000309D">
            <w:pPr>
              <w:spacing w:before="80" w:after="80"/>
              <w:jc w:val="left"/>
              <w:rPr>
                <w:rFonts w:cs="Arial"/>
                <w:sz w:val="18"/>
                <w:szCs w:val="18"/>
                <w:lang w:val="en-GB" w:eastAsia="de-DE"/>
              </w:rPr>
            </w:pPr>
          </w:p>
        </w:tc>
      </w:tr>
      <w:tr w:rsidR="0000309D" w:rsidRPr="00D87A96" w14:paraId="4C79BBC6" w14:textId="77777777" w:rsidTr="0000309D">
        <w:trPr>
          <w:trHeight w:val="314"/>
        </w:trPr>
        <w:tc>
          <w:tcPr>
            <w:tcW w:w="381" w:type="pct"/>
          </w:tcPr>
          <w:p w14:paraId="53712088"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8</w:t>
            </w:r>
          </w:p>
        </w:tc>
        <w:tc>
          <w:tcPr>
            <w:tcW w:w="4619" w:type="pct"/>
            <w:gridSpan w:val="4"/>
          </w:tcPr>
          <w:p w14:paraId="35F9D55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HANDLE_NOTIF</w:t>
            </w:r>
          </w:p>
        </w:tc>
      </w:tr>
      <w:tr w:rsidR="0000309D" w:rsidRPr="00D87A96" w14:paraId="720D8DEC" w14:textId="77777777" w:rsidTr="0000309D">
        <w:trPr>
          <w:trHeight w:val="314"/>
        </w:trPr>
        <w:tc>
          <w:tcPr>
            <w:tcW w:w="381" w:type="pct"/>
          </w:tcPr>
          <w:p w14:paraId="752586F9"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9</w:t>
            </w:r>
          </w:p>
        </w:tc>
        <w:tc>
          <w:tcPr>
            <w:tcW w:w="645" w:type="pct"/>
          </w:tcPr>
          <w:p w14:paraId="3BB7FBD0" w14:textId="77777777" w:rsidR="0000309D" w:rsidRPr="003C72DB" w:rsidRDefault="0000309D" w:rsidP="0000309D">
            <w:pPr>
              <w:spacing w:before="80" w:after="80"/>
              <w:jc w:val="left"/>
              <w:rPr>
                <w:rFonts w:cs="Arial"/>
                <w:sz w:val="18"/>
                <w:szCs w:val="18"/>
                <w:lang w:eastAsia="de-DE"/>
              </w:rPr>
            </w:pPr>
            <w:r w:rsidRPr="00D87A96">
              <w:rPr>
                <w:rFonts w:cs="Arial"/>
                <w:sz w:val="18"/>
                <w:szCs w:val="18"/>
                <w:lang w:eastAsia="de-DE"/>
              </w:rPr>
              <w:t xml:space="preserve">S_EndUser </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1C44300F" w14:textId="77777777" w:rsidR="0000309D" w:rsidRPr="003C72DB" w:rsidRDefault="0000309D" w:rsidP="0000309D">
            <w:pPr>
              <w:spacing w:before="80" w:after="80"/>
              <w:jc w:val="left"/>
              <w:rPr>
                <w:rFonts w:cs="Arial"/>
                <w:sz w:val="18"/>
                <w:szCs w:val="18"/>
                <w:lang w:eastAsia="de-DE"/>
              </w:rPr>
            </w:pPr>
            <w:r w:rsidRPr="0000309D">
              <w:rPr>
                <w:rFonts w:cs="Arial"/>
                <w:sz w:val="18"/>
                <w:szCs w:val="18"/>
                <w:lang w:eastAsia="de-DE"/>
              </w:rPr>
              <w:t>Initiate List Profile operation</w:t>
            </w:r>
          </w:p>
        </w:tc>
        <w:tc>
          <w:tcPr>
            <w:tcW w:w="1553" w:type="pct"/>
          </w:tcPr>
          <w:p w14:paraId="7EF46C96"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FILE_OPERATIONAL1 is displayed in Enabled state</w:t>
            </w:r>
          </w:p>
        </w:tc>
        <w:tc>
          <w:tcPr>
            <w:tcW w:w="621" w:type="pct"/>
          </w:tcPr>
          <w:p w14:paraId="01F6BF17" w14:textId="77777777" w:rsidR="0000309D" w:rsidRPr="0000309D" w:rsidRDefault="0000309D" w:rsidP="0000309D">
            <w:pPr>
              <w:spacing w:before="80" w:after="80"/>
              <w:jc w:val="left"/>
              <w:rPr>
                <w:rFonts w:cs="Arial"/>
                <w:sz w:val="18"/>
                <w:szCs w:val="18"/>
                <w:lang w:eastAsia="de-DE"/>
              </w:rPr>
            </w:pPr>
            <w:r w:rsidRPr="0000309D">
              <w:rPr>
                <w:rFonts w:cs="Arial"/>
                <w:sz w:val="18"/>
                <w:szCs w:val="18"/>
                <w:lang w:eastAsia="de-DE"/>
              </w:rPr>
              <w:t>RQ32_069 RQ32_070 RQ32_071</w:t>
            </w:r>
          </w:p>
        </w:tc>
      </w:tr>
      <w:tr w:rsidR="0000309D" w:rsidRPr="00D87A96" w14:paraId="6B1974C1" w14:textId="77777777" w:rsidTr="0000309D">
        <w:trPr>
          <w:trHeight w:val="314"/>
        </w:trPr>
        <w:tc>
          <w:tcPr>
            <w:tcW w:w="5000" w:type="pct"/>
            <w:gridSpan w:val="5"/>
          </w:tcPr>
          <w:p w14:paraId="0D0A9C43" w14:textId="083211AA" w:rsidR="0000309D" w:rsidRPr="00D87A96" w:rsidRDefault="0000309D" w:rsidP="0000309D">
            <w:pPr>
              <w:pStyle w:val="TableIndentedText"/>
            </w:pPr>
            <w:r w:rsidRPr="00DA0491">
              <w:rPr>
                <w:lang w:val="en-GB"/>
              </w:rPr>
              <w:t>NOTE 1:</w:t>
            </w:r>
            <w:r w:rsidRPr="00D87A96">
              <w:rPr>
                <w:iCs/>
                <w:lang w:val="en-US"/>
              </w:rPr>
              <w:tab/>
            </w:r>
            <w:r w:rsidRPr="00DA0491">
              <w:rPr>
                <w:lang w:val="en-GB"/>
              </w:rPr>
              <w:t xml:space="preserve">The LPAd MAY display any relevant part of the Profile Metadata and MAY offer the S_EndUser to postpone or reject the Profile installation. </w:t>
            </w:r>
            <w:r w:rsidRPr="00D87A96">
              <w:t>The S_EndUser SHALL not abort the transaction.</w:t>
            </w:r>
          </w:p>
        </w:tc>
      </w:tr>
    </w:tbl>
    <w:p w14:paraId="4AA0F5B7" w14:textId="77777777" w:rsidR="0000309D" w:rsidRPr="00D87A96" w:rsidRDefault="0000309D" w:rsidP="0000309D">
      <w:pPr>
        <w:spacing w:before="0" w:after="160" w:line="256" w:lineRule="auto"/>
        <w:jc w:val="left"/>
      </w:pPr>
    </w:p>
    <w:p w14:paraId="5CA87F81" w14:textId="77777777" w:rsidR="00E33202" w:rsidRPr="00DA400D" w:rsidRDefault="00E33202" w:rsidP="00E33202">
      <w:pPr>
        <w:pStyle w:val="Heading3"/>
        <w:numPr>
          <w:ilvl w:val="0"/>
          <w:numId w:val="0"/>
        </w:numPr>
        <w:tabs>
          <w:tab w:val="left" w:pos="851"/>
        </w:tabs>
        <w:ind w:left="851" w:hanging="851"/>
        <w:rPr>
          <w:iCs w:val="0"/>
          <w:lang w:val="en-US"/>
        </w:rPr>
      </w:pPr>
      <w:bookmarkStart w:id="1993" w:name="_Toc195628646"/>
      <w:r w:rsidRPr="00D87A96">
        <w:rPr>
          <w:iCs w:val="0"/>
          <w:lang w:val="en-US"/>
        </w:rPr>
        <w:t>5.4.2</w:t>
      </w:r>
      <w:r w:rsidRPr="00D87A96">
        <w:rPr>
          <w:iCs w:val="0"/>
          <w:lang w:val="en-US"/>
        </w:rPr>
        <w:tab/>
        <w:t>Local P</w:t>
      </w:r>
      <w:r w:rsidRPr="00DA400D">
        <w:rPr>
          <w:iCs w:val="0"/>
          <w:lang w:val="en-US"/>
        </w:rPr>
        <w:t xml:space="preserve">rofile Management </w:t>
      </w:r>
      <w:r>
        <w:rPr>
          <w:iCs w:val="0"/>
          <w:lang w:val="en-US"/>
        </w:rPr>
        <w:t>–</w:t>
      </w:r>
      <w:r w:rsidRPr="00DA400D">
        <w:rPr>
          <w:iCs w:val="0"/>
          <w:lang w:val="en-US"/>
        </w:rPr>
        <w:t xml:space="preserve"> ListProfiles</w:t>
      </w:r>
      <w:bookmarkEnd w:id="1989"/>
      <w:bookmarkEnd w:id="1990"/>
      <w:bookmarkEnd w:id="1991"/>
      <w:bookmarkEnd w:id="1992"/>
      <w:bookmarkEnd w:id="1993"/>
    </w:p>
    <w:p w14:paraId="473052D3" w14:textId="77777777" w:rsidR="00E33202" w:rsidRPr="00DA400D" w:rsidRDefault="00E33202" w:rsidP="00E33202">
      <w:pPr>
        <w:pStyle w:val="Heading4"/>
        <w:numPr>
          <w:ilvl w:val="0"/>
          <w:numId w:val="0"/>
        </w:numPr>
        <w:tabs>
          <w:tab w:val="left" w:pos="1077"/>
        </w:tabs>
        <w:ind w:left="1077" w:hanging="1077"/>
      </w:pPr>
      <w:r w:rsidRPr="00DA400D">
        <w:t>5.4.2.1</w:t>
      </w:r>
      <w:r w:rsidRPr="00DA400D">
        <w:tab/>
        <w:t>Conformance Requirements</w:t>
      </w:r>
    </w:p>
    <w:p w14:paraId="23E65620" w14:textId="77777777" w:rsidR="00E33202" w:rsidRPr="00131164" w:rsidRDefault="00E33202" w:rsidP="00E33202">
      <w:pPr>
        <w:pStyle w:val="NormalParagraph"/>
      </w:pPr>
      <w:r w:rsidRPr="004652C1">
        <w:rPr>
          <w:b/>
        </w:rPr>
        <w:t>References</w:t>
      </w:r>
    </w:p>
    <w:p w14:paraId="5682CB90" w14:textId="77777777" w:rsidR="00E33202" w:rsidRPr="00DA400D" w:rsidRDefault="00E33202" w:rsidP="00E33202">
      <w:pPr>
        <w:pStyle w:val="NormalParagraph"/>
      </w:pPr>
      <w:r w:rsidRPr="00DA400D">
        <w:lastRenderedPageBreak/>
        <w:t>GSMA RSP Technical Specification [2]</w:t>
      </w:r>
    </w:p>
    <w:p w14:paraId="72C82728" w14:textId="77777777" w:rsidR="00E33202" w:rsidRPr="00131164" w:rsidRDefault="00E33202" w:rsidP="00E33202">
      <w:pPr>
        <w:pStyle w:val="NormalParagraph"/>
      </w:pPr>
      <w:r w:rsidRPr="004652C1">
        <w:rPr>
          <w:b/>
        </w:rPr>
        <w:t>Requirements</w:t>
      </w:r>
    </w:p>
    <w:p w14:paraId="03930D3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3, RQ32_054, RQ32_058, RQ32_059</w:t>
      </w:r>
    </w:p>
    <w:p w14:paraId="3B6DB4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4_001</w:t>
      </w:r>
    </w:p>
    <w:p w14:paraId="7AAE44E1" w14:textId="77777777" w:rsidR="00E33202" w:rsidRPr="00DA400D" w:rsidRDefault="00E33202" w:rsidP="00E33202">
      <w:pPr>
        <w:pStyle w:val="Heading4"/>
        <w:numPr>
          <w:ilvl w:val="0"/>
          <w:numId w:val="0"/>
        </w:numPr>
        <w:tabs>
          <w:tab w:val="left" w:pos="1077"/>
        </w:tabs>
        <w:ind w:left="1077" w:hanging="1077"/>
      </w:pPr>
      <w:r w:rsidRPr="00DA400D">
        <w:t>5.4.2.2</w:t>
      </w:r>
      <w:r w:rsidRPr="00DA400D">
        <w:tab/>
        <w:t>Test Cases</w:t>
      </w:r>
    </w:p>
    <w:p w14:paraId="0A9562CE"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2.2.1</w:t>
      </w:r>
      <w:r w:rsidRPr="002C01B0">
        <w:rPr>
          <w14:scene3d>
            <w14:camera w14:prst="orthographicFront"/>
            <w14:lightRig w14:rig="threePt" w14:dir="t">
              <w14:rot w14:lat="0" w14:lon="0" w14:rev="0"/>
            </w14:lightRig>
          </w14:scene3d>
        </w:rPr>
        <w:tab/>
      </w:r>
      <w:r w:rsidRPr="008F1B4C">
        <w:rPr>
          <w:rStyle w:val="PlaceholderText"/>
        </w:rPr>
        <w:t>TC_LPAd_List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34"/>
        <w:gridCol w:w="6876"/>
      </w:tblGrid>
      <w:tr w:rsidR="00E33202" w:rsidRPr="00DA400D" w14:paraId="261AA34F" w14:textId="77777777" w:rsidTr="00C44AFD">
        <w:trPr>
          <w:jc w:val="center"/>
        </w:trPr>
        <w:tc>
          <w:tcPr>
            <w:tcW w:w="5000" w:type="pct"/>
            <w:gridSpan w:val="2"/>
            <w:shd w:val="clear" w:color="auto" w:fill="BFBFBF" w:themeFill="background1" w:themeFillShade="BF"/>
            <w:vAlign w:val="center"/>
            <w:hideMark/>
          </w:tcPr>
          <w:p w14:paraId="1FFC1E1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79A8D3E6" w14:textId="77777777" w:rsidTr="00C44AFD">
        <w:trPr>
          <w:jc w:val="center"/>
        </w:trPr>
        <w:tc>
          <w:tcPr>
            <w:tcW w:w="1184" w:type="pct"/>
            <w:shd w:val="clear" w:color="auto" w:fill="BFBFBF" w:themeFill="background1" w:themeFillShade="BF"/>
            <w:vAlign w:val="center"/>
            <w:hideMark/>
          </w:tcPr>
          <w:p w14:paraId="66F7D075" w14:textId="77777777" w:rsidR="00E33202" w:rsidRPr="00DA400D" w:rsidRDefault="00E33202" w:rsidP="00C44AFD">
            <w:pPr>
              <w:pStyle w:val="TableHeaderGray"/>
              <w:rPr>
                <w:lang w:val="en-GB"/>
              </w:rPr>
            </w:pPr>
            <w:r w:rsidRPr="00DA400D">
              <w:rPr>
                <w:lang w:val="en-GB"/>
              </w:rPr>
              <w:t>Entity</w:t>
            </w:r>
          </w:p>
        </w:tc>
        <w:tc>
          <w:tcPr>
            <w:tcW w:w="3816" w:type="pct"/>
            <w:shd w:val="clear" w:color="auto" w:fill="BFBFBF" w:themeFill="background1" w:themeFillShade="BF"/>
            <w:vAlign w:val="center"/>
            <w:hideMark/>
          </w:tcPr>
          <w:p w14:paraId="4C0512A3"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08671295" w14:textId="77777777" w:rsidTr="00C44AFD">
        <w:trPr>
          <w:jc w:val="center"/>
        </w:trPr>
        <w:tc>
          <w:tcPr>
            <w:tcW w:w="1184" w:type="pct"/>
            <w:vAlign w:val="center"/>
          </w:tcPr>
          <w:p w14:paraId="56A050A2" w14:textId="77777777" w:rsidR="00E33202" w:rsidRPr="008F1B4C" w:rsidRDefault="00E33202" w:rsidP="00C44AFD">
            <w:pPr>
              <w:pStyle w:val="TableText"/>
              <w:rPr>
                <w:rFonts w:cs="Arial"/>
                <w:sz w:val="18"/>
                <w:szCs w:val="18"/>
              </w:rPr>
            </w:pPr>
            <w:r w:rsidRPr="00A94DE0">
              <w:t>Device</w:t>
            </w:r>
          </w:p>
        </w:tc>
        <w:tc>
          <w:tcPr>
            <w:tcW w:w="3816" w:type="pct"/>
            <w:vAlign w:val="center"/>
          </w:tcPr>
          <w:p w14:paraId="5F422A8B" w14:textId="77777777" w:rsidR="00E33202" w:rsidRPr="00A94DE0" w:rsidRDefault="00E33202" w:rsidP="00C44AFD">
            <w:pPr>
              <w:pStyle w:val="TableText"/>
            </w:pPr>
            <w:r w:rsidRPr="00A94DE0">
              <w:t>The protection of access to the LUI is disabled</w:t>
            </w:r>
            <w:r>
              <w:t>.</w:t>
            </w:r>
          </w:p>
        </w:tc>
      </w:tr>
    </w:tbl>
    <w:p w14:paraId="754089CF" w14:textId="77777777" w:rsidR="00E33202" w:rsidRPr="00DA400D" w:rsidRDefault="00E33202" w:rsidP="00E33202">
      <w:pPr>
        <w:pStyle w:val="Heading6no"/>
      </w:pPr>
      <w:r w:rsidRPr="00DA400D">
        <w:t xml:space="preserve">Test Sequence #01 Nominal: List the Profiles and their current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1F75649" w14:textId="77777777" w:rsidTr="00C44AFD">
        <w:trPr>
          <w:jc w:val="center"/>
        </w:trPr>
        <w:tc>
          <w:tcPr>
            <w:tcW w:w="1167" w:type="pct"/>
            <w:shd w:val="clear" w:color="auto" w:fill="BFBFBF" w:themeFill="background1" w:themeFillShade="BF"/>
            <w:vAlign w:val="center"/>
            <w:hideMark/>
          </w:tcPr>
          <w:p w14:paraId="47F3C66E"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E104A17" w14:textId="77777777" w:rsidR="00E33202" w:rsidRPr="00DA400D" w:rsidRDefault="00E33202" w:rsidP="00C44AFD">
            <w:pPr>
              <w:pStyle w:val="TableHeaderGray"/>
              <w:rPr>
                <w:rStyle w:val="PlaceholderText"/>
                <w:rFonts w:eastAsia="SimSun"/>
                <w:lang w:val="en-GB"/>
              </w:rPr>
            </w:pPr>
          </w:p>
        </w:tc>
      </w:tr>
      <w:tr w:rsidR="00E33202" w:rsidRPr="00DA400D" w14:paraId="2856B9D5" w14:textId="77777777" w:rsidTr="00C44AFD">
        <w:trPr>
          <w:jc w:val="center"/>
        </w:trPr>
        <w:tc>
          <w:tcPr>
            <w:tcW w:w="1167" w:type="pct"/>
            <w:shd w:val="clear" w:color="auto" w:fill="BFBFBF" w:themeFill="background1" w:themeFillShade="BF"/>
            <w:vAlign w:val="center"/>
            <w:hideMark/>
          </w:tcPr>
          <w:p w14:paraId="08B5E0CD"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447DC761"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AB7A08" w:rsidRPr="00DA400D" w14:paraId="58A5E247" w14:textId="77777777" w:rsidTr="00C44AFD">
        <w:trPr>
          <w:jc w:val="center"/>
        </w:trPr>
        <w:tc>
          <w:tcPr>
            <w:tcW w:w="1167" w:type="pct"/>
            <w:vAlign w:val="center"/>
          </w:tcPr>
          <w:p w14:paraId="7F2337B8" w14:textId="01DAFBFB" w:rsidR="00AB7A08" w:rsidRPr="00A94DE0" w:rsidRDefault="00AB7A08" w:rsidP="00AB7A08">
            <w:pPr>
              <w:pStyle w:val="TableText"/>
              <w:rPr>
                <w:lang w:eastAsia="en-US"/>
              </w:rPr>
            </w:pPr>
            <w:r w:rsidRPr="00A94DE0">
              <w:rPr>
                <w:lang w:eastAsia="en-US"/>
              </w:rPr>
              <w:t>eUICC</w:t>
            </w:r>
          </w:p>
        </w:tc>
        <w:tc>
          <w:tcPr>
            <w:tcW w:w="3833" w:type="pct"/>
            <w:vAlign w:val="center"/>
          </w:tcPr>
          <w:p w14:paraId="051D85E2" w14:textId="49018102" w:rsidR="00AB7A08" w:rsidRPr="00A94DE0" w:rsidRDefault="00AB7A08" w:rsidP="00AB7A08">
            <w:pPr>
              <w:pStyle w:val="TableText"/>
            </w:pPr>
            <w:r w:rsidRPr="00A94DE0">
              <w:t>The PROFILE_OPERATIONAL2 is installed on the eUICC</w:t>
            </w:r>
            <w:r>
              <w:t>.</w:t>
            </w:r>
          </w:p>
        </w:tc>
      </w:tr>
      <w:tr w:rsidR="007D5560" w:rsidRPr="00DA400D" w14:paraId="7EF92295" w14:textId="77777777" w:rsidTr="00C44AFD">
        <w:trPr>
          <w:jc w:val="center"/>
        </w:trPr>
        <w:tc>
          <w:tcPr>
            <w:tcW w:w="1167" w:type="pct"/>
            <w:vAlign w:val="center"/>
          </w:tcPr>
          <w:p w14:paraId="2B5845B1" w14:textId="19EF8AFB" w:rsidR="007D5560" w:rsidRPr="00A94DE0" w:rsidRDefault="007D5560" w:rsidP="007D5560">
            <w:pPr>
              <w:pStyle w:val="TableText"/>
              <w:rPr>
                <w:lang w:eastAsia="en-US"/>
              </w:rPr>
            </w:pPr>
            <w:r w:rsidRPr="00A94DE0">
              <w:t>eUICC</w:t>
            </w:r>
          </w:p>
        </w:tc>
        <w:tc>
          <w:tcPr>
            <w:tcW w:w="3833" w:type="pct"/>
            <w:vAlign w:val="center"/>
          </w:tcPr>
          <w:p w14:paraId="747671D0" w14:textId="15B375A9" w:rsidR="007D5560" w:rsidRPr="00A94DE0" w:rsidRDefault="007D5560" w:rsidP="007D5560">
            <w:pPr>
              <w:pStyle w:val="TableText"/>
            </w:pPr>
            <w:r w:rsidRPr="00A94DE0">
              <w:t>The PROFILE_OPERATIONAL1 is installed on the eUICC</w:t>
            </w:r>
            <w:r>
              <w:t>.</w:t>
            </w:r>
          </w:p>
        </w:tc>
      </w:tr>
      <w:tr w:rsidR="007D5560" w:rsidRPr="00DA400D" w14:paraId="05026C1B" w14:textId="77777777" w:rsidTr="00C44AFD">
        <w:trPr>
          <w:jc w:val="center"/>
        </w:trPr>
        <w:tc>
          <w:tcPr>
            <w:tcW w:w="1167" w:type="pct"/>
            <w:vAlign w:val="center"/>
          </w:tcPr>
          <w:p w14:paraId="3D13AB8B" w14:textId="74467B24" w:rsidR="007D5560" w:rsidRPr="00A94DE0" w:rsidRDefault="007D5560" w:rsidP="007D5560">
            <w:pPr>
              <w:pStyle w:val="TableText"/>
              <w:rPr>
                <w:lang w:eastAsia="en-US"/>
              </w:rPr>
            </w:pPr>
            <w:r w:rsidRPr="00A94DE0">
              <w:rPr>
                <w:lang w:eastAsia="en-US"/>
              </w:rPr>
              <w:t>eUICC</w:t>
            </w:r>
          </w:p>
        </w:tc>
        <w:tc>
          <w:tcPr>
            <w:tcW w:w="3833" w:type="pct"/>
            <w:vAlign w:val="center"/>
          </w:tcPr>
          <w:p w14:paraId="36A8CE63" w14:textId="4EEF04FF" w:rsidR="007D5560" w:rsidRPr="00A94DE0" w:rsidRDefault="007D5560" w:rsidP="007D5560">
            <w:pPr>
              <w:pStyle w:val="TableText"/>
            </w:pPr>
            <w:r w:rsidRPr="00A94DE0">
              <w:t>The PROFILE_OPERATIONAL2 is Disabled</w:t>
            </w:r>
            <w:r>
              <w:t>.</w:t>
            </w:r>
          </w:p>
        </w:tc>
      </w:tr>
      <w:tr w:rsidR="00E33202" w:rsidRPr="00DA400D" w14:paraId="4E638017" w14:textId="77777777" w:rsidTr="00C44AFD">
        <w:trPr>
          <w:jc w:val="center"/>
        </w:trPr>
        <w:tc>
          <w:tcPr>
            <w:tcW w:w="1167" w:type="pct"/>
            <w:vAlign w:val="center"/>
            <w:hideMark/>
          </w:tcPr>
          <w:p w14:paraId="2223F6A0" w14:textId="77777777" w:rsidR="00E33202" w:rsidRPr="002C01B0" w:rsidRDefault="00E33202" w:rsidP="00C44AFD">
            <w:pPr>
              <w:pStyle w:val="TableText"/>
              <w:rPr>
                <w:highlight w:val="yellow"/>
              </w:rPr>
            </w:pPr>
            <w:r w:rsidRPr="00A94DE0">
              <w:rPr>
                <w:lang w:eastAsia="en-US"/>
              </w:rPr>
              <w:t>eUICC</w:t>
            </w:r>
          </w:p>
        </w:tc>
        <w:tc>
          <w:tcPr>
            <w:tcW w:w="3833" w:type="pct"/>
            <w:vAlign w:val="center"/>
            <w:hideMark/>
          </w:tcPr>
          <w:p w14:paraId="58B90E39" w14:textId="77777777" w:rsidR="00E33202" w:rsidRPr="00A94DE0" w:rsidRDefault="00E33202" w:rsidP="00C44AFD">
            <w:pPr>
              <w:pStyle w:val="TableText"/>
              <w:rPr>
                <w:highlight w:val="yellow"/>
              </w:rPr>
            </w:pPr>
            <w:r w:rsidRPr="00A94DE0">
              <w:t>The PROFILE_OPERATIONAL1 is Enabled</w:t>
            </w:r>
            <w:r>
              <w:t>.</w:t>
            </w:r>
          </w:p>
        </w:tc>
      </w:tr>
      <w:tr w:rsidR="007D5560" w:rsidRPr="00DA400D" w14:paraId="5B27193A" w14:textId="77777777" w:rsidTr="007D5560">
        <w:trPr>
          <w:jc w:val="center"/>
        </w:trPr>
        <w:tc>
          <w:tcPr>
            <w:tcW w:w="5000" w:type="pct"/>
            <w:gridSpan w:val="2"/>
            <w:vAlign w:val="center"/>
          </w:tcPr>
          <w:p w14:paraId="45760192" w14:textId="4E3D4AAF" w:rsidR="007D5560" w:rsidRPr="00A94DE0" w:rsidRDefault="007D5560" w:rsidP="00C44AFD">
            <w:pPr>
              <w:pStyle w:val="TableText"/>
            </w:pPr>
            <w:r>
              <w:t>NOTE: If neither O_D_DISABLE_SEPARATED nor</w:t>
            </w:r>
            <w:r w:rsidRPr="00C05AD6">
              <w:t xml:space="preserve"> O_D_ADD_ENABLE_SEPARATED are </w:t>
            </w:r>
            <w:r>
              <w:t xml:space="preserve"> supported, install first </w:t>
            </w:r>
            <w:r w:rsidRPr="001F0550">
              <w:t>PROFILE_OPERATIONAL</w:t>
            </w:r>
            <w:r>
              <w:t xml:space="preserve">2 and after </w:t>
            </w:r>
            <w:r w:rsidRPr="001F0550">
              <w:t>PROFILE_OPERATIONAL</w:t>
            </w:r>
            <w:r>
              <w:t>1.</w:t>
            </w:r>
          </w:p>
        </w:tc>
      </w:tr>
    </w:tbl>
    <w:p w14:paraId="47D7F04D"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278"/>
        <w:gridCol w:w="2694"/>
        <w:gridCol w:w="3224"/>
        <w:gridCol w:w="1115"/>
      </w:tblGrid>
      <w:tr w:rsidR="00E33202" w:rsidRPr="001F0550" w14:paraId="7948007E" w14:textId="77777777" w:rsidTr="00C44AFD">
        <w:trPr>
          <w:trHeight w:val="314"/>
          <w:jc w:val="center"/>
        </w:trPr>
        <w:tc>
          <w:tcPr>
            <w:tcW w:w="388" w:type="pct"/>
            <w:shd w:val="clear" w:color="auto" w:fill="C00000"/>
            <w:vAlign w:val="center"/>
            <w:hideMark/>
          </w:tcPr>
          <w:p w14:paraId="422A8FB1" w14:textId="77777777" w:rsidR="00E33202" w:rsidRPr="0061518F" w:rsidRDefault="00E33202" w:rsidP="00C44AFD">
            <w:pPr>
              <w:pStyle w:val="TableHeader"/>
            </w:pPr>
            <w:r w:rsidRPr="001A336D">
              <w:t>Step</w:t>
            </w:r>
          </w:p>
        </w:tc>
        <w:tc>
          <w:tcPr>
            <w:tcW w:w="709" w:type="pct"/>
            <w:shd w:val="clear" w:color="auto" w:fill="C00000"/>
            <w:vAlign w:val="center"/>
            <w:hideMark/>
          </w:tcPr>
          <w:p w14:paraId="75D74B58" w14:textId="77777777" w:rsidR="00E33202" w:rsidRPr="00065A81" w:rsidRDefault="00E33202" w:rsidP="00C44AFD">
            <w:pPr>
              <w:pStyle w:val="TableHeader"/>
            </w:pPr>
            <w:r w:rsidRPr="00065A81">
              <w:t>Direction</w:t>
            </w:r>
          </w:p>
        </w:tc>
        <w:tc>
          <w:tcPr>
            <w:tcW w:w="1495" w:type="pct"/>
            <w:shd w:val="clear" w:color="auto" w:fill="C00000"/>
            <w:vAlign w:val="center"/>
            <w:hideMark/>
          </w:tcPr>
          <w:p w14:paraId="5F726B33" w14:textId="77777777" w:rsidR="00E33202" w:rsidRPr="00452227" w:rsidRDefault="00E33202" w:rsidP="00C44AFD">
            <w:pPr>
              <w:pStyle w:val="TableHeader"/>
            </w:pPr>
            <w:r w:rsidRPr="00263515">
              <w:t>Sequence / Description</w:t>
            </w:r>
          </w:p>
        </w:tc>
        <w:tc>
          <w:tcPr>
            <w:tcW w:w="1789" w:type="pct"/>
            <w:shd w:val="clear" w:color="auto" w:fill="C00000"/>
            <w:vAlign w:val="center"/>
            <w:hideMark/>
          </w:tcPr>
          <w:p w14:paraId="438763A9" w14:textId="77777777" w:rsidR="00E33202" w:rsidRPr="007E5B2A" w:rsidRDefault="00E33202" w:rsidP="00C44AFD">
            <w:pPr>
              <w:pStyle w:val="TableHeader"/>
            </w:pPr>
            <w:r w:rsidRPr="007E5B2A">
              <w:t>Expected result</w:t>
            </w:r>
          </w:p>
        </w:tc>
        <w:tc>
          <w:tcPr>
            <w:tcW w:w="619" w:type="pct"/>
            <w:shd w:val="clear" w:color="auto" w:fill="C00000"/>
            <w:vAlign w:val="center"/>
            <w:hideMark/>
          </w:tcPr>
          <w:p w14:paraId="3C0725F5" w14:textId="77777777" w:rsidR="00E33202" w:rsidRPr="00F85498" w:rsidRDefault="00E33202" w:rsidP="00C44AFD">
            <w:pPr>
              <w:pStyle w:val="TableHeader"/>
            </w:pPr>
            <w:r w:rsidRPr="00F85498">
              <w:t>REQ</w:t>
            </w:r>
          </w:p>
        </w:tc>
      </w:tr>
      <w:tr w:rsidR="00E33202" w:rsidRPr="0018587F" w14:paraId="731D338E" w14:textId="77777777" w:rsidTr="00C44AFD">
        <w:trPr>
          <w:trHeight w:val="314"/>
          <w:jc w:val="center"/>
        </w:trPr>
        <w:tc>
          <w:tcPr>
            <w:tcW w:w="388" w:type="pct"/>
            <w:shd w:val="clear" w:color="auto" w:fill="auto"/>
            <w:vAlign w:val="center"/>
          </w:tcPr>
          <w:p w14:paraId="5A47CF78" w14:textId="77777777" w:rsidR="00E33202" w:rsidRPr="00DA400D" w:rsidRDefault="00E33202" w:rsidP="00C44AFD">
            <w:pPr>
              <w:pStyle w:val="TableContentLeft"/>
            </w:pPr>
            <w:r w:rsidRPr="00DA400D">
              <w:t>1</w:t>
            </w:r>
          </w:p>
        </w:tc>
        <w:tc>
          <w:tcPr>
            <w:tcW w:w="709" w:type="pct"/>
            <w:shd w:val="clear" w:color="auto" w:fill="auto"/>
            <w:vAlign w:val="center"/>
            <w:hideMark/>
          </w:tcPr>
          <w:p w14:paraId="0FEF0570" w14:textId="77777777" w:rsidR="00E33202" w:rsidRPr="00DA400D" w:rsidRDefault="00E33202" w:rsidP="00C44AFD">
            <w:pPr>
              <w:pStyle w:val="TableContentLeft"/>
            </w:pPr>
            <w:r w:rsidRPr="00DA400D">
              <w:t>S_EndUser → LPAd</w:t>
            </w:r>
          </w:p>
        </w:tc>
        <w:tc>
          <w:tcPr>
            <w:tcW w:w="1495" w:type="pct"/>
            <w:shd w:val="clear" w:color="auto" w:fill="auto"/>
            <w:vAlign w:val="center"/>
            <w:hideMark/>
          </w:tcPr>
          <w:p w14:paraId="5FB0612B" w14:textId="77777777" w:rsidR="00E33202" w:rsidRPr="00DA400D" w:rsidRDefault="00E33202" w:rsidP="00C44AFD">
            <w:pPr>
              <w:pStyle w:val="TableContentLeft"/>
            </w:pPr>
            <w:r w:rsidRPr="00DA400D">
              <w:t>Request the list of Profiles</w:t>
            </w:r>
          </w:p>
        </w:tc>
        <w:tc>
          <w:tcPr>
            <w:tcW w:w="1789" w:type="pct"/>
            <w:shd w:val="clear" w:color="auto" w:fill="auto"/>
            <w:vAlign w:val="center"/>
            <w:hideMark/>
          </w:tcPr>
          <w:p w14:paraId="0C8C9367" w14:textId="77777777" w:rsidR="00E33202" w:rsidRPr="00DA400D" w:rsidRDefault="00E33202" w:rsidP="00C44AFD">
            <w:pPr>
              <w:pStyle w:val="TableContentLeft"/>
            </w:pPr>
            <w:r w:rsidRPr="00DA400D">
              <w:t>Display PROFILE_OPERATIONAL1 with Enabled state and the PROFILE_OPERATIONAL2 with Disabled state in human readable format.</w:t>
            </w:r>
          </w:p>
        </w:tc>
        <w:tc>
          <w:tcPr>
            <w:tcW w:w="619" w:type="pct"/>
            <w:shd w:val="clear" w:color="auto" w:fill="auto"/>
            <w:vAlign w:val="center"/>
            <w:hideMark/>
          </w:tcPr>
          <w:p w14:paraId="07FF95A9" w14:textId="77777777" w:rsidR="00E33202" w:rsidRPr="00DA400D" w:rsidRDefault="00E33202" w:rsidP="00C44AFD">
            <w:pPr>
              <w:pStyle w:val="TableContentLeft"/>
              <w:rPr>
                <w:lang w:val="fr-FR"/>
              </w:rPr>
            </w:pPr>
            <w:r w:rsidRPr="00DA400D">
              <w:rPr>
                <w:lang w:val="fr-FR"/>
              </w:rPr>
              <w:t xml:space="preserve">RQ32_053 RQ32_054 RQ32_058 RQ32_059 </w:t>
            </w:r>
            <w:r w:rsidRPr="00A94DE0">
              <w:rPr>
                <w:lang w:val="fr-FR"/>
              </w:rPr>
              <w:t>RQ44_001</w:t>
            </w:r>
          </w:p>
        </w:tc>
      </w:tr>
    </w:tbl>
    <w:p w14:paraId="47745E9E" w14:textId="77777777" w:rsidR="00AB7A08" w:rsidRPr="00DA400D" w:rsidRDefault="00AB7A08" w:rsidP="00AB7A08">
      <w:pPr>
        <w:pStyle w:val="Heading6no"/>
      </w:pPr>
      <w:bookmarkStart w:id="1994" w:name="_Toc482058936"/>
      <w:bookmarkStart w:id="1995" w:name="_Toc483841360"/>
      <w:bookmarkStart w:id="1996" w:name="_Toc518049358"/>
      <w:bookmarkStart w:id="1997" w:name="_Toc520956929"/>
      <w:bookmarkStart w:id="1998" w:name="_Toc13661709"/>
      <w:bookmarkEnd w:id="1994"/>
      <w:r w:rsidRPr="00DA400D">
        <w:t>Test Sequence #0</w:t>
      </w:r>
      <w:r>
        <w:t>2</w:t>
      </w:r>
      <w:r w:rsidRPr="00DA400D">
        <w:t xml:space="preserve"> Nominal: List </w:t>
      </w:r>
      <w:r>
        <w:t>one</w:t>
      </w:r>
      <w:r w:rsidRPr="00DA400D">
        <w:t xml:space="preserve"> Profile and </w:t>
      </w:r>
      <w:r>
        <w:t>its</w:t>
      </w:r>
      <w:r w:rsidRPr="00DA400D">
        <w:t xml:space="preserve"> current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B7A08" w:rsidRPr="00DA400D" w14:paraId="7617279E" w14:textId="77777777" w:rsidTr="0066515E">
        <w:trPr>
          <w:jc w:val="center"/>
        </w:trPr>
        <w:tc>
          <w:tcPr>
            <w:tcW w:w="1167" w:type="pct"/>
            <w:shd w:val="clear" w:color="auto" w:fill="BFBFBF" w:themeFill="background1" w:themeFillShade="BF"/>
            <w:vAlign w:val="center"/>
            <w:hideMark/>
          </w:tcPr>
          <w:p w14:paraId="565E9D94" w14:textId="77777777" w:rsidR="00AB7A08" w:rsidRPr="00DA400D" w:rsidRDefault="00AB7A08" w:rsidP="0066515E">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06D009DD" w14:textId="77777777" w:rsidR="00AB7A08" w:rsidRPr="00DA400D" w:rsidRDefault="00AB7A08" w:rsidP="0066515E">
            <w:pPr>
              <w:pStyle w:val="TableHeaderGray"/>
              <w:rPr>
                <w:rStyle w:val="PlaceholderText"/>
                <w:lang w:val="en-GB"/>
              </w:rPr>
            </w:pPr>
          </w:p>
        </w:tc>
      </w:tr>
      <w:tr w:rsidR="00AB7A08" w:rsidRPr="00DA400D" w14:paraId="7B3762F9" w14:textId="77777777" w:rsidTr="0066515E">
        <w:trPr>
          <w:jc w:val="center"/>
        </w:trPr>
        <w:tc>
          <w:tcPr>
            <w:tcW w:w="1167" w:type="pct"/>
            <w:shd w:val="clear" w:color="auto" w:fill="BFBFBF" w:themeFill="background1" w:themeFillShade="BF"/>
            <w:vAlign w:val="center"/>
            <w:hideMark/>
          </w:tcPr>
          <w:p w14:paraId="7157CB69" w14:textId="77777777" w:rsidR="00AB7A08" w:rsidRPr="00DA400D" w:rsidRDefault="00AB7A08" w:rsidP="0066515E">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50237474" w14:textId="77777777" w:rsidR="00AB7A08" w:rsidRPr="00DA400D" w:rsidRDefault="00AB7A08" w:rsidP="0066515E">
            <w:pPr>
              <w:pStyle w:val="TableHeaderGray"/>
              <w:rPr>
                <w:rStyle w:val="PlaceholderText"/>
                <w:lang w:val="en-GB"/>
              </w:rPr>
            </w:pPr>
            <w:r w:rsidRPr="00DA400D">
              <w:rPr>
                <w:lang w:val="en-GB" w:eastAsia="de-DE"/>
              </w:rPr>
              <w:t>Description of the initial condition</w:t>
            </w:r>
          </w:p>
        </w:tc>
      </w:tr>
      <w:tr w:rsidR="007D5560" w:rsidRPr="00DA400D" w14:paraId="56EE959B" w14:textId="77777777" w:rsidTr="003221DD">
        <w:trPr>
          <w:jc w:val="center"/>
        </w:trPr>
        <w:tc>
          <w:tcPr>
            <w:tcW w:w="1167" w:type="pct"/>
            <w:shd w:val="clear" w:color="auto" w:fill="BFBFBF" w:themeFill="background1" w:themeFillShade="BF"/>
          </w:tcPr>
          <w:p w14:paraId="18E51FA4" w14:textId="528763D9" w:rsidR="007D5560" w:rsidRPr="003221DD" w:rsidRDefault="007D5560" w:rsidP="007D5560">
            <w:pPr>
              <w:pStyle w:val="TableHeaderGray"/>
              <w:rPr>
                <w:b w:val="0"/>
                <w:bCs/>
                <w:lang w:val="en-GB"/>
              </w:rPr>
            </w:pPr>
            <w:r w:rsidRPr="003221DD">
              <w:rPr>
                <w:b w:val="0"/>
                <w:bCs/>
              </w:rPr>
              <w:t>eUICC</w:t>
            </w:r>
          </w:p>
        </w:tc>
        <w:tc>
          <w:tcPr>
            <w:tcW w:w="3833" w:type="pct"/>
            <w:shd w:val="clear" w:color="auto" w:fill="BFBFBF" w:themeFill="background1" w:themeFillShade="BF"/>
          </w:tcPr>
          <w:p w14:paraId="28FB9778" w14:textId="2F0E65A2" w:rsidR="007D5560" w:rsidRPr="003221DD" w:rsidRDefault="007D5560" w:rsidP="007D5560">
            <w:pPr>
              <w:pStyle w:val="TableHeaderGray"/>
              <w:rPr>
                <w:b w:val="0"/>
                <w:bCs/>
                <w:lang w:val="en-GB" w:eastAsia="de-DE"/>
              </w:rPr>
            </w:pPr>
            <w:r w:rsidRPr="003221DD">
              <w:rPr>
                <w:b w:val="0"/>
                <w:bCs/>
              </w:rPr>
              <w:t>The PROFILE_OPERATIONAL1 is installed on the eUICC.</w:t>
            </w:r>
          </w:p>
        </w:tc>
      </w:tr>
      <w:tr w:rsidR="00AB7A08" w:rsidRPr="00DA400D" w14:paraId="65117B5A" w14:textId="77777777" w:rsidTr="0066515E">
        <w:trPr>
          <w:jc w:val="center"/>
        </w:trPr>
        <w:tc>
          <w:tcPr>
            <w:tcW w:w="1167" w:type="pct"/>
            <w:vAlign w:val="center"/>
            <w:hideMark/>
          </w:tcPr>
          <w:p w14:paraId="16DCECAF" w14:textId="77777777" w:rsidR="00AB7A08" w:rsidRPr="002C01B0" w:rsidRDefault="00AB7A08" w:rsidP="0066515E">
            <w:pPr>
              <w:pStyle w:val="TableText"/>
              <w:rPr>
                <w:highlight w:val="yellow"/>
              </w:rPr>
            </w:pPr>
            <w:r w:rsidRPr="00A94DE0">
              <w:rPr>
                <w:lang w:eastAsia="en-US"/>
              </w:rPr>
              <w:t>eUICC</w:t>
            </w:r>
          </w:p>
        </w:tc>
        <w:tc>
          <w:tcPr>
            <w:tcW w:w="3833" w:type="pct"/>
            <w:vAlign w:val="center"/>
            <w:hideMark/>
          </w:tcPr>
          <w:p w14:paraId="3470C3BA" w14:textId="77777777" w:rsidR="00AB7A08" w:rsidRPr="00A94DE0" w:rsidRDefault="00AB7A08" w:rsidP="0066515E">
            <w:pPr>
              <w:pStyle w:val="TableText"/>
              <w:rPr>
                <w:highlight w:val="yellow"/>
              </w:rPr>
            </w:pPr>
            <w:r w:rsidRPr="00A94DE0">
              <w:t>The PROFILE_OPERATIONAL1 is Enabled</w:t>
            </w:r>
            <w:r>
              <w:t>.</w:t>
            </w:r>
          </w:p>
        </w:tc>
      </w:tr>
    </w:tbl>
    <w:p w14:paraId="6AB62228" w14:textId="77777777" w:rsidR="00AB7A08" w:rsidRPr="00DA400D" w:rsidRDefault="00AB7A08" w:rsidP="00AB7A08">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278"/>
        <w:gridCol w:w="2694"/>
        <w:gridCol w:w="3224"/>
        <w:gridCol w:w="1115"/>
      </w:tblGrid>
      <w:tr w:rsidR="00AB7A08" w:rsidRPr="001F0550" w14:paraId="313C9DA1" w14:textId="77777777" w:rsidTr="0066515E">
        <w:trPr>
          <w:trHeight w:val="314"/>
          <w:jc w:val="center"/>
        </w:trPr>
        <w:tc>
          <w:tcPr>
            <w:tcW w:w="388" w:type="pct"/>
            <w:shd w:val="clear" w:color="auto" w:fill="C00000"/>
            <w:vAlign w:val="center"/>
            <w:hideMark/>
          </w:tcPr>
          <w:p w14:paraId="68493909" w14:textId="77777777" w:rsidR="00AB7A08" w:rsidRPr="0061518F" w:rsidRDefault="00AB7A08" w:rsidP="0066515E">
            <w:pPr>
              <w:pStyle w:val="TableHeader"/>
            </w:pPr>
            <w:r w:rsidRPr="001A336D">
              <w:t>Step</w:t>
            </w:r>
          </w:p>
        </w:tc>
        <w:tc>
          <w:tcPr>
            <w:tcW w:w="709" w:type="pct"/>
            <w:shd w:val="clear" w:color="auto" w:fill="C00000"/>
            <w:vAlign w:val="center"/>
            <w:hideMark/>
          </w:tcPr>
          <w:p w14:paraId="5C1E0CAC" w14:textId="77777777" w:rsidR="00AB7A08" w:rsidRPr="00065A81" w:rsidRDefault="00AB7A08" w:rsidP="0066515E">
            <w:pPr>
              <w:pStyle w:val="TableHeader"/>
            </w:pPr>
            <w:r w:rsidRPr="00065A81">
              <w:t>Direction</w:t>
            </w:r>
          </w:p>
        </w:tc>
        <w:tc>
          <w:tcPr>
            <w:tcW w:w="1495" w:type="pct"/>
            <w:shd w:val="clear" w:color="auto" w:fill="C00000"/>
            <w:vAlign w:val="center"/>
            <w:hideMark/>
          </w:tcPr>
          <w:p w14:paraId="07D90CBD" w14:textId="77777777" w:rsidR="00AB7A08" w:rsidRPr="00452227" w:rsidRDefault="00AB7A08" w:rsidP="0066515E">
            <w:pPr>
              <w:pStyle w:val="TableHeader"/>
            </w:pPr>
            <w:r w:rsidRPr="00263515">
              <w:t>Sequence / Description</w:t>
            </w:r>
          </w:p>
        </w:tc>
        <w:tc>
          <w:tcPr>
            <w:tcW w:w="1789" w:type="pct"/>
            <w:shd w:val="clear" w:color="auto" w:fill="C00000"/>
            <w:vAlign w:val="center"/>
            <w:hideMark/>
          </w:tcPr>
          <w:p w14:paraId="2CCA5181" w14:textId="77777777" w:rsidR="00AB7A08" w:rsidRPr="007E5B2A" w:rsidRDefault="00AB7A08" w:rsidP="0066515E">
            <w:pPr>
              <w:pStyle w:val="TableHeader"/>
            </w:pPr>
            <w:r w:rsidRPr="007E5B2A">
              <w:t>Expected result</w:t>
            </w:r>
          </w:p>
        </w:tc>
        <w:tc>
          <w:tcPr>
            <w:tcW w:w="619" w:type="pct"/>
            <w:shd w:val="clear" w:color="auto" w:fill="C00000"/>
            <w:vAlign w:val="center"/>
            <w:hideMark/>
          </w:tcPr>
          <w:p w14:paraId="68A58718" w14:textId="77777777" w:rsidR="00AB7A08" w:rsidRPr="00F85498" w:rsidRDefault="00AB7A08" w:rsidP="0066515E">
            <w:pPr>
              <w:pStyle w:val="TableHeader"/>
            </w:pPr>
            <w:r w:rsidRPr="00F85498">
              <w:t>REQ</w:t>
            </w:r>
          </w:p>
        </w:tc>
      </w:tr>
      <w:tr w:rsidR="00AB7A08" w:rsidRPr="0018587F" w14:paraId="084E776A" w14:textId="77777777" w:rsidTr="0066515E">
        <w:trPr>
          <w:trHeight w:val="314"/>
          <w:jc w:val="center"/>
        </w:trPr>
        <w:tc>
          <w:tcPr>
            <w:tcW w:w="388" w:type="pct"/>
            <w:shd w:val="clear" w:color="auto" w:fill="auto"/>
            <w:vAlign w:val="center"/>
          </w:tcPr>
          <w:p w14:paraId="7D77F144" w14:textId="77777777" w:rsidR="00AB7A08" w:rsidRPr="00DA400D" w:rsidRDefault="00AB7A08" w:rsidP="0066515E">
            <w:pPr>
              <w:pStyle w:val="TableContentLeft"/>
            </w:pPr>
            <w:r w:rsidRPr="00DA400D">
              <w:t>1</w:t>
            </w:r>
          </w:p>
        </w:tc>
        <w:tc>
          <w:tcPr>
            <w:tcW w:w="709" w:type="pct"/>
            <w:shd w:val="clear" w:color="auto" w:fill="auto"/>
            <w:vAlign w:val="center"/>
            <w:hideMark/>
          </w:tcPr>
          <w:p w14:paraId="7D6FBE5A" w14:textId="77777777" w:rsidR="00AB7A08" w:rsidRPr="00DA400D" w:rsidRDefault="00AB7A08" w:rsidP="0066515E">
            <w:pPr>
              <w:pStyle w:val="TableContentLeft"/>
            </w:pPr>
            <w:r w:rsidRPr="00DA400D">
              <w:t>S_EndUser → LPAd</w:t>
            </w:r>
          </w:p>
        </w:tc>
        <w:tc>
          <w:tcPr>
            <w:tcW w:w="1495" w:type="pct"/>
            <w:shd w:val="clear" w:color="auto" w:fill="auto"/>
            <w:vAlign w:val="center"/>
            <w:hideMark/>
          </w:tcPr>
          <w:p w14:paraId="42E67E41" w14:textId="77777777" w:rsidR="00AB7A08" w:rsidRPr="00DA400D" w:rsidRDefault="00AB7A08" w:rsidP="0066515E">
            <w:pPr>
              <w:pStyle w:val="TableContentLeft"/>
            </w:pPr>
            <w:r w:rsidRPr="00DA400D">
              <w:t>Request the list of Profiles</w:t>
            </w:r>
          </w:p>
        </w:tc>
        <w:tc>
          <w:tcPr>
            <w:tcW w:w="1789" w:type="pct"/>
            <w:shd w:val="clear" w:color="auto" w:fill="auto"/>
            <w:vAlign w:val="center"/>
            <w:hideMark/>
          </w:tcPr>
          <w:p w14:paraId="1F864B52" w14:textId="77777777" w:rsidR="00AB7A08" w:rsidRPr="00DA400D" w:rsidRDefault="00AB7A08" w:rsidP="0066515E">
            <w:pPr>
              <w:pStyle w:val="TableContentLeft"/>
            </w:pPr>
            <w:r w:rsidRPr="00DA400D">
              <w:t>Display PROFILE_OPERATIONAL1 with Enabled state</w:t>
            </w:r>
            <w:r>
              <w:t>.</w:t>
            </w:r>
          </w:p>
        </w:tc>
        <w:tc>
          <w:tcPr>
            <w:tcW w:w="619" w:type="pct"/>
            <w:shd w:val="clear" w:color="auto" w:fill="auto"/>
            <w:vAlign w:val="center"/>
            <w:hideMark/>
          </w:tcPr>
          <w:p w14:paraId="7E045C1B" w14:textId="77777777" w:rsidR="00AB7A08" w:rsidRPr="00DA400D" w:rsidRDefault="00AB7A08" w:rsidP="0066515E">
            <w:pPr>
              <w:pStyle w:val="TableContentLeft"/>
              <w:rPr>
                <w:lang w:val="fr-FR"/>
              </w:rPr>
            </w:pPr>
            <w:r w:rsidRPr="00DA400D">
              <w:rPr>
                <w:lang w:val="fr-FR"/>
              </w:rPr>
              <w:t xml:space="preserve">RQ32_053 RQ32_054 RQ32_058 RQ32_059 </w:t>
            </w:r>
            <w:r w:rsidRPr="00A94DE0">
              <w:rPr>
                <w:lang w:val="fr-FR"/>
              </w:rPr>
              <w:t>RQ44_001</w:t>
            </w:r>
          </w:p>
        </w:tc>
      </w:tr>
    </w:tbl>
    <w:p w14:paraId="3168368C" w14:textId="77777777" w:rsidR="00AB7A08" w:rsidRDefault="00AB7A08" w:rsidP="003221DD">
      <w:pPr>
        <w:pStyle w:val="NormalParagraph"/>
        <w:rPr>
          <w:lang w:val="fr-FR"/>
        </w:rPr>
      </w:pPr>
    </w:p>
    <w:p w14:paraId="424FD382" w14:textId="550EBCA7" w:rsidR="00E33202" w:rsidRPr="00DA0491" w:rsidRDefault="00E33202" w:rsidP="00E33202">
      <w:pPr>
        <w:pStyle w:val="Heading3"/>
        <w:numPr>
          <w:ilvl w:val="0"/>
          <w:numId w:val="0"/>
        </w:numPr>
        <w:tabs>
          <w:tab w:val="left" w:pos="851"/>
        </w:tabs>
        <w:ind w:left="851" w:hanging="851"/>
        <w:rPr>
          <w:iCs w:val="0"/>
          <w:lang w:val="fr-FR"/>
        </w:rPr>
      </w:pPr>
      <w:bookmarkStart w:id="1999" w:name="_Toc195628647"/>
      <w:r w:rsidRPr="00DA0491">
        <w:rPr>
          <w:iCs w:val="0"/>
          <w:lang w:val="fr-FR"/>
        </w:rPr>
        <w:lastRenderedPageBreak/>
        <w:t>5.4.3</w:t>
      </w:r>
      <w:r w:rsidRPr="00DA0491">
        <w:rPr>
          <w:iCs w:val="0"/>
          <w:lang w:val="fr-FR"/>
        </w:rPr>
        <w:tab/>
        <w:t>Local Profile Management - SetNickname</w:t>
      </w:r>
      <w:bookmarkEnd w:id="1995"/>
      <w:bookmarkEnd w:id="1996"/>
      <w:bookmarkEnd w:id="1997"/>
      <w:bookmarkEnd w:id="1998"/>
      <w:bookmarkEnd w:id="1999"/>
    </w:p>
    <w:p w14:paraId="0B72050F"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5.4.3.1</w:t>
      </w:r>
      <w:r w:rsidRPr="00DA0491">
        <w:rPr>
          <w:lang w:val="fr-FR"/>
        </w:rPr>
        <w:tab/>
        <w:t>Conformance Requirements</w:t>
      </w:r>
    </w:p>
    <w:p w14:paraId="3038DA54" w14:textId="77777777" w:rsidR="00E33202" w:rsidRPr="00DA0491" w:rsidRDefault="00E33202" w:rsidP="00E33202">
      <w:pPr>
        <w:pStyle w:val="NormalParagraph"/>
        <w:rPr>
          <w:lang w:val="fr-FR"/>
        </w:rPr>
      </w:pPr>
      <w:r w:rsidRPr="00DA0491">
        <w:rPr>
          <w:b/>
          <w:lang w:val="fr-FR"/>
        </w:rPr>
        <w:t>References</w:t>
      </w:r>
    </w:p>
    <w:p w14:paraId="101CA61B" w14:textId="77777777" w:rsidR="00E33202" w:rsidRPr="00DA0491" w:rsidRDefault="00E33202" w:rsidP="00E33202">
      <w:pPr>
        <w:pStyle w:val="NormalParagraph"/>
        <w:rPr>
          <w:lang w:val="fr-FR"/>
        </w:rPr>
      </w:pPr>
      <w:r w:rsidRPr="00DA0491">
        <w:rPr>
          <w:lang w:val="fr-FR"/>
        </w:rPr>
        <w:t>GSMA RSP Technical Specification [2]</w:t>
      </w:r>
    </w:p>
    <w:p w14:paraId="361D0844" w14:textId="77777777" w:rsidR="00E33202" w:rsidRPr="00DA0491" w:rsidRDefault="00E33202" w:rsidP="00E33202">
      <w:pPr>
        <w:pStyle w:val="NormalParagraph"/>
        <w:rPr>
          <w:lang w:val="fr-FR"/>
        </w:rPr>
      </w:pPr>
      <w:r w:rsidRPr="00DA0491">
        <w:rPr>
          <w:b/>
          <w:lang w:val="fr-FR"/>
        </w:rPr>
        <w:t>Requirements</w:t>
      </w:r>
    </w:p>
    <w:p w14:paraId="12D2E3DC" w14:textId="77777777" w:rsidR="00E33202" w:rsidRPr="00DA0491" w:rsidRDefault="00E33202" w:rsidP="00E33202">
      <w:pPr>
        <w:pStyle w:val="ListBullet1"/>
        <w:numPr>
          <w:ilvl w:val="0"/>
          <w:numId w:val="0"/>
        </w:numPr>
        <w:ind w:left="680" w:hanging="340"/>
        <w:rPr>
          <w:lang w:val="fr-FR"/>
        </w:rPr>
      </w:pPr>
      <w:r w:rsidRPr="00DA400D">
        <w:rPr>
          <w:rFonts w:ascii="Symbol" w:hAnsi="Symbol"/>
          <w:lang w:val="es-ES_tradnl"/>
        </w:rPr>
        <w:t></w:t>
      </w:r>
      <w:r w:rsidRPr="00DA0491">
        <w:rPr>
          <w:rFonts w:ascii="Symbol" w:hAnsi="Symbol"/>
          <w:lang w:val="fr-FR"/>
        </w:rPr>
        <w:tab/>
      </w:r>
      <w:r w:rsidRPr="00DA0491">
        <w:rPr>
          <w:lang w:val="fr-FR"/>
        </w:rPr>
        <w:t>RQ32_0001, RQ32_002, RQ32_073, RQ32_074, RQ32_076, RQ32_078</w:t>
      </w:r>
    </w:p>
    <w:p w14:paraId="3F7C2984"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5.4.3.2</w:t>
      </w:r>
      <w:r w:rsidRPr="00DA0491">
        <w:rPr>
          <w:lang w:val="fr-FR"/>
        </w:rPr>
        <w:tab/>
        <w:t>Test Cases</w:t>
      </w:r>
    </w:p>
    <w:p w14:paraId="19518871" w14:textId="77777777" w:rsidR="00E33202" w:rsidRPr="00DA0491" w:rsidRDefault="00E33202" w:rsidP="00E33202">
      <w:pPr>
        <w:pStyle w:val="Heading5"/>
        <w:numPr>
          <w:ilvl w:val="0"/>
          <w:numId w:val="0"/>
        </w:numPr>
        <w:ind w:left="1304" w:hanging="1304"/>
        <w:rPr>
          <w:lang w:val="fr-FR"/>
        </w:rPr>
      </w:pPr>
      <w:r w:rsidRPr="00DA0491">
        <w:rPr>
          <w:lang w:val="fr-FR"/>
          <w14:scene3d>
            <w14:camera w14:prst="orthographicFront"/>
            <w14:lightRig w14:rig="threePt" w14:dir="t">
              <w14:rot w14:lat="0" w14:lon="0" w14:rev="0"/>
            </w14:lightRig>
          </w14:scene3d>
        </w:rPr>
        <w:t>5.4.3.2.1</w:t>
      </w:r>
      <w:r w:rsidRPr="00DA0491">
        <w:rPr>
          <w:lang w:val="fr-FR"/>
          <w14:scene3d>
            <w14:camera w14:prst="orthographicFront"/>
            <w14:lightRig w14:rig="threePt" w14:dir="t">
              <w14:rot w14:lat="0" w14:lon="0" w14:rev="0"/>
            </w14:lightRig>
          </w14:scene3d>
        </w:rPr>
        <w:tab/>
      </w:r>
      <w:r w:rsidRPr="00DA0491">
        <w:rPr>
          <w:rStyle w:val="PlaceholderText"/>
          <w:lang w:val="fr-FR"/>
        </w:rPr>
        <w:t>TC_LPAd_SetNicknam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69DD5ADA" w14:textId="77777777" w:rsidTr="00C44AFD">
        <w:trPr>
          <w:jc w:val="center"/>
        </w:trPr>
        <w:tc>
          <w:tcPr>
            <w:tcW w:w="5000" w:type="pct"/>
            <w:gridSpan w:val="2"/>
            <w:shd w:val="clear" w:color="auto" w:fill="BFBFBF" w:themeFill="background1" w:themeFillShade="BF"/>
            <w:vAlign w:val="center"/>
            <w:hideMark/>
          </w:tcPr>
          <w:p w14:paraId="67EC2892"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0E9692F5" w14:textId="77777777" w:rsidTr="00C44AFD">
        <w:trPr>
          <w:jc w:val="center"/>
        </w:trPr>
        <w:tc>
          <w:tcPr>
            <w:tcW w:w="1339" w:type="pct"/>
            <w:shd w:val="clear" w:color="auto" w:fill="BFBFBF" w:themeFill="background1" w:themeFillShade="BF"/>
            <w:vAlign w:val="center"/>
            <w:hideMark/>
          </w:tcPr>
          <w:p w14:paraId="6BF35A06"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71D1898B"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71F48BF5" w14:textId="77777777" w:rsidTr="00C44AFD">
        <w:trPr>
          <w:jc w:val="center"/>
        </w:trPr>
        <w:tc>
          <w:tcPr>
            <w:tcW w:w="1339" w:type="pct"/>
            <w:vAlign w:val="center"/>
          </w:tcPr>
          <w:p w14:paraId="21CAFB2B" w14:textId="77777777" w:rsidR="00E33202" w:rsidRPr="008F1B4C" w:rsidRDefault="00E33202" w:rsidP="00C44AFD">
            <w:pPr>
              <w:pStyle w:val="TableText"/>
              <w:rPr>
                <w:rFonts w:cs="Arial"/>
                <w:sz w:val="18"/>
                <w:szCs w:val="18"/>
              </w:rPr>
            </w:pPr>
            <w:r w:rsidRPr="005D20DD">
              <w:t>Device</w:t>
            </w:r>
          </w:p>
        </w:tc>
        <w:tc>
          <w:tcPr>
            <w:tcW w:w="3661" w:type="pct"/>
            <w:vAlign w:val="center"/>
          </w:tcPr>
          <w:p w14:paraId="03125932" w14:textId="77777777" w:rsidR="00E33202" w:rsidRPr="005D20DD" w:rsidRDefault="00E33202" w:rsidP="00C44AFD">
            <w:pPr>
              <w:pStyle w:val="TableText"/>
            </w:pPr>
            <w:r w:rsidRPr="005D20DD">
              <w:t>The protection of access to the LUI is disabled</w:t>
            </w:r>
            <w:r>
              <w:t>.</w:t>
            </w:r>
          </w:p>
        </w:tc>
      </w:tr>
    </w:tbl>
    <w:p w14:paraId="4DAA2A12" w14:textId="77777777" w:rsidR="00E33202" w:rsidRPr="00DA400D" w:rsidRDefault="00E33202" w:rsidP="00E33202">
      <w:pPr>
        <w:pStyle w:val="Heading6no"/>
      </w:pPr>
      <w:r w:rsidRPr="00DA400D">
        <w:t>Test Sequence #01 Nominal: Add a Nickname on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6AEEE39" w14:textId="77777777" w:rsidTr="00C44AFD">
        <w:trPr>
          <w:jc w:val="center"/>
        </w:trPr>
        <w:tc>
          <w:tcPr>
            <w:tcW w:w="1167" w:type="pct"/>
            <w:shd w:val="clear" w:color="auto" w:fill="BFBFBF" w:themeFill="background1" w:themeFillShade="BF"/>
            <w:vAlign w:val="center"/>
            <w:hideMark/>
          </w:tcPr>
          <w:p w14:paraId="141CCCE2"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FECB37F" w14:textId="77777777" w:rsidR="00E33202" w:rsidRPr="00DA400D" w:rsidRDefault="00E33202" w:rsidP="00C44AFD">
            <w:pPr>
              <w:pStyle w:val="TableHeaderGray"/>
              <w:rPr>
                <w:rStyle w:val="PlaceholderText"/>
                <w:rFonts w:eastAsia="SimSun"/>
                <w:lang w:val="en-GB"/>
              </w:rPr>
            </w:pPr>
          </w:p>
        </w:tc>
      </w:tr>
      <w:tr w:rsidR="00E33202" w:rsidRPr="00DA400D" w14:paraId="628706AD" w14:textId="77777777" w:rsidTr="00C44AFD">
        <w:trPr>
          <w:jc w:val="center"/>
        </w:trPr>
        <w:tc>
          <w:tcPr>
            <w:tcW w:w="1167" w:type="pct"/>
            <w:shd w:val="clear" w:color="auto" w:fill="BFBFBF" w:themeFill="background1" w:themeFillShade="BF"/>
            <w:vAlign w:val="center"/>
            <w:hideMark/>
          </w:tcPr>
          <w:p w14:paraId="1FF5C77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32F0FF8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266C18D6" w14:textId="77777777" w:rsidTr="00C44AFD">
        <w:trPr>
          <w:jc w:val="center"/>
        </w:trPr>
        <w:tc>
          <w:tcPr>
            <w:tcW w:w="1167" w:type="pct"/>
            <w:vAlign w:val="center"/>
          </w:tcPr>
          <w:p w14:paraId="754E4C61" w14:textId="261B16BA" w:rsidR="00E8773B" w:rsidRPr="005D20DD" w:rsidRDefault="00E8773B" w:rsidP="00E8773B">
            <w:pPr>
              <w:pStyle w:val="TableText"/>
              <w:rPr>
                <w:lang w:eastAsia="en-US"/>
              </w:rPr>
            </w:pPr>
            <w:r w:rsidRPr="005D20DD">
              <w:t>eUICC</w:t>
            </w:r>
          </w:p>
        </w:tc>
        <w:tc>
          <w:tcPr>
            <w:tcW w:w="3833" w:type="pct"/>
            <w:vAlign w:val="center"/>
          </w:tcPr>
          <w:p w14:paraId="57D52152" w14:textId="520959E2" w:rsidR="00E8773B" w:rsidRPr="005D20DD" w:rsidRDefault="00E8773B" w:rsidP="00E8773B">
            <w:pPr>
              <w:pStyle w:val="TableText"/>
            </w:pPr>
            <w:r w:rsidRPr="005D20DD">
              <w:t>The PROFILE_OPERATIONAL1 is installed on the eUICC</w:t>
            </w:r>
            <w:r w:rsidR="00AD4D64">
              <w:t xml:space="preserve"> (see Note)</w:t>
            </w:r>
            <w:r>
              <w:t>.</w:t>
            </w:r>
          </w:p>
        </w:tc>
      </w:tr>
      <w:tr w:rsidR="00E33202" w:rsidRPr="00DA400D" w14:paraId="79C17378" w14:textId="77777777" w:rsidTr="00C44AFD">
        <w:trPr>
          <w:jc w:val="center"/>
        </w:trPr>
        <w:tc>
          <w:tcPr>
            <w:tcW w:w="1167" w:type="pct"/>
            <w:vAlign w:val="center"/>
            <w:hideMark/>
          </w:tcPr>
          <w:p w14:paraId="7117FCA0" w14:textId="77777777" w:rsidR="00E33202" w:rsidRPr="002C01B0" w:rsidRDefault="00E33202" w:rsidP="00C44AFD">
            <w:pPr>
              <w:pStyle w:val="TableText"/>
              <w:rPr>
                <w:highlight w:val="yellow"/>
              </w:rPr>
            </w:pPr>
            <w:r w:rsidRPr="005D20DD">
              <w:rPr>
                <w:lang w:eastAsia="en-US"/>
              </w:rPr>
              <w:t>eUICC</w:t>
            </w:r>
          </w:p>
        </w:tc>
        <w:tc>
          <w:tcPr>
            <w:tcW w:w="3833" w:type="pct"/>
            <w:vAlign w:val="center"/>
            <w:hideMark/>
          </w:tcPr>
          <w:p w14:paraId="404387E7" w14:textId="77777777" w:rsidR="00E33202" w:rsidRPr="005D20DD" w:rsidRDefault="00E33202" w:rsidP="00C44AFD">
            <w:pPr>
              <w:pStyle w:val="TableText"/>
              <w:rPr>
                <w:highlight w:val="yellow"/>
              </w:rPr>
            </w:pPr>
            <w:r w:rsidRPr="005D20DD">
              <w:t>The PROFILE_OPERATIONAL1 is Disabled</w:t>
            </w:r>
            <w:r>
              <w:t>.</w:t>
            </w:r>
          </w:p>
        </w:tc>
      </w:tr>
      <w:tr w:rsidR="00E33202" w:rsidRPr="00DA400D" w14:paraId="22382FC5" w14:textId="77777777" w:rsidTr="00C44AFD">
        <w:trPr>
          <w:jc w:val="center"/>
        </w:trPr>
        <w:tc>
          <w:tcPr>
            <w:tcW w:w="1167" w:type="pct"/>
            <w:vAlign w:val="center"/>
            <w:hideMark/>
          </w:tcPr>
          <w:p w14:paraId="0D77B889" w14:textId="77777777" w:rsidR="00E33202" w:rsidRPr="008F1B4C" w:rsidRDefault="00E33202" w:rsidP="00C44AFD">
            <w:pPr>
              <w:pStyle w:val="TableText"/>
              <w:rPr>
                <w:rFonts w:cs="Arial"/>
                <w:sz w:val="18"/>
                <w:szCs w:val="18"/>
                <w:lang w:eastAsia="en-US"/>
              </w:rPr>
            </w:pPr>
            <w:r w:rsidRPr="005D20DD">
              <w:rPr>
                <w:lang w:eastAsia="en-US"/>
              </w:rPr>
              <w:t>eUICC</w:t>
            </w:r>
          </w:p>
        </w:tc>
        <w:tc>
          <w:tcPr>
            <w:tcW w:w="3833" w:type="pct"/>
            <w:vAlign w:val="center"/>
            <w:hideMark/>
          </w:tcPr>
          <w:p w14:paraId="44EF0FA6" w14:textId="77777777" w:rsidR="00E33202" w:rsidRPr="005D20DD" w:rsidRDefault="00E33202" w:rsidP="00C44AFD">
            <w:pPr>
              <w:pStyle w:val="TableText"/>
            </w:pPr>
            <w:r w:rsidRPr="005D20DD">
              <w:t xml:space="preserve">The Nickname of the PROFILE_OPERATIONAL1 is not defined </w:t>
            </w:r>
            <w:r>
              <w:t>.</w:t>
            </w:r>
          </w:p>
        </w:tc>
      </w:tr>
      <w:tr w:rsidR="00AD4D64" w:rsidRPr="00DA400D" w14:paraId="5DDE2550" w14:textId="77777777" w:rsidTr="00AD4D64">
        <w:trPr>
          <w:trHeight w:val="65"/>
          <w:jc w:val="center"/>
        </w:trPr>
        <w:tc>
          <w:tcPr>
            <w:tcW w:w="5000" w:type="pct"/>
            <w:gridSpan w:val="2"/>
            <w:vAlign w:val="center"/>
          </w:tcPr>
          <w:p w14:paraId="46DB15BF" w14:textId="5268D829" w:rsidR="00AD4D64" w:rsidRPr="005D20D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w:t>
            </w:r>
            <w:r w:rsidR="007C5A01">
              <w:t>are</w:t>
            </w:r>
            <w:r>
              <w:t xml:space="preserve"> supported, follow the rule in section 2.2.4.1 using PROFILE_OPERATIONAL2 </w:t>
            </w:r>
            <w:r w:rsidR="00F46B0C">
              <w:t>with #</w:t>
            </w:r>
            <w:r w:rsidR="00F46B0C" w:rsidRPr="00A86680">
              <w:t>METADATA_OP_PROF</w:t>
            </w:r>
            <w:r w:rsidR="00F46B0C">
              <w:t>2</w:t>
            </w:r>
            <w:r w:rsidR="00F46B0C" w:rsidRPr="00A86680">
              <w:t xml:space="preserve">_NO_NOTIF </w:t>
            </w:r>
            <w:r>
              <w:t>as helper profile</w:t>
            </w:r>
          </w:p>
        </w:tc>
      </w:tr>
    </w:tbl>
    <w:p w14:paraId="608D5196"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3266"/>
        <w:gridCol w:w="2647"/>
        <w:gridCol w:w="1087"/>
      </w:tblGrid>
      <w:tr w:rsidR="00E33202" w:rsidRPr="001F0550" w14:paraId="411EF0C0" w14:textId="77777777" w:rsidTr="00C44AFD">
        <w:trPr>
          <w:trHeight w:val="314"/>
          <w:jc w:val="center"/>
        </w:trPr>
        <w:tc>
          <w:tcPr>
            <w:tcW w:w="371" w:type="pct"/>
            <w:shd w:val="clear" w:color="auto" w:fill="C00000"/>
            <w:vAlign w:val="center"/>
            <w:hideMark/>
          </w:tcPr>
          <w:p w14:paraId="287FCA19" w14:textId="77777777" w:rsidR="00E33202" w:rsidRPr="0061518F" w:rsidRDefault="00E33202" w:rsidP="00C44AFD">
            <w:pPr>
              <w:pStyle w:val="TableHeader"/>
            </w:pPr>
            <w:r w:rsidRPr="001A336D">
              <w:t>Step</w:t>
            </w:r>
          </w:p>
        </w:tc>
        <w:tc>
          <w:tcPr>
            <w:tcW w:w="717" w:type="pct"/>
            <w:shd w:val="clear" w:color="auto" w:fill="C00000"/>
            <w:vAlign w:val="center"/>
            <w:hideMark/>
          </w:tcPr>
          <w:p w14:paraId="4978FC6B" w14:textId="77777777" w:rsidR="00E33202" w:rsidRPr="00065A81" w:rsidRDefault="00E33202" w:rsidP="00C44AFD">
            <w:pPr>
              <w:pStyle w:val="TableHeader"/>
            </w:pPr>
            <w:r w:rsidRPr="00065A81">
              <w:t>Direction</w:t>
            </w:r>
          </w:p>
        </w:tc>
        <w:tc>
          <w:tcPr>
            <w:tcW w:w="1826" w:type="pct"/>
            <w:shd w:val="clear" w:color="auto" w:fill="C00000"/>
            <w:vAlign w:val="center"/>
            <w:hideMark/>
          </w:tcPr>
          <w:p w14:paraId="41787ED2" w14:textId="77777777" w:rsidR="00E33202" w:rsidRPr="00452227" w:rsidRDefault="00E33202" w:rsidP="00C44AFD">
            <w:pPr>
              <w:pStyle w:val="TableHeader"/>
            </w:pPr>
            <w:r w:rsidRPr="00263515">
              <w:t>Sequence / Description</w:t>
            </w:r>
          </w:p>
        </w:tc>
        <w:tc>
          <w:tcPr>
            <w:tcW w:w="1481" w:type="pct"/>
            <w:shd w:val="clear" w:color="auto" w:fill="C00000"/>
            <w:vAlign w:val="center"/>
            <w:hideMark/>
          </w:tcPr>
          <w:p w14:paraId="46A611FC" w14:textId="77777777" w:rsidR="00E33202" w:rsidRPr="007E5B2A" w:rsidRDefault="00E33202" w:rsidP="00C44AFD">
            <w:pPr>
              <w:pStyle w:val="TableHeader"/>
            </w:pPr>
            <w:r w:rsidRPr="007E5B2A">
              <w:t>Expected result</w:t>
            </w:r>
          </w:p>
        </w:tc>
        <w:tc>
          <w:tcPr>
            <w:tcW w:w="605" w:type="pct"/>
            <w:shd w:val="clear" w:color="auto" w:fill="C00000"/>
            <w:vAlign w:val="center"/>
            <w:hideMark/>
          </w:tcPr>
          <w:p w14:paraId="6C0CC643" w14:textId="77777777" w:rsidR="00E33202" w:rsidRPr="00F85498" w:rsidRDefault="00E33202" w:rsidP="00C44AFD">
            <w:pPr>
              <w:pStyle w:val="TableHeader"/>
            </w:pPr>
            <w:r w:rsidRPr="00F85498">
              <w:t>REQ</w:t>
            </w:r>
          </w:p>
        </w:tc>
      </w:tr>
      <w:tr w:rsidR="00E33202" w:rsidRPr="00DA400D" w14:paraId="4566D5D5" w14:textId="77777777" w:rsidTr="00C44AFD">
        <w:trPr>
          <w:trHeight w:val="314"/>
          <w:jc w:val="center"/>
        </w:trPr>
        <w:tc>
          <w:tcPr>
            <w:tcW w:w="371" w:type="pct"/>
            <w:shd w:val="clear" w:color="auto" w:fill="auto"/>
            <w:vAlign w:val="center"/>
          </w:tcPr>
          <w:p w14:paraId="5B06CBB1" w14:textId="77777777" w:rsidR="00E33202" w:rsidRPr="00DA400D" w:rsidRDefault="00E33202" w:rsidP="00C44AFD">
            <w:pPr>
              <w:pStyle w:val="TableContentLeft"/>
            </w:pPr>
            <w:r w:rsidRPr="00DA400D">
              <w:t>1</w:t>
            </w:r>
          </w:p>
        </w:tc>
        <w:tc>
          <w:tcPr>
            <w:tcW w:w="717" w:type="pct"/>
            <w:shd w:val="clear" w:color="auto" w:fill="auto"/>
            <w:vAlign w:val="center"/>
          </w:tcPr>
          <w:p w14:paraId="2EC12C41"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43CB831E" w14:textId="77777777" w:rsidR="00E33202" w:rsidRPr="00DA400D" w:rsidRDefault="00E33202" w:rsidP="00C44AFD">
            <w:pPr>
              <w:pStyle w:val="TableContentLeft"/>
            </w:pPr>
            <w:r w:rsidRPr="00DA400D">
              <w:t>Select PROFILE_OPERATIONAL1.</w:t>
            </w:r>
          </w:p>
          <w:p w14:paraId="7171F701" w14:textId="77777777" w:rsidR="00E33202" w:rsidRPr="00DA400D" w:rsidRDefault="00E33202" w:rsidP="00C44AFD">
            <w:pPr>
              <w:pStyle w:val="TableContentLeft"/>
            </w:pPr>
            <w:r w:rsidRPr="00DA400D">
              <w:t>Indicates the intention to change the Profile Nickname of PROFILE_OPERATIONAL1.</w:t>
            </w:r>
          </w:p>
        </w:tc>
        <w:tc>
          <w:tcPr>
            <w:tcW w:w="1481" w:type="pct"/>
            <w:shd w:val="clear" w:color="auto" w:fill="auto"/>
            <w:vAlign w:val="center"/>
          </w:tcPr>
          <w:p w14:paraId="3C1DCACA" w14:textId="77777777" w:rsidR="00E33202" w:rsidRPr="00DA400D" w:rsidRDefault="00E33202" w:rsidP="00C44AFD">
            <w:pPr>
              <w:pStyle w:val="TableContentLeft"/>
            </w:pPr>
            <w:r w:rsidRPr="00DA400D">
              <w:t>LPA offers to the End User a way to enter the Nickname.</w:t>
            </w:r>
          </w:p>
        </w:tc>
        <w:tc>
          <w:tcPr>
            <w:tcW w:w="605" w:type="pct"/>
            <w:shd w:val="clear" w:color="auto" w:fill="auto"/>
            <w:vAlign w:val="center"/>
          </w:tcPr>
          <w:p w14:paraId="5DF970BC" w14:textId="77777777" w:rsidR="00E33202" w:rsidRPr="00DA400D" w:rsidRDefault="00E33202" w:rsidP="00C44AFD">
            <w:pPr>
              <w:pStyle w:val="TableContentLeft"/>
            </w:pPr>
            <w:r w:rsidRPr="00DA400D">
              <w:t>RQ32_074</w:t>
            </w:r>
          </w:p>
        </w:tc>
      </w:tr>
      <w:tr w:rsidR="00E33202" w:rsidRPr="00DA400D" w14:paraId="7444F5F3" w14:textId="77777777" w:rsidTr="00C44AFD">
        <w:trPr>
          <w:trHeight w:val="314"/>
          <w:jc w:val="center"/>
        </w:trPr>
        <w:tc>
          <w:tcPr>
            <w:tcW w:w="371" w:type="pct"/>
            <w:shd w:val="clear" w:color="auto" w:fill="auto"/>
            <w:vAlign w:val="center"/>
          </w:tcPr>
          <w:p w14:paraId="152617AF" w14:textId="77777777" w:rsidR="00E33202" w:rsidRPr="00DA400D" w:rsidRDefault="00E33202" w:rsidP="00C44AFD">
            <w:pPr>
              <w:pStyle w:val="TableContentLeft"/>
            </w:pPr>
            <w:r w:rsidRPr="00DA400D">
              <w:t>2</w:t>
            </w:r>
          </w:p>
        </w:tc>
        <w:tc>
          <w:tcPr>
            <w:tcW w:w="717" w:type="pct"/>
            <w:shd w:val="clear" w:color="auto" w:fill="auto"/>
            <w:vAlign w:val="center"/>
            <w:hideMark/>
          </w:tcPr>
          <w:p w14:paraId="71675D1A" w14:textId="77777777" w:rsidR="00E33202" w:rsidRPr="00DA400D" w:rsidRDefault="00E33202" w:rsidP="00C44AFD">
            <w:pPr>
              <w:pStyle w:val="TableContentLeft"/>
            </w:pPr>
            <w:r w:rsidRPr="00DA400D">
              <w:t>S_EndUser→ LPAd</w:t>
            </w:r>
          </w:p>
        </w:tc>
        <w:tc>
          <w:tcPr>
            <w:tcW w:w="1826" w:type="pct"/>
            <w:shd w:val="clear" w:color="auto" w:fill="auto"/>
            <w:vAlign w:val="center"/>
            <w:hideMark/>
          </w:tcPr>
          <w:p w14:paraId="256BA80E" w14:textId="77777777" w:rsidR="00E33202" w:rsidRPr="00DA400D" w:rsidRDefault="00E33202" w:rsidP="00C44AFD">
            <w:pPr>
              <w:pStyle w:val="TableContentLeft"/>
            </w:pPr>
            <w:r w:rsidRPr="00DA400D">
              <w:t xml:space="preserve">Set the Profile Nickname of the PROFILE_OPERATIONAL1 to #NICKNAME2 </w:t>
            </w:r>
          </w:p>
        </w:tc>
        <w:tc>
          <w:tcPr>
            <w:tcW w:w="1481" w:type="pct"/>
            <w:shd w:val="clear" w:color="auto" w:fill="auto"/>
            <w:vAlign w:val="center"/>
            <w:hideMark/>
          </w:tcPr>
          <w:p w14:paraId="5AF9B4B3" w14:textId="77777777" w:rsidR="00E33202" w:rsidRPr="002C01B0" w:rsidRDefault="00E33202" w:rsidP="00C44AFD">
            <w:pPr>
              <w:pStyle w:val="TableContentLeft"/>
            </w:pPr>
            <w:r w:rsidRPr="002C01B0">
              <w:t>LPAd sets the Profile Nickname (No Error)</w:t>
            </w:r>
          </w:p>
        </w:tc>
        <w:tc>
          <w:tcPr>
            <w:tcW w:w="605" w:type="pct"/>
            <w:shd w:val="clear" w:color="auto" w:fill="auto"/>
            <w:vAlign w:val="center"/>
            <w:hideMark/>
          </w:tcPr>
          <w:p w14:paraId="38962CE4" w14:textId="77777777" w:rsidR="00E33202" w:rsidRPr="00DA400D" w:rsidRDefault="00E33202" w:rsidP="00C44AFD">
            <w:pPr>
              <w:pStyle w:val="TableContentLeft"/>
            </w:pPr>
            <w:r w:rsidRPr="00DA400D">
              <w:t>RQ32_001 RQ32_002 RQ32_073</w:t>
            </w:r>
            <w:r>
              <w:t xml:space="preserve"> </w:t>
            </w:r>
            <w:r w:rsidRPr="00DA400D">
              <w:t>RQ32_076</w:t>
            </w:r>
          </w:p>
        </w:tc>
      </w:tr>
      <w:tr w:rsidR="00E33202" w:rsidRPr="00DA400D" w14:paraId="3D5EE9D1" w14:textId="77777777" w:rsidTr="00C44AFD">
        <w:trPr>
          <w:trHeight w:val="314"/>
          <w:jc w:val="center"/>
        </w:trPr>
        <w:tc>
          <w:tcPr>
            <w:tcW w:w="371" w:type="pct"/>
            <w:shd w:val="clear" w:color="auto" w:fill="auto"/>
            <w:vAlign w:val="center"/>
          </w:tcPr>
          <w:p w14:paraId="149C644A" w14:textId="77777777" w:rsidR="00E33202" w:rsidRPr="00DA400D" w:rsidRDefault="00E33202" w:rsidP="00C44AFD">
            <w:pPr>
              <w:pStyle w:val="TableContentLeft"/>
            </w:pPr>
            <w:r w:rsidRPr="00DA400D">
              <w:t>3</w:t>
            </w:r>
          </w:p>
        </w:tc>
        <w:tc>
          <w:tcPr>
            <w:tcW w:w="4629" w:type="pct"/>
            <w:gridSpan w:val="4"/>
            <w:shd w:val="clear" w:color="auto" w:fill="auto"/>
            <w:vAlign w:val="center"/>
          </w:tcPr>
          <w:p w14:paraId="4EC02BD8" w14:textId="77777777" w:rsidR="00E33202" w:rsidRPr="00DA400D" w:rsidRDefault="00E33202" w:rsidP="00C44AFD">
            <w:pPr>
              <w:pStyle w:val="TableContentLeft"/>
            </w:pPr>
            <w:r w:rsidRPr="00DA400D">
              <w:t xml:space="preserve">Exit the UI menu </w:t>
            </w:r>
          </w:p>
        </w:tc>
      </w:tr>
      <w:tr w:rsidR="00E33202" w:rsidRPr="00DA400D" w14:paraId="4A1C64DA" w14:textId="77777777" w:rsidTr="00C44AFD">
        <w:trPr>
          <w:trHeight w:val="314"/>
          <w:jc w:val="center"/>
        </w:trPr>
        <w:tc>
          <w:tcPr>
            <w:tcW w:w="371" w:type="pct"/>
            <w:shd w:val="clear" w:color="auto" w:fill="auto"/>
            <w:vAlign w:val="center"/>
          </w:tcPr>
          <w:p w14:paraId="7D3CC36D" w14:textId="77777777" w:rsidR="00E33202" w:rsidRPr="00DA400D" w:rsidRDefault="00E33202" w:rsidP="00C44AFD">
            <w:pPr>
              <w:pStyle w:val="TableContentLeft"/>
            </w:pPr>
            <w:r w:rsidRPr="00DA400D">
              <w:t>4</w:t>
            </w:r>
          </w:p>
        </w:tc>
        <w:tc>
          <w:tcPr>
            <w:tcW w:w="717" w:type="pct"/>
            <w:shd w:val="clear" w:color="auto" w:fill="auto"/>
            <w:vAlign w:val="center"/>
          </w:tcPr>
          <w:p w14:paraId="1F2217E6"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79FB8A39" w14:textId="77777777" w:rsidR="00E33202" w:rsidRPr="00DA400D" w:rsidRDefault="00E33202" w:rsidP="00C44AFD">
            <w:pPr>
              <w:pStyle w:val="TableContentLeft"/>
            </w:pPr>
            <w:r>
              <w:t xml:space="preserve">Perform an LUI dependent action to display the NickName of </w:t>
            </w:r>
            <w:r w:rsidRPr="00DA400D">
              <w:t>PROFILE_OPERATIONAL1.</w:t>
            </w:r>
          </w:p>
        </w:tc>
        <w:tc>
          <w:tcPr>
            <w:tcW w:w="1481" w:type="pct"/>
            <w:shd w:val="clear" w:color="auto" w:fill="auto"/>
            <w:vAlign w:val="center"/>
          </w:tcPr>
          <w:p w14:paraId="41F2AB56" w14:textId="77777777" w:rsidR="00E33202" w:rsidRPr="00DA400D" w:rsidRDefault="00E33202" w:rsidP="00C44AFD">
            <w:pPr>
              <w:pStyle w:val="TableContentLeft"/>
            </w:pPr>
            <w:r w:rsidRPr="00DA400D">
              <w:t>Profile Nickname of PROFILE_OPERATIONAL1 equals to #NICKNAME2</w:t>
            </w:r>
          </w:p>
        </w:tc>
        <w:tc>
          <w:tcPr>
            <w:tcW w:w="605" w:type="pct"/>
            <w:shd w:val="clear" w:color="auto" w:fill="auto"/>
            <w:vAlign w:val="center"/>
          </w:tcPr>
          <w:p w14:paraId="15A3DB2F" w14:textId="77777777" w:rsidR="00E33202" w:rsidRPr="00DA400D" w:rsidRDefault="00E33202" w:rsidP="00C44AFD">
            <w:pPr>
              <w:pStyle w:val="TableContentLeft"/>
              <w:rPr>
                <w:highlight w:val="yellow"/>
              </w:rPr>
            </w:pPr>
            <w:r w:rsidRPr="00DA400D">
              <w:t>RQ32_078</w:t>
            </w:r>
          </w:p>
        </w:tc>
      </w:tr>
      <w:tr w:rsidR="00E33202" w:rsidRPr="00DA400D" w14:paraId="6E3D5669" w14:textId="77777777" w:rsidTr="00C44AFD">
        <w:trPr>
          <w:trHeight w:val="314"/>
          <w:jc w:val="center"/>
        </w:trPr>
        <w:tc>
          <w:tcPr>
            <w:tcW w:w="371" w:type="pct"/>
            <w:shd w:val="clear" w:color="auto" w:fill="auto"/>
            <w:vAlign w:val="center"/>
          </w:tcPr>
          <w:p w14:paraId="3E55E3AD" w14:textId="77777777" w:rsidR="00E33202" w:rsidRPr="00DA400D" w:rsidRDefault="00E33202" w:rsidP="00C44AFD">
            <w:pPr>
              <w:pStyle w:val="TableContentLeft"/>
            </w:pPr>
            <w:r w:rsidRPr="00DA400D">
              <w:t>5</w:t>
            </w:r>
          </w:p>
        </w:tc>
        <w:tc>
          <w:tcPr>
            <w:tcW w:w="4629" w:type="pct"/>
            <w:gridSpan w:val="4"/>
            <w:shd w:val="clear" w:color="auto" w:fill="auto"/>
            <w:vAlign w:val="center"/>
          </w:tcPr>
          <w:p w14:paraId="000C2D95" w14:textId="77777777" w:rsidR="00E33202" w:rsidRPr="00DA400D" w:rsidRDefault="00E33202" w:rsidP="00C44AFD">
            <w:pPr>
              <w:pStyle w:val="TableContentLeft"/>
            </w:pPr>
            <w:r w:rsidRPr="00DA400D">
              <w:t>Power off</w:t>
            </w:r>
            <w:r>
              <w:t xml:space="preserve"> then power</w:t>
            </w:r>
            <w:r w:rsidRPr="00DA400D">
              <w:t xml:space="preserve"> on the Device</w:t>
            </w:r>
          </w:p>
        </w:tc>
      </w:tr>
      <w:tr w:rsidR="00E33202" w:rsidRPr="00DA400D" w14:paraId="636B1E6B" w14:textId="77777777" w:rsidTr="00C44AFD">
        <w:trPr>
          <w:trHeight w:val="314"/>
          <w:jc w:val="center"/>
        </w:trPr>
        <w:tc>
          <w:tcPr>
            <w:tcW w:w="371" w:type="pct"/>
            <w:shd w:val="clear" w:color="auto" w:fill="auto"/>
            <w:vAlign w:val="center"/>
          </w:tcPr>
          <w:p w14:paraId="4228FD92" w14:textId="77777777" w:rsidR="00E33202" w:rsidRPr="00DA400D" w:rsidRDefault="00E33202" w:rsidP="00C44AFD">
            <w:pPr>
              <w:pStyle w:val="TableContentLeft"/>
            </w:pPr>
            <w:r w:rsidRPr="00DA400D">
              <w:t>6</w:t>
            </w:r>
          </w:p>
        </w:tc>
        <w:tc>
          <w:tcPr>
            <w:tcW w:w="717" w:type="pct"/>
            <w:shd w:val="clear" w:color="auto" w:fill="auto"/>
            <w:vAlign w:val="center"/>
          </w:tcPr>
          <w:p w14:paraId="3994A23B"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16208342" w14:textId="77777777" w:rsidR="00E33202" w:rsidRPr="00DA400D" w:rsidRDefault="00E33202" w:rsidP="00C44AFD">
            <w:pPr>
              <w:pStyle w:val="TableContentLeft"/>
            </w:pPr>
            <w:r>
              <w:t>Perform an LUI dependent action to display the NickName of</w:t>
            </w:r>
            <w:r w:rsidRPr="00DA400D">
              <w:t xml:space="preserve"> PROFILE_OPERATIONAL1.</w:t>
            </w:r>
          </w:p>
        </w:tc>
        <w:tc>
          <w:tcPr>
            <w:tcW w:w="1481" w:type="pct"/>
            <w:shd w:val="clear" w:color="auto" w:fill="auto"/>
            <w:vAlign w:val="center"/>
          </w:tcPr>
          <w:p w14:paraId="78583BF0" w14:textId="77777777" w:rsidR="00E33202" w:rsidRPr="00DA400D" w:rsidRDefault="00E33202" w:rsidP="00C44AFD">
            <w:pPr>
              <w:pStyle w:val="TableContentLeft"/>
            </w:pPr>
            <w:r w:rsidRPr="00DA400D">
              <w:t>Profile Nickname of PROFILE_OPERATIONAL1 equals to #NICKNAME2</w:t>
            </w:r>
          </w:p>
        </w:tc>
        <w:tc>
          <w:tcPr>
            <w:tcW w:w="605" w:type="pct"/>
            <w:shd w:val="clear" w:color="auto" w:fill="auto"/>
            <w:vAlign w:val="center"/>
          </w:tcPr>
          <w:p w14:paraId="6C005288" w14:textId="77777777" w:rsidR="00E33202" w:rsidRPr="00DA400D" w:rsidRDefault="00E33202" w:rsidP="00C44AFD">
            <w:pPr>
              <w:pStyle w:val="TableContentLeft"/>
              <w:rPr>
                <w:highlight w:val="yellow"/>
              </w:rPr>
            </w:pPr>
            <w:r w:rsidRPr="00DA400D">
              <w:t>RQ32_078</w:t>
            </w:r>
          </w:p>
        </w:tc>
      </w:tr>
    </w:tbl>
    <w:p w14:paraId="1F7AE82F" w14:textId="77777777" w:rsidR="00E33202" w:rsidRPr="00DA400D" w:rsidRDefault="00E33202" w:rsidP="00E33202">
      <w:pPr>
        <w:pStyle w:val="Heading6no"/>
      </w:pPr>
      <w:r w:rsidRPr="00DA400D">
        <w:lastRenderedPageBreak/>
        <w:t>Test Sequence #02 Nominal: Add a Nickname on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F96EC51" w14:textId="77777777" w:rsidTr="00C44AFD">
        <w:trPr>
          <w:jc w:val="center"/>
        </w:trPr>
        <w:tc>
          <w:tcPr>
            <w:tcW w:w="1167" w:type="pct"/>
            <w:shd w:val="clear" w:color="auto" w:fill="BFBFBF" w:themeFill="background1" w:themeFillShade="BF"/>
            <w:vAlign w:val="center"/>
            <w:hideMark/>
          </w:tcPr>
          <w:p w14:paraId="492A0979"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CBA3BD9" w14:textId="77777777" w:rsidR="00E33202" w:rsidRPr="00DA400D" w:rsidRDefault="00E33202" w:rsidP="00C44AFD">
            <w:pPr>
              <w:pStyle w:val="TableHeaderGray"/>
              <w:rPr>
                <w:rStyle w:val="PlaceholderText"/>
                <w:rFonts w:eastAsia="SimSun"/>
                <w:lang w:val="en-GB"/>
              </w:rPr>
            </w:pPr>
          </w:p>
        </w:tc>
      </w:tr>
      <w:tr w:rsidR="00E33202" w:rsidRPr="00DA400D" w14:paraId="3E7DC2E4" w14:textId="77777777" w:rsidTr="00C44AFD">
        <w:trPr>
          <w:jc w:val="center"/>
        </w:trPr>
        <w:tc>
          <w:tcPr>
            <w:tcW w:w="1167" w:type="pct"/>
            <w:shd w:val="clear" w:color="auto" w:fill="BFBFBF" w:themeFill="background1" w:themeFillShade="BF"/>
            <w:vAlign w:val="center"/>
            <w:hideMark/>
          </w:tcPr>
          <w:p w14:paraId="1BF4BC44"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6E73234"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7B25443E" w14:textId="77777777" w:rsidTr="00C44AFD">
        <w:trPr>
          <w:jc w:val="center"/>
        </w:trPr>
        <w:tc>
          <w:tcPr>
            <w:tcW w:w="1167" w:type="pct"/>
            <w:vAlign w:val="center"/>
          </w:tcPr>
          <w:p w14:paraId="35F49039" w14:textId="3D3269EA" w:rsidR="00E8773B" w:rsidRPr="00E8773B" w:rsidRDefault="00E8773B" w:rsidP="00E8773B">
            <w:pPr>
              <w:pStyle w:val="TableText"/>
            </w:pPr>
            <w:r w:rsidRPr="005D20DD">
              <w:t>eUICC</w:t>
            </w:r>
          </w:p>
        </w:tc>
        <w:tc>
          <w:tcPr>
            <w:tcW w:w="3833" w:type="pct"/>
            <w:vAlign w:val="center"/>
          </w:tcPr>
          <w:p w14:paraId="024DBBAB" w14:textId="521611F2" w:rsidR="00E8773B" w:rsidRPr="00E8773B" w:rsidRDefault="00E8773B" w:rsidP="00E8773B">
            <w:pPr>
              <w:pStyle w:val="TableText"/>
            </w:pPr>
            <w:r w:rsidRPr="005D20DD">
              <w:t>The PROFILE_OPERATIONAL2 is installed on the eUICC</w:t>
            </w:r>
            <w:r>
              <w:t>.</w:t>
            </w:r>
          </w:p>
        </w:tc>
      </w:tr>
      <w:tr w:rsidR="00E33202" w:rsidRPr="00DA400D" w14:paraId="772BDD4A" w14:textId="77777777" w:rsidTr="00C44AFD">
        <w:trPr>
          <w:jc w:val="center"/>
        </w:trPr>
        <w:tc>
          <w:tcPr>
            <w:tcW w:w="1167" w:type="pct"/>
            <w:vAlign w:val="center"/>
            <w:hideMark/>
          </w:tcPr>
          <w:p w14:paraId="79AA8209" w14:textId="77777777" w:rsidR="00E33202" w:rsidRPr="00F112C3" w:rsidRDefault="00E33202" w:rsidP="00C44AFD">
            <w:pPr>
              <w:pStyle w:val="TableText"/>
            </w:pPr>
            <w:r w:rsidRPr="00F112C3">
              <w:t>eUICC</w:t>
            </w:r>
          </w:p>
        </w:tc>
        <w:tc>
          <w:tcPr>
            <w:tcW w:w="3833" w:type="pct"/>
            <w:vAlign w:val="center"/>
            <w:hideMark/>
          </w:tcPr>
          <w:p w14:paraId="1D4B91FA" w14:textId="77777777" w:rsidR="00E33202" w:rsidRPr="00F112C3" w:rsidRDefault="00E33202" w:rsidP="00C44AFD">
            <w:pPr>
              <w:pStyle w:val="TableText"/>
            </w:pPr>
            <w:r w:rsidRPr="00F112C3">
              <w:t>The PROFILE_OPERATIONAL2 is Enabled.</w:t>
            </w:r>
          </w:p>
        </w:tc>
      </w:tr>
      <w:tr w:rsidR="00E33202" w:rsidRPr="00DA400D" w14:paraId="75BEA00B" w14:textId="77777777" w:rsidTr="00C44AFD">
        <w:trPr>
          <w:jc w:val="center"/>
        </w:trPr>
        <w:tc>
          <w:tcPr>
            <w:tcW w:w="1167" w:type="pct"/>
            <w:vAlign w:val="center"/>
            <w:hideMark/>
          </w:tcPr>
          <w:p w14:paraId="68D545EF" w14:textId="77777777" w:rsidR="00E33202" w:rsidRPr="00F112C3" w:rsidRDefault="00E33202" w:rsidP="00C44AFD">
            <w:pPr>
              <w:pStyle w:val="TableText"/>
            </w:pPr>
            <w:r w:rsidRPr="00F112C3">
              <w:t>eUICC</w:t>
            </w:r>
          </w:p>
        </w:tc>
        <w:tc>
          <w:tcPr>
            <w:tcW w:w="3833" w:type="pct"/>
            <w:vAlign w:val="center"/>
            <w:hideMark/>
          </w:tcPr>
          <w:p w14:paraId="58E8CAF3" w14:textId="77777777" w:rsidR="00E33202" w:rsidRPr="00F112C3" w:rsidRDefault="00E33202" w:rsidP="00C44AFD">
            <w:pPr>
              <w:pStyle w:val="TableText"/>
            </w:pPr>
            <w:r w:rsidRPr="00F112C3">
              <w:t>The Nickname of the PROFILE_OPERATIONAL2 is not defined.</w:t>
            </w:r>
          </w:p>
        </w:tc>
      </w:tr>
    </w:tbl>
    <w:p w14:paraId="2D0EC90C"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82"/>
        <w:gridCol w:w="2931"/>
        <w:gridCol w:w="1087"/>
      </w:tblGrid>
      <w:tr w:rsidR="00E33202" w:rsidRPr="001F0550" w14:paraId="3D4D5BBF" w14:textId="77777777" w:rsidTr="00C44AFD">
        <w:trPr>
          <w:trHeight w:val="314"/>
          <w:jc w:val="center"/>
        </w:trPr>
        <w:tc>
          <w:tcPr>
            <w:tcW w:w="354" w:type="pct"/>
            <w:shd w:val="clear" w:color="auto" w:fill="C00000"/>
            <w:vAlign w:val="center"/>
            <w:hideMark/>
          </w:tcPr>
          <w:p w14:paraId="2B439F5C" w14:textId="77777777" w:rsidR="00E33202" w:rsidRPr="0061518F" w:rsidRDefault="00E33202" w:rsidP="00C44AFD">
            <w:pPr>
              <w:pStyle w:val="TableHeader"/>
            </w:pPr>
            <w:r w:rsidRPr="001A336D">
              <w:t>Step</w:t>
            </w:r>
          </w:p>
        </w:tc>
        <w:tc>
          <w:tcPr>
            <w:tcW w:w="708" w:type="pct"/>
            <w:shd w:val="clear" w:color="auto" w:fill="C00000"/>
            <w:vAlign w:val="center"/>
            <w:hideMark/>
          </w:tcPr>
          <w:p w14:paraId="5C4569A2" w14:textId="77777777" w:rsidR="00E33202" w:rsidRPr="00065A81" w:rsidRDefault="00E33202" w:rsidP="00C44AFD">
            <w:pPr>
              <w:pStyle w:val="TableHeader"/>
            </w:pPr>
            <w:r w:rsidRPr="00065A81">
              <w:t>Direction</w:t>
            </w:r>
          </w:p>
        </w:tc>
        <w:tc>
          <w:tcPr>
            <w:tcW w:w="1680" w:type="pct"/>
            <w:shd w:val="clear" w:color="auto" w:fill="C00000"/>
            <w:vAlign w:val="center"/>
            <w:hideMark/>
          </w:tcPr>
          <w:p w14:paraId="6DF24431" w14:textId="77777777" w:rsidR="00E33202" w:rsidRPr="00452227" w:rsidRDefault="00E33202" w:rsidP="00C44AFD">
            <w:pPr>
              <w:pStyle w:val="TableHeader"/>
            </w:pPr>
            <w:r w:rsidRPr="00263515">
              <w:t>Sequence / Description</w:t>
            </w:r>
          </w:p>
        </w:tc>
        <w:tc>
          <w:tcPr>
            <w:tcW w:w="1651" w:type="pct"/>
            <w:shd w:val="clear" w:color="auto" w:fill="C00000"/>
            <w:vAlign w:val="center"/>
            <w:hideMark/>
          </w:tcPr>
          <w:p w14:paraId="022EEB90" w14:textId="77777777" w:rsidR="00E33202" w:rsidRPr="007E5B2A" w:rsidRDefault="00E33202" w:rsidP="00C44AFD">
            <w:pPr>
              <w:pStyle w:val="TableHeader"/>
            </w:pPr>
            <w:r w:rsidRPr="007E5B2A">
              <w:t>Expected result</w:t>
            </w:r>
          </w:p>
        </w:tc>
        <w:tc>
          <w:tcPr>
            <w:tcW w:w="607" w:type="pct"/>
            <w:shd w:val="clear" w:color="auto" w:fill="C00000"/>
            <w:vAlign w:val="center"/>
            <w:hideMark/>
          </w:tcPr>
          <w:p w14:paraId="5D0FAC2E" w14:textId="77777777" w:rsidR="00E33202" w:rsidRPr="00F85498" w:rsidRDefault="00E33202" w:rsidP="00C44AFD">
            <w:pPr>
              <w:pStyle w:val="TableHeader"/>
            </w:pPr>
            <w:r w:rsidRPr="00F85498">
              <w:t>REQ</w:t>
            </w:r>
          </w:p>
        </w:tc>
      </w:tr>
      <w:tr w:rsidR="00E33202" w:rsidRPr="00DA400D" w14:paraId="0FDA2A54" w14:textId="77777777" w:rsidTr="00C44AFD">
        <w:trPr>
          <w:trHeight w:val="314"/>
          <w:jc w:val="center"/>
        </w:trPr>
        <w:tc>
          <w:tcPr>
            <w:tcW w:w="354" w:type="pct"/>
            <w:shd w:val="clear" w:color="auto" w:fill="auto"/>
            <w:vAlign w:val="center"/>
          </w:tcPr>
          <w:p w14:paraId="5BC5829B" w14:textId="77777777" w:rsidR="00E33202" w:rsidRPr="00DA400D" w:rsidRDefault="00E33202" w:rsidP="00C44AFD">
            <w:pPr>
              <w:pStyle w:val="TableContentLeft"/>
            </w:pPr>
            <w:r w:rsidRPr="00DA400D">
              <w:t>1</w:t>
            </w:r>
          </w:p>
        </w:tc>
        <w:tc>
          <w:tcPr>
            <w:tcW w:w="708" w:type="pct"/>
            <w:shd w:val="clear" w:color="auto" w:fill="auto"/>
            <w:vAlign w:val="center"/>
          </w:tcPr>
          <w:p w14:paraId="43305471"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30244E9D" w14:textId="77777777" w:rsidR="00E33202" w:rsidRPr="00DA400D" w:rsidRDefault="00E33202" w:rsidP="00C44AFD">
            <w:pPr>
              <w:pStyle w:val="TableContentLeft"/>
            </w:pPr>
            <w:r w:rsidRPr="00DA400D">
              <w:t>Select PROFILE_OPERATIONAL2.</w:t>
            </w:r>
          </w:p>
          <w:p w14:paraId="7BE8B586" w14:textId="77777777" w:rsidR="00E33202" w:rsidRPr="00DA400D" w:rsidRDefault="00E33202" w:rsidP="00C44AFD">
            <w:pPr>
              <w:pStyle w:val="TableContentLeft"/>
            </w:pPr>
            <w:r w:rsidRPr="00DA400D">
              <w:t>Indicates the intention to change the Profile Nickname of PROFILE_OPERATIONAL2</w:t>
            </w:r>
          </w:p>
        </w:tc>
        <w:tc>
          <w:tcPr>
            <w:tcW w:w="1651" w:type="pct"/>
            <w:shd w:val="clear" w:color="auto" w:fill="auto"/>
            <w:vAlign w:val="center"/>
          </w:tcPr>
          <w:p w14:paraId="2988C360" w14:textId="77777777" w:rsidR="00E33202" w:rsidRPr="00DA400D" w:rsidRDefault="00E33202" w:rsidP="00C44AFD">
            <w:pPr>
              <w:pStyle w:val="TableContentLeft"/>
            </w:pPr>
            <w:r w:rsidRPr="00DA400D">
              <w:t>LPA offers to the End User a way to enter the nickname.</w:t>
            </w:r>
          </w:p>
        </w:tc>
        <w:tc>
          <w:tcPr>
            <w:tcW w:w="607" w:type="pct"/>
            <w:shd w:val="clear" w:color="auto" w:fill="auto"/>
            <w:vAlign w:val="center"/>
          </w:tcPr>
          <w:p w14:paraId="7EBC10B7" w14:textId="77777777" w:rsidR="00E33202" w:rsidRPr="00DA400D" w:rsidRDefault="00E33202" w:rsidP="00C44AFD">
            <w:pPr>
              <w:pStyle w:val="TableContentLeft"/>
            </w:pPr>
            <w:r w:rsidRPr="00DA400D">
              <w:t>RQ32_074</w:t>
            </w:r>
          </w:p>
        </w:tc>
      </w:tr>
      <w:tr w:rsidR="00E33202" w:rsidRPr="00DA400D" w14:paraId="7E3A2AE8" w14:textId="77777777" w:rsidTr="00C44AFD">
        <w:trPr>
          <w:trHeight w:val="314"/>
          <w:jc w:val="center"/>
        </w:trPr>
        <w:tc>
          <w:tcPr>
            <w:tcW w:w="354" w:type="pct"/>
            <w:shd w:val="clear" w:color="auto" w:fill="auto"/>
            <w:vAlign w:val="center"/>
          </w:tcPr>
          <w:p w14:paraId="3F969715" w14:textId="77777777" w:rsidR="00E33202" w:rsidRPr="00DA400D" w:rsidRDefault="00E33202" w:rsidP="00C44AFD">
            <w:pPr>
              <w:pStyle w:val="TableContentLeft"/>
            </w:pPr>
            <w:r w:rsidRPr="00DA400D">
              <w:t>2</w:t>
            </w:r>
          </w:p>
        </w:tc>
        <w:tc>
          <w:tcPr>
            <w:tcW w:w="708" w:type="pct"/>
            <w:shd w:val="clear" w:color="auto" w:fill="auto"/>
            <w:vAlign w:val="center"/>
            <w:hideMark/>
          </w:tcPr>
          <w:p w14:paraId="0F2ECDCF" w14:textId="77777777" w:rsidR="00E33202" w:rsidRPr="00DA400D" w:rsidRDefault="00E33202" w:rsidP="00C44AFD">
            <w:pPr>
              <w:pStyle w:val="TableContentLeft"/>
            </w:pPr>
            <w:r w:rsidRPr="00DA400D">
              <w:t>S_EndUser→ LPAd</w:t>
            </w:r>
          </w:p>
        </w:tc>
        <w:tc>
          <w:tcPr>
            <w:tcW w:w="1680" w:type="pct"/>
            <w:shd w:val="clear" w:color="auto" w:fill="auto"/>
            <w:vAlign w:val="center"/>
            <w:hideMark/>
          </w:tcPr>
          <w:p w14:paraId="119A3520" w14:textId="77777777" w:rsidR="00E33202" w:rsidRPr="00DA400D" w:rsidRDefault="00E33202" w:rsidP="00C44AFD">
            <w:pPr>
              <w:pStyle w:val="TableContentLeft"/>
            </w:pPr>
            <w:r w:rsidRPr="00DA400D">
              <w:t xml:space="preserve">Set the Profile Nickname of the PROFILE_OPERATIONAL2 to #NICKNAME3 </w:t>
            </w:r>
          </w:p>
        </w:tc>
        <w:tc>
          <w:tcPr>
            <w:tcW w:w="1651" w:type="pct"/>
            <w:shd w:val="clear" w:color="auto" w:fill="auto"/>
            <w:vAlign w:val="center"/>
            <w:hideMark/>
          </w:tcPr>
          <w:p w14:paraId="404C4DAD" w14:textId="77777777" w:rsidR="00E33202" w:rsidRPr="002C01B0" w:rsidRDefault="00E33202" w:rsidP="00C44AFD">
            <w:pPr>
              <w:pStyle w:val="TableContentLeft"/>
            </w:pPr>
            <w:r w:rsidRPr="002C01B0">
              <w:t>LPAd sets the Profile Nickname (No Error)</w:t>
            </w:r>
          </w:p>
        </w:tc>
        <w:tc>
          <w:tcPr>
            <w:tcW w:w="607" w:type="pct"/>
            <w:shd w:val="clear" w:color="auto" w:fill="auto"/>
            <w:vAlign w:val="center"/>
            <w:hideMark/>
          </w:tcPr>
          <w:p w14:paraId="4A4CC54E" w14:textId="77777777" w:rsidR="00E33202" w:rsidRPr="00DA400D" w:rsidRDefault="00E33202" w:rsidP="00C44AFD">
            <w:pPr>
              <w:pStyle w:val="TableContentLeft"/>
            </w:pPr>
            <w:r w:rsidRPr="00DA400D">
              <w:t>RQ32_073 RQ32_076</w:t>
            </w:r>
          </w:p>
        </w:tc>
      </w:tr>
      <w:tr w:rsidR="00E33202" w:rsidRPr="00DA400D" w14:paraId="693BB60F" w14:textId="77777777" w:rsidTr="00C44AFD">
        <w:trPr>
          <w:trHeight w:val="314"/>
          <w:jc w:val="center"/>
        </w:trPr>
        <w:tc>
          <w:tcPr>
            <w:tcW w:w="354" w:type="pct"/>
            <w:shd w:val="clear" w:color="auto" w:fill="auto"/>
            <w:vAlign w:val="center"/>
          </w:tcPr>
          <w:p w14:paraId="188D03DD" w14:textId="77777777" w:rsidR="00E33202" w:rsidRPr="00DA400D" w:rsidRDefault="00E33202" w:rsidP="00C44AFD">
            <w:pPr>
              <w:pStyle w:val="TableContentLeft"/>
            </w:pPr>
            <w:r w:rsidRPr="00DA400D">
              <w:t>3</w:t>
            </w:r>
          </w:p>
        </w:tc>
        <w:tc>
          <w:tcPr>
            <w:tcW w:w="4646" w:type="pct"/>
            <w:gridSpan w:val="4"/>
            <w:shd w:val="clear" w:color="auto" w:fill="auto"/>
            <w:vAlign w:val="center"/>
          </w:tcPr>
          <w:p w14:paraId="74D9F93E" w14:textId="77777777" w:rsidR="00E33202" w:rsidRPr="00DA400D" w:rsidRDefault="00E33202" w:rsidP="00C44AFD">
            <w:pPr>
              <w:pStyle w:val="TableContentLeft"/>
            </w:pPr>
            <w:r w:rsidRPr="00DA400D">
              <w:t xml:space="preserve">Exit the UI menu </w:t>
            </w:r>
          </w:p>
        </w:tc>
      </w:tr>
      <w:tr w:rsidR="00E33202" w:rsidRPr="00DA400D" w14:paraId="5D69934C" w14:textId="77777777" w:rsidTr="00C44AFD">
        <w:trPr>
          <w:trHeight w:val="314"/>
          <w:jc w:val="center"/>
        </w:trPr>
        <w:tc>
          <w:tcPr>
            <w:tcW w:w="354" w:type="pct"/>
            <w:shd w:val="clear" w:color="auto" w:fill="auto"/>
            <w:vAlign w:val="center"/>
          </w:tcPr>
          <w:p w14:paraId="32C44514" w14:textId="77777777" w:rsidR="00E33202" w:rsidRPr="00DA400D" w:rsidRDefault="00E33202" w:rsidP="00C44AFD">
            <w:pPr>
              <w:pStyle w:val="TableContentLeft"/>
            </w:pPr>
            <w:r w:rsidRPr="00DA400D">
              <w:t>4</w:t>
            </w:r>
          </w:p>
        </w:tc>
        <w:tc>
          <w:tcPr>
            <w:tcW w:w="708" w:type="pct"/>
            <w:shd w:val="clear" w:color="auto" w:fill="auto"/>
            <w:vAlign w:val="center"/>
          </w:tcPr>
          <w:p w14:paraId="2E9ACBC3"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0387B3DD" w14:textId="77777777" w:rsidR="00E33202" w:rsidRPr="00DA400D" w:rsidRDefault="00E33202" w:rsidP="00C44AFD">
            <w:pPr>
              <w:pStyle w:val="TableContentLeft"/>
            </w:pPr>
            <w:r>
              <w:t>Perform an LUI dependent action to display the NickName of</w:t>
            </w:r>
            <w:r w:rsidRPr="00DA400D">
              <w:t>PROFILE_OPERATIONAL2</w:t>
            </w:r>
          </w:p>
        </w:tc>
        <w:tc>
          <w:tcPr>
            <w:tcW w:w="1651" w:type="pct"/>
            <w:shd w:val="clear" w:color="auto" w:fill="auto"/>
            <w:vAlign w:val="center"/>
          </w:tcPr>
          <w:p w14:paraId="080BC55C" w14:textId="77777777" w:rsidR="00E33202" w:rsidRPr="00DA400D" w:rsidRDefault="00E33202" w:rsidP="00C44AFD">
            <w:pPr>
              <w:pStyle w:val="TableContentLeft"/>
            </w:pPr>
            <w:r w:rsidRPr="00DA400D">
              <w:t>Profile Nickname of PROFILE_OPERATIONAL2 equals to #NICKNAME3</w:t>
            </w:r>
          </w:p>
        </w:tc>
        <w:tc>
          <w:tcPr>
            <w:tcW w:w="607" w:type="pct"/>
            <w:shd w:val="clear" w:color="auto" w:fill="auto"/>
            <w:vAlign w:val="center"/>
          </w:tcPr>
          <w:p w14:paraId="469F0402" w14:textId="77777777" w:rsidR="00E33202" w:rsidRPr="00DA400D" w:rsidRDefault="00E33202" w:rsidP="00C44AFD">
            <w:pPr>
              <w:pStyle w:val="TableContentLeft"/>
              <w:rPr>
                <w:highlight w:val="yellow"/>
              </w:rPr>
            </w:pPr>
            <w:r w:rsidRPr="00DA400D">
              <w:t>RQ32_078</w:t>
            </w:r>
          </w:p>
        </w:tc>
      </w:tr>
      <w:tr w:rsidR="00E33202" w:rsidRPr="00DA400D" w14:paraId="1B9724C4" w14:textId="77777777" w:rsidTr="00C44AFD">
        <w:trPr>
          <w:trHeight w:val="314"/>
          <w:jc w:val="center"/>
        </w:trPr>
        <w:tc>
          <w:tcPr>
            <w:tcW w:w="354" w:type="pct"/>
            <w:shd w:val="clear" w:color="auto" w:fill="auto"/>
            <w:vAlign w:val="center"/>
          </w:tcPr>
          <w:p w14:paraId="3644AAE5" w14:textId="77777777" w:rsidR="00E33202" w:rsidRPr="00DA400D" w:rsidRDefault="00E33202" w:rsidP="00C44AFD">
            <w:pPr>
              <w:pStyle w:val="TableContentLeft"/>
            </w:pPr>
            <w:r w:rsidRPr="00DA400D">
              <w:t>5</w:t>
            </w:r>
          </w:p>
        </w:tc>
        <w:tc>
          <w:tcPr>
            <w:tcW w:w="4646" w:type="pct"/>
            <w:gridSpan w:val="4"/>
            <w:shd w:val="clear" w:color="auto" w:fill="auto"/>
            <w:vAlign w:val="center"/>
          </w:tcPr>
          <w:p w14:paraId="035CD655"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42276B5D" w14:textId="77777777" w:rsidTr="00C44AFD">
        <w:trPr>
          <w:trHeight w:val="314"/>
          <w:jc w:val="center"/>
        </w:trPr>
        <w:tc>
          <w:tcPr>
            <w:tcW w:w="354" w:type="pct"/>
            <w:shd w:val="clear" w:color="auto" w:fill="auto"/>
            <w:vAlign w:val="center"/>
          </w:tcPr>
          <w:p w14:paraId="106A3B4A" w14:textId="77777777" w:rsidR="00E33202" w:rsidRPr="00DA400D" w:rsidRDefault="00E33202" w:rsidP="00C44AFD">
            <w:pPr>
              <w:pStyle w:val="TableContentLeft"/>
            </w:pPr>
            <w:r w:rsidRPr="00DA400D">
              <w:t>6</w:t>
            </w:r>
          </w:p>
        </w:tc>
        <w:tc>
          <w:tcPr>
            <w:tcW w:w="708" w:type="pct"/>
            <w:shd w:val="clear" w:color="auto" w:fill="auto"/>
            <w:vAlign w:val="center"/>
          </w:tcPr>
          <w:p w14:paraId="56712F51"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4F31216C" w14:textId="77777777" w:rsidR="00E33202" w:rsidRPr="00DA400D" w:rsidRDefault="00E33202" w:rsidP="00C44AFD">
            <w:pPr>
              <w:pStyle w:val="TableContentLeft"/>
            </w:pPr>
            <w:r>
              <w:t>Perform an LUI dependent action to display the NickName of</w:t>
            </w:r>
            <w:r w:rsidRPr="00DA400D">
              <w:t xml:space="preserve"> PROFILE_OPERATIONAL2.</w:t>
            </w:r>
          </w:p>
        </w:tc>
        <w:tc>
          <w:tcPr>
            <w:tcW w:w="1651" w:type="pct"/>
            <w:shd w:val="clear" w:color="auto" w:fill="auto"/>
            <w:vAlign w:val="center"/>
          </w:tcPr>
          <w:p w14:paraId="2ADC14C3" w14:textId="77777777" w:rsidR="00E33202" w:rsidRPr="00DA400D" w:rsidRDefault="00E33202" w:rsidP="00C44AFD">
            <w:pPr>
              <w:pStyle w:val="TableContentLeft"/>
            </w:pPr>
            <w:r w:rsidRPr="00DA400D">
              <w:t>Profile Nickname of PROFILE_OPERATIONAL2 equals to #NICKNAME3</w:t>
            </w:r>
          </w:p>
        </w:tc>
        <w:tc>
          <w:tcPr>
            <w:tcW w:w="607" w:type="pct"/>
            <w:shd w:val="clear" w:color="auto" w:fill="auto"/>
            <w:vAlign w:val="center"/>
          </w:tcPr>
          <w:p w14:paraId="58153F3A" w14:textId="77777777" w:rsidR="00E33202" w:rsidRPr="00DA400D" w:rsidRDefault="00E33202" w:rsidP="00C44AFD">
            <w:pPr>
              <w:pStyle w:val="TableContentLeft"/>
              <w:rPr>
                <w:highlight w:val="yellow"/>
              </w:rPr>
            </w:pPr>
            <w:r w:rsidRPr="00DA400D">
              <w:t>RQ32_078</w:t>
            </w:r>
          </w:p>
        </w:tc>
      </w:tr>
    </w:tbl>
    <w:p w14:paraId="7D4E99B6"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3.2.2</w:t>
      </w:r>
      <w:r w:rsidRPr="00187771">
        <w:rPr>
          <w14:scene3d>
            <w14:camera w14:prst="orthographicFront"/>
            <w14:lightRig w14:rig="threePt" w14:dir="t">
              <w14:rot w14:lat="0" w14:lon="0" w14:rev="0"/>
            </w14:lightRig>
          </w14:scene3d>
        </w:rPr>
        <w:tab/>
      </w:r>
      <w:r w:rsidRPr="00CE59E3">
        <w:t>TC_LPAd_EditNickname</w:t>
      </w:r>
    </w:p>
    <w:tbl>
      <w:tblPr>
        <w:tblW w:w="91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63"/>
      </w:tblGrid>
      <w:tr w:rsidR="00E33202" w:rsidRPr="00DA400D" w14:paraId="01B8C256" w14:textId="77777777" w:rsidTr="00C44AFD">
        <w:trPr>
          <w:jc w:val="center"/>
        </w:trPr>
        <w:tc>
          <w:tcPr>
            <w:tcW w:w="9100" w:type="dxa"/>
            <w:gridSpan w:val="2"/>
            <w:shd w:val="clear" w:color="auto" w:fill="BFBFBF" w:themeFill="background1" w:themeFillShade="BF"/>
            <w:vAlign w:val="center"/>
            <w:hideMark/>
          </w:tcPr>
          <w:p w14:paraId="4B6BCD88"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B91F5F5" w14:textId="77777777" w:rsidTr="00C44AFD">
        <w:trPr>
          <w:jc w:val="center"/>
        </w:trPr>
        <w:tc>
          <w:tcPr>
            <w:tcW w:w="2437" w:type="dxa"/>
            <w:shd w:val="clear" w:color="auto" w:fill="BFBFBF" w:themeFill="background1" w:themeFillShade="BF"/>
            <w:vAlign w:val="center"/>
            <w:hideMark/>
          </w:tcPr>
          <w:p w14:paraId="28040E3F" w14:textId="77777777" w:rsidR="00E33202" w:rsidRPr="00DA400D" w:rsidRDefault="00E33202" w:rsidP="00C44AFD">
            <w:pPr>
              <w:pStyle w:val="TableHeaderGray"/>
              <w:rPr>
                <w:lang w:val="en-GB"/>
              </w:rPr>
            </w:pPr>
            <w:r w:rsidRPr="00DA400D">
              <w:rPr>
                <w:lang w:val="en-GB"/>
              </w:rPr>
              <w:t>Entity</w:t>
            </w:r>
          </w:p>
        </w:tc>
        <w:tc>
          <w:tcPr>
            <w:tcW w:w="6663" w:type="dxa"/>
            <w:shd w:val="clear" w:color="auto" w:fill="BFBFBF" w:themeFill="background1" w:themeFillShade="BF"/>
            <w:vAlign w:val="center"/>
            <w:hideMark/>
          </w:tcPr>
          <w:p w14:paraId="3EA358C9"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4C39E06D" w14:textId="77777777" w:rsidTr="00C44AFD">
        <w:trPr>
          <w:jc w:val="center"/>
        </w:trPr>
        <w:tc>
          <w:tcPr>
            <w:tcW w:w="2437" w:type="dxa"/>
            <w:vAlign w:val="center"/>
          </w:tcPr>
          <w:p w14:paraId="4066C239" w14:textId="77777777" w:rsidR="00E33202" w:rsidRPr="008F1B4C" w:rsidRDefault="00E33202" w:rsidP="00C44AFD">
            <w:pPr>
              <w:pStyle w:val="TableText"/>
              <w:rPr>
                <w:rFonts w:cs="Arial"/>
                <w:sz w:val="18"/>
                <w:szCs w:val="18"/>
              </w:rPr>
            </w:pPr>
            <w:r w:rsidRPr="005D20DD">
              <w:t>Device</w:t>
            </w:r>
          </w:p>
        </w:tc>
        <w:tc>
          <w:tcPr>
            <w:tcW w:w="6663" w:type="dxa"/>
            <w:vAlign w:val="center"/>
          </w:tcPr>
          <w:p w14:paraId="4135E909" w14:textId="77777777" w:rsidR="00E33202" w:rsidRPr="005D20DD" w:rsidRDefault="00E33202" w:rsidP="00C44AFD">
            <w:pPr>
              <w:pStyle w:val="TableText"/>
            </w:pPr>
            <w:r w:rsidRPr="005D20DD">
              <w:t>The protection of access to the LUI is disabled</w:t>
            </w:r>
            <w:r>
              <w:t>.</w:t>
            </w:r>
          </w:p>
        </w:tc>
      </w:tr>
    </w:tbl>
    <w:p w14:paraId="63638D7D" w14:textId="77777777" w:rsidR="00E33202" w:rsidRPr="00DA400D" w:rsidRDefault="00E33202" w:rsidP="00E33202">
      <w:pPr>
        <w:pStyle w:val="Heading6no"/>
      </w:pPr>
      <w:r w:rsidRPr="00DA400D">
        <w:t>Test Sequence #01 Nominal: Edit the Nickname on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2BE6397" w14:textId="77777777" w:rsidTr="00C44AFD">
        <w:trPr>
          <w:jc w:val="center"/>
        </w:trPr>
        <w:tc>
          <w:tcPr>
            <w:tcW w:w="1167" w:type="pct"/>
            <w:shd w:val="clear" w:color="auto" w:fill="BFBFBF" w:themeFill="background1" w:themeFillShade="BF"/>
            <w:vAlign w:val="center"/>
            <w:hideMark/>
          </w:tcPr>
          <w:p w14:paraId="7D37D0B8"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14F1AA7" w14:textId="77777777" w:rsidR="00E33202" w:rsidRPr="00DA400D" w:rsidRDefault="00E33202" w:rsidP="00C44AFD">
            <w:pPr>
              <w:pStyle w:val="TableHeaderGray"/>
              <w:rPr>
                <w:rStyle w:val="PlaceholderText"/>
                <w:rFonts w:eastAsia="SimSun"/>
                <w:lang w:val="en-GB"/>
              </w:rPr>
            </w:pPr>
          </w:p>
        </w:tc>
      </w:tr>
      <w:tr w:rsidR="00E33202" w:rsidRPr="00DA400D" w14:paraId="0D77D660" w14:textId="77777777" w:rsidTr="00C44AFD">
        <w:trPr>
          <w:jc w:val="center"/>
        </w:trPr>
        <w:tc>
          <w:tcPr>
            <w:tcW w:w="1167" w:type="pct"/>
            <w:shd w:val="clear" w:color="auto" w:fill="BFBFBF" w:themeFill="background1" w:themeFillShade="BF"/>
            <w:vAlign w:val="center"/>
            <w:hideMark/>
          </w:tcPr>
          <w:p w14:paraId="4CFF7969"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FE19E0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45692204" w14:textId="77777777" w:rsidTr="00C44AFD">
        <w:trPr>
          <w:jc w:val="center"/>
        </w:trPr>
        <w:tc>
          <w:tcPr>
            <w:tcW w:w="1167" w:type="pct"/>
            <w:vAlign w:val="center"/>
          </w:tcPr>
          <w:p w14:paraId="115EE0B8" w14:textId="7B3461C5" w:rsidR="00E8773B" w:rsidRPr="005D20DD" w:rsidRDefault="00E8773B" w:rsidP="00E8773B">
            <w:pPr>
              <w:pStyle w:val="TableText"/>
              <w:rPr>
                <w:lang w:eastAsia="en-US"/>
              </w:rPr>
            </w:pPr>
            <w:r w:rsidRPr="005D20DD">
              <w:t>eUICC</w:t>
            </w:r>
          </w:p>
        </w:tc>
        <w:tc>
          <w:tcPr>
            <w:tcW w:w="3833" w:type="pct"/>
            <w:vAlign w:val="center"/>
          </w:tcPr>
          <w:p w14:paraId="7FDFBD2B" w14:textId="4C1871DA" w:rsidR="00E8773B" w:rsidRPr="005D20DD" w:rsidRDefault="00E8773B" w:rsidP="00E8773B">
            <w:pPr>
              <w:pStyle w:val="TableText"/>
            </w:pPr>
            <w:r w:rsidRPr="005D20DD">
              <w:t>The PROFILE_OPERATIONAL1 is installed on the eUICC</w:t>
            </w:r>
            <w:r w:rsidR="00AD4D64">
              <w:t xml:space="preserve"> (see NOTE)</w:t>
            </w:r>
            <w:r>
              <w:t>.</w:t>
            </w:r>
          </w:p>
        </w:tc>
      </w:tr>
      <w:tr w:rsidR="00E33202" w:rsidRPr="00DA400D" w14:paraId="5777DA28" w14:textId="77777777" w:rsidTr="00C44AFD">
        <w:trPr>
          <w:jc w:val="center"/>
        </w:trPr>
        <w:tc>
          <w:tcPr>
            <w:tcW w:w="1167" w:type="pct"/>
            <w:vAlign w:val="center"/>
            <w:hideMark/>
          </w:tcPr>
          <w:p w14:paraId="4967C8F6" w14:textId="77777777" w:rsidR="00E33202" w:rsidRPr="002C01B0" w:rsidRDefault="00E33202" w:rsidP="00C44AFD">
            <w:pPr>
              <w:pStyle w:val="TableText"/>
              <w:rPr>
                <w:highlight w:val="yellow"/>
              </w:rPr>
            </w:pPr>
            <w:r w:rsidRPr="005D20DD">
              <w:rPr>
                <w:lang w:eastAsia="en-US"/>
              </w:rPr>
              <w:t>eUICC</w:t>
            </w:r>
          </w:p>
        </w:tc>
        <w:tc>
          <w:tcPr>
            <w:tcW w:w="3833" w:type="pct"/>
            <w:vAlign w:val="center"/>
            <w:hideMark/>
          </w:tcPr>
          <w:p w14:paraId="2D956607" w14:textId="77777777" w:rsidR="00E33202" w:rsidRPr="005D20DD" w:rsidRDefault="00E33202" w:rsidP="00C44AFD">
            <w:pPr>
              <w:pStyle w:val="TableText"/>
              <w:rPr>
                <w:highlight w:val="yellow"/>
              </w:rPr>
            </w:pPr>
            <w:r w:rsidRPr="005D20DD">
              <w:t>The PROFILE_OPERATIONAL1 is Disabled</w:t>
            </w:r>
            <w:r>
              <w:t>.</w:t>
            </w:r>
          </w:p>
        </w:tc>
      </w:tr>
      <w:tr w:rsidR="00E33202" w:rsidRPr="00DA400D" w14:paraId="44E1EA8C" w14:textId="77777777" w:rsidTr="00C44AFD">
        <w:trPr>
          <w:jc w:val="center"/>
        </w:trPr>
        <w:tc>
          <w:tcPr>
            <w:tcW w:w="1167" w:type="pct"/>
            <w:vAlign w:val="center"/>
            <w:hideMark/>
          </w:tcPr>
          <w:p w14:paraId="2BF9128A" w14:textId="77777777" w:rsidR="00E33202" w:rsidRPr="008F1B4C" w:rsidRDefault="00E33202" w:rsidP="00C44AFD">
            <w:pPr>
              <w:pStyle w:val="TableText"/>
              <w:rPr>
                <w:rFonts w:cs="Arial"/>
                <w:sz w:val="18"/>
                <w:szCs w:val="18"/>
                <w:lang w:eastAsia="en-US"/>
              </w:rPr>
            </w:pPr>
            <w:r w:rsidRPr="005D20DD">
              <w:rPr>
                <w:lang w:eastAsia="en-US"/>
              </w:rPr>
              <w:t>eUICC</w:t>
            </w:r>
          </w:p>
        </w:tc>
        <w:tc>
          <w:tcPr>
            <w:tcW w:w="3833" w:type="pct"/>
            <w:vAlign w:val="center"/>
            <w:hideMark/>
          </w:tcPr>
          <w:p w14:paraId="0D490217" w14:textId="77777777" w:rsidR="00E33202" w:rsidRPr="005D20DD" w:rsidRDefault="00E33202" w:rsidP="00C44AFD">
            <w:pPr>
              <w:pStyle w:val="TableText"/>
            </w:pPr>
            <w:r w:rsidRPr="005D20DD">
              <w:t>The Nickname of the PROFILE_OPERATIONAL1 is equal to #NICKNAME1</w:t>
            </w:r>
            <w:r>
              <w:t>.</w:t>
            </w:r>
          </w:p>
        </w:tc>
      </w:tr>
      <w:tr w:rsidR="00AD4D64" w:rsidRPr="00DA400D" w14:paraId="7C624D86" w14:textId="77777777" w:rsidTr="00AD4D64">
        <w:trPr>
          <w:jc w:val="center"/>
        </w:trPr>
        <w:tc>
          <w:tcPr>
            <w:tcW w:w="5000" w:type="pct"/>
            <w:gridSpan w:val="2"/>
            <w:vAlign w:val="center"/>
          </w:tcPr>
          <w:p w14:paraId="05E6A55B" w14:textId="05A9C630" w:rsidR="00AD4D64" w:rsidRPr="005D20D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w:t>
            </w:r>
            <w:r w:rsidR="00F46B0C">
              <w:t xml:space="preserve"> with #</w:t>
            </w:r>
            <w:r w:rsidR="00F46B0C" w:rsidRPr="00A86680">
              <w:t>METADATA_OP_PROF</w:t>
            </w:r>
            <w:r w:rsidR="00F46B0C">
              <w:t>2</w:t>
            </w:r>
            <w:r w:rsidR="00F46B0C" w:rsidRPr="00A86680">
              <w:t>_NO_NOTIF</w:t>
            </w:r>
            <w:r>
              <w:t xml:space="preserve"> as helper profile</w:t>
            </w:r>
          </w:p>
        </w:tc>
      </w:tr>
    </w:tbl>
    <w:p w14:paraId="29EFCD8F"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62"/>
        <w:gridCol w:w="2951"/>
        <w:gridCol w:w="1087"/>
      </w:tblGrid>
      <w:tr w:rsidR="00E33202" w:rsidRPr="001F0550" w14:paraId="1B5E96FA" w14:textId="77777777" w:rsidTr="00C44AFD">
        <w:trPr>
          <w:trHeight w:val="314"/>
          <w:jc w:val="center"/>
        </w:trPr>
        <w:tc>
          <w:tcPr>
            <w:tcW w:w="359" w:type="pct"/>
            <w:shd w:val="clear" w:color="auto" w:fill="C00000"/>
            <w:vAlign w:val="center"/>
            <w:hideMark/>
          </w:tcPr>
          <w:p w14:paraId="6FADB279" w14:textId="77777777" w:rsidR="00E33202" w:rsidRPr="0061518F" w:rsidRDefault="00E33202" w:rsidP="00C44AFD">
            <w:pPr>
              <w:pStyle w:val="TableHeader"/>
            </w:pPr>
            <w:r w:rsidRPr="001A336D">
              <w:lastRenderedPageBreak/>
              <w:t>Step</w:t>
            </w:r>
          </w:p>
        </w:tc>
        <w:tc>
          <w:tcPr>
            <w:tcW w:w="703" w:type="pct"/>
            <w:shd w:val="clear" w:color="auto" w:fill="C00000"/>
            <w:vAlign w:val="center"/>
            <w:hideMark/>
          </w:tcPr>
          <w:p w14:paraId="75A4CFC1" w14:textId="77777777" w:rsidR="00E33202" w:rsidRPr="00065A81" w:rsidRDefault="00E33202" w:rsidP="00C44AFD">
            <w:pPr>
              <w:pStyle w:val="TableHeader"/>
            </w:pPr>
            <w:r w:rsidRPr="00065A81">
              <w:t>Direction</w:t>
            </w:r>
          </w:p>
        </w:tc>
        <w:tc>
          <w:tcPr>
            <w:tcW w:w="1665" w:type="pct"/>
            <w:shd w:val="clear" w:color="auto" w:fill="C00000"/>
            <w:vAlign w:val="center"/>
            <w:hideMark/>
          </w:tcPr>
          <w:p w14:paraId="4EC30C6F" w14:textId="77777777" w:rsidR="00E33202" w:rsidRPr="00452227" w:rsidRDefault="00E33202" w:rsidP="00C44AFD">
            <w:pPr>
              <w:pStyle w:val="TableHeader"/>
            </w:pPr>
            <w:r w:rsidRPr="00263515">
              <w:t>Sequence / Description</w:t>
            </w:r>
          </w:p>
        </w:tc>
        <w:tc>
          <w:tcPr>
            <w:tcW w:w="1658" w:type="pct"/>
            <w:shd w:val="clear" w:color="auto" w:fill="C00000"/>
            <w:vAlign w:val="center"/>
            <w:hideMark/>
          </w:tcPr>
          <w:p w14:paraId="2BC0D8C4" w14:textId="77777777" w:rsidR="00E33202" w:rsidRPr="00F85498" w:rsidRDefault="00E33202" w:rsidP="00C44AFD">
            <w:pPr>
              <w:pStyle w:val="TableHeader"/>
            </w:pPr>
            <w:r w:rsidRPr="007E5B2A">
              <w:t>Expected</w:t>
            </w:r>
            <w:r w:rsidRPr="00F85498">
              <w:t xml:space="preserve"> result</w:t>
            </w:r>
          </w:p>
        </w:tc>
        <w:tc>
          <w:tcPr>
            <w:tcW w:w="614" w:type="pct"/>
            <w:shd w:val="clear" w:color="auto" w:fill="C00000"/>
            <w:vAlign w:val="center"/>
            <w:hideMark/>
          </w:tcPr>
          <w:p w14:paraId="204893E6" w14:textId="77777777" w:rsidR="00E33202" w:rsidRPr="00C71E8A" w:rsidRDefault="00E33202" w:rsidP="00C44AFD">
            <w:pPr>
              <w:pStyle w:val="TableHeader"/>
            </w:pPr>
            <w:r w:rsidRPr="00C71E8A">
              <w:t>REQ</w:t>
            </w:r>
          </w:p>
        </w:tc>
      </w:tr>
      <w:tr w:rsidR="00E33202" w:rsidRPr="00DA400D" w14:paraId="74769A1C" w14:textId="77777777" w:rsidTr="00C44AFD">
        <w:trPr>
          <w:trHeight w:val="314"/>
          <w:jc w:val="center"/>
        </w:trPr>
        <w:tc>
          <w:tcPr>
            <w:tcW w:w="359" w:type="pct"/>
            <w:shd w:val="clear" w:color="auto" w:fill="auto"/>
            <w:vAlign w:val="center"/>
          </w:tcPr>
          <w:p w14:paraId="16D2C60C" w14:textId="77777777" w:rsidR="00E33202" w:rsidRPr="00DA400D" w:rsidRDefault="00E33202" w:rsidP="00C44AFD">
            <w:pPr>
              <w:pStyle w:val="TableContentLeft"/>
            </w:pPr>
            <w:r w:rsidRPr="00DA400D">
              <w:t>1</w:t>
            </w:r>
          </w:p>
        </w:tc>
        <w:tc>
          <w:tcPr>
            <w:tcW w:w="703" w:type="pct"/>
            <w:shd w:val="clear" w:color="auto" w:fill="auto"/>
            <w:vAlign w:val="center"/>
          </w:tcPr>
          <w:p w14:paraId="2F0469F1"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57610323" w14:textId="77777777" w:rsidR="00E33202" w:rsidRPr="00DA400D" w:rsidRDefault="00E33202" w:rsidP="00C44AFD">
            <w:pPr>
              <w:pStyle w:val="TableContentLeft"/>
            </w:pPr>
            <w:r w:rsidRPr="00DA400D">
              <w:t>Select PROFILE_OPERATIONAL1</w:t>
            </w:r>
          </w:p>
          <w:p w14:paraId="3FC24595" w14:textId="77777777" w:rsidR="00E33202" w:rsidRPr="00DA400D" w:rsidRDefault="00E33202" w:rsidP="00C44AFD">
            <w:pPr>
              <w:pStyle w:val="TableContentLeft"/>
            </w:pPr>
            <w:r w:rsidRPr="00DA400D">
              <w:t>Indicates the intention to change the Profile Nickname of PROFILE_OPERATIONAL1</w:t>
            </w:r>
          </w:p>
        </w:tc>
        <w:tc>
          <w:tcPr>
            <w:tcW w:w="1658" w:type="pct"/>
            <w:shd w:val="clear" w:color="auto" w:fill="auto"/>
            <w:vAlign w:val="center"/>
          </w:tcPr>
          <w:p w14:paraId="1AF4463D" w14:textId="77777777" w:rsidR="00E33202" w:rsidRPr="00DA400D" w:rsidRDefault="00E33202" w:rsidP="00C44AFD">
            <w:pPr>
              <w:pStyle w:val="TableContentLeft"/>
            </w:pPr>
            <w:r w:rsidRPr="00DA400D">
              <w:t>Profile Nickname equals to #NICKNAME1</w:t>
            </w:r>
          </w:p>
          <w:p w14:paraId="28375539" w14:textId="77777777" w:rsidR="00E33202" w:rsidRPr="00DA400D" w:rsidRDefault="00E33202" w:rsidP="00C44AFD">
            <w:pPr>
              <w:pStyle w:val="TableContentLeft"/>
            </w:pPr>
            <w:r w:rsidRPr="00DA400D">
              <w:t>LPA offers to the End User a way to enter a new Nickname.</w:t>
            </w:r>
          </w:p>
        </w:tc>
        <w:tc>
          <w:tcPr>
            <w:tcW w:w="614" w:type="pct"/>
            <w:shd w:val="clear" w:color="auto" w:fill="auto"/>
            <w:vAlign w:val="center"/>
          </w:tcPr>
          <w:p w14:paraId="6DCD34FC" w14:textId="77777777" w:rsidR="00E33202" w:rsidRPr="00DA400D" w:rsidRDefault="00E33202" w:rsidP="00C44AFD">
            <w:pPr>
              <w:pStyle w:val="TableContentLeft"/>
              <w:rPr>
                <w:highlight w:val="yellow"/>
              </w:rPr>
            </w:pPr>
            <w:r w:rsidRPr="00DA400D">
              <w:t>RQ32_075</w:t>
            </w:r>
          </w:p>
        </w:tc>
      </w:tr>
      <w:tr w:rsidR="00E33202" w:rsidRPr="00DA400D" w14:paraId="0BC64337" w14:textId="77777777" w:rsidTr="00C44AFD">
        <w:trPr>
          <w:trHeight w:val="314"/>
          <w:jc w:val="center"/>
        </w:trPr>
        <w:tc>
          <w:tcPr>
            <w:tcW w:w="359" w:type="pct"/>
            <w:shd w:val="clear" w:color="auto" w:fill="auto"/>
            <w:vAlign w:val="center"/>
          </w:tcPr>
          <w:p w14:paraId="05031A0A" w14:textId="77777777" w:rsidR="00E33202" w:rsidRPr="00DA400D" w:rsidRDefault="00E33202" w:rsidP="00C44AFD">
            <w:pPr>
              <w:pStyle w:val="TableContentLeft"/>
            </w:pPr>
            <w:r w:rsidRPr="00DA400D">
              <w:t>2</w:t>
            </w:r>
          </w:p>
        </w:tc>
        <w:tc>
          <w:tcPr>
            <w:tcW w:w="703" w:type="pct"/>
            <w:shd w:val="clear" w:color="auto" w:fill="auto"/>
            <w:vAlign w:val="center"/>
            <w:hideMark/>
          </w:tcPr>
          <w:p w14:paraId="630A9A78" w14:textId="77777777" w:rsidR="00E33202" w:rsidRPr="00DA400D" w:rsidRDefault="00E33202" w:rsidP="00C44AFD">
            <w:pPr>
              <w:pStyle w:val="TableContentLeft"/>
            </w:pPr>
            <w:r w:rsidRPr="00DA400D">
              <w:t>S_EndUser→ LPAd</w:t>
            </w:r>
          </w:p>
        </w:tc>
        <w:tc>
          <w:tcPr>
            <w:tcW w:w="1665" w:type="pct"/>
            <w:shd w:val="clear" w:color="auto" w:fill="auto"/>
            <w:vAlign w:val="center"/>
            <w:hideMark/>
          </w:tcPr>
          <w:p w14:paraId="28D4C736" w14:textId="77777777" w:rsidR="00E33202" w:rsidRPr="00DA400D" w:rsidRDefault="00E33202" w:rsidP="00C44AFD">
            <w:pPr>
              <w:pStyle w:val="TableContentLeft"/>
            </w:pPr>
            <w:r w:rsidRPr="00DA400D">
              <w:t xml:space="preserve">Set the Profile Nickname of the PROFILE_OPERATIONAL1 to #NICKNAME2 </w:t>
            </w:r>
          </w:p>
        </w:tc>
        <w:tc>
          <w:tcPr>
            <w:tcW w:w="1658" w:type="pct"/>
            <w:shd w:val="clear" w:color="auto" w:fill="auto"/>
            <w:vAlign w:val="center"/>
            <w:hideMark/>
          </w:tcPr>
          <w:p w14:paraId="281FD85B" w14:textId="77777777" w:rsidR="00E33202" w:rsidRPr="002C01B0" w:rsidRDefault="00E33202" w:rsidP="00C44AFD">
            <w:pPr>
              <w:pStyle w:val="TableContentLeft"/>
            </w:pPr>
            <w:r w:rsidRPr="002C01B0">
              <w:t>LPAd sets the Profile Nickname (No Error)</w:t>
            </w:r>
          </w:p>
        </w:tc>
        <w:tc>
          <w:tcPr>
            <w:tcW w:w="614" w:type="pct"/>
            <w:shd w:val="clear" w:color="auto" w:fill="auto"/>
            <w:vAlign w:val="center"/>
            <w:hideMark/>
          </w:tcPr>
          <w:p w14:paraId="68BBE828" w14:textId="77777777" w:rsidR="00E33202" w:rsidRPr="00DA400D" w:rsidRDefault="00E33202" w:rsidP="00C44AFD">
            <w:pPr>
              <w:pStyle w:val="TableContentLeft"/>
            </w:pPr>
            <w:r w:rsidRPr="00DA400D">
              <w:t>RQ32_073 RQ32_076</w:t>
            </w:r>
          </w:p>
        </w:tc>
      </w:tr>
      <w:tr w:rsidR="00E33202" w:rsidRPr="00DA400D" w14:paraId="7A40C3BD" w14:textId="77777777" w:rsidTr="00C44AFD">
        <w:trPr>
          <w:trHeight w:val="314"/>
          <w:jc w:val="center"/>
        </w:trPr>
        <w:tc>
          <w:tcPr>
            <w:tcW w:w="359" w:type="pct"/>
            <w:shd w:val="clear" w:color="auto" w:fill="auto"/>
            <w:vAlign w:val="center"/>
          </w:tcPr>
          <w:p w14:paraId="500D520C" w14:textId="77777777" w:rsidR="00E33202" w:rsidRPr="00DA400D" w:rsidRDefault="00E33202" w:rsidP="00C44AFD">
            <w:pPr>
              <w:pStyle w:val="TableContentLeft"/>
            </w:pPr>
            <w:r w:rsidRPr="00DA400D">
              <w:t>3</w:t>
            </w:r>
          </w:p>
        </w:tc>
        <w:tc>
          <w:tcPr>
            <w:tcW w:w="4641" w:type="pct"/>
            <w:gridSpan w:val="4"/>
            <w:shd w:val="clear" w:color="auto" w:fill="auto"/>
            <w:vAlign w:val="center"/>
          </w:tcPr>
          <w:p w14:paraId="2A1171A0" w14:textId="77777777" w:rsidR="00E33202" w:rsidRPr="00DA400D" w:rsidRDefault="00E33202" w:rsidP="00C44AFD">
            <w:pPr>
              <w:pStyle w:val="TableContentLeft"/>
            </w:pPr>
            <w:r w:rsidRPr="00DA400D">
              <w:t xml:space="preserve">Exit the UI menu </w:t>
            </w:r>
          </w:p>
        </w:tc>
      </w:tr>
      <w:tr w:rsidR="00E33202" w:rsidRPr="00DA400D" w14:paraId="05A7F422" w14:textId="77777777" w:rsidTr="00C44AFD">
        <w:trPr>
          <w:trHeight w:val="314"/>
          <w:jc w:val="center"/>
        </w:trPr>
        <w:tc>
          <w:tcPr>
            <w:tcW w:w="359" w:type="pct"/>
            <w:shd w:val="clear" w:color="auto" w:fill="auto"/>
            <w:vAlign w:val="center"/>
          </w:tcPr>
          <w:p w14:paraId="21A227D7" w14:textId="77777777" w:rsidR="00E33202" w:rsidRPr="00DA400D" w:rsidRDefault="00E33202" w:rsidP="00C44AFD">
            <w:pPr>
              <w:pStyle w:val="TableContentLeft"/>
            </w:pPr>
            <w:r w:rsidRPr="00DA400D">
              <w:t>4</w:t>
            </w:r>
          </w:p>
        </w:tc>
        <w:tc>
          <w:tcPr>
            <w:tcW w:w="703" w:type="pct"/>
            <w:shd w:val="clear" w:color="auto" w:fill="auto"/>
            <w:vAlign w:val="center"/>
          </w:tcPr>
          <w:p w14:paraId="64DF3872"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62856958" w14:textId="77777777" w:rsidR="00E33202" w:rsidRPr="00DA400D" w:rsidRDefault="00E33202" w:rsidP="00C44AFD">
            <w:pPr>
              <w:pStyle w:val="TableContentLeft"/>
            </w:pPr>
            <w:r>
              <w:t>Perform an LUI dependent action to display the NickName of</w:t>
            </w:r>
            <w:r w:rsidRPr="00DA400D">
              <w:t>PROFILE_OPERATIONAL1</w:t>
            </w:r>
          </w:p>
        </w:tc>
        <w:tc>
          <w:tcPr>
            <w:tcW w:w="1658" w:type="pct"/>
            <w:shd w:val="clear" w:color="auto" w:fill="auto"/>
            <w:vAlign w:val="center"/>
          </w:tcPr>
          <w:p w14:paraId="33273F71" w14:textId="77777777" w:rsidR="00E33202" w:rsidRPr="00DA400D" w:rsidRDefault="00E33202" w:rsidP="00C44AFD">
            <w:pPr>
              <w:pStyle w:val="TableContentLeft"/>
            </w:pPr>
            <w:r w:rsidRPr="00DA400D">
              <w:t>Profile Nickname equals to #NICKNAME2</w:t>
            </w:r>
          </w:p>
        </w:tc>
        <w:tc>
          <w:tcPr>
            <w:tcW w:w="614" w:type="pct"/>
            <w:shd w:val="clear" w:color="auto" w:fill="auto"/>
            <w:vAlign w:val="center"/>
          </w:tcPr>
          <w:p w14:paraId="03B9B02A" w14:textId="77777777" w:rsidR="00E33202" w:rsidRPr="00DA400D" w:rsidRDefault="00E33202" w:rsidP="00C44AFD">
            <w:pPr>
              <w:pStyle w:val="TableContentLeft"/>
            </w:pPr>
            <w:r w:rsidRPr="00DA400D">
              <w:t>RQ32_078</w:t>
            </w:r>
          </w:p>
        </w:tc>
      </w:tr>
      <w:tr w:rsidR="00E33202" w:rsidRPr="00DA400D" w14:paraId="276253DF" w14:textId="77777777" w:rsidTr="00C44AFD">
        <w:trPr>
          <w:trHeight w:val="314"/>
          <w:jc w:val="center"/>
        </w:trPr>
        <w:tc>
          <w:tcPr>
            <w:tcW w:w="359" w:type="pct"/>
            <w:shd w:val="clear" w:color="auto" w:fill="auto"/>
            <w:vAlign w:val="center"/>
          </w:tcPr>
          <w:p w14:paraId="174D6AA9" w14:textId="77777777" w:rsidR="00E33202" w:rsidRPr="00DA400D" w:rsidRDefault="00E33202" w:rsidP="00C44AFD">
            <w:pPr>
              <w:pStyle w:val="TableContentLeft"/>
            </w:pPr>
            <w:r w:rsidRPr="00DA400D">
              <w:t>5</w:t>
            </w:r>
          </w:p>
        </w:tc>
        <w:tc>
          <w:tcPr>
            <w:tcW w:w="4641" w:type="pct"/>
            <w:gridSpan w:val="4"/>
            <w:shd w:val="clear" w:color="auto" w:fill="auto"/>
            <w:vAlign w:val="center"/>
          </w:tcPr>
          <w:p w14:paraId="1001929D"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26340523" w14:textId="77777777" w:rsidTr="00C44AFD">
        <w:trPr>
          <w:trHeight w:val="314"/>
          <w:jc w:val="center"/>
        </w:trPr>
        <w:tc>
          <w:tcPr>
            <w:tcW w:w="359" w:type="pct"/>
            <w:shd w:val="clear" w:color="auto" w:fill="auto"/>
            <w:vAlign w:val="center"/>
          </w:tcPr>
          <w:p w14:paraId="02386CC1" w14:textId="77777777" w:rsidR="00E33202" w:rsidRPr="00DA400D" w:rsidRDefault="00E33202" w:rsidP="00C44AFD">
            <w:pPr>
              <w:pStyle w:val="TableContentLeft"/>
            </w:pPr>
            <w:r w:rsidRPr="00DA400D">
              <w:t>6</w:t>
            </w:r>
          </w:p>
        </w:tc>
        <w:tc>
          <w:tcPr>
            <w:tcW w:w="703" w:type="pct"/>
            <w:shd w:val="clear" w:color="auto" w:fill="auto"/>
            <w:vAlign w:val="center"/>
          </w:tcPr>
          <w:p w14:paraId="49B0DA51"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20B423BB" w14:textId="77777777" w:rsidR="00E33202" w:rsidRPr="00DA400D" w:rsidRDefault="00E33202" w:rsidP="00C44AFD">
            <w:pPr>
              <w:pStyle w:val="TableContentLeft"/>
            </w:pPr>
            <w:r>
              <w:t>Perform an LUI dependent action to display the NickName of</w:t>
            </w:r>
            <w:r w:rsidRPr="00DA400D">
              <w:t>PROFILE_OPERATIONAL1</w:t>
            </w:r>
          </w:p>
        </w:tc>
        <w:tc>
          <w:tcPr>
            <w:tcW w:w="1658" w:type="pct"/>
            <w:shd w:val="clear" w:color="auto" w:fill="auto"/>
            <w:vAlign w:val="center"/>
          </w:tcPr>
          <w:p w14:paraId="39CB804B" w14:textId="77777777" w:rsidR="00E33202" w:rsidRPr="00DA400D" w:rsidRDefault="00E33202" w:rsidP="00C44AFD">
            <w:pPr>
              <w:pStyle w:val="TableContentLeft"/>
            </w:pPr>
            <w:r w:rsidRPr="00DA400D">
              <w:t>Profile Nickname equals to #NICKNAME2</w:t>
            </w:r>
          </w:p>
        </w:tc>
        <w:tc>
          <w:tcPr>
            <w:tcW w:w="614" w:type="pct"/>
            <w:shd w:val="clear" w:color="auto" w:fill="auto"/>
            <w:vAlign w:val="center"/>
          </w:tcPr>
          <w:p w14:paraId="4F05A266" w14:textId="77777777" w:rsidR="00E33202" w:rsidRPr="00DA400D" w:rsidRDefault="00E33202" w:rsidP="00C44AFD">
            <w:pPr>
              <w:pStyle w:val="TableContentLeft"/>
            </w:pPr>
            <w:r w:rsidRPr="00DA400D">
              <w:t>RQ32_078</w:t>
            </w:r>
          </w:p>
        </w:tc>
      </w:tr>
    </w:tbl>
    <w:p w14:paraId="34B5E0A3" w14:textId="77777777" w:rsidR="00E33202" w:rsidRPr="00DA400D" w:rsidRDefault="00E33202" w:rsidP="00E33202">
      <w:pPr>
        <w:pStyle w:val="Heading6no"/>
      </w:pPr>
      <w:r w:rsidRPr="00DA400D">
        <w:t>Test Sequence #02 Nominal: Edit the Nickname on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BC2733F" w14:textId="77777777" w:rsidTr="00C44AFD">
        <w:trPr>
          <w:jc w:val="center"/>
        </w:trPr>
        <w:tc>
          <w:tcPr>
            <w:tcW w:w="1167" w:type="pct"/>
            <w:shd w:val="clear" w:color="auto" w:fill="BFBFBF" w:themeFill="background1" w:themeFillShade="BF"/>
            <w:vAlign w:val="center"/>
            <w:hideMark/>
          </w:tcPr>
          <w:p w14:paraId="4077ADA6"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A4D8A60" w14:textId="77777777" w:rsidR="00E33202" w:rsidRPr="00DA400D" w:rsidRDefault="00E33202" w:rsidP="00C44AFD">
            <w:pPr>
              <w:pStyle w:val="TableHeaderGray"/>
              <w:rPr>
                <w:rStyle w:val="PlaceholderText"/>
                <w:rFonts w:eastAsia="SimSun"/>
                <w:lang w:val="en-GB"/>
              </w:rPr>
            </w:pPr>
          </w:p>
        </w:tc>
      </w:tr>
      <w:tr w:rsidR="00E33202" w:rsidRPr="00DA400D" w14:paraId="677AE4BB" w14:textId="77777777" w:rsidTr="00C44AFD">
        <w:trPr>
          <w:jc w:val="center"/>
        </w:trPr>
        <w:tc>
          <w:tcPr>
            <w:tcW w:w="1167" w:type="pct"/>
            <w:shd w:val="clear" w:color="auto" w:fill="BFBFBF" w:themeFill="background1" w:themeFillShade="BF"/>
            <w:vAlign w:val="center"/>
            <w:hideMark/>
          </w:tcPr>
          <w:p w14:paraId="0DCC00B8"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66445B99"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F632F4" w:rsidRPr="00DA400D" w14:paraId="5A1C5953" w14:textId="77777777" w:rsidTr="00C44AFD">
        <w:trPr>
          <w:jc w:val="center"/>
        </w:trPr>
        <w:tc>
          <w:tcPr>
            <w:tcW w:w="1167" w:type="pct"/>
            <w:vAlign w:val="center"/>
          </w:tcPr>
          <w:p w14:paraId="54A537F7" w14:textId="7F20FCC0" w:rsidR="00F632F4" w:rsidRPr="005D20DD" w:rsidRDefault="00F632F4" w:rsidP="00F632F4">
            <w:pPr>
              <w:pStyle w:val="TableText"/>
              <w:rPr>
                <w:lang w:eastAsia="en-US"/>
              </w:rPr>
            </w:pPr>
            <w:r w:rsidRPr="005D20DD">
              <w:t>eUICC</w:t>
            </w:r>
          </w:p>
        </w:tc>
        <w:tc>
          <w:tcPr>
            <w:tcW w:w="3833" w:type="pct"/>
            <w:vAlign w:val="center"/>
          </w:tcPr>
          <w:p w14:paraId="6160D01A" w14:textId="2F8D4969" w:rsidR="00F632F4" w:rsidRPr="00794DF2" w:rsidRDefault="00F632F4" w:rsidP="00F632F4">
            <w:pPr>
              <w:pStyle w:val="TableText"/>
            </w:pPr>
            <w:r w:rsidRPr="005D20DD">
              <w:t>The PROFILE_OPERATIONAL2 is installed on the eUICC</w:t>
            </w:r>
            <w:r>
              <w:t>.</w:t>
            </w:r>
          </w:p>
        </w:tc>
      </w:tr>
      <w:tr w:rsidR="00E33202" w:rsidRPr="00DA400D" w14:paraId="140BA271" w14:textId="77777777" w:rsidTr="00C44AFD">
        <w:trPr>
          <w:jc w:val="center"/>
        </w:trPr>
        <w:tc>
          <w:tcPr>
            <w:tcW w:w="1167" w:type="pct"/>
            <w:vAlign w:val="center"/>
            <w:hideMark/>
          </w:tcPr>
          <w:p w14:paraId="70A5C634" w14:textId="77777777" w:rsidR="00E33202" w:rsidRPr="005D20DD" w:rsidRDefault="00E33202" w:rsidP="00C44AFD">
            <w:pPr>
              <w:pStyle w:val="TableText"/>
              <w:rPr>
                <w:highlight w:val="yellow"/>
              </w:rPr>
            </w:pPr>
            <w:r w:rsidRPr="005D20DD">
              <w:rPr>
                <w:lang w:eastAsia="en-US"/>
              </w:rPr>
              <w:t>eUICC</w:t>
            </w:r>
          </w:p>
        </w:tc>
        <w:tc>
          <w:tcPr>
            <w:tcW w:w="3833" w:type="pct"/>
            <w:vAlign w:val="center"/>
            <w:hideMark/>
          </w:tcPr>
          <w:p w14:paraId="22B1A4CA" w14:textId="77777777" w:rsidR="00E33202" w:rsidRPr="00E2775E" w:rsidRDefault="00E33202" w:rsidP="00C44AFD">
            <w:pPr>
              <w:pStyle w:val="TableText"/>
              <w:rPr>
                <w:highlight w:val="yellow"/>
              </w:rPr>
            </w:pPr>
            <w:r w:rsidRPr="00794DF2">
              <w:t>The PROFILE_OPERATIONAL2 is Enabled</w:t>
            </w:r>
            <w:r>
              <w:t>.</w:t>
            </w:r>
          </w:p>
        </w:tc>
      </w:tr>
      <w:tr w:rsidR="00E33202" w:rsidRPr="00DA400D" w14:paraId="5FA1164B" w14:textId="77777777" w:rsidTr="00C44AFD">
        <w:trPr>
          <w:jc w:val="center"/>
        </w:trPr>
        <w:tc>
          <w:tcPr>
            <w:tcW w:w="1167" w:type="pct"/>
            <w:vAlign w:val="center"/>
            <w:hideMark/>
          </w:tcPr>
          <w:p w14:paraId="1D63805A" w14:textId="77777777" w:rsidR="00E33202" w:rsidRPr="005D20DD" w:rsidRDefault="00E33202" w:rsidP="00C44AFD">
            <w:pPr>
              <w:pStyle w:val="TableText"/>
              <w:rPr>
                <w:sz w:val="22"/>
                <w:szCs w:val="20"/>
                <w:lang w:eastAsia="en-US"/>
              </w:rPr>
            </w:pPr>
            <w:r w:rsidRPr="005D20DD">
              <w:rPr>
                <w:lang w:eastAsia="en-US"/>
              </w:rPr>
              <w:t>eUICC</w:t>
            </w:r>
          </w:p>
        </w:tc>
        <w:tc>
          <w:tcPr>
            <w:tcW w:w="3833" w:type="pct"/>
            <w:vAlign w:val="center"/>
            <w:hideMark/>
          </w:tcPr>
          <w:p w14:paraId="0D3FB21F" w14:textId="77777777" w:rsidR="00E33202" w:rsidRPr="000453F5" w:rsidRDefault="00E33202" w:rsidP="00C44AFD">
            <w:pPr>
              <w:pStyle w:val="TableText"/>
            </w:pPr>
            <w:r w:rsidRPr="00794DF2">
              <w:t>The Nickname of the PROFILE_OPERATIONAL2 is equal to #NICKNAME</w:t>
            </w:r>
            <w:r w:rsidRPr="00E2775E">
              <w:t>3</w:t>
            </w:r>
            <w:r>
              <w:t>.</w:t>
            </w:r>
          </w:p>
        </w:tc>
      </w:tr>
    </w:tbl>
    <w:p w14:paraId="41E11C94"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62"/>
        <w:gridCol w:w="2951"/>
        <w:gridCol w:w="1087"/>
      </w:tblGrid>
      <w:tr w:rsidR="00E33202" w:rsidRPr="001F0550" w14:paraId="7E0BC0EE" w14:textId="77777777" w:rsidTr="00C44AFD">
        <w:trPr>
          <w:trHeight w:val="314"/>
          <w:jc w:val="center"/>
        </w:trPr>
        <w:tc>
          <w:tcPr>
            <w:tcW w:w="359" w:type="pct"/>
            <w:shd w:val="clear" w:color="auto" w:fill="C00000"/>
            <w:vAlign w:val="center"/>
            <w:hideMark/>
          </w:tcPr>
          <w:p w14:paraId="741231BB" w14:textId="77777777" w:rsidR="00E33202" w:rsidRPr="0061518F" w:rsidRDefault="00E33202" w:rsidP="00C44AFD">
            <w:pPr>
              <w:pStyle w:val="TableHeader"/>
            </w:pPr>
            <w:r w:rsidRPr="001A336D">
              <w:t>Step</w:t>
            </w:r>
          </w:p>
        </w:tc>
        <w:tc>
          <w:tcPr>
            <w:tcW w:w="703" w:type="pct"/>
            <w:shd w:val="clear" w:color="auto" w:fill="C00000"/>
            <w:vAlign w:val="center"/>
            <w:hideMark/>
          </w:tcPr>
          <w:p w14:paraId="790AB636" w14:textId="77777777" w:rsidR="00E33202" w:rsidRPr="00065A81" w:rsidRDefault="00E33202" w:rsidP="00C44AFD">
            <w:pPr>
              <w:pStyle w:val="TableHeader"/>
            </w:pPr>
            <w:r w:rsidRPr="00065A81">
              <w:t>Direction</w:t>
            </w:r>
          </w:p>
        </w:tc>
        <w:tc>
          <w:tcPr>
            <w:tcW w:w="1665" w:type="pct"/>
            <w:shd w:val="clear" w:color="auto" w:fill="C00000"/>
            <w:vAlign w:val="center"/>
            <w:hideMark/>
          </w:tcPr>
          <w:p w14:paraId="2AFD2962" w14:textId="77777777" w:rsidR="00E33202" w:rsidRPr="00452227" w:rsidRDefault="00E33202" w:rsidP="00C44AFD">
            <w:pPr>
              <w:pStyle w:val="TableHeader"/>
            </w:pPr>
            <w:r w:rsidRPr="00263515">
              <w:t>Sequenc</w:t>
            </w:r>
            <w:r w:rsidRPr="00452227">
              <w:t>e / Description</w:t>
            </w:r>
          </w:p>
        </w:tc>
        <w:tc>
          <w:tcPr>
            <w:tcW w:w="1658" w:type="pct"/>
            <w:shd w:val="clear" w:color="auto" w:fill="C00000"/>
            <w:vAlign w:val="center"/>
            <w:hideMark/>
          </w:tcPr>
          <w:p w14:paraId="4D296081" w14:textId="77777777" w:rsidR="00E33202" w:rsidRPr="007E5B2A" w:rsidRDefault="00E33202" w:rsidP="00C44AFD">
            <w:pPr>
              <w:pStyle w:val="TableHeader"/>
            </w:pPr>
            <w:r w:rsidRPr="007E5B2A">
              <w:t>Expected result</w:t>
            </w:r>
          </w:p>
        </w:tc>
        <w:tc>
          <w:tcPr>
            <w:tcW w:w="614" w:type="pct"/>
            <w:shd w:val="clear" w:color="auto" w:fill="C00000"/>
            <w:vAlign w:val="center"/>
            <w:hideMark/>
          </w:tcPr>
          <w:p w14:paraId="47680EC7" w14:textId="77777777" w:rsidR="00E33202" w:rsidRPr="00F85498" w:rsidRDefault="00E33202" w:rsidP="00C44AFD">
            <w:pPr>
              <w:pStyle w:val="TableHeader"/>
            </w:pPr>
            <w:r w:rsidRPr="00F85498">
              <w:t>REQ</w:t>
            </w:r>
          </w:p>
        </w:tc>
      </w:tr>
      <w:tr w:rsidR="00E33202" w:rsidRPr="00DA400D" w14:paraId="2B69AF5A" w14:textId="77777777" w:rsidTr="00C44AFD">
        <w:trPr>
          <w:trHeight w:val="314"/>
          <w:jc w:val="center"/>
        </w:trPr>
        <w:tc>
          <w:tcPr>
            <w:tcW w:w="359" w:type="pct"/>
            <w:shd w:val="clear" w:color="auto" w:fill="auto"/>
            <w:vAlign w:val="center"/>
          </w:tcPr>
          <w:p w14:paraId="23F56618" w14:textId="77777777" w:rsidR="00E33202" w:rsidRPr="00DA400D" w:rsidRDefault="00E33202" w:rsidP="00C44AFD">
            <w:pPr>
              <w:pStyle w:val="TableContentLeft"/>
            </w:pPr>
            <w:r w:rsidRPr="00DA400D">
              <w:t>1</w:t>
            </w:r>
          </w:p>
        </w:tc>
        <w:tc>
          <w:tcPr>
            <w:tcW w:w="703" w:type="pct"/>
            <w:shd w:val="clear" w:color="auto" w:fill="auto"/>
            <w:vAlign w:val="center"/>
          </w:tcPr>
          <w:p w14:paraId="185A7579"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615952C2" w14:textId="77777777" w:rsidR="00E33202" w:rsidRPr="00DA400D" w:rsidRDefault="00E33202" w:rsidP="00C44AFD">
            <w:pPr>
              <w:pStyle w:val="TableContentLeft"/>
            </w:pPr>
            <w:r w:rsidRPr="00DA400D">
              <w:t>Select PROFILE_OPERATIONAL2</w:t>
            </w:r>
          </w:p>
          <w:p w14:paraId="3AC8D855" w14:textId="77777777" w:rsidR="00E33202" w:rsidRPr="00DA400D" w:rsidRDefault="00E33202" w:rsidP="00C44AFD">
            <w:pPr>
              <w:pStyle w:val="TableContentLeft"/>
            </w:pPr>
            <w:r w:rsidRPr="00DA400D">
              <w:t>Indicates the intention to change the Profile Nickname of PROFILE_OPERATIONAL2</w:t>
            </w:r>
          </w:p>
        </w:tc>
        <w:tc>
          <w:tcPr>
            <w:tcW w:w="1658" w:type="pct"/>
            <w:shd w:val="clear" w:color="auto" w:fill="auto"/>
            <w:vAlign w:val="center"/>
          </w:tcPr>
          <w:p w14:paraId="46201862" w14:textId="77777777" w:rsidR="00E33202" w:rsidRPr="00DA400D" w:rsidRDefault="00E33202" w:rsidP="00C44AFD">
            <w:pPr>
              <w:pStyle w:val="TableContentLeft"/>
            </w:pPr>
            <w:r w:rsidRPr="00DA400D">
              <w:t>Profile Nickname equals to #NICKNAME3</w:t>
            </w:r>
          </w:p>
          <w:p w14:paraId="585449D5" w14:textId="77777777" w:rsidR="00E33202" w:rsidRPr="00DA400D" w:rsidRDefault="00E33202" w:rsidP="00C44AFD">
            <w:pPr>
              <w:pStyle w:val="TableContentLeft"/>
            </w:pPr>
            <w:r w:rsidRPr="00DA400D">
              <w:t>LPA offers to the End User a way to enter a new Nickname.</w:t>
            </w:r>
          </w:p>
        </w:tc>
        <w:tc>
          <w:tcPr>
            <w:tcW w:w="614" w:type="pct"/>
            <w:shd w:val="clear" w:color="auto" w:fill="auto"/>
            <w:vAlign w:val="center"/>
          </w:tcPr>
          <w:p w14:paraId="34A14F3D" w14:textId="77777777" w:rsidR="00E33202" w:rsidRPr="00DA400D" w:rsidRDefault="00E33202" w:rsidP="00C44AFD">
            <w:pPr>
              <w:pStyle w:val="TableContentLeft"/>
              <w:rPr>
                <w:highlight w:val="yellow"/>
              </w:rPr>
            </w:pPr>
            <w:r w:rsidRPr="00DA400D">
              <w:t>RQ32_075</w:t>
            </w:r>
          </w:p>
        </w:tc>
      </w:tr>
      <w:tr w:rsidR="00E33202" w:rsidRPr="00DA400D" w14:paraId="13E1D61A" w14:textId="77777777" w:rsidTr="00C44AFD">
        <w:trPr>
          <w:trHeight w:val="314"/>
          <w:jc w:val="center"/>
        </w:trPr>
        <w:tc>
          <w:tcPr>
            <w:tcW w:w="359" w:type="pct"/>
            <w:shd w:val="clear" w:color="auto" w:fill="auto"/>
            <w:vAlign w:val="center"/>
          </w:tcPr>
          <w:p w14:paraId="1078E185" w14:textId="77777777" w:rsidR="00E33202" w:rsidRPr="00DA400D" w:rsidRDefault="00E33202" w:rsidP="00C44AFD">
            <w:pPr>
              <w:pStyle w:val="TableContentLeft"/>
            </w:pPr>
            <w:r w:rsidRPr="00DA400D">
              <w:t>2</w:t>
            </w:r>
          </w:p>
        </w:tc>
        <w:tc>
          <w:tcPr>
            <w:tcW w:w="703" w:type="pct"/>
            <w:shd w:val="clear" w:color="auto" w:fill="auto"/>
            <w:vAlign w:val="center"/>
            <w:hideMark/>
          </w:tcPr>
          <w:p w14:paraId="08706C48" w14:textId="77777777" w:rsidR="00E33202" w:rsidRPr="00DA400D" w:rsidRDefault="00E33202" w:rsidP="00C44AFD">
            <w:pPr>
              <w:pStyle w:val="TableContentLeft"/>
            </w:pPr>
            <w:r w:rsidRPr="00DA400D">
              <w:t>S_EndUser→ LPAd</w:t>
            </w:r>
          </w:p>
        </w:tc>
        <w:tc>
          <w:tcPr>
            <w:tcW w:w="1665" w:type="pct"/>
            <w:shd w:val="clear" w:color="auto" w:fill="auto"/>
            <w:vAlign w:val="center"/>
            <w:hideMark/>
          </w:tcPr>
          <w:p w14:paraId="5BF6CC23" w14:textId="77777777" w:rsidR="00E33202" w:rsidRPr="00DA400D" w:rsidRDefault="00E33202" w:rsidP="00C44AFD">
            <w:pPr>
              <w:pStyle w:val="TableContentLeft"/>
            </w:pPr>
            <w:r w:rsidRPr="00DA400D">
              <w:t xml:space="preserve">Set the Profile Nickname of the PROFILE_OPERATIONAL2 to #NICKNAME4 </w:t>
            </w:r>
          </w:p>
        </w:tc>
        <w:tc>
          <w:tcPr>
            <w:tcW w:w="1658" w:type="pct"/>
            <w:shd w:val="clear" w:color="auto" w:fill="auto"/>
            <w:vAlign w:val="center"/>
            <w:hideMark/>
          </w:tcPr>
          <w:p w14:paraId="41671210" w14:textId="77777777" w:rsidR="00E33202" w:rsidRPr="002C01B0" w:rsidRDefault="00E33202" w:rsidP="00C44AFD">
            <w:pPr>
              <w:pStyle w:val="TableContentLeft"/>
            </w:pPr>
            <w:r w:rsidRPr="002C01B0">
              <w:t>LPAd sets the Profile Nickname (No Error)</w:t>
            </w:r>
          </w:p>
        </w:tc>
        <w:tc>
          <w:tcPr>
            <w:tcW w:w="614" w:type="pct"/>
            <w:shd w:val="clear" w:color="auto" w:fill="auto"/>
            <w:vAlign w:val="center"/>
            <w:hideMark/>
          </w:tcPr>
          <w:p w14:paraId="2A2CCDD9" w14:textId="77777777" w:rsidR="00E33202" w:rsidRPr="00DA400D" w:rsidRDefault="00E33202" w:rsidP="00C44AFD">
            <w:pPr>
              <w:pStyle w:val="TableContentLeft"/>
            </w:pPr>
            <w:r w:rsidRPr="00DA400D">
              <w:t>RQ32_073 RQ32_076</w:t>
            </w:r>
          </w:p>
        </w:tc>
      </w:tr>
      <w:tr w:rsidR="00E33202" w:rsidRPr="00DA400D" w14:paraId="37963DB4" w14:textId="77777777" w:rsidTr="00C44AFD">
        <w:trPr>
          <w:trHeight w:val="314"/>
          <w:jc w:val="center"/>
        </w:trPr>
        <w:tc>
          <w:tcPr>
            <w:tcW w:w="359" w:type="pct"/>
            <w:shd w:val="clear" w:color="auto" w:fill="auto"/>
            <w:vAlign w:val="center"/>
          </w:tcPr>
          <w:p w14:paraId="59DF55DF" w14:textId="77777777" w:rsidR="00E33202" w:rsidRPr="00DA400D" w:rsidRDefault="00E33202" w:rsidP="00C44AFD">
            <w:pPr>
              <w:pStyle w:val="TableContentLeft"/>
            </w:pPr>
            <w:r w:rsidRPr="00DA400D">
              <w:t>3</w:t>
            </w:r>
          </w:p>
        </w:tc>
        <w:tc>
          <w:tcPr>
            <w:tcW w:w="4641" w:type="pct"/>
            <w:gridSpan w:val="4"/>
            <w:shd w:val="clear" w:color="auto" w:fill="auto"/>
            <w:vAlign w:val="center"/>
          </w:tcPr>
          <w:p w14:paraId="67EE2F37" w14:textId="77777777" w:rsidR="00E33202" w:rsidRPr="00DA400D" w:rsidRDefault="00E33202" w:rsidP="00C44AFD">
            <w:pPr>
              <w:pStyle w:val="TableContentLeft"/>
            </w:pPr>
            <w:r w:rsidRPr="00DA400D">
              <w:t xml:space="preserve">Exit the UI menu </w:t>
            </w:r>
          </w:p>
        </w:tc>
      </w:tr>
      <w:tr w:rsidR="00E33202" w:rsidRPr="00DA400D" w14:paraId="5BCEFDAD" w14:textId="77777777" w:rsidTr="00C44AFD">
        <w:trPr>
          <w:trHeight w:val="314"/>
          <w:jc w:val="center"/>
        </w:trPr>
        <w:tc>
          <w:tcPr>
            <w:tcW w:w="359" w:type="pct"/>
            <w:shd w:val="clear" w:color="auto" w:fill="auto"/>
            <w:vAlign w:val="center"/>
          </w:tcPr>
          <w:p w14:paraId="19C9EB60" w14:textId="77777777" w:rsidR="00E33202" w:rsidRPr="00DA400D" w:rsidRDefault="00E33202" w:rsidP="00C44AFD">
            <w:pPr>
              <w:pStyle w:val="TableContentLeft"/>
            </w:pPr>
            <w:r w:rsidRPr="00DA400D">
              <w:t>4</w:t>
            </w:r>
          </w:p>
        </w:tc>
        <w:tc>
          <w:tcPr>
            <w:tcW w:w="703" w:type="pct"/>
            <w:shd w:val="clear" w:color="auto" w:fill="auto"/>
            <w:vAlign w:val="center"/>
          </w:tcPr>
          <w:p w14:paraId="72577233"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1FC514CD" w14:textId="77777777" w:rsidR="00E33202" w:rsidRPr="00DA400D" w:rsidRDefault="00E33202" w:rsidP="00C44AFD">
            <w:pPr>
              <w:pStyle w:val="TableContentLeft"/>
            </w:pPr>
            <w:r>
              <w:t>Perform an LUI dependent action to display the NickName of</w:t>
            </w:r>
            <w:r w:rsidRPr="00DA400D">
              <w:t xml:space="preserve"> PROFILE_OPERATIONAL2</w:t>
            </w:r>
          </w:p>
        </w:tc>
        <w:tc>
          <w:tcPr>
            <w:tcW w:w="1658" w:type="pct"/>
            <w:shd w:val="clear" w:color="auto" w:fill="auto"/>
            <w:vAlign w:val="center"/>
          </w:tcPr>
          <w:p w14:paraId="66BBC321" w14:textId="77777777" w:rsidR="00E33202" w:rsidRPr="00DA400D" w:rsidRDefault="00E33202" w:rsidP="00C44AFD">
            <w:pPr>
              <w:pStyle w:val="TableContentLeft"/>
            </w:pPr>
            <w:r w:rsidRPr="00DA400D">
              <w:t>Profile Nickname equals to #NICKNAME4</w:t>
            </w:r>
          </w:p>
        </w:tc>
        <w:tc>
          <w:tcPr>
            <w:tcW w:w="614" w:type="pct"/>
            <w:shd w:val="clear" w:color="auto" w:fill="auto"/>
            <w:vAlign w:val="center"/>
          </w:tcPr>
          <w:p w14:paraId="4C39ADD7" w14:textId="77777777" w:rsidR="00E33202" w:rsidRPr="00DA400D" w:rsidRDefault="00E33202" w:rsidP="00C44AFD">
            <w:pPr>
              <w:pStyle w:val="TableContentLeft"/>
              <w:rPr>
                <w:highlight w:val="yellow"/>
              </w:rPr>
            </w:pPr>
            <w:r w:rsidRPr="00DA400D">
              <w:t>RQ32_078</w:t>
            </w:r>
          </w:p>
        </w:tc>
      </w:tr>
      <w:tr w:rsidR="00E33202" w:rsidRPr="00DA400D" w14:paraId="7EC13504" w14:textId="77777777" w:rsidTr="00C44AFD">
        <w:trPr>
          <w:trHeight w:val="314"/>
          <w:jc w:val="center"/>
        </w:trPr>
        <w:tc>
          <w:tcPr>
            <w:tcW w:w="359" w:type="pct"/>
            <w:shd w:val="clear" w:color="auto" w:fill="auto"/>
            <w:vAlign w:val="center"/>
          </w:tcPr>
          <w:p w14:paraId="2EE6B741" w14:textId="77777777" w:rsidR="00E33202" w:rsidRPr="00DA400D" w:rsidRDefault="00E33202" w:rsidP="00C44AFD">
            <w:pPr>
              <w:pStyle w:val="TableContentLeft"/>
            </w:pPr>
            <w:r w:rsidRPr="00DA400D">
              <w:t>5</w:t>
            </w:r>
          </w:p>
        </w:tc>
        <w:tc>
          <w:tcPr>
            <w:tcW w:w="4641" w:type="pct"/>
            <w:gridSpan w:val="4"/>
            <w:shd w:val="clear" w:color="auto" w:fill="auto"/>
            <w:vAlign w:val="center"/>
          </w:tcPr>
          <w:p w14:paraId="6411178C"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18D34310" w14:textId="77777777" w:rsidTr="00C44AFD">
        <w:trPr>
          <w:trHeight w:val="314"/>
          <w:jc w:val="center"/>
        </w:trPr>
        <w:tc>
          <w:tcPr>
            <w:tcW w:w="359" w:type="pct"/>
            <w:shd w:val="clear" w:color="auto" w:fill="auto"/>
            <w:vAlign w:val="center"/>
          </w:tcPr>
          <w:p w14:paraId="551BCE84" w14:textId="77777777" w:rsidR="00E33202" w:rsidRPr="00DA400D" w:rsidRDefault="00E33202" w:rsidP="00C44AFD">
            <w:pPr>
              <w:pStyle w:val="TableContentLeft"/>
            </w:pPr>
            <w:r w:rsidRPr="00DA400D">
              <w:t>6</w:t>
            </w:r>
          </w:p>
        </w:tc>
        <w:tc>
          <w:tcPr>
            <w:tcW w:w="703" w:type="pct"/>
            <w:shd w:val="clear" w:color="auto" w:fill="auto"/>
            <w:vAlign w:val="center"/>
          </w:tcPr>
          <w:p w14:paraId="26CE85BB"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5BED205D" w14:textId="77777777" w:rsidR="00E33202" w:rsidRPr="00DA400D" w:rsidRDefault="00E33202" w:rsidP="00C44AFD">
            <w:pPr>
              <w:pStyle w:val="TableContentLeft"/>
            </w:pPr>
            <w:r>
              <w:t>Perform an LUI dependent action to display the NickName of</w:t>
            </w:r>
            <w:r w:rsidRPr="00DA400D">
              <w:t>PROFILE_OPERATIONAL2</w:t>
            </w:r>
          </w:p>
        </w:tc>
        <w:tc>
          <w:tcPr>
            <w:tcW w:w="1658" w:type="pct"/>
            <w:shd w:val="clear" w:color="auto" w:fill="auto"/>
            <w:vAlign w:val="center"/>
          </w:tcPr>
          <w:p w14:paraId="32FF69ED" w14:textId="77777777" w:rsidR="00E33202" w:rsidRPr="00DA400D" w:rsidRDefault="00E33202" w:rsidP="00C44AFD">
            <w:pPr>
              <w:pStyle w:val="TableContentLeft"/>
            </w:pPr>
            <w:r w:rsidRPr="00DA400D">
              <w:t>Profile Nickname equals to #NICKNAME4</w:t>
            </w:r>
          </w:p>
        </w:tc>
        <w:tc>
          <w:tcPr>
            <w:tcW w:w="614" w:type="pct"/>
            <w:shd w:val="clear" w:color="auto" w:fill="auto"/>
            <w:vAlign w:val="center"/>
          </w:tcPr>
          <w:p w14:paraId="0B8F7048" w14:textId="77777777" w:rsidR="00E33202" w:rsidRPr="00DA400D" w:rsidRDefault="00E33202" w:rsidP="00C44AFD">
            <w:pPr>
              <w:pStyle w:val="TableContentLeft"/>
              <w:rPr>
                <w:highlight w:val="yellow"/>
              </w:rPr>
            </w:pPr>
            <w:r w:rsidRPr="00DA400D">
              <w:t>RQ32_078</w:t>
            </w:r>
          </w:p>
        </w:tc>
      </w:tr>
    </w:tbl>
    <w:p w14:paraId="7BC08C88" w14:textId="2DE43D4D" w:rsidR="00E33202" w:rsidRPr="00DA400D" w:rsidRDefault="00E33202" w:rsidP="00E33202">
      <w:pPr>
        <w:pStyle w:val="Heading3"/>
        <w:numPr>
          <w:ilvl w:val="0"/>
          <w:numId w:val="0"/>
        </w:numPr>
        <w:tabs>
          <w:tab w:val="left" w:pos="851"/>
        </w:tabs>
        <w:ind w:left="851" w:hanging="851"/>
        <w:rPr>
          <w:iCs w:val="0"/>
          <w:lang w:val="en-US"/>
        </w:rPr>
      </w:pPr>
      <w:bookmarkStart w:id="2000" w:name="_Toc483841361"/>
      <w:bookmarkStart w:id="2001" w:name="_Toc518049359"/>
      <w:bookmarkStart w:id="2002" w:name="_Toc520956930"/>
      <w:bookmarkStart w:id="2003" w:name="_Toc13661710"/>
      <w:bookmarkStart w:id="2004" w:name="_Toc195628648"/>
      <w:r w:rsidRPr="00DA400D">
        <w:rPr>
          <w:iCs w:val="0"/>
          <w:lang w:val="en-US"/>
        </w:rPr>
        <w:lastRenderedPageBreak/>
        <w:t>5.4.4</w:t>
      </w:r>
      <w:r w:rsidRPr="00DA400D">
        <w:rPr>
          <w:iCs w:val="0"/>
          <w:lang w:val="en-US"/>
        </w:rPr>
        <w:tab/>
        <w:t>Local Profile Management - Delete Profile</w:t>
      </w:r>
      <w:bookmarkEnd w:id="2000"/>
      <w:bookmarkEnd w:id="2001"/>
      <w:bookmarkEnd w:id="2002"/>
      <w:bookmarkEnd w:id="2003"/>
      <w:bookmarkEnd w:id="2004"/>
    </w:p>
    <w:p w14:paraId="24DC47CD" w14:textId="77777777" w:rsidR="00E33202" w:rsidRPr="00DA400D" w:rsidRDefault="00E33202" w:rsidP="00E33202">
      <w:pPr>
        <w:pStyle w:val="Heading4"/>
        <w:numPr>
          <w:ilvl w:val="0"/>
          <w:numId w:val="0"/>
        </w:numPr>
        <w:tabs>
          <w:tab w:val="left" w:pos="1077"/>
        </w:tabs>
        <w:ind w:left="1077" w:hanging="1077"/>
      </w:pPr>
      <w:r w:rsidRPr="00DA400D">
        <w:t>5.4.4.1</w:t>
      </w:r>
      <w:r w:rsidRPr="00DA400D">
        <w:tab/>
        <w:t>Conformance Requirements</w:t>
      </w:r>
    </w:p>
    <w:p w14:paraId="31BB49D5" w14:textId="77777777" w:rsidR="00E33202" w:rsidRPr="00131164" w:rsidRDefault="00E33202" w:rsidP="00E33202">
      <w:pPr>
        <w:pStyle w:val="NormalParagraph"/>
      </w:pPr>
      <w:r w:rsidRPr="004652C1">
        <w:rPr>
          <w:b/>
        </w:rPr>
        <w:t>References</w:t>
      </w:r>
    </w:p>
    <w:p w14:paraId="790C395B" w14:textId="77777777" w:rsidR="00E33202" w:rsidRPr="00DA400D" w:rsidRDefault="00E33202" w:rsidP="00E33202">
      <w:pPr>
        <w:pStyle w:val="NormalParagraph"/>
      </w:pPr>
      <w:r w:rsidRPr="00DA400D">
        <w:t>GSMA RSP Technical Specification [2]</w:t>
      </w:r>
    </w:p>
    <w:p w14:paraId="6501551D" w14:textId="77777777" w:rsidR="00E33202" w:rsidRPr="00131164" w:rsidRDefault="00E33202" w:rsidP="00E33202">
      <w:pPr>
        <w:pStyle w:val="NormalParagraph"/>
      </w:pPr>
      <w:r w:rsidRPr="004652C1">
        <w:rPr>
          <w:b/>
        </w:rPr>
        <w:t>Requirements</w:t>
      </w:r>
    </w:p>
    <w:p w14:paraId="7F2B1984" w14:textId="6340821C"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32_001, RQ32_002, RQ32_004, RQ32_044, RQ32_047, RQ32_050</w:t>
      </w:r>
    </w:p>
    <w:p w14:paraId="337ED0F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w:t>
      </w:r>
    </w:p>
    <w:p w14:paraId="23228E49" w14:textId="77777777" w:rsidR="00E33202" w:rsidRPr="00DA400D" w:rsidRDefault="00E33202" w:rsidP="00E33202">
      <w:pPr>
        <w:pStyle w:val="Heading4"/>
        <w:numPr>
          <w:ilvl w:val="0"/>
          <w:numId w:val="0"/>
        </w:numPr>
        <w:tabs>
          <w:tab w:val="left" w:pos="1077"/>
        </w:tabs>
        <w:ind w:left="1077" w:hanging="1077"/>
      </w:pPr>
      <w:r w:rsidRPr="00DA400D">
        <w:t>5.4.4.2</w:t>
      </w:r>
      <w:r w:rsidRPr="00DA400D">
        <w:tab/>
        <w:t>Test Cases</w:t>
      </w:r>
    </w:p>
    <w:p w14:paraId="7FB94D19" w14:textId="77777777" w:rsidR="00E33202" w:rsidRPr="008F1B4C" w:rsidRDefault="00E33202" w:rsidP="00E33202">
      <w:pPr>
        <w:pStyle w:val="Heading5"/>
        <w:numPr>
          <w:ilvl w:val="0"/>
          <w:numId w:val="0"/>
        </w:numPr>
        <w:ind w:left="1304" w:hanging="1304"/>
      </w:pPr>
      <w:r w:rsidRPr="005D20DD">
        <w:rPr>
          <w14:scene3d>
            <w14:camera w14:prst="orthographicFront"/>
            <w14:lightRig w14:rig="threePt" w14:dir="t">
              <w14:rot w14:lat="0" w14:lon="0" w14:rev="0"/>
            </w14:lightRig>
          </w14:scene3d>
        </w:rPr>
        <w:t>5.4.4.2.1</w:t>
      </w:r>
      <w:r w:rsidRPr="005D20DD">
        <w:rPr>
          <w14:scene3d>
            <w14:camera w14:prst="orthographicFront"/>
            <w14:lightRig w14:rig="threePt" w14:dir="t">
              <w14:rot w14:lat="0" w14:lon="0" w14:rev="0"/>
            </w14:lightRig>
          </w14:scene3d>
        </w:rPr>
        <w:tab/>
      </w:r>
      <w:r w:rsidRPr="005D20DD">
        <w:t>TC_LPAd_DeleteProfile_Disabled_without_PP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7678D348" w14:textId="77777777" w:rsidTr="00C44AFD">
        <w:trPr>
          <w:jc w:val="center"/>
        </w:trPr>
        <w:tc>
          <w:tcPr>
            <w:tcW w:w="5000" w:type="pct"/>
            <w:gridSpan w:val="2"/>
            <w:shd w:val="clear" w:color="auto" w:fill="BFBFBF" w:themeFill="background1" w:themeFillShade="BF"/>
            <w:vAlign w:val="center"/>
            <w:hideMark/>
          </w:tcPr>
          <w:p w14:paraId="02CFBC56"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715E3797" w14:textId="77777777" w:rsidTr="00C44AFD">
        <w:trPr>
          <w:jc w:val="center"/>
        </w:trPr>
        <w:tc>
          <w:tcPr>
            <w:tcW w:w="1339" w:type="pct"/>
            <w:shd w:val="clear" w:color="auto" w:fill="BFBFBF" w:themeFill="background1" w:themeFillShade="BF"/>
            <w:vAlign w:val="center"/>
            <w:hideMark/>
          </w:tcPr>
          <w:p w14:paraId="144E5929"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1CBF48F2"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4E4209EB" w14:textId="77777777" w:rsidTr="00C44AFD">
        <w:trPr>
          <w:jc w:val="center"/>
        </w:trPr>
        <w:tc>
          <w:tcPr>
            <w:tcW w:w="1339" w:type="pct"/>
            <w:vAlign w:val="center"/>
            <w:hideMark/>
          </w:tcPr>
          <w:p w14:paraId="4687873A" w14:textId="77777777" w:rsidR="00E33202" w:rsidRPr="002C01B0" w:rsidRDefault="00E33202" w:rsidP="00C44AFD">
            <w:pPr>
              <w:pStyle w:val="TableText"/>
            </w:pPr>
            <w:r w:rsidRPr="005D20DD">
              <w:t>Device</w:t>
            </w:r>
          </w:p>
        </w:tc>
        <w:tc>
          <w:tcPr>
            <w:tcW w:w="3661" w:type="pct"/>
            <w:vAlign w:val="center"/>
            <w:hideMark/>
          </w:tcPr>
          <w:p w14:paraId="585BA126" w14:textId="77777777" w:rsidR="00E33202" w:rsidRPr="005D20DD" w:rsidRDefault="00E33202" w:rsidP="00C44AFD">
            <w:pPr>
              <w:pStyle w:val="TableText"/>
            </w:pPr>
            <w:r w:rsidRPr="005D20DD">
              <w:t>The protection of access to the LUI is disabled</w:t>
            </w:r>
            <w:r>
              <w:t>.</w:t>
            </w:r>
          </w:p>
        </w:tc>
      </w:tr>
    </w:tbl>
    <w:p w14:paraId="5683516A" w14:textId="77777777" w:rsidR="00E33202" w:rsidRPr="00DA400D" w:rsidRDefault="00E33202" w:rsidP="00E33202">
      <w:pPr>
        <w:pStyle w:val="Heading6no"/>
      </w:pPr>
      <w:r w:rsidRPr="00DA400D">
        <w:t>Test Sequence #01 Nominal: Deleting Disabled Profile, No PPR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5860DAD" w14:textId="77777777" w:rsidTr="00C44AFD">
        <w:trPr>
          <w:jc w:val="center"/>
        </w:trPr>
        <w:tc>
          <w:tcPr>
            <w:tcW w:w="1167" w:type="pct"/>
            <w:shd w:val="clear" w:color="auto" w:fill="BFBFBF" w:themeFill="background1" w:themeFillShade="BF"/>
            <w:vAlign w:val="center"/>
          </w:tcPr>
          <w:p w14:paraId="06D72F9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848A246" w14:textId="77777777" w:rsidR="00E33202" w:rsidRPr="00DA400D" w:rsidRDefault="00E33202" w:rsidP="00C44AFD">
            <w:pPr>
              <w:pStyle w:val="TableHeaderGray"/>
              <w:rPr>
                <w:rFonts w:eastAsia="SimSun"/>
                <w:lang w:val="en-GB"/>
              </w:rPr>
            </w:pPr>
          </w:p>
        </w:tc>
      </w:tr>
      <w:tr w:rsidR="00E33202" w:rsidRPr="00DA400D" w14:paraId="619049A2" w14:textId="77777777" w:rsidTr="00C44AFD">
        <w:trPr>
          <w:jc w:val="center"/>
        </w:trPr>
        <w:tc>
          <w:tcPr>
            <w:tcW w:w="1167" w:type="pct"/>
            <w:shd w:val="clear" w:color="auto" w:fill="BFBFBF" w:themeFill="background1" w:themeFillShade="BF"/>
            <w:vAlign w:val="center"/>
          </w:tcPr>
          <w:p w14:paraId="62C7932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D65B2FD"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34E5EB1" w14:textId="77777777" w:rsidTr="00C44AFD">
        <w:trPr>
          <w:jc w:val="center"/>
        </w:trPr>
        <w:tc>
          <w:tcPr>
            <w:tcW w:w="1167" w:type="pct"/>
            <w:vAlign w:val="center"/>
          </w:tcPr>
          <w:p w14:paraId="7765AEC1" w14:textId="77777777" w:rsidR="00E33202" w:rsidRPr="002C01B0" w:rsidRDefault="00E33202" w:rsidP="00C44AFD">
            <w:pPr>
              <w:pStyle w:val="TableText"/>
            </w:pPr>
            <w:r w:rsidRPr="005D20DD">
              <w:t>eUICC</w:t>
            </w:r>
          </w:p>
        </w:tc>
        <w:tc>
          <w:tcPr>
            <w:tcW w:w="3833" w:type="pct"/>
            <w:vAlign w:val="center"/>
          </w:tcPr>
          <w:p w14:paraId="12EE1954" w14:textId="77777777" w:rsidR="00E33202" w:rsidRPr="002C01B0" w:rsidRDefault="00E33202" w:rsidP="00C44AFD">
            <w:pPr>
              <w:pStyle w:val="TableText"/>
            </w:pPr>
            <w:r w:rsidRPr="005D20DD">
              <w:t>The PROFILE_OPERATIONAL1 is installed on the eUICC</w:t>
            </w:r>
            <w:r>
              <w:t>.</w:t>
            </w:r>
          </w:p>
        </w:tc>
      </w:tr>
      <w:tr w:rsidR="00E33202" w:rsidRPr="00DA400D" w14:paraId="3960F7B4" w14:textId="77777777" w:rsidTr="00C44AFD">
        <w:trPr>
          <w:jc w:val="center"/>
        </w:trPr>
        <w:tc>
          <w:tcPr>
            <w:tcW w:w="1167" w:type="pct"/>
            <w:vAlign w:val="center"/>
          </w:tcPr>
          <w:p w14:paraId="3FC4BC0E"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796F2EBD" w14:textId="77777777" w:rsidR="00E33202" w:rsidRPr="00DA400D" w:rsidRDefault="00E33202" w:rsidP="00C44AFD">
            <w:pPr>
              <w:pStyle w:val="TableText"/>
            </w:pPr>
            <w:r w:rsidRPr="00DA400D">
              <w:t>The PROFILE_OPERATIONAL1 is in Disabled state</w:t>
            </w:r>
            <w:r>
              <w:t>.</w:t>
            </w:r>
          </w:p>
        </w:tc>
      </w:tr>
      <w:tr w:rsidR="00AB7A08" w:rsidRPr="00DA400D" w14:paraId="297522FA" w14:textId="77777777" w:rsidTr="00AB7A08">
        <w:trPr>
          <w:jc w:val="center"/>
        </w:trPr>
        <w:tc>
          <w:tcPr>
            <w:tcW w:w="5000" w:type="pct"/>
            <w:gridSpan w:val="2"/>
            <w:vAlign w:val="center"/>
          </w:tcPr>
          <w:p w14:paraId="1ABEEC1F" w14:textId="24991020" w:rsidR="00AB7A08" w:rsidRPr="00DA400D" w:rsidRDefault="00AB7A08" w:rsidP="00C44AFD">
            <w:pPr>
              <w:pStyle w:val="TableText"/>
            </w:pPr>
            <w:r>
              <w:t>NOTE: If neither O_D_DISABLE_SEPARATED nor</w:t>
            </w:r>
            <w:r w:rsidRPr="00C05AD6">
              <w:t xml:space="preserve"> O_D_ADD_ENABLE_SEPARATED are </w:t>
            </w:r>
            <w:r>
              <w:t>supported, follow the rule in section 2.2.4.1 using PROFILE_OPERATIONAL2 with #</w:t>
            </w:r>
            <w:r w:rsidRPr="00A86680">
              <w:t>METADATA_OP_PROF</w:t>
            </w:r>
            <w:r>
              <w:t>2</w:t>
            </w:r>
            <w:r w:rsidRPr="00A86680">
              <w:t xml:space="preserve">_NO_NOTIF </w:t>
            </w:r>
            <w:r>
              <w:t>as helper profile</w:t>
            </w:r>
          </w:p>
        </w:tc>
      </w:tr>
    </w:tbl>
    <w:p w14:paraId="5DF56F0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E33202" w:rsidRPr="001F0550" w14:paraId="75DAAF06" w14:textId="77777777" w:rsidTr="00C44AFD">
        <w:trPr>
          <w:trHeight w:val="314"/>
          <w:jc w:val="center"/>
        </w:trPr>
        <w:tc>
          <w:tcPr>
            <w:tcW w:w="423" w:type="pct"/>
            <w:shd w:val="clear" w:color="auto" w:fill="C00000"/>
            <w:vAlign w:val="center"/>
            <w:hideMark/>
          </w:tcPr>
          <w:p w14:paraId="2BB14AC4" w14:textId="77777777" w:rsidR="00E33202" w:rsidRPr="0061518F" w:rsidRDefault="00E33202" w:rsidP="00C44AFD">
            <w:pPr>
              <w:pStyle w:val="TableHeader"/>
            </w:pPr>
            <w:r w:rsidRPr="001A336D">
              <w:t>Step</w:t>
            </w:r>
          </w:p>
        </w:tc>
        <w:tc>
          <w:tcPr>
            <w:tcW w:w="671" w:type="pct"/>
            <w:shd w:val="clear" w:color="auto" w:fill="C00000"/>
            <w:vAlign w:val="center"/>
            <w:hideMark/>
          </w:tcPr>
          <w:p w14:paraId="4B8E1845"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2545EB74" w14:textId="77777777" w:rsidR="00E33202" w:rsidRPr="00452227" w:rsidRDefault="00E33202" w:rsidP="00C44AFD">
            <w:pPr>
              <w:pStyle w:val="TableHeader"/>
            </w:pPr>
            <w:r w:rsidRPr="00263515">
              <w:t>Sequence / Description</w:t>
            </w:r>
          </w:p>
        </w:tc>
        <w:tc>
          <w:tcPr>
            <w:tcW w:w="1771" w:type="pct"/>
            <w:shd w:val="clear" w:color="auto" w:fill="C00000"/>
            <w:vAlign w:val="center"/>
            <w:hideMark/>
          </w:tcPr>
          <w:p w14:paraId="0666998F"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291DC350" w14:textId="77777777" w:rsidR="00E33202" w:rsidRPr="00F85498" w:rsidRDefault="00E33202" w:rsidP="00C44AFD">
            <w:pPr>
              <w:pStyle w:val="TableHeader"/>
            </w:pPr>
            <w:r w:rsidRPr="00F85498">
              <w:t>REQ</w:t>
            </w:r>
          </w:p>
        </w:tc>
      </w:tr>
      <w:tr w:rsidR="00E33202" w:rsidRPr="00DA400D" w14:paraId="0554CDA5" w14:textId="77777777" w:rsidTr="00C44AFD">
        <w:trPr>
          <w:trHeight w:val="314"/>
          <w:jc w:val="center"/>
        </w:trPr>
        <w:tc>
          <w:tcPr>
            <w:tcW w:w="423" w:type="pct"/>
            <w:shd w:val="clear" w:color="auto" w:fill="auto"/>
            <w:vAlign w:val="center"/>
          </w:tcPr>
          <w:p w14:paraId="617966A6" w14:textId="77777777" w:rsidR="00E33202" w:rsidRPr="00DA400D" w:rsidRDefault="00E33202" w:rsidP="00C44AFD">
            <w:pPr>
              <w:pStyle w:val="TableContentLeft"/>
            </w:pPr>
            <w:r w:rsidRPr="00DA400D">
              <w:t>1</w:t>
            </w:r>
          </w:p>
        </w:tc>
        <w:tc>
          <w:tcPr>
            <w:tcW w:w="671" w:type="pct"/>
            <w:shd w:val="clear" w:color="auto" w:fill="auto"/>
            <w:vAlign w:val="center"/>
          </w:tcPr>
          <w:p w14:paraId="0963D6AF"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62FAC06" w14:textId="77777777" w:rsidR="00E33202" w:rsidRPr="00DA400D" w:rsidRDefault="00E33202" w:rsidP="00C44AFD">
            <w:pPr>
              <w:pStyle w:val="TableContentLeft"/>
            </w:pPr>
            <w:r w:rsidRPr="00DA400D">
              <w:t>Delete Profile procedure is initiated for PROFILE_OPERATIONAL1</w:t>
            </w:r>
          </w:p>
        </w:tc>
        <w:tc>
          <w:tcPr>
            <w:tcW w:w="1771" w:type="pct"/>
            <w:shd w:val="clear" w:color="auto" w:fill="auto"/>
            <w:vAlign w:val="center"/>
          </w:tcPr>
          <w:p w14:paraId="3E3AC240" w14:textId="77777777" w:rsidR="00435FAA" w:rsidRDefault="00435FAA" w:rsidP="00435FAA">
            <w:pPr>
              <w:pStyle w:val="TableContentLeft"/>
            </w:pPr>
            <w:r w:rsidRPr="000E4D97">
              <w:t xml:space="preserve">For </w:t>
            </w:r>
            <w:r>
              <w:t xml:space="preserve">LPAd supporting SGP.22 v2.2.2 </w:t>
            </w:r>
            <w:r w:rsidRPr="000E4D97">
              <w:t>or earlier:</w:t>
            </w:r>
          </w:p>
          <w:p w14:paraId="1540AE7E" w14:textId="77777777" w:rsidR="00E33202" w:rsidRDefault="001853F6" w:rsidP="00D87A96">
            <w:pPr>
              <w:pStyle w:val="TableContentLeft"/>
            </w:pPr>
            <w:r>
              <w:t>Request for Confirmation and s</w:t>
            </w:r>
            <w:r w:rsidR="00E33202" w:rsidRPr="00DA400D">
              <w:t>uccessful End User Intent verified</w:t>
            </w:r>
            <w:r>
              <w:t>.</w:t>
            </w:r>
          </w:p>
          <w:p w14:paraId="75B45E10"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7DE741B6" w14:textId="23899528" w:rsidR="00435FAA" w:rsidRPr="00DA400D" w:rsidRDefault="00435FAA" w:rsidP="00435FAA">
            <w:pPr>
              <w:pStyle w:val="TableContentLeft"/>
            </w:pPr>
            <w:r w:rsidRPr="00C16A57">
              <w:t>Strong Confirmation is requested by the LPAd and confirmed by the End User.</w:t>
            </w:r>
          </w:p>
        </w:tc>
        <w:tc>
          <w:tcPr>
            <w:tcW w:w="609" w:type="pct"/>
            <w:shd w:val="clear" w:color="auto" w:fill="auto"/>
            <w:vAlign w:val="center"/>
          </w:tcPr>
          <w:p w14:paraId="2BD0D3A9" w14:textId="0529193F" w:rsidR="00E33202" w:rsidRPr="00DA400D" w:rsidRDefault="00E33202" w:rsidP="00D25DCE">
            <w:pPr>
              <w:pStyle w:val="TableContentLeft"/>
            </w:pPr>
            <w:r w:rsidRPr="00DA400D">
              <w:t>RQ32_001 RQ32_002 RQ32_044</w:t>
            </w:r>
          </w:p>
        </w:tc>
      </w:tr>
      <w:tr w:rsidR="00E33202" w:rsidRPr="00DA400D" w14:paraId="0863DFF4" w14:textId="77777777" w:rsidTr="00C44AFD">
        <w:trPr>
          <w:trHeight w:val="314"/>
          <w:jc w:val="center"/>
        </w:trPr>
        <w:tc>
          <w:tcPr>
            <w:tcW w:w="423" w:type="pct"/>
            <w:shd w:val="clear" w:color="auto" w:fill="auto"/>
            <w:vAlign w:val="center"/>
          </w:tcPr>
          <w:p w14:paraId="2161DEDA" w14:textId="77777777" w:rsidR="00E33202" w:rsidRPr="00DA400D" w:rsidRDefault="00E33202" w:rsidP="00C44AFD">
            <w:pPr>
              <w:pStyle w:val="TableContentLeft"/>
            </w:pPr>
            <w:r>
              <w:t>2</w:t>
            </w:r>
          </w:p>
        </w:tc>
        <w:tc>
          <w:tcPr>
            <w:tcW w:w="671" w:type="pct"/>
            <w:shd w:val="clear" w:color="auto" w:fill="auto"/>
            <w:vAlign w:val="center"/>
          </w:tcPr>
          <w:p w14:paraId="42AF159B" w14:textId="77777777" w:rsidR="00E33202" w:rsidRPr="00DA400D" w:rsidRDefault="00E33202" w:rsidP="00C44AFD">
            <w:pPr>
              <w:pStyle w:val="TableContentLeft"/>
            </w:pPr>
            <w:r w:rsidRPr="00DA400D">
              <w:t>LPAd → S_SM-DP+</w:t>
            </w:r>
          </w:p>
        </w:tc>
        <w:tc>
          <w:tcPr>
            <w:tcW w:w="1526" w:type="pct"/>
            <w:shd w:val="clear" w:color="auto" w:fill="auto"/>
            <w:vAlign w:val="center"/>
          </w:tcPr>
          <w:p w14:paraId="51DCAEEE" w14:textId="77777777" w:rsidR="00E33202" w:rsidRPr="00DA400D" w:rsidRDefault="00E33202" w:rsidP="00C44AFD">
            <w:pPr>
              <w:pStyle w:val="TableContentLeft"/>
            </w:pPr>
            <w:r w:rsidRPr="00DA400D">
              <w:t>Delete Notification containing #ICCID_OP_PROF1 is sent by the LPAd</w:t>
            </w:r>
          </w:p>
        </w:tc>
        <w:tc>
          <w:tcPr>
            <w:tcW w:w="1771" w:type="pct"/>
            <w:shd w:val="clear" w:color="auto" w:fill="auto"/>
            <w:vAlign w:val="center"/>
          </w:tcPr>
          <w:p w14:paraId="1A2FAF37" w14:textId="77777777" w:rsidR="00E33202" w:rsidRPr="00DA400D" w:rsidRDefault="00E33202" w:rsidP="00C44AFD">
            <w:pPr>
              <w:pStyle w:val="TableContentLeft"/>
            </w:pPr>
            <w:r w:rsidRPr="00DA400D">
              <w:t>The delete Notification  as defined below is received by the S_SM-DP+ within the timeout #IUT_LPAd_NOTIFICATION_TIMEOUT</w:t>
            </w:r>
          </w:p>
          <w:p w14:paraId="326180C9" w14:textId="77777777" w:rsidR="00E33202" w:rsidRPr="00DA400D" w:rsidRDefault="00E33202" w:rsidP="00C44AFD">
            <w:pPr>
              <w:pStyle w:val="TableContentLeft"/>
            </w:pPr>
            <w:r w:rsidRPr="00DA400D">
              <w:t>MTD_HANDLE_NOTIF(#PENDING_NOTIF_DEL1)</w:t>
            </w:r>
          </w:p>
          <w:p w14:paraId="61967483" w14:textId="77777777" w:rsidR="00E33202" w:rsidRPr="00DA400D" w:rsidRDefault="00E33202" w:rsidP="00C44AFD">
            <w:pPr>
              <w:pStyle w:val="TableContentLeft"/>
            </w:pPr>
            <w:r w:rsidRPr="00DA400D">
              <w:lastRenderedPageBreak/>
              <w:t>Verify the euiccNotificationSignature &lt;TBS_EUICC_NOTIF_SIG&gt; using the #PK_EUICC_ECDSA</w:t>
            </w:r>
          </w:p>
        </w:tc>
        <w:tc>
          <w:tcPr>
            <w:tcW w:w="609" w:type="pct"/>
            <w:shd w:val="clear" w:color="auto" w:fill="auto"/>
            <w:vAlign w:val="center"/>
          </w:tcPr>
          <w:p w14:paraId="6400A918" w14:textId="77777777" w:rsidR="00E33202" w:rsidRPr="00DA400D" w:rsidRDefault="00E33202" w:rsidP="00C44AFD">
            <w:pPr>
              <w:pStyle w:val="TableContentLeft"/>
            </w:pPr>
            <w:r w:rsidRPr="00DA400D">
              <w:lastRenderedPageBreak/>
              <w:t>RQ35_015</w:t>
            </w:r>
            <w:r>
              <w:t xml:space="preserve"> </w:t>
            </w:r>
            <w:r w:rsidRPr="00DA400D">
              <w:t>RQ35_008</w:t>
            </w:r>
          </w:p>
        </w:tc>
      </w:tr>
      <w:tr w:rsidR="00E33202" w:rsidRPr="00DA400D" w14:paraId="58A9109A" w14:textId="77777777" w:rsidTr="00C44AFD">
        <w:trPr>
          <w:trHeight w:val="314"/>
          <w:jc w:val="center"/>
        </w:trPr>
        <w:tc>
          <w:tcPr>
            <w:tcW w:w="423" w:type="pct"/>
            <w:shd w:val="clear" w:color="auto" w:fill="auto"/>
            <w:vAlign w:val="center"/>
          </w:tcPr>
          <w:p w14:paraId="7A934C22" w14:textId="77777777" w:rsidR="00E33202" w:rsidRPr="00DA400D" w:rsidRDefault="00E33202" w:rsidP="00C44AFD">
            <w:pPr>
              <w:pStyle w:val="TableContentLeft"/>
            </w:pPr>
            <w:r>
              <w:t>3</w:t>
            </w:r>
          </w:p>
        </w:tc>
        <w:tc>
          <w:tcPr>
            <w:tcW w:w="671" w:type="pct"/>
            <w:shd w:val="clear" w:color="auto" w:fill="auto"/>
            <w:vAlign w:val="center"/>
          </w:tcPr>
          <w:p w14:paraId="7FDCB2E7"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0C8402D" w14:textId="77777777" w:rsidR="00E33202" w:rsidRPr="00DA400D" w:rsidRDefault="00E33202" w:rsidP="00C44AFD">
            <w:pPr>
              <w:pStyle w:val="TableContentLeft"/>
            </w:pPr>
            <w:r w:rsidRPr="00DA400D">
              <w:t>Request for List Profiles</w:t>
            </w:r>
          </w:p>
        </w:tc>
        <w:tc>
          <w:tcPr>
            <w:tcW w:w="1771" w:type="pct"/>
            <w:shd w:val="clear" w:color="auto" w:fill="auto"/>
            <w:vAlign w:val="center"/>
          </w:tcPr>
          <w:p w14:paraId="2D52ECB8" w14:textId="0B429175" w:rsidR="00E33202" w:rsidRPr="00DA400D" w:rsidRDefault="00E33202" w:rsidP="00C44AFD">
            <w:pPr>
              <w:pStyle w:val="TableContentLeft"/>
            </w:pPr>
            <w:r w:rsidRPr="00DA400D">
              <w:t xml:space="preserve">PROFILE_OPERATIONAL1 is not shown. </w:t>
            </w:r>
          </w:p>
        </w:tc>
        <w:tc>
          <w:tcPr>
            <w:tcW w:w="609" w:type="pct"/>
            <w:shd w:val="clear" w:color="auto" w:fill="auto"/>
            <w:vAlign w:val="center"/>
          </w:tcPr>
          <w:p w14:paraId="615017AC" w14:textId="77777777" w:rsidR="00E33202" w:rsidRPr="00DA400D" w:rsidRDefault="00E33202" w:rsidP="00C44AFD">
            <w:pPr>
              <w:pStyle w:val="TableContentLeft"/>
            </w:pPr>
            <w:r w:rsidRPr="00DA400D">
              <w:t>RQ32_058</w:t>
            </w:r>
          </w:p>
        </w:tc>
      </w:tr>
      <w:tr w:rsidR="00E33202" w:rsidRPr="00DA400D" w14:paraId="2C18A0FE" w14:textId="77777777" w:rsidTr="00C44AFD">
        <w:trPr>
          <w:trHeight w:val="314"/>
          <w:jc w:val="center"/>
        </w:trPr>
        <w:tc>
          <w:tcPr>
            <w:tcW w:w="5000" w:type="pct"/>
            <w:gridSpan w:val="5"/>
            <w:shd w:val="clear" w:color="auto" w:fill="auto"/>
            <w:vAlign w:val="center"/>
          </w:tcPr>
          <w:p w14:paraId="68EECC18" w14:textId="77777777" w:rsidR="00E33202" w:rsidRPr="00DA400D" w:rsidRDefault="00E33202" w:rsidP="00C44AFD">
            <w:pPr>
              <w:pStyle w:val="TableIndentedText"/>
            </w:pPr>
            <w:r>
              <w:t>NOTE</w:t>
            </w:r>
            <w:r w:rsidRPr="00DA400D">
              <w:t>:</w:t>
            </w:r>
            <w:r>
              <w:rPr>
                <w:rStyle w:val="PlaceholderText"/>
              </w:rPr>
              <w:t xml:space="preserve"> </w:t>
            </w:r>
            <w:r>
              <w:rPr>
                <w:rStyle w:val="PlaceholderText"/>
              </w:rPr>
              <w:tab/>
            </w:r>
            <w:r w:rsidRPr="00DA400D">
              <w:t xml:space="preserve">The timeout in Step </w:t>
            </w:r>
            <w:r>
              <w:t>2</w:t>
            </w:r>
            <w:r w:rsidRPr="00DA400D">
              <w:t xml:space="preserve"> SHALL start after the End User Intent verification.</w:t>
            </w:r>
          </w:p>
        </w:tc>
      </w:tr>
    </w:tbl>
    <w:p w14:paraId="47E4F5CF"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4.2.2</w:t>
      </w:r>
      <w:r w:rsidRPr="002C01B0">
        <w:rPr>
          <w14:scene3d>
            <w14:camera w14:prst="orthographicFront"/>
            <w14:lightRig w14:rig="threePt" w14:dir="t">
              <w14:rot w14:lat="0" w14:lon="0" w14:rev="0"/>
            </w14:lightRig>
          </w14:scene3d>
        </w:rPr>
        <w:tab/>
      </w:r>
      <w:r w:rsidRPr="00187771">
        <w:t>TC_LPAd_DeleteProfile_Enabled_without_PP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34"/>
        <w:gridCol w:w="6876"/>
      </w:tblGrid>
      <w:tr w:rsidR="00E33202" w:rsidRPr="00DA400D" w14:paraId="4139CE46" w14:textId="77777777" w:rsidTr="00C44AFD">
        <w:trPr>
          <w:jc w:val="center"/>
        </w:trPr>
        <w:tc>
          <w:tcPr>
            <w:tcW w:w="5000" w:type="pct"/>
            <w:gridSpan w:val="2"/>
            <w:shd w:val="clear" w:color="auto" w:fill="BFBFBF" w:themeFill="background1" w:themeFillShade="BF"/>
            <w:vAlign w:val="center"/>
            <w:hideMark/>
          </w:tcPr>
          <w:p w14:paraId="35B6CF41"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3848CA35" w14:textId="77777777" w:rsidTr="00C44AFD">
        <w:trPr>
          <w:jc w:val="center"/>
        </w:trPr>
        <w:tc>
          <w:tcPr>
            <w:tcW w:w="1184" w:type="pct"/>
            <w:shd w:val="clear" w:color="auto" w:fill="BFBFBF" w:themeFill="background1" w:themeFillShade="BF"/>
            <w:vAlign w:val="center"/>
            <w:hideMark/>
          </w:tcPr>
          <w:p w14:paraId="61AB2F37" w14:textId="77777777" w:rsidR="00E33202" w:rsidRPr="00DA400D" w:rsidRDefault="00E33202" w:rsidP="00C44AFD">
            <w:pPr>
              <w:pStyle w:val="TableHeaderGray"/>
              <w:rPr>
                <w:lang w:val="en-GB"/>
              </w:rPr>
            </w:pPr>
            <w:r w:rsidRPr="00DA400D">
              <w:rPr>
                <w:lang w:val="en-GB"/>
              </w:rPr>
              <w:t>Entity</w:t>
            </w:r>
          </w:p>
        </w:tc>
        <w:tc>
          <w:tcPr>
            <w:tcW w:w="3816" w:type="pct"/>
            <w:shd w:val="clear" w:color="auto" w:fill="BFBFBF" w:themeFill="background1" w:themeFillShade="BF"/>
            <w:vAlign w:val="center"/>
            <w:hideMark/>
          </w:tcPr>
          <w:p w14:paraId="7F3F3E5F"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10A2BF58" w14:textId="77777777" w:rsidTr="00C44AFD">
        <w:trPr>
          <w:jc w:val="center"/>
        </w:trPr>
        <w:tc>
          <w:tcPr>
            <w:tcW w:w="1184" w:type="pct"/>
            <w:vAlign w:val="center"/>
            <w:hideMark/>
          </w:tcPr>
          <w:p w14:paraId="5B822B4B" w14:textId="77777777" w:rsidR="00E33202" w:rsidRPr="002C01B0" w:rsidRDefault="00E33202" w:rsidP="00C44AFD">
            <w:pPr>
              <w:pStyle w:val="TableText"/>
            </w:pPr>
            <w:r w:rsidRPr="005D20DD">
              <w:t>Device</w:t>
            </w:r>
          </w:p>
        </w:tc>
        <w:tc>
          <w:tcPr>
            <w:tcW w:w="3816" w:type="pct"/>
            <w:vAlign w:val="center"/>
            <w:hideMark/>
          </w:tcPr>
          <w:p w14:paraId="2BC3C67F" w14:textId="77777777" w:rsidR="00E33202" w:rsidRPr="005D20DD" w:rsidRDefault="00E33202" w:rsidP="00C44AFD">
            <w:pPr>
              <w:pStyle w:val="TableText"/>
            </w:pPr>
            <w:r w:rsidRPr="005D20DD">
              <w:t>The protection of access to the LUI is disabled</w:t>
            </w:r>
            <w:r>
              <w:t>.</w:t>
            </w:r>
          </w:p>
        </w:tc>
      </w:tr>
    </w:tbl>
    <w:p w14:paraId="4E935834" w14:textId="1EA380E8" w:rsidR="00E33202" w:rsidRPr="00DA400D" w:rsidRDefault="00E33202" w:rsidP="00E33202">
      <w:pPr>
        <w:pStyle w:val="Heading6no"/>
      </w:pPr>
      <w:r w:rsidRPr="00DA400D">
        <w:t>Test Sequence #01 Nominal: Deleting Enabled Profile, No PPRs</w:t>
      </w:r>
      <w:r w:rsidR="00242061">
        <w:t>, With PIN</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3"/>
        <w:gridCol w:w="1317"/>
        <w:gridCol w:w="119"/>
        <w:gridCol w:w="2349"/>
        <w:gridCol w:w="4307"/>
        <w:gridCol w:w="1087"/>
      </w:tblGrid>
      <w:tr w:rsidR="00E33202" w:rsidRPr="00DA400D" w14:paraId="63B2EBE1" w14:textId="77777777" w:rsidTr="00C44AFD">
        <w:trPr>
          <w:jc w:val="center"/>
        </w:trPr>
        <w:tc>
          <w:tcPr>
            <w:tcW w:w="1167" w:type="pct"/>
            <w:gridSpan w:val="3"/>
            <w:shd w:val="clear" w:color="auto" w:fill="BFBFBF" w:themeFill="background1" w:themeFillShade="BF"/>
            <w:vAlign w:val="center"/>
          </w:tcPr>
          <w:p w14:paraId="05AB9671"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gridSpan w:val="3"/>
            <w:tcBorders>
              <w:top w:val="nil"/>
              <w:right w:val="nil"/>
            </w:tcBorders>
            <w:shd w:val="clear" w:color="auto" w:fill="auto"/>
            <w:vAlign w:val="center"/>
          </w:tcPr>
          <w:p w14:paraId="22B70E79" w14:textId="77777777" w:rsidR="00E33202" w:rsidRPr="00DA400D" w:rsidRDefault="00E33202" w:rsidP="00C44AFD">
            <w:pPr>
              <w:pStyle w:val="TableHeaderGray"/>
              <w:rPr>
                <w:rFonts w:eastAsia="SimSun"/>
                <w:lang w:val="en-GB"/>
              </w:rPr>
            </w:pPr>
          </w:p>
        </w:tc>
      </w:tr>
      <w:tr w:rsidR="00E33202" w:rsidRPr="00DA400D" w14:paraId="64E16DFC" w14:textId="77777777" w:rsidTr="00C44AFD">
        <w:trPr>
          <w:jc w:val="center"/>
        </w:trPr>
        <w:tc>
          <w:tcPr>
            <w:tcW w:w="1167" w:type="pct"/>
            <w:gridSpan w:val="3"/>
            <w:shd w:val="clear" w:color="auto" w:fill="BFBFBF" w:themeFill="background1" w:themeFillShade="BF"/>
            <w:vAlign w:val="center"/>
          </w:tcPr>
          <w:p w14:paraId="62101238"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gridSpan w:val="3"/>
            <w:shd w:val="clear" w:color="auto" w:fill="BFBFBF" w:themeFill="background1" w:themeFillShade="BF"/>
            <w:vAlign w:val="center"/>
          </w:tcPr>
          <w:p w14:paraId="1D97D55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6EBDB702" w14:textId="77777777" w:rsidTr="00C44AFD">
        <w:trPr>
          <w:jc w:val="center"/>
        </w:trPr>
        <w:tc>
          <w:tcPr>
            <w:tcW w:w="1167" w:type="pct"/>
            <w:gridSpan w:val="3"/>
            <w:vAlign w:val="center"/>
          </w:tcPr>
          <w:p w14:paraId="37453989" w14:textId="77777777" w:rsidR="00E33202" w:rsidRPr="002C01B0" w:rsidRDefault="00E33202" w:rsidP="00C44AFD">
            <w:pPr>
              <w:pStyle w:val="TableText"/>
            </w:pPr>
            <w:r w:rsidRPr="005D20DD">
              <w:t>eUICC</w:t>
            </w:r>
          </w:p>
        </w:tc>
        <w:tc>
          <w:tcPr>
            <w:tcW w:w="3833" w:type="pct"/>
            <w:gridSpan w:val="3"/>
            <w:vAlign w:val="center"/>
          </w:tcPr>
          <w:p w14:paraId="75BD0034" w14:textId="77777777" w:rsidR="00E33202" w:rsidRPr="002C01B0" w:rsidRDefault="00E33202" w:rsidP="00C44AFD">
            <w:pPr>
              <w:pStyle w:val="TableText"/>
            </w:pPr>
            <w:r w:rsidRPr="005D20DD">
              <w:t>The PROFILE_OPERATIONAL5 is installed on the eUICC</w:t>
            </w:r>
            <w:r>
              <w:t>.</w:t>
            </w:r>
          </w:p>
        </w:tc>
      </w:tr>
      <w:tr w:rsidR="00E33202" w:rsidRPr="00DA400D" w14:paraId="3BB80890" w14:textId="77777777" w:rsidTr="00C44AFD">
        <w:trPr>
          <w:jc w:val="center"/>
        </w:trPr>
        <w:tc>
          <w:tcPr>
            <w:tcW w:w="1167" w:type="pct"/>
            <w:gridSpan w:val="3"/>
            <w:vAlign w:val="center"/>
          </w:tcPr>
          <w:p w14:paraId="1631E871" w14:textId="77777777" w:rsidR="00E33202" w:rsidRPr="00DA400D" w:rsidRDefault="00E33202" w:rsidP="00C44AFD">
            <w:pPr>
              <w:pStyle w:val="TableText"/>
              <w:rPr>
                <w:sz w:val="22"/>
                <w:szCs w:val="20"/>
                <w:lang w:eastAsia="zh-CN"/>
              </w:rPr>
            </w:pPr>
            <w:r w:rsidRPr="00DA400D">
              <w:t>eUICC</w:t>
            </w:r>
          </w:p>
        </w:tc>
        <w:tc>
          <w:tcPr>
            <w:tcW w:w="3833" w:type="pct"/>
            <w:gridSpan w:val="3"/>
            <w:vAlign w:val="center"/>
          </w:tcPr>
          <w:p w14:paraId="13AF00A2" w14:textId="77777777" w:rsidR="00E33202" w:rsidRPr="005D20DD" w:rsidRDefault="00E33202" w:rsidP="00C44AFD">
            <w:pPr>
              <w:pStyle w:val="TableText"/>
            </w:pPr>
            <w:r w:rsidRPr="005D20DD">
              <w:t>The PROFILE_OPERATIONAL5 is in Enabled state</w:t>
            </w:r>
            <w:r>
              <w:t>.</w:t>
            </w:r>
          </w:p>
        </w:tc>
      </w:tr>
      <w:tr w:rsidR="00E33202" w:rsidRPr="001F0550" w14:paraId="0C19055E" w14:textId="77777777" w:rsidTr="00C44AFD">
        <w:tblPrEx>
          <w:shd w:val="clear" w:color="auto" w:fill="C00000"/>
          <w:tblCellMar>
            <w:top w:w="57" w:type="dxa"/>
            <w:bottom w:w="57" w:type="dxa"/>
          </w:tblCellMar>
        </w:tblPrEx>
        <w:trPr>
          <w:trHeight w:val="314"/>
          <w:jc w:val="center"/>
        </w:trPr>
        <w:tc>
          <w:tcPr>
            <w:tcW w:w="423" w:type="pct"/>
            <w:shd w:val="clear" w:color="auto" w:fill="C00000"/>
            <w:vAlign w:val="center"/>
            <w:hideMark/>
          </w:tcPr>
          <w:p w14:paraId="77820D11" w14:textId="77777777" w:rsidR="00E33202" w:rsidRPr="0061518F" w:rsidRDefault="00E33202" w:rsidP="00C44AFD">
            <w:pPr>
              <w:pStyle w:val="TableHeader"/>
            </w:pPr>
            <w:r w:rsidRPr="001A336D">
              <w:t>Step</w:t>
            </w:r>
          </w:p>
        </w:tc>
        <w:tc>
          <w:tcPr>
            <w:tcW w:w="671" w:type="pct"/>
            <w:shd w:val="clear" w:color="auto" w:fill="C00000"/>
            <w:vAlign w:val="center"/>
            <w:hideMark/>
          </w:tcPr>
          <w:p w14:paraId="533C37AA" w14:textId="77777777" w:rsidR="00E33202" w:rsidRPr="00065A81" w:rsidRDefault="00E33202" w:rsidP="00C44AFD">
            <w:pPr>
              <w:pStyle w:val="TableHeader"/>
            </w:pPr>
            <w:r w:rsidRPr="00065A81">
              <w:t>Direction</w:t>
            </w:r>
          </w:p>
        </w:tc>
        <w:tc>
          <w:tcPr>
            <w:tcW w:w="1526" w:type="pct"/>
            <w:gridSpan w:val="2"/>
            <w:shd w:val="clear" w:color="auto" w:fill="C00000"/>
            <w:vAlign w:val="center"/>
            <w:hideMark/>
          </w:tcPr>
          <w:p w14:paraId="48306394" w14:textId="77777777" w:rsidR="00E33202" w:rsidRPr="00452227" w:rsidRDefault="00E33202" w:rsidP="00C44AFD">
            <w:pPr>
              <w:pStyle w:val="TableHeader"/>
            </w:pPr>
            <w:r w:rsidRPr="00263515">
              <w:t>Sequence / Description</w:t>
            </w:r>
          </w:p>
        </w:tc>
        <w:tc>
          <w:tcPr>
            <w:tcW w:w="1771" w:type="pct"/>
            <w:shd w:val="clear" w:color="auto" w:fill="C00000"/>
            <w:vAlign w:val="center"/>
            <w:hideMark/>
          </w:tcPr>
          <w:p w14:paraId="0368F10C"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6BF40963" w14:textId="77777777" w:rsidR="00E33202" w:rsidRPr="00F85498" w:rsidRDefault="00E33202" w:rsidP="00C44AFD">
            <w:pPr>
              <w:pStyle w:val="TableHeader"/>
            </w:pPr>
            <w:r w:rsidRPr="00F85498">
              <w:t>REQ</w:t>
            </w:r>
          </w:p>
        </w:tc>
      </w:tr>
      <w:tr w:rsidR="00E33202" w:rsidRPr="00DA400D" w14:paraId="391A3280" w14:textId="77777777" w:rsidTr="00C44AFD">
        <w:tblPrEx>
          <w:shd w:val="clear" w:color="auto" w:fill="C00000"/>
          <w:tblCellMar>
            <w:top w:w="57" w:type="dxa"/>
            <w:bottom w:w="57" w:type="dxa"/>
          </w:tblCellMar>
        </w:tblPrEx>
        <w:trPr>
          <w:trHeight w:val="314"/>
          <w:jc w:val="center"/>
        </w:trPr>
        <w:tc>
          <w:tcPr>
            <w:tcW w:w="423" w:type="pct"/>
            <w:shd w:val="clear" w:color="auto" w:fill="auto"/>
            <w:vAlign w:val="center"/>
          </w:tcPr>
          <w:p w14:paraId="36EF97ED" w14:textId="77777777" w:rsidR="00E33202" w:rsidRPr="00DA400D" w:rsidRDefault="00E33202" w:rsidP="00C44AFD">
            <w:pPr>
              <w:pStyle w:val="TableContentLeft"/>
            </w:pPr>
            <w:r w:rsidRPr="00DA400D">
              <w:t>1</w:t>
            </w:r>
          </w:p>
        </w:tc>
        <w:tc>
          <w:tcPr>
            <w:tcW w:w="671" w:type="pct"/>
            <w:shd w:val="clear" w:color="auto" w:fill="auto"/>
            <w:vAlign w:val="center"/>
          </w:tcPr>
          <w:p w14:paraId="20A44274" w14:textId="77777777" w:rsidR="00E33202" w:rsidRPr="00DA400D" w:rsidRDefault="00E33202" w:rsidP="00C44AFD">
            <w:pPr>
              <w:pStyle w:val="TableContentLeft"/>
            </w:pPr>
            <w:r w:rsidRPr="00DA400D">
              <w:t>S_EndUser→ LPAd</w:t>
            </w:r>
          </w:p>
        </w:tc>
        <w:tc>
          <w:tcPr>
            <w:tcW w:w="1526" w:type="pct"/>
            <w:gridSpan w:val="2"/>
            <w:shd w:val="clear" w:color="auto" w:fill="auto"/>
            <w:vAlign w:val="center"/>
          </w:tcPr>
          <w:p w14:paraId="5896306F" w14:textId="77777777" w:rsidR="00E33202" w:rsidRPr="00DA400D" w:rsidRDefault="00E33202" w:rsidP="00C44AFD">
            <w:pPr>
              <w:pStyle w:val="TableContentLeft"/>
            </w:pPr>
            <w:r w:rsidRPr="00DA400D">
              <w:t xml:space="preserve">Initiate Delete Profile procedure for PROFILE_OPERATIONAL5 </w:t>
            </w:r>
          </w:p>
        </w:tc>
        <w:tc>
          <w:tcPr>
            <w:tcW w:w="1771" w:type="pct"/>
            <w:shd w:val="clear" w:color="auto" w:fill="auto"/>
            <w:vAlign w:val="center"/>
          </w:tcPr>
          <w:p w14:paraId="2251E57F" w14:textId="77777777" w:rsidR="00435FAA" w:rsidRDefault="00435FAA" w:rsidP="00435FAA">
            <w:pPr>
              <w:pStyle w:val="TableContentLeft"/>
            </w:pPr>
            <w:r w:rsidRPr="000E4D97">
              <w:t xml:space="preserve">For </w:t>
            </w:r>
            <w:r>
              <w:t xml:space="preserve">LPAd supporting SGP.22 v2.2.2 </w:t>
            </w:r>
            <w:r w:rsidRPr="000E4D97">
              <w:t>or earlier:</w:t>
            </w:r>
          </w:p>
          <w:p w14:paraId="1CCACCD1" w14:textId="77777777" w:rsidR="00E33202" w:rsidRDefault="001853F6" w:rsidP="00D87A96">
            <w:pPr>
              <w:pStyle w:val="TableContentLeft"/>
            </w:pPr>
            <w:r>
              <w:t>Request for Confirmation and s</w:t>
            </w:r>
            <w:r w:rsidR="00E33202" w:rsidRPr="00DA400D">
              <w:t>uccessful End User Intent verified.</w:t>
            </w:r>
          </w:p>
          <w:p w14:paraId="65BB6080"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14CCF96E" w14:textId="6071F24E" w:rsidR="00435FAA" w:rsidRPr="00DA400D" w:rsidRDefault="00435FAA" w:rsidP="00435FAA">
            <w:pPr>
              <w:pStyle w:val="TableContentLeft"/>
            </w:pPr>
            <w:r w:rsidRPr="00C16A57">
              <w:t>Strong Confirmation is requested by the LPAd and confirmed by the End User.</w:t>
            </w:r>
          </w:p>
        </w:tc>
        <w:tc>
          <w:tcPr>
            <w:tcW w:w="609" w:type="pct"/>
            <w:shd w:val="clear" w:color="auto" w:fill="auto"/>
            <w:vAlign w:val="center"/>
          </w:tcPr>
          <w:p w14:paraId="1689A20B" w14:textId="3065000C" w:rsidR="00E33202" w:rsidRPr="00DA400D" w:rsidRDefault="00E33202" w:rsidP="00C44AFD">
            <w:pPr>
              <w:pStyle w:val="TableContentLeft"/>
            </w:pPr>
            <w:r w:rsidRPr="00DA400D">
              <w:t>RQ32_044 RQ32_047</w:t>
            </w:r>
          </w:p>
        </w:tc>
      </w:tr>
      <w:tr w:rsidR="00E33202" w:rsidRPr="00DA400D" w14:paraId="1349E8F1" w14:textId="77777777" w:rsidTr="00C44AFD">
        <w:tblPrEx>
          <w:shd w:val="clear" w:color="auto" w:fill="C00000"/>
          <w:tblCellMar>
            <w:top w:w="57" w:type="dxa"/>
            <w:bottom w:w="57" w:type="dxa"/>
          </w:tblCellMar>
        </w:tblPrEx>
        <w:trPr>
          <w:trHeight w:val="314"/>
          <w:jc w:val="center"/>
        </w:trPr>
        <w:tc>
          <w:tcPr>
            <w:tcW w:w="423" w:type="pct"/>
            <w:shd w:val="clear" w:color="auto" w:fill="auto"/>
            <w:vAlign w:val="center"/>
          </w:tcPr>
          <w:p w14:paraId="3D101C50" w14:textId="77777777" w:rsidR="00E33202" w:rsidRPr="00DA400D" w:rsidRDefault="00E33202" w:rsidP="00C44AFD">
            <w:pPr>
              <w:pStyle w:val="TableContentLeft"/>
            </w:pPr>
            <w:r>
              <w:t>2</w:t>
            </w:r>
          </w:p>
        </w:tc>
        <w:tc>
          <w:tcPr>
            <w:tcW w:w="671" w:type="pct"/>
            <w:shd w:val="clear" w:color="auto" w:fill="auto"/>
            <w:vAlign w:val="center"/>
          </w:tcPr>
          <w:p w14:paraId="2E1AEB4D" w14:textId="77777777" w:rsidR="00E33202" w:rsidRPr="00DA400D" w:rsidRDefault="00E33202" w:rsidP="00C44AFD">
            <w:pPr>
              <w:pStyle w:val="TableContentLeft"/>
            </w:pPr>
            <w:r w:rsidRPr="00DA400D">
              <w:t>LPAd → S_SM-DP+</w:t>
            </w:r>
          </w:p>
        </w:tc>
        <w:tc>
          <w:tcPr>
            <w:tcW w:w="1526" w:type="pct"/>
            <w:gridSpan w:val="2"/>
            <w:shd w:val="clear" w:color="auto" w:fill="auto"/>
            <w:vAlign w:val="center"/>
          </w:tcPr>
          <w:p w14:paraId="59C1B254" w14:textId="77777777" w:rsidR="00E33202" w:rsidRPr="00DA400D" w:rsidRDefault="00E33202" w:rsidP="00C44AFD">
            <w:pPr>
              <w:pStyle w:val="TableContentLeft"/>
            </w:pPr>
            <w:r w:rsidRPr="00DA400D">
              <w:t>Send Disable Notification containing #ICCID_OP_PROF5</w:t>
            </w:r>
          </w:p>
        </w:tc>
        <w:tc>
          <w:tcPr>
            <w:tcW w:w="1771" w:type="pct"/>
            <w:shd w:val="clear" w:color="auto" w:fill="auto"/>
            <w:vAlign w:val="center"/>
          </w:tcPr>
          <w:p w14:paraId="76E313AF" w14:textId="77777777" w:rsidR="00E33202" w:rsidRPr="00DA400D" w:rsidRDefault="00E33202" w:rsidP="00C44AFD">
            <w:pPr>
              <w:pStyle w:val="TableContentLeft"/>
            </w:pPr>
            <w:r w:rsidRPr="00DA400D">
              <w:t>The disable Notification as defined below is received by the S_SM-DP+ within the timeout #IUT_LPAd_NOTIFICATION_TIMEOUT</w:t>
            </w:r>
          </w:p>
          <w:p w14:paraId="0077123F" w14:textId="77777777" w:rsidR="00E33202" w:rsidRPr="00DA400D" w:rsidRDefault="00E33202" w:rsidP="00C44AFD">
            <w:pPr>
              <w:pStyle w:val="TableContentLeft"/>
            </w:pPr>
            <w:r w:rsidRPr="00DA400D">
              <w:t>MTD_HANDLE_NOTIF(#PENDING_NOTIF_DIS5)</w:t>
            </w:r>
          </w:p>
          <w:p w14:paraId="73039D20" w14:textId="77777777" w:rsidR="00E33202" w:rsidRPr="00DA400D" w:rsidRDefault="00E33202" w:rsidP="00C44AFD">
            <w:pPr>
              <w:pStyle w:val="TableContentLeft"/>
            </w:pPr>
            <w:r w:rsidRPr="00DA400D">
              <w:t>Verify the euiccNotificationSignature &lt;TBS_EUICC_NOTIF_SIG&gt; using the #PK_EUICC_ECDSA</w:t>
            </w:r>
          </w:p>
          <w:p w14:paraId="6CAFD533" w14:textId="77777777" w:rsidR="00E33202" w:rsidRPr="00DA400D" w:rsidRDefault="00E33202" w:rsidP="00C44AFD">
            <w:pPr>
              <w:pStyle w:val="TableContentLeft"/>
            </w:pPr>
            <w:r>
              <w:t>See NOTE</w:t>
            </w:r>
          </w:p>
        </w:tc>
        <w:tc>
          <w:tcPr>
            <w:tcW w:w="609" w:type="pct"/>
            <w:shd w:val="clear" w:color="auto" w:fill="auto"/>
            <w:vAlign w:val="center"/>
          </w:tcPr>
          <w:p w14:paraId="30930595" w14:textId="77777777" w:rsidR="00E33202" w:rsidRPr="00DA400D" w:rsidRDefault="00E33202" w:rsidP="00C44AFD">
            <w:pPr>
              <w:pStyle w:val="TableContentLeft"/>
            </w:pPr>
            <w:r w:rsidRPr="00DA400D">
              <w:t>RQ35_008 RQ35_015</w:t>
            </w:r>
          </w:p>
        </w:tc>
      </w:tr>
      <w:tr w:rsidR="00E33202" w:rsidRPr="00DA400D" w14:paraId="35626E40" w14:textId="77777777" w:rsidTr="00C44AFD">
        <w:tblPrEx>
          <w:shd w:val="clear" w:color="auto" w:fill="C00000"/>
          <w:tblCellMar>
            <w:top w:w="57" w:type="dxa"/>
            <w:bottom w:w="57" w:type="dxa"/>
          </w:tblCellMar>
        </w:tblPrEx>
        <w:trPr>
          <w:trHeight w:val="314"/>
          <w:jc w:val="center"/>
        </w:trPr>
        <w:tc>
          <w:tcPr>
            <w:tcW w:w="423" w:type="pct"/>
            <w:shd w:val="clear" w:color="auto" w:fill="auto"/>
            <w:vAlign w:val="center"/>
          </w:tcPr>
          <w:p w14:paraId="157A27CA" w14:textId="77777777" w:rsidR="00E33202" w:rsidRPr="00DA400D" w:rsidRDefault="00E33202" w:rsidP="00C44AFD">
            <w:pPr>
              <w:pStyle w:val="TableContentLeft"/>
            </w:pPr>
            <w:r>
              <w:t>3</w:t>
            </w:r>
          </w:p>
        </w:tc>
        <w:tc>
          <w:tcPr>
            <w:tcW w:w="671" w:type="pct"/>
            <w:shd w:val="clear" w:color="auto" w:fill="auto"/>
            <w:vAlign w:val="center"/>
          </w:tcPr>
          <w:p w14:paraId="0A5539BE" w14:textId="77777777" w:rsidR="00E33202" w:rsidRPr="00DA400D" w:rsidRDefault="00E33202" w:rsidP="00C44AFD">
            <w:pPr>
              <w:pStyle w:val="TableContentLeft"/>
            </w:pPr>
            <w:r w:rsidRPr="00DA400D">
              <w:t>LPAd →  S_SM-DP+</w:t>
            </w:r>
          </w:p>
        </w:tc>
        <w:tc>
          <w:tcPr>
            <w:tcW w:w="1526" w:type="pct"/>
            <w:gridSpan w:val="2"/>
            <w:shd w:val="clear" w:color="auto" w:fill="auto"/>
            <w:vAlign w:val="center"/>
          </w:tcPr>
          <w:p w14:paraId="0294DAD6" w14:textId="77777777" w:rsidR="00E33202" w:rsidRPr="00DA400D" w:rsidRDefault="00E33202" w:rsidP="00C44AFD">
            <w:pPr>
              <w:pStyle w:val="TableContentLeft"/>
            </w:pPr>
            <w:r w:rsidRPr="00DA400D">
              <w:t>Send Delete Notification containing #ICCID_OP_PROF5</w:t>
            </w:r>
          </w:p>
        </w:tc>
        <w:tc>
          <w:tcPr>
            <w:tcW w:w="1771" w:type="pct"/>
            <w:shd w:val="clear" w:color="auto" w:fill="auto"/>
            <w:vAlign w:val="center"/>
          </w:tcPr>
          <w:p w14:paraId="239BE8AF" w14:textId="77777777" w:rsidR="00E33202" w:rsidRPr="00DA400D" w:rsidRDefault="00E33202" w:rsidP="00C44AFD">
            <w:pPr>
              <w:pStyle w:val="TableContentLeft"/>
            </w:pPr>
            <w:r w:rsidRPr="00DA400D">
              <w:t>The delete Notification as defined below is received by the S_SM-DP+ within the timeout #IUT_LPAd_NOTIFICATION_TIMEOUT</w:t>
            </w:r>
          </w:p>
          <w:p w14:paraId="2F3A4A1C" w14:textId="77777777" w:rsidR="00E33202" w:rsidRPr="00DA400D" w:rsidRDefault="00E33202" w:rsidP="00C44AFD">
            <w:pPr>
              <w:pStyle w:val="TableContentLeft"/>
            </w:pPr>
            <w:r w:rsidRPr="00DA400D">
              <w:t>MTD_HANDLE_NOTIF(#PENDING_NOTIF_DEL5)</w:t>
            </w:r>
          </w:p>
          <w:p w14:paraId="6A39D80E" w14:textId="77777777" w:rsidR="00E33202" w:rsidRPr="00DA400D" w:rsidRDefault="00E33202" w:rsidP="00C44AFD">
            <w:pPr>
              <w:pStyle w:val="TableContentLeft"/>
            </w:pPr>
            <w:r w:rsidRPr="00DA400D">
              <w:t>Verify the euiccNotificationSignature &lt;TBS_EUICC_NOTIF_SIG&gt; using the #PK_EUICC_ECDSA</w:t>
            </w:r>
          </w:p>
          <w:p w14:paraId="482280A7" w14:textId="77777777" w:rsidR="00E33202" w:rsidRPr="00DA400D" w:rsidRDefault="00E33202" w:rsidP="00C44AFD">
            <w:pPr>
              <w:pStyle w:val="TableContentLeft"/>
            </w:pPr>
            <w:r>
              <w:t>See NOTE</w:t>
            </w:r>
          </w:p>
        </w:tc>
        <w:tc>
          <w:tcPr>
            <w:tcW w:w="609" w:type="pct"/>
            <w:shd w:val="clear" w:color="auto" w:fill="auto"/>
            <w:vAlign w:val="center"/>
          </w:tcPr>
          <w:p w14:paraId="6EAE7243" w14:textId="77777777" w:rsidR="00E33202" w:rsidRPr="00DA400D" w:rsidRDefault="00E33202" w:rsidP="00C44AFD">
            <w:pPr>
              <w:pStyle w:val="TableContentLeft"/>
            </w:pPr>
            <w:r w:rsidRPr="00DA400D">
              <w:t>RQ35_008 RQ35_015 RQ35_018</w:t>
            </w:r>
          </w:p>
        </w:tc>
      </w:tr>
      <w:tr w:rsidR="00E33202" w:rsidRPr="00DA400D" w14:paraId="0535F9A5" w14:textId="77777777" w:rsidTr="00C44AFD">
        <w:tblPrEx>
          <w:shd w:val="clear" w:color="auto" w:fill="C00000"/>
          <w:tblCellMar>
            <w:top w:w="57" w:type="dxa"/>
            <w:bottom w:w="57" w:type="dxa"/>
          </w:tblCellMar>
        </w:tblPrEx>
        <w:trPr>
          <w:trHeight w:val="314"/>
          <w:jc w:val="center"/>
        </w:trPr>
        <w:tc>
          <w:tcPr>
            <w:tcW w:w="423" w:type="pct"/>
            <w:shd w:val="clear" w:color="auto" w:fill="auto"/>
            <w:vAlign w:val="center"/>
          </w:tcPr>
          <w:p w14:paraId="1C2C551C" w14:textId="77777777" w:rsidR="00E33202" w:rsidRPr="00DA400D" w:rsidRDefault="00E33202" w:rsidP="00C44AFD">
            <w:pPr>
              <w:pStyle w:val="TableContentLeft"/>
            </w:pPr>
            <w:r>
              <w:lastRenderedPageBreak/>
              <w:t>4</w:t>
            </w:r>
          </w:p>
        </w:tc>
        <w:tc>
          <w:tcPr>
            <w:tcW w:w="671" w:type="pct"/>
            <w:shd w:val="clear" w:color="auto" w:fill="auto"/>
            <w:vAlign w:val="center"/>
          </w:tcPr>
          <w:p w14:paraId="6BC9CE10" w14:textId="77777777" w:rsidR="00E33202" w:rsidRPr="00DA400D" w:rsidRDefault="00E33202" w:rsidP="00C44AFD">
            <w:pPr>
              <w:pStyle w:val="TableContentLeft"/>
            </w:pPr>
            <w:r w:rsidRPr="00DA400D">
              <w:t>S_EndUser→ LPAd</w:t>
            </w:r>
          </w:p>
        </w:tc>
        <w:tc>
          <w:tcPr>
            <w:tcW w:w="1526" w:type="pct"/>
            <w:gridSpan w:val="2"/>
            <w:shd w:val="clear" w:color="auto" w:fill="auto"/>
            <w:vAlign w:val="center"/>
          </w:tcPr>
          <w:p w14:paraId="37F3332D" w14:textId="77777777" w:rsidR="00E33202" w:rsidRPr="00DA400D" w:rsidRDefault="00E33202" w:rsidP="00C44AFD">
            <w:pPr>
              <w:pStyle w:val="TableContentLeft"/>
            </w:pPr>
            <w:r w:rsidRPr="00DA400D">
              <w:t>Request for List Profiles</w:t>
            </w:r>
          </w:p>
        </w:tc>
        <w:tc>
          <w:tcPr>
            <w:tcW w:w="1771" w:type="pct"/>
            <w:shd w:val="clear" w:color="auto" w:fill="auto"/>
            <w:vAlign w:val="center"/>
          </w:tcPr>
          <w:p w14:paraId="07FF0677" w14:textId="13D2F8DE" w:rsidR="00E33202" w:rsidRPr="00DA400D" w:rsidRDefault="00E33202" w:rsidP="00C44AFD">
            <w:pPr>
              <w:pStyle w:val="TableContentLeft"/>
            </w:pPr>
            <w:r w:rsidRPr="00DA400D">
              <w:t>PROFILE_OPERATIONAL5 is not shown.</w:t>
            </w:r>
          </w:p>
        </w:tc>
        <w:tc>
          <w:tcPr>
            <w:tcW w:w="609" w:type="pct"/>
            <w:shd w:val="clear" w:color="auto" w:fill="auto"/>
            <w:vAlign w:val="center"/>
          </w:tcPr>
          <w:p w14:paraId="5DA7B0C9" w14:textId="77777777" w:rsidR="00E33202" w:rsidRPr="00DA400D" w:rsidRDefault="00E33202" w:rsidP="00C44AFD">
            <w:pPr>
              <w:pStyle w:val="TableContentLeft"/>
            </w:pPr>
            <w:r w:rsidRPr="00DA400D">
              <w:t>RQ32_058</w:t>
            </w:r>
          </w:p>
        </w:tc>
      </w:tr>
      <w:tr w:rsidR="00E33202" w:rsidRPr="00DA400D" w14:paraId="362EA4C3" w14:textId="77777777" w:rsidTr="00C44AFD">
        <w:tblPrEx>
          <w:shd w:val="clear" w:color="auto" w:fill="C00000"/>
          <w:tblCellMar>
            <w:top w:w="57" w:type="dxa"/>
            <w:bottom w:w="57" w:type="dxa"/>
          </w:tblCellMar>
        </w:tblPrEx>
        <w:trPr>
          <w:trHeight w:val="314"/>
          <w:jc w:val="center"/>
        </w:trPr>
        <w:tc>
          <w:tcPr>
            <w:tcW w:w="423" w:type="pct"/>
            <w:shd w:val="clear" w:color="auto" w:fill="auto"/>
            <w:vAlign w:val="center"/>
          </w:tcPr>
          <w:p w14:paraId="02B6F4A1" w14:textId="77777777" w:rsidR="00E33202" w:rsidRPr="00DA400D" w:rsidDel="0052781D" w:rsidRDefault="00E33202" w:rsidP="00C44AFD">
            <w:pPr>
              <w:pStyle w:val="TableContentLeft"/>
            </w:pPr>
            <w:r>
              <w:t>5</w:t>
            </w:r>
          </w:p>
        </w:tc>
        <w:tc>
          <w:tcPr>
            <w:tcW w:w="671" w:type="pct"/>
            <w:shd w:val="clear" w:color="auto" w:fill="auto"/>
            <w:vAlign w:val="center"/>
          </w:tcPr>
          <w:p w14:paraId="3FD3751E" w14:textId="77777777" w:rsidR="00E33202" w:rsidRPr="00DA400D" w:rsidRDefault="00E33202" w:rsidP="00C44AFD">
            <w:pPr>
              <w:pStyle w:val="TableContentLeft"/>
            </w:pPr>
            <w:r w:rsidRPr="00DA400D">
              <w:t>S_EndUser→ Device</w:t>
            </w:r>
          </w:p>
        </w:tc>
        <w:tc>
          <w:tcPr>
            <w:tcW w:w="1526" w:type="pct"/>
            <w:gridSpan w:val="2"/>
            <w:shd w:val="clear" w:color="auto" w:fill="auto"/>
            <w:vAlign w:val="center"/>
          </w:tcPr>
          <w:p w14:paraId="2E40D552" w14:textId="77777777" w:rsidR="00E33202" w:rsidRPr="00DA400D" w:rsidRDefault="00E33202" w:rsidP="00C44AFD">
            <w:pPr>
              <w:pStyle w:val="TableContentLeft"/>
            </w:pPr>
            <w:r w:rsidRPr="00DA400D">
              <w:t xml:space="preserve">Power off </w:t>
            </w:r>
            <w:r>
              <w:t xml:space="preserve">then power </w:t>
            </w:r>
            <w:r w:rsidRPr="00DA400D">
              <w:t>on the Device</w:t>
            </w:r>
            <w:r w:rsidRPr="00DA400D" w:rsidDel="003616BC">
              <w:t xml:space="preserve"> </w:t>
            </w:r>
          </w:p>
        </w:tc>
        <w:tc>
          <w:tcPr>
            <w:tcW w:w="1771" w:type="pct"/>
            <w:shd w:val="clear" w:color="auto" w:fill="auto"/>
            <w:vAlign w:val="center"/>
          </w:tcPr>
          <w:p w14:paraId="084477F8" w14:textId="77777777" w:rsidR="00E33202" w:rsidRPr="00DA400D" w:rsidRDefault="00E33202" w:rsidP="00C44AFD">
            <w:pPr>
              <w:pStyle w:val="TableContentLeft"/>
            </w:pPr>
            <w:r w:rsidRPr="00DA400D">
              <w:t>During Device boot up no PIN entry is requested from the End User.</w:t>
            </w:r>
          </w:p>
        </w:tc>
        <w:tc>
          <w:tcPr>
            <w:tcW w:w="609" w:type="pct"/>
            <w:shd w:val="clear" w:color="auto" w:fill="auto"/>
            <w:vAlign w:val="center"/>
          </w:tcPr>
          <w:p w14:paraId="45BB1C04" w14:textId="77777777" w:rsidR="00E33202" w:rsidRPr="00DA400D" w:rsidRDefault="00E33202" w:rsidP="00C44AFD">
            <w:pPr>
              <w:pStyle w:val="TableContentLeft"/>
            </w:pPr>
            <w:r w:rsidRPr="00DA400D">
              <w:t>RQ32_051</w:t>
            </w:r>
          </w:p>
        </w:tc>
      </w:tr>
      <w:tr w:rsidR="00E33202" w:rsidRPr="00DA400D" w14:paraId="0E132FC8" w14:textId="77777777" w:rsidTr="00C44AFD">
        <w:tblPrEx>
          <w:shd w:val="clear" w:color="auto" w:fill="C00000"/>
          <w:tblCellMar>
            <w:top w:w="57" w:type="dxa"/>
            <w:bottom w:w="57" w:type="dxa"/>
          </w:tblCellMar>
        </w:tblPrEx>
        <w:trPr>
          <w:trHeight w:val="314"/>
          <w:jc w:val="center"/>
        </w:trPr>
        <w:tc>
          <w:tcPr>
            <w:tcW w:w="5000" w:type="pct"/>
            <w:gridSpan w:val="6"/>
            <w:shd w:val="clear" w:color="auto" w:fill="auto"/>
            <w:vAlign w:val="center"/>
          </w:tcPr>
          <w:p w14:paraId="3673A87A" w14:textId="77777777" w:rsidR="00E33202" w:rsidRPr="00DA400D" w:rsidRDefault="00E33202" w:rsidP="00C44AFD">
            <w:pPr>
              <w:pStyle w:val="TableIndentedText"/>
            </w:pPr>
            <w:r>
              <w:t>NOTE</w:t>
            </w:r>
            <w:r w:rsidRPr="00DA400D">
              <w:t>:</w:t>
            </w:r>
            <w:r>
              <w:rPr>
                <w:rStyle w:val="PlaceholderText"/>
              </w:rPr>
              <w:tab/>
            </w:r>
            <w:r w:rsidRPr="00DA400D">
              <w:t>The timeout SHALL start after the End User Intent verification.</w:t>
            </w:r>
          </w:p>
        </w:tc>
      </w:tr>
    </w:tbl>
    <w:p w14:paraId="5621EA71" w14:textId="77777777" w:rsidR="00242061" w:rsidRPr="00C70B83" w:rsidRDefault="00242061" w:rsidP="00241882">
      <w:pPr>
        <w:pStyle w:val="NormalParagraph"/>
      </w:pPr>
    </w:p>
    <w:p w14:paraId="6E2BE38A" w14:textId="77777777" w:rsidR="00242061" w:rsidRPr="00DA400D" w:rsidRDefault="00242061" w:rsidP="00242061">
      <w:pPr>
        <w:pStyle w:val="Heading6no"/>
      </w:pPr>
      <w:r w:rsidRPr="00DA400D">
        <w:t>Test Sequence #0</w:t>
      </w:r>
      <w:r>
        <w:t>2</w:t>
      </w:r>
      <w:r w:rsidRPr="00DA400D">
        <w:t xml:space="preserve"> Nominal: Deleting Enabled Profile, No PPRs</w:t>
      </w:r>
      <w:r>
        <w:t>, No PIN</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242061" w:rsidRPr="00DA400D" w14:paraId="5A8C44A2" w14:textId="77777777" w:rsidTr="00242061">
        <w:trPr>
          <w:jc w:val="center"/>
        </w:trPr>
        <w:tc>
          <w:tcPr>
            <w:tcW w:w="1167" w:type="pct"/>
            <w:shd w:val="clear" w:color="auto" w:fill="BFBFBF" w:themeFill="background1" w:themeFillShade="BF"/>
            <w:vAlign w:val="center"/>
          </w:tcPr>
          <w:p w14:paraId="24C513F4" w14:textId="77777777" w:rsidR="00242061" w:rsidRPr="00DA400D" w:rsidRDefault="00242061" w:rsidP="00242061">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79B43FE" w14:textId="77777777" w:rsidR="00242061" w:rsidRPr="00DA400D" w:rsidRDefault="00242061" w:rsidP="00242061">
            <w:pPr>
              <w:pStyle w:val="TableHeaderGray"/>
              <w:rPr>
                <w:rFonts w:eastAsia="SimSun"/>
                <w:lang w:val="en-GB"/>
              </w:rPr>
            </w:pPr>
          </w:p>
        </w:tc>
      </w:tr>
      <w:tr w:rsidR="00242061" w:rsidRPr="00DA400D" w14:paraId="4FB2E2B2" w14:textId="77777777" w:rsidTr="00242061">
        <w:trPr>
          <w:jc w:val="center"/>
        </w:trPr>
        <w:tc>
          <w:tcPr>
            <w:tcW w:w="1167" w:type="pct"/>
            <w:shd w:val="clear" w:color="auto" w:fill="BFBFBF" w:themeFill="background1" w:themeFillShade="BF"/>
            <w:vAlign w:val="center"/>
          </w:tcPr>
          <w:p w14:paraId="5231E121" w14:textId="77777777" w:rsidR="00242061" w:rsidRPr="00DA400D" w:rsidRDefault="00242061" w:rsidP="00242061">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E968681" w14:textId="77777777" w:rsidR="00242061" w:rsidRPr="00DA400D" w:rsidRDefault="00242061" w:rsidP="00242061">
            <w:pPr>
              <w:pStyle w:val="TableHeaderGray"/>
              <w:rPr>
                <w:rFonts w:eastAsia="SimSun"/>
                <w:lang w:val="en-GB"/>
              </w:rPr>
            </w:pPr>
            <w:r w:rsidRPr="00DA400D">
              <w:rPr>
                <w:lang w:val="en-GB"/>
              </w:rPr>
              <w:t>Description of the initial condition</w:t>
            </w:r>
          </w:p>
        </w:tc>
      </w:tr>
      <w:tr w:rsidR="00242061" w:rsidRPr="00DA400D" w14:paraId="014D3B57" w14:textId="77777777" w:rsidTr="00242061">
        <w:trPr>
          <w:jc w:val="center"/>
        </w:trPr>
        <w:tc>
          <w:tcPr>
            <w:tcW w:w="1167" w:type="pct"/>
            <w:vAlign w:val="center"/>
          </w:tcPr>
          <w:p w14:paraId="1CAFACB8" w14:textId="77777777" w:rsidR="00242061" w:rsidRPr="002C01B0" w:rsidRDefault="00242061" w:rsidP="00242061">
            <w:pPr>
              <w:pStyle w:val="TableText"/>
            </w:pPr>
            <w:r w:rsidRPr="005D20DD">
              <w:t>eUICC</w:t>
            </w:r>
          </w:p>
        </w:tc>
        <w:tc>
          <w:tcPr>
            <w:tcW w:w="3833" w:type="pct"/>
            <w:vAlign w:val="center"/>
          </w:tcPr>
          <w:p w14:paraId="1A81D175" w14:textId="77777777" w:rsidR="00242061" w:rsidRPr="002C01B0" w:rsidRDefault="00242061" w:rsidP="00242061">
            <w:pPr>
              <w:pStyle w:val="TableText"/>
            </w:pPr>
            <w:r w:rsidRPr="005D20DD">
              <w:t>The PROFILE_OPERATIONAL</w:t>
            </w:r>
            <w:r>
              <w:t>1</w:t>
            </w:r>
            <w:r w:rsidRPr="005D20DD">
              <w:t xml:space="preserve"> is installed on the eUICC</w:t>
            </w:r>
            <w:r>
              <w:t>.</w:t>
            </w:r>
          </w:p>
        </w:tc>
      </w:tr>
      <w:tr w:rsidR="00242061" w:rsidRPr="00DA400D" w14:paraId="579CEDAE" w14:textId="77777777" w:rsidTr="00242061">
        <w:trPr>
          <w:jc w:val="center"/>
        </w:trPr>
        <w:tc>
          <w:tcPr>
            <w:tcW w:w="1167" w:type="pct"/>
            <w:vAlign w:val="center"/>
          </w:tcPr>
          <w:p w14:paraId="0AEA372D" w14:textId="77777777" w:rsidR="00242061" w:rsidRPr="00DA400D" w:rsidRDefault="00242061" w:rsidP="00242061">
            <w:pPr>
              <w:pStyle w:val="TableText"/>
              <w:rPr>
                <w:sz w:val="22"/>
                <w:szCs w:val="20"/>
                <w:lang w:eastAsia="zh-CN"/>
              </w:rPr>
            </w:pPr>
            <w:r w:rsidRPr="00DA400D">
              <w:t>eUICC</w:t>
            </w:r>
          </w:p>
        </w:tc>
        <w:tc>
          <w:tcPr>
            <w:tcW w:w="3833" w:type="pct"/>
            <w:vAlign w:val="center"/>
          </w:tcPr>
          <w:p w14:paraId="56536029" w14:textId="77777777" w:rsidR="00242061" w:rsidRPr="005D20DD" w:rsidRDefault="00242061" w:rsidP="00242061">
            <w:pPr>
              <w:pStyle w:val="TableText"/>
            </w:pPr>
            <w:r w:rsidRPr="005D20DD">
              <w:t>The PROFILE_OPERATIONAL</w:t>
            </w:r>
            <w:r>
              <w:t>1</w:t>
            </w:r>
            <w:r w:rsidRPr="005D20DD">
              <w:t xml:space="preserve"> is in Enabled state</w:t>
            </w:r>
            <w:r>
              <w:t>.</w:t>
            </w:r>
          </w:p>
        </w:tc>
      </w:tr>
    </w:tbl>
    <w:p w14:paraId="3A571A35" w14:textId="77777777" w:rsidR="00242061" w:rsidRPr="001F0550" w:rsidRDefault="00242061" w:rsidP="00242061">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242061" w:rsidRPr="001F0550" w14:paraId="68CC1910" w14:textId="77777777" w:rsidTr="00242061">
        <w:trPr>
          <w:trHeight w:val="314"/>
          <w:jc w:val="center"/>
        </w:trPr>
        <w:tc>
          <w:tcPr>
            <w:tcW w:w="423" w:type="pct"/>
            <w:shd w:val="clear" w:color="auto" w:fill="C00000"/>
            <w:vAlign w:val="center"/>
            <w:hideMark/>
          </w:tcPr>
          <w:p w14:paraId="3A952F9B" w14:textId="77777777" w:rsidR="00242061" w:rsidRPr="0061518F" w:rsidRDefault="00242061" w:rsidP="00242061">
            <w:pPr>
              <w:pStyle w:val="TableHeader"/>
            </w:pPr>
            <w:r w:rsidRPr="001A336D">
              <w:t>Step</w:t>
            </w:r>
          </w:p>
        </w:tc>
        <w:tc>
          <w:tcPr>
            <w:tcW w:w="671" w:type="pct"/>
            <w:shd w:val="clear" w:color="auto" w:fill="C00000"/>
            <w:vAlign w:val="center"/>
            <w:hideMark/>
          </w:tcPr>
          <w:p w14:paraId="08502AAC" w14:textId="77777777" w:rsidR="00242061" w:rsidRPr="00065A81" w:rsidRDefault="00242061" w:rsidP="00242061">
            <w:pPr>
              <w:pStyle w:val="TableHeader"/>
            </w:pPr>
            <w:r w:rsidRPr="00065A81">
              <w:t>Direction</w:t>
            </w:r>
          </w:p>
        </w:tc>
        <w:tc>
          <w:tcPr>
            <w:tcW w:w="1526" w:type="pct"/>
            <w:shd w:val="clear" w:color="auto" w:fill="C00000"/>
            <w:vAlign w:val="center"/>
            <w:hideMark/>
          </w:tcPr>
          <w:p w14:paraId="0681C867" w14:textId="77777777" w:rsidR="00242061" w:rsidRPr="00452227" w:rsidRDefault="00242061" w:rsidP="00242061">
            <w:pPr>
              <w:pStyle w:val="TableHeader"/>
            </w:pPr>
            <w:r w:rsidRPr="00263515">
              <w:t>Sequence / Description</w:t>
            </w:r>
          </w:p>
        </w:tc>
        <w:tc>
          <w:tcPr>
            <w:tcW w:w="1771" w:type="pct"/>
            <w:shd w:val="clear" w:color="auto" w:fill="C00000"/>
            <w:vAlign w:val="center"/>
            <w:hideMark/>
          </w:tcPr>
          <w:p w14:paraId="3BF1C892" w14:textId="77777777" w:rsidR="00242061" w:rsidRPr="007E5B2A" w:rsidRDefault="00242061" w:rsidP="00242061">
            <w:pPr>
              <w:pStyle w:val="TableHeader"/>
            </w:pPr>
            <w:r w:rsidRPr="007E5B2A">
              <w:t>Expected result</w:t>
            </w:r>
          </w:p>
        </w:tc>
        <w:tc>
          <w:tcPr>
            <w:tcW w:w="609" w:type="pct"/>
            <w:shd w:val="clear" w:color="auto" w:fill="C00000"/>
            <w:vAlign w:val="center"/>
            <w:hideMark/>
          </w:tcPr>
          <w:p w14:paraId="45A868DF" w14:textId="77777777" w:rsidR="00242061" w:rsidRPr="00F85498" w:rsidRDefault="00242061" w:rsidP="00242061">
            <w:pPr>
              <w:pStyle w:val="TableHeader"/>
            </w:pPr>
            <w:r w:rsidRPr="00F85498">
              <w:t>REQ</w:t>
            </w:r>
          </w:p>
        </w:tc>
      </w:tr>
      <w:tr w:rsidR="00242061" w:rsidRPr="00DA400D" w14:paraId="02C8D695" w14:textId="77777777" w:rsidTr="00242061">
        <w:trPr>
          <w:trHeight w:val="314"/>
          <w:jc w:val="center"/>
        </w:trPr>
        <w:tc>
          <w:tcPr>
            <w:tcW w:w="423" w:type="pct"/>
            <w:shd w:val="clear" w:color="auto" w:fill="auto"/>
            <w:vAlign w:val="center"/>
          </w:tcPr>
          <w:p w14:paraId="78EA63C9" w14:textId="77777777" w:rsidR="00242061" w:rsidRPr="00DA400D" w:rsidRDefault="00242061" w:rsidP="00242061">
            <w:pPr>
              <w:pStyle w:val="TableContentLeft"/>
            </w:pPr>
            <w:r w:rsidRPr="00DA400D">
              <w:t>1</w:t>
            </w:r>
          </w:p>
        </w:tc>
        <w:tc>
          <w:tcPr>
            <w:tcW w:w="671" w:type="pct"/>
            <w:shd w:val="clear" w:color="auto" w:fill="auto"/>
            <w:vAlign w:val="center"/>
          </w:tcPr>
          <w:p w14:paraId="53030237" w14:textId="77777777" w:rsidR="00242061" w:rsidRPr="00DA400D" w:rsidRDefault="00242061" w:rsidP="00242061">
            <w:pPr>
              <w:pStyle w:val="TableContentLeft"/>
            </w:pPr>
            <w:r w:rsidRPr="00DA400D">
              <w:t>S_EndUser→ LPAd</w:t>
            </w:r>
          </w:p>
        </w:tc>
        <w:tc>
          <w:tcPr>
            <w:tcW w:w="1526" w:type="pct"/>
            <w:shd w:val="clear" w:color="auto" w:fill="auto"/>
            <w:vAlign w:val="center"/>
          </w:tcPr>
          <w:p w14:paraId="3578DCE9" w14:textId="77777777" w:rsidR="00242061" w:rsidRPr="00DA400D" w:rsidRDefault="00242061" w:rsidP="00242061">
            <w:pPr>
              <w:pStyle w:val="TableContentLeft"/>
            </w:pPr>
            <w:r w:rsidRPr="00DA400D">
              <w:t>Initiate Delete Profile procedure for PROFILE_OPERATIONAL</w:t>
            </w:r>
            <w:r>
              <w:t>1</w:t>
            </w:r>
            <w:r w:rsidRPr="00DA400D">
              <w:t xml:space="preserve"> </w:t>
            </w:r>
          </w:p>
        </w:tc>
        <w:tc>
          <w:tcPr>
            <w:tcW w:w="1771" w:type="pct"/>
            <w:shd w:val="clear" w:color="auto" w:fill="auto"/>
            <w:vAlign w:val="center"/>
          </w:tcPr>
          <w:p w14:paraId="78BFA3D1" w14:textId="77777777" w:rsidR="00242061" w:rsidRDefault="00242061" w:rsidP="00242061">
            <w:pPr>
              <w:pStyle w:val="TableContentLeft"/>
            </w:pPr>
            <w:r w:rsidRPr="000E4D97">
              <w:t xml:space="preserve">For </w:t>
            </w:r>
            <w:r>
              <w:t xml:space="preserve">LPAd supporting SGP.22 v2.2.2 </w:t>
            </w:r>
            <w:r w:rsidRPr="000E4D97">
              <w:t>or earlier:</w:t>
            </w:r>
          </w:p>
          <w:p w14:paraId="6AFC8C93" w14:textId="77777777" w:rsidR="00242061" w:rsidRDefault="00242061" w:rsidP="00242061">
            <w:pPr>
              <w:pStyle w:val="TableContentLeft"/>
            </w:pPr>
            <w:r>
              <w:t>Request for Confirmation and s</w:t>
            </w:r>
            <w:r w:rsidRPr="00DA400D">
              <w:t>uccessful End User Intent verified.</w:t>
            </w:r>
          </w:p>
          <w:p w14:paraId="75A9C2C8" w14:textId="77777777" w:rsidR="00242061" w:rsidRDefault="00242061" w:rsidP="00242061">
            <w:pPr>
              <w:pStyle w:val="TableContentLeft"/>
            </w:pPr>
            <w:r w:rsidRPr="000E4D97">
              <w:t xml:space="preserve">For </w:t>
            </w:r>
            <w:r>
              <w:t xml:space="preserve">LPAd supporting SGP.22 v2.3 </w:t>
            </w:r>
            <w:r w:rsidRPr="000E4D97">
              <w:t>or</w:t>
            </w:r>
            <w:r>
              <w:t xml:space="preserve"> lat</w:t>
            </w:r>
            <w:r w:rsidRPr="000E4D97">
              <w:t>er:</w:t>
            </w:r>
          </w:p>
          <w:p w14:paraId="0CA27BB4" w14:textId="77777777" w:rsidR="00242061" w:rsidRPr="00DA400D" w:rsidRDefault="00242061" w:rsidP="00242061">
            <w:pPr>
              <w:pStyle w:val="TableContentLeft"/>
            </w:pPr>
            <w:r w:rsidRPr="00C16A57">
              <w:t>Strong Confirmation is requested by the LPAd and confirmed by the End User.</w:t>
            </w:r>
          </w:p>
        </w:tc>
        <w:tc>
          <w:tcPr>
            <w:tcW w:w="609" w:type="pct"/>
            <w:shd w:val="clear" w:color="auto" w:fill="auto"/>
            <w:vAlign w:val="center"/>
          </w:tcPr>
          <w:p w14:paraId="50706468" w14:textId="77777777" w:rsidR="00242061" w:rsidRPr="00DA400D" w:rsidRDefault="00242061" w:rsidP="00242061">
            <w:pPr>
              <w:pStyle w:val="TableContentLeft"/>
            </w:pPr>
            <w:r w:rsidRPr="00DA400D">
              <w:t>RQ32_044 RQ32_047</w:t>
            </w:r>
          </w:p>
        </w:tc>
      </w:tr>
      <w:tr w:rsidR="00242061" w:rsidRPr="00DA400D" w14:paraId="261E647D" w14:textId="77777777" w:rsidTr="00242061">
        <w:trPr>
          <w:trHeight w:val="314"/>
          <w:jc w:val="center"/>
        </w:trPr>
        <w:tc>
          <w:tcPr>
            <w:tcW w:w="423" w:type="pct"/>
            <w:shd w:val="clear" w:color="auto" w:fill="auto"/>
            <w:vAlign w:val="center"/>
          </w:tcPr>
          <w:p w14:paraId="6DDCBBB6" w14:textId="77777777" w:rsidR="00242061" w:rsidRPr="00DA400D" w:rsidRDefault="00242061" w:rsidP="00242061">
            <w:pPr>
              <w:pStyle w:val="TableContentLeft"/>
            </w:pPr>
            <w:r>
              <w:t>2</w:t>
            </w:r>
          </w:p>
        </w:tc>
        <w:tc>
          <w:tcPr>
            <w:tcW w:w="671" w:type="pct"/>
            <w:shd w:val="clear" w:color="auto" w:fill="auto"/>
            <w:vAlign w:val="center"/>
          </w:tcPr>
          <w:p w14:paraId="481A2E0E" w14:textId="77777777" w:rsidR="00242061" w:rsidRPr="00DA400D" w:rsidRDefault="00242061" w:rsidP="00242061">
            <w:pPr>
              <w:pStyle w:val="TableContentLeft"/>
            </w:pPr>
            <w:r w:rsidRPr="00DA400D">
              <w:t>LPAd → S_SM-DP+</w:t>
            </w:r>
          </w:p>
        </w:tc>
        <w:tc>
          <w:tcPr>
            <w:tcW w:w="1526" w:type="pct"/>
            <w:shd w:val="clear" w:color="auto" w:fill="auto"/>
            <w:vAlign w:val="center"/>
          </w:tcPr>
          <w:p w14:paraId="2F65A016" w14:textId="77777777" w:rsidR="00242061" w:rsidRPr="00DA400D" w:rsidRDefault="00242061" w:rsidP="00242061">
            <w:pPr>
              <w:pStyle w:val="TableContentLeft"/>
            </w:pPr>
            <w:r w:rsidRPr="00DA400D">
              <w:t>Send Disable Notification containing #ICCID_OP_PROF</w:t>
            </w:r>
            <w:r>
              <w:t>1</w:t>
            </w:r>
          </w:p>
        </w:tc>
        <w:tc>
          <w:tcPr>
            <w:tcW w:w="1771" w:type="pct"/>
            <w:shd w:val="clear" w:color="auto" w:fill="auto"/>
            <w:vAlign w:val="center"/>
          </w:tcPr>
          <w:p w14:paraId="68BB2D07" w14:textId="77777777" w:rsidR="00242061" w:rsidRPr="00DA400D" w:rsidRDefault="00242061" w:rsidP="00242061">
            <w:pPr>
              <w:pStyle w:val="TableContentLeft"/>
            </w:pPr>
            <w:r w:rsidRPr="00DA400D">
              <w:t>The disable Notification as defined below is received by the S_SM-DP+ within the timeout #IUT_LPAd_NOTIFICATION_TIMEOUT</w:t>
            </w:r>
          </w:p>
          <w:p w14:paraId="6FBB58DB" w14:textId="77777777" w:rsidR="00242061" w:rsidRPr="00DA400D" w:rsidRDefault="00242061" w:rsidP="00242061">
            <w:pPr>
              <w:pStyle w:val="TableContentLeft"/>
            </w:pPr>
            <w:r w:rsidRPr="00DA400D">
              <w:t>MTD_HANDLE_NOTIF(#PENDING_NOTIF_DIS</w:t>
            </w:r>
            <w:r>
              <w:t>1</w:t>
            </w:r>
            <w:r w:rsidRPr="00DA400D">
              <w:t>)</w:t>
            </w:r>
          </w:p>
          <w:p w14:paraId="014CB84F" w14:textId="77777777" w:rsidR="00242061" w:rsidRPr="00DA400D" w:rsidRDefault="00242061" w:rsidP="00242061">
            <w:pPr>
              <w:pStyle w:val="TableContentLeft"/>
            </w:pPr>
            <w:r w:rsidRPr="00DA400D">
              <w:t>Verify the euiccNotificationSignature &lt;TBS_EUICC_NOTIF_SIG&gt; using the #PK_EUICC_ECDSA</w:t>
            </w:r>
          </w:p>
          <w:p w14:paraId="77474DCB" w14:textId="77777777" w:rsidR="00242061" w:rsidRPr="00DA400D" w:rsidRDefault="00242061" w:rsidP="00242061">
            <w:pPr>
              <w:pStyle w:val="TableContentLeft"/>
            </w:pPr>
            <w:r>
              <w:t>See NOTE</w:t>
            </w:r>
          </w:p>
        </w:tc>
        <w:tc>
          <w:tcPr>
            <w:tcW w:w="609" w:type="pct"/>
            <w:shd w:val="clear" w:color="auto" w:fill="auto"/>
            <w:vAlign w:val="center"/>
          </w:tcPr>
          <w:p w14:paraId="05804D34" w14:textId="77777777" w:rsidR="00242061" w:rsidRPr="00DA400D" w:rsidRDefault="00242061" w:rsidP="00242061">
            <w:pPr>
              <w:pStyle w:val="TableContentLeft"/>
            </w:pPr>
            <w:r w:rsidRPr="00DA400D">
              <w:t>RQ35_008 RQ35_015</w:t>
            </w:r>
          </w:p>
        </w:tc>
      </w:tr>
      <w:tr w:rsidR="00242061" w:rsidRPr="00DA400D" w14:paraId="2622C5CC" w14:textId="77777777" w:rsidTr="00242061">
        <w:trPr>
          <w:trHeight w:val="314"/>
          <w:jc w:val="center"/>
        </w:trPr>
        <w:tc>
          <w:tcPr>
            <w:tcW w:w="423" w:type="pct"/>
            <w:shd w:val="clear" w:color="auto" w:fill="auto"/>
            <w:vAlign w:val="center"/>
          </w:tcPr>
          <w:p w14:paraId="7701C368" w14:textId="77777777" w:rsidR="00242061" w:rsidRPr="00DA400D" w:rsidRDefault="00242061" w:rsidP="00242061">
            <w:pPr>
              <w:pStyle w:val="TableContentLeft"/>
            </w:pPr>
            <w:r>
              <w:t>3</w:t>
            </w:r>
          </w:p>
        </w:tc>
        <w:tc>
          <w:tcPr>
            <w:tcW w:w="671" w:type="pct"/>
            <w:shd w:val="clear" w:color="auto" w:fill="auto"/>
            <w:vAlign w:val="center"/>
          </w:tcPr>
          <w:p w14:paraId="19B26F3C" w14:textId="77777777" w:rsidR="00242061" w:rsidRPr="00DA400D" w:rsidRDefault="00242061" w:rsidP="00242061">
            <w:pPr>
              <w:pStyle w:val="TableContentLeft"/>
            </w:pPr>
            <w:r w:rsidRPr="00DA400D">
              <w:t>LPAd →  S_SM-DP+</w:t>
            </w:r>
          </w:p>
        </w:tc>
        <w:tc>
          <w:tcPr>
            <w:tcW w:w="1526" w:type="pct"/>
            <w:shd w:val="clear" w:color="auto" w:fill="auto"/>
            <w:vAlign w:val="center"/>
          </w:tcPr>
          <w:p w14:paraId="6D620D69" w14:textId="77777777" w:rsidR="00242061" w:rsidRPr="00DA400D" w:rsidRDefault="00242061" w:rsidP="00242061">
            <w:pPr>
              <w:pStyle w:val="TableContentLeft"/>
            </w:pPr>
            <w:r w:rsidRPr="00DA400D">
              <w:t>Send Delete Notification containing #ICCID_OP_PROF</w:t>
            </w:r>
            <w:r>
              <w:t>1</w:t>
            </w:r>
          </w:p>
        </w:tc>
        <w:tc>
          <w:tcPr>
            <w:tcW w:w="1771" w:type="pct"/>
            <w:shd w:val="clear" w:color="auto" w:fill="auto"/>
            <w:vAlign w:val="center"/>
          </w:tcPr>
          <w:p w14:paraId="65A97352" w14:textId="77777777" w:rsidR="00242061" w:rsidRPr="00DA400D" w:rsidRDefault="00242061" w:rsidP="00242061">
            <w:pPr>
              <w:pStyle w:val="TableContentLeft"/>
            </w:pPr>
            <w:r w:rsidRPr="00DA400D">
              <w:t>The delete Notification as defined below is received by the S_SM-DP+ within the timeout #IUT_LPAd_NOTIFICATION_TIMEOUT</w:t>
            </w:r>
          </w:p>
          <w:p w14:paraId="30BA0C7F" w14:textId="77777777" w:rsidR="00242061" w:rsidRPr="00DA400D" w:rsidRDefault="00242061" w:rsidP="00242061">
            <w:pPr>
              <w:pStyle w:val="TableContentLeft"/>
            </w:pPr>
            <w:r w:rsidRPr="00DA400D">
              <w:t>MTD_HANDLE_NOTIF(#PENDING_NOTIF_DEL</w:t>
            </w:r>
            <w:r>
              <w:t>1</w:t>
            </w:r>
            <w:r w:rsidRPr="00DA400D">
              <w:t>)</w:t>
            </w:r>
          </w:p>
          <w:p w14:paraId="6C7E39B4" w14:textId="77777777" w:rsidR="00242061" w:rsidRPr="00DA400D" w:rsidRDefault="00242061" w:rsidP="00242061">
            <w:pPr>
              <w:pStyle w:val="TableContentLeft"/>
            </w:pPr>
            <w:r w:rsidRPr="00DA400D">
              <w:t>Verify the euiccNotificationSignature &lt;TBS_EUICC_NOTIF_SIG&gt; using the #PK_EUICC_ECDSA</w:t>
            </w:r>
          </w:p>
          <w:p w14:paraId="417898DD" w14:textId="77777777" w:rsidR="00242061" w:rsidRPr="00DA400D" w:rsidRDefault="00242061" w:rsidP="00242061">
            <w:pPr>
              <w:pStyle w:val="TableContentLeft"/>
            </w:pPr>
            <w:r>
              <w:t>See NOTE</w:t>
            </w:r>
          </w:p>
        </w:tc>
        <w:tc>
          <w:tcPr>
            <w:tcW w:w="609" w:type="pct"/>
            <w:shd w:val="clear" w:color="auto" w:fill="auto"/>
            <w:vAlign w:val="center"/>
          </w:tcPr>
          <w:p w14:paraId="4A8D3478" w14:textId="77777777" w:rsidR="00242061" w:rsidRPr="00DA400D" w:rsidRDefault="00242061" w:rsidP="00242061">
            <w:pPr>
              <w:pStyle w:val="TableContentLeft"/>
            </w:pPr>
            <w:r w:rsidRPr="00DA400D">
              <w:t>RQ35_008 RQ35_015 RQ35_018</w:t>
            </w:r>
          </w:p>
        </w:tc>
      </w:tr>
      <w:tr w:rsidR="00242061" w:rsidRPr="00DA400D" w14:paraId="3E5EA5DE" w14:textId="77777777" w:rsidTr="00242061">
        <w:trPr>
          <w:trHeight w:val="314"/>
          <w:jc w:val="center"/>
        </w:trPr>
        <w:tc>
          <w:tcPr>
            <w:tcW w:w="423" w:type="pct"/>
            <w:shd w:val="clear" w:color="auto" w:fill="auto"/>
            <w:vAlign w:val="center"/>
          </w:tcPr>
          <w:p w14:paraId="1F0AF3A9" w14:textId="77777777" w:rsidR="00242061" w:rsidRPr="00DA400D" w:rsidRDefault="00242061" w:rsidP="00242061">
            <w:pPr>
              <w:pStyle w:val="TableContentLeft"/>
            </w:pPr>
            <w:r>
              <w:lastRenderedPageBreak/>
              <w:t>4</w:t>
            </w:r>
          </w:p>
        </w:tc>
        <w:tc>
          <w:tcPr>
            <w:tcW w:w="671" w:type="pct"/>
            <w:shd w:val="clear" w:color="auto" w:fill="auto"/>
            <w:vAlign w:val="center"/>
          </w:tcPr>
          <w:p w14:paraId="023257FD" w14:textId="77777777" w:rsidR="00242061" w:rsidRPr="00DA400D" w:rsidRDefault="00242061" w:rsidP="00242061">
            <w:pPr>
              <w:pStyle w:val="TableContentLeft"/>
            </w:pPr>
            <w:r w:rsidRPr="00DA400D">
              <w:t>S_EndUser→ LPAd</w:t>
            </w:r>
          </w:p>
        </w:tc>
        <w:tc>
          <w:tcPr>
            <w:tcW w:w="1526" w:type="pct"/>
            <w:shd w:val="clear" w:color="auto" w:fill="auto"/>
            <w:vAlign w:val="center"/>
          </w:tcPr>
          <w:p w14:paraId="60664439" w14:textId="77777777" w:rsidR="00242061" w:rsidRPr="00DA400D" w:rsidRDefault="00242061" w:rsidP="00242061">
            <w:pPr>
              <w:pStyle w:val="TableContentLeft"/>
            </w:pPr>
            <w:r w:rsidRPr="00DA400D">
              <w:t>Request for List Profiles</w:t>
            </w:r>
          </w:p>
        </w:tc>
        <w:tc>
          <w:tcPr>
            <w:tcW w:w="1771" w:type="pct"/>
            <w:shd w:val="clear" w:color="auto" w:fill="auto"/>
            <w:vAlign w:val="center"/>
          </w:tcPr>
          <w:p w14:paraId="4E542B34" w14:textId="77777777" w:rsidR="00242061" w:rsidRPr="00DA400D" w:rsidRDefault="00242061" w:rsidP="00242061">
            <w:pPr>
              <w:pStyle w:val="TableContentLeft"/>
            </w:pPr>
            <w:r w:rsidRPr="00DA400D">
              <w:t>Installed Operational Profiles with their current states are displayed in a human readable format. PROFILE_OPERATIONAL</w:t>
            </w:r>
            <w:r>
              <w:t>1</w:t>
            </w:r>
            <w:r w:rsidRPr="00DA400D">
              <w:t xml:space="preserve"> is not shown.</w:t>
            </w:r>
          </w:p>
        </w:tc>
        <w:tc>
          <w:tcPr>
            <w:tcW w:w="609" w:type="pct"/>
            <w:shd w:val="clear" w:color="auto" w:fill="auto"/>
            <w:vAlign w:val="center"/>
          </w:tcPr>
          <w:p w14:paraId="0E0A5B56" w14:textId="77777777" w:rsidR="00242061" w:rsidRPr="00DA400D" w:rsidRDefault="00242061" w:rsidP="00242061">
            <w:pPr>
              <w:pStyle w:val="TableContentLeft"/>
            </w:pPr>
            <w:r w:rsidRPr="00DA400D">
              <w:t>RQ32_058</w:t>
            </w:r>
          </w:p>
        </w:tc>
      </w:tr>
      <w:tr w:rsidR="00242061" w:rsidRPr="00DA400D" w14:paraId="47525620" w14:textId="77777777" w:rsidTr="00242061">
        <w:trPr>
          <w:trHeight w:val="314"/>
          <w:jc w:val="center"/>
        </w:trPr>
        <w:tc>
          <w:tcPr>
            <w:tcW w:w="5000" w:type="pct"/>
            <w:gridSpan w:val="5"/>
            <w:shd w:val="clear" w:color="auto" w:fill="auto"/>
            <w:vAlign w:val="center"/>
          </w:tcPr>
          <w:p w14:paraId="500E1542" w14:textId="77777777" w:rsidR="00242061" w:rsidRPr="00DA400D" w:rsidRDefault="00242061" w:rsidP="00242061">
            <w:pPr>
              <w:pStyle w:val="TableIndentedText"/>
            </w:pPr>
            <w:r>
              <w:t>NOTE</w:t>
            </w:r>
            <w:r w:rsidRPr="00DA400D">
              <w:t>:</w:t>
            </w:r>
            <w:r>
              <w:rPr>
                <w:rStyle w:val="PlaceholderText"/>
              </w:rPr>
              <w:tab/>
            </w:r>
            <w:r w:rsidRPr="00DA400D">
              <w:t>The timeout SHALL start after the End User Intent verification.</w:t>
            </w:r>
          </w:p>
        </w:tc>
      </w:tr>
    </w:tbl>
    <w:p w14:paraId="3CBED89A" w14:textId="77777777" w:rsidR="00242061" w:rsidRDefault="00242061" w:rsidP="00242061">
      <w:pPr>
        <w:spacing w:before="0" w:after="160" w:line="259" w:lineRule="auto"/>
        <w:jc w:val="left"/>
      </w:pPr>
    </w:p>
    <w:p w14:paraId="2D807DB4" w14:textId="77777777" w:rsidR="00242061" w:rsidRPr="007F6F09" w:rsidRDefault="00242061" w:rsidP="00241882">
      <w:pPr>
        <w:pStyle w:val="NormalParagraph"/>
        <w:rPr>
          <w14:scene3d>
            <w14:camera w14:prst="orthographicFront"/>
            <w14:lightRig w14:rig="threePt" w14:dir="t">
              <w14:rot w14:lat="0" w14:lon="0" w14:rev="0"/>
            </w14:lightRig>
          </w14:scene3d>
        </w:rPr>
      </w:pPr>
    </w:p>
    <w:p w14:paraId="111CCEDF" w14:textId="48317C75"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3</w:t>
      </w:r>
      <w:r w:rsidRPr="00187771">
        <w:rPr>
          <w14:scene3d>
            <w14:camera w14:prst="orthographicFront"/>
            <w14:lightRig w14:rig="threePt" w14:dir="t">
              <w14:rot w14:lat="0" w14:lon="0" w14:rev="0"/>
            </w14:lightRig>
          </w14:scene3d>
        </w:rPr>
        <w:tab/>
      </w:r>
      <w:r w:rsidRPr="00CE59E3">
        <w:t>TC_LPAd_DeleteProfile_Erro</w:t>
      </w:r>
      <w:r w:rsidRPr="00125666">
        <w:t>r_with_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8A3959C" w14:textId="77777777" w:rsidTr="00C44AFD">
        <w:trPr>
          <w:jc w:val="center"/>
        </w:trPr>
        <w:tc>
          <w:tcPr>
            <w:tcW w:w="5000" w:type="pct"/>
            <w:gridSpan w:val="2"/>
            <w:shd w:val="clear" w:color="auto" w:fill="BFBFBF" w:themeFill="background1" w:themeFillShade="BF"/>
            <w:vAlign w:val="center"/>
            <w:hideMark/>
          </w:tcPr>
          <w:p w14:paraId="1938F1DE"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4054C1E9" w14:textId="77777777" w:rsidTr="00C44AFD">
        <w:trPr>
          <w:jc w:val="center"/>
        </w:trPr>
        <w:tc>
          <w:tcPr>
            <w:tcW w:w="1339" w:type="pct"/>
            <w:shd w:val="clear" w:color="auto" w:fill="BFBFBF" w:themeFill="background1" w:themeFillShade="BF"/>
            <w:vAlign w:val="center"/>
            <w:hideMark/>
          </w:tcPr>
          <w:p w14:paraId="76AF51D8"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3EE3B2F2"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02B67A8F" w14:textId="77777777" w:rsidTr="00C44AFD">
        <w:trPr>
          <w:jc w:val="center"/>
        </w:trPr>
        <w:tc>
          <w:tcPr>
            <w:tcW w:w="1339" w:type="pct"/>
            <w:vAlign w:val="center"/>
            <w:hideMark/>
          </w:tcPr>
          <w:p w14:paraId="0E9FD2E0" w14:textId="77777777" w:rsidR="00E33202" w:rsidRPr="002C01B0" w:rsidRDefault="00E33202" w:rsidP="00C44AFD">
            <w:pPr>
              <w:pStyle w:val="TableText"/>
            </w:pPr>
            <w:r w:rsidRPr="005D20DD">
              <w:t>Device</w:t>
            </w:r>
          </w:p>
        </w:tc>
        <w:tc>
          <w:tcPr>
            <w:tcW w:w="3661" w:type="pct"/>
            <w:vAlign w:val="center"/>
            <w:hideMark/>
          </w:tcPr>
          <w:p w14:paraId="24699CF0" w14:textId="77777777" w:rsidR="00E33202" w:rsidRPr="005D20DD" w:rsidRDefault="00E33202" w:rsidP="00C44AFD">
            <w:pPr>
              <w:pStyle w:val="TableText"/>
            </w:pPr>
            <w:r w:rsidRPr="005D20DD">
              <w:t>The protection of access to the LUI is disabled</w:t>
            </w:r>
            <w:r>
              <w:t>.</w:t>
            </w:r>
          </w:p>
        </w:tc>
      </w:tr>
    </w:tbl>
    <w:p w14:paraId="2D886B7C" w14:textId="77777777" w:rsidR="00E33202" w:rsidRPr="00DA400D" w:rsidRDefault="00E33202" w:rsidP="00E33202">
      <w:pPr>
        <w:pStyle w:val="Heading6no"/>
      </w:pPr>
      <w:r w:rsidRPr="00DA400D">
        <w:t>Test Sequence #01 Error: Deleting Enabled Profile, PPR1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38B4E789" w14:textId="77777777" w:rsidTr="00C44AFD">
        <w:trPr>
          <w:jc w:val="center"/>
        </w:trPr>
        <w:tc>
          <w:tcPr>
            <w:tcW w:w="1167" w:type="pct"/>
            <w:shd w:val="clear" w:color="auto" w:fill="BFBFBF" w:themeFill="background1" w:themeFillShade="BF"/>
            <w:vAlign w:val="center"/>
          </w:tcPr>
          <w:p w14:paraId="65903BFA"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6959E50C" w14:textId="77777777" w:rsidR="00E33202" w:rsidRPr="00DA400D" w:rsidRDefault="00E33202" w:rsidP="00C44AFD">
            <w:pPr>
              <w:pStyle w:val="TableHeaderGray"/>
              <w:rPr>
                <w:rFonts w:eastAsia="SimSun"/>
                <w:lang w:val="en-GB"/>
              </w:rPr>
            </w:pPr>
          </w:p>
        </w:tc>
      </w:tr>
      <w:tr w:rsidR="00E33202" w:rsidRPr="00DA400D" w14:paraId="4BDA93CD" w14:textId="77777777" w:rsidTr="00C44AFD">
        <w:trPr>
          <w:jc w:val="center"/>
        </w:trPr>
        <w:tc>
          <w:tcPr>
            <w:tcW w:w="1167" w:type="pct"/>
            <w:shd w:val="clear" w:color="auto" w:fill="BFBFBF" w:themeFill="background1" w:themeFillShade="BF"/>
            <w:vAlign w:val="center"/>
          </w:tcPr>
          <w:p w14:paraId="0F233502"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4B55715"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1056B231" w14:textId="77777777" w:rsidTr="00C44AFD">
        <w:trPr>
          <w:jc w:val="center"/>
        </w:trPr>
        <w:tc>
          <w:tcPr>
            <w:tcW w:w="1167" w:type="pct"/>
            <w:vAlign w:val="center"/>
          </w:tcPr>
          <w:p w14:paraId="7FEC0E71" w14:textId="35ED8630" w:rsidR="00986D0B" w:rsidRPr="005D20DD" w:rsidRDefault="00986D0B" w:rsidP="00986D0B">
            <w:pPr>
              <w:pStyle w:val="TableText"/>
            </w:pPr>
            <w:r>
              <w:t>eUICC</w:t>
            </w:r>
          </w:p>
        </w:tc>
        <w:tc>
          <w:tcPr>
            <w:tcW w:w="3833" w:type="pct"/>
            <w:vAlign w:val="center"/>
          </w:tcPr>
          <w:p w14:paraId="1DF30D6C" w14:textId="7441C184" w:rsidR="00986D0B" w:rsidRPr="00DA400D" w:rsidRDefault="00986D0B" w:rsidP="00986D0B">
            <w:pPr>
              <w:pStyle w:val="TableText"/>
            </w:pPr>
            <w:bookmarkStart w:id="2005" w:name="_Hlk64012723"/>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bookmarkEnd w:id="2005"/>
          </w:p>
        </w:tc>
      </w:tr>
      <w:tr w:rsidR="00E33202" w:rsidRPr="00DA400D" w14:paraId="65801DE5" w14:textId="77777777" w:rsidTr="00C44AFD">
        <w:trPr>
          <w:jc w:val="center"/>
        </w:trPr>
        <w:tc>
          <w:tcPr>
            <w:tcW w:w="1167" w:type="pct"/>
            <w:vAlign w:val="center"/>
          </w:tcPr>
          <w:p w14:paraId="1B64EAC7" w14:textId="77777777" w:rsidR="00E33202" w:rsidRPr="002C01B0" w:rsidRDefault="00E33202" w:rsidP="00C44AFD">
            <w:pPr>
              <w:pStyle w:val="TableText"/>
            </w:pPr>
            <w:r w:rsidRPr="005D20DD">
              <w:t>eUICC</w:t>
            </w:r>
          </w:p>
        </w:tc>
        <w:tc>
          <w:tcPr>
            <w:tcW w:w="3833" w:type="pct"/>
            <w:vAlign w:val="center"/>
          </w:tcPr>
          <w:p w14:paraId="098F9CD4" w14:textId="77777777" w:rsidR="00E33202" w:rsidRPr="00DA400D" w:rsidRDefault="00E33202" w:rsidP="00C44AFD">
            <w:pPr>
              <w:pStyle w:val="TableText"/>
            </w:pPr>
            <w:r w:rsidRPr="00DA400D">
              <w:t>The PROFILE_OPERATIONAL4 is installed on the eUICC</w:t>
            </w:r>
            <w:r>
              <w:t>.</w:t>
            </w:r>
          </w:p>
        </w:tc>
      </w:tr>
      <w:tr w:rsidR="00E33202" w:rsidRPr="00DA400D" w14:paraId="47CED04B" w14:textId="77777777" w:rsidTr="00C44AFD">
        <w:trPr>
          <w:jc w:val="center"/>
        </w:trPr>
        <w:tc>
          <w:tcPr>
            <w:tcW w:w="1167" w:type="pct"/>
            <w:vAlign w:val="center"/>
          </w:tcPr>
          <w:p w14:paraId="7F07D2D3" w14:textId="77777777" w:rsidR="00E33202" w:rsidRPr="002C01B0" w:rsidRDefault="00E33202" w:rsidP="00C44AFD">
            <w:pPr>
              <w:pStyle w:val="TableText"/>
            </w:pPr>
            <w:r w:rsidRPr="005D20DD">
              <w:t>eUICC</w:t>
            </w:r>
          </w:p>
        </w:tc>
        <w:tc>
          <w:tcPr>
            <w:tcW w:w="3833" w:type="pct"/>
            <w:vAlign w:val="center"/>
          </w:tcPr>
          <w:p w14:paraId="6A2FD36C" w14:textId="77777777" w:rsidR="00E33202" w:rsidRPr="00DA400D" w:rsidRDefault="00E33202" w:rsidP="00C44AFD">
            <w:pPr>
              <w:pStyle w:val="TableText"/>
            </w:pPr>
            <w:r w:rsidRPr="00DA400D">
              <w:t>The PROFILE_OPERATIONAL4 is in Enabled state</w:t>
            </w:r>
            <w:r>
              <w:t>.</w:t>
            </w:r>
          </w:p>
        </w:tc>
      </w:tr>
    </w:tbl>
    <w:p w14:paraId="6419A2F6" w14:textId="77777777" w:rsidR="00E33202" w:rsidRPr="001F0550" w:rsidRDefault="00E33202" w:rsidP="00E33202">
      <w:pPr>
        <w:ind w:left="-567"/>
        <w:rPr>
          <w:sz w:val="20"/>
          <w:lang w:eastAsia="de-DE"/>
        </w:rPr>
      </w:pP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CellMar>
          <w:top w:w="57" w:type="dxa"/>
          <w:bottom w:w="57" w:type="dxa"/>
        </w:tblCellMar>
        <w:tblLook w:val="01E0" w:firstRow="1" w:lastRow="1" w:firstColumn="1" w:lastColumn="1" w:noHBand="0" w:noVBand="0"/>
      </w:tblPr>
      <w:tblGrid>
        <w:gridCol w:w="693"/>
        <w:gridCol w:w="1317"/>
        <w:gridCol w:w="3133"/>
        <w:gridCol w:w="2658"/>
        <w:gridCol w:w="1146"/>
      </w:tblGrid>
      <w:tr w:rsidR="00E33202" w:rsidRPr="001F0550" w14:paraId="2F0EF0E6"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68DAFC7" w14:textId="77777777" w:rsidR="00E33202" w:rsidRPr="0061518F" w:rsidRDefault="00E33202" w:rsidP="00C44AFD">
            <w:pPr>
              <w:pStyle w:val="TableHeader"/>
            </w:pPr>
            <w:r w:rsidRPr="001A336D">
              <w:t>Step</w:t>
            </w:r>
          </w:p>
        </w:tc>
        <w:tc>
          <w:tcPr>
            <w:tcW w:w="13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9D3B29" w14:textId="77777777" w:rsidR="00E33202" w:rsidRPr="00065A81" w:rsidRDefault="00E33202" w:rsidP="00C44AFD">
            <w:pPr>
              <w:pStyle w:val="TableHeader"/>
            </w:pPr>
            <w:r w:rsidRPr="00065A81">
              <w:t>Direction</w:t>
            </w:r>
          </w:p>
        </w:tc>
        <w:tc>
          <w:tcPr>
            <w:tcW w:w="316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EF373E0" w14:textId="77777777" w:rsidR="00E33202" w:rsidRPr="00452227" w:rsidRDefault="00E33202" w:rsidP="00C44AFD">
            <w:pPr>
              <w:pStyle w:val="TableHeader"/>
            </w:pPr>
            <w:r w:rsidRPr="00263515">
              <w:t>Sequence / Description</w:t>
            </w:r>
          </w:p>
        </w:tc>
        <w:tc>
          <w:tcPr>
            <w:tcW w:w="266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CB14C5D" w14:textId="77777777" w:rsidR="00E33202" w:rsidRPr="00F85498" w:rsidRDefault="00E33202" w:rsidP="00C44AFD">
            <w:pPr>
              <w:pStyle w:val="TableHeader"/>
            </w:pPr>
            <w:r w:rsidRPr="007E5B2A">
              <w:t>Expect</w:t>
            </w:r>
            <w:r w:rsidRPr="00F85498">
              <w:t>ed result</w:t>
            </w:r>
          </w:p>
        </w:tc>
        <w:tc>
          <w:tcPr>
            <w:tcW w:w="114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8CB6C84" w14:textId="77777777" w:rsidR="00E33202" w:rsidRPr="00C71E8A" w:rsidRDefault="00E33202" w:rsidP="00C44AFD">
            <w:pPr>
              <w:pStyle w:val="TableHeader"/>
            </w:pPr>
            <w:r w:rsidRPr="00C71E8A">
              <w:t>REQ</w:t>
            </w:r>
          </w:p>
        </w:tc>
      </w:tr>
      <w:tr w:rsidR="00E33202" w:rsidRPr="00DA400D" w14:paraId="7D22727E"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auto"/>
            <w:vAlign w:val="center"/>
          </w:tcPr>
          <w:p w14:paraId="6B3C8596" w14:textId="77777777" w:rsidR="00E33202" w:rsidRPr="00DA400D" w:rsidRDefault="00E33202" w:rsidP="00C44AFD">
            <w:pPr>
              <w:pStyle w:val="TableContentLeft"/>
            </w:pPr>
            <w:r w:rsidRPr="00DA400D">
              <w:t>1</w:t>
            </w:r>
          </w:p>
        </w:tc>
        <w:tc>
          <w:tcPr>
            <w:tcW w:w="1317" w:type="dxa"/>
            <w:tcBorders>
              <w:top w:val="single" w:sz="6" w:space="0" w:color="auto"/>
              <w:left w:val="single" w:sz="6" w:space="0" w:color="auto"/>
              <w:bottom w:val="single" w:sz="6" w:space="0" w:color="auto"/>
              <w:right w:val="single" w:sz="6" w:space="0" w:color="auto"/>
            </w:tcBorders>
            <w:shd w:val="clear" w:color="auto" w:fill="auto"/>
            <w:vAlign w:val="center"/>
          </w:tcPr>
          <w:p w14:paraId="0BDDCA20" w14:textId="77777777" w:rsidR="00E33202" w:rsidRPr="00DA400D" w:rsidRDefault="00E33202" w:rsidP="00C44AFD">
            <w:pPr>
              <w:pStyle w:val="TableContentLeft"/>
            </w:pPr>
            <w:r w:rsidRPr="00DA400D">
              <w:t>S_EndUser→ LPAd</w:t>
            </w:r>
          </w:p>
        </w:tc>
        <w:tc>
          <w:tcPr>
            <w:tcW w:w="3166" w:type="dxa"/>
            <w:tcBorders>
              <w:top w:val="single" w:sz="6" w:space="0" w:color="auto"/>
              <w:left w:val="single" w:sz="6" w:space="0" w:color="auto"/>
              <w:bottom w:val="single" w:sz="6" w:space="0" w:color="auto"/>
              <w:right w:val="single" w:sz="6" w:space="0" w:color="auto"/>
            </w:tcBorders>
            <w:shd w:val="clear" w:color="auto" w:fill="auto"/>
            <w:vAlign w:val="center"/>
          </w:tcPr>
          <w:p w14:paraId="569FE033" w14:textId="77777777" w:rsidR="00E33202" w:rsidRPr="00DA400D" w:rsidRDefault="00E33202" w:rsidP="00C44AFD">
            <w:pPr>
              <w:pStyle w:val="TableContentLeft"/>
            </w:pPr>
            <w:r w:rsidRPr="00DA400D">
              <w:t xml:space="preserve">Delete Profile procedure is initiated for PROFILE_OPERATIONAL4 </w:t>
            </w:r>
          </w:p>
        </w:tc>
        <w:tc>
          <w:tcPr>
            <w:tcW w:w="2667" w:type="dxa"/>
            <w:tcBorders>
              <w:top w:val="single" w:sz="6" w:space="0" w:color="auto"/>
              <w:left w:val="single" w:sz="6" w:space="0" w:color="auto"/>
              <w:bottom w:val="single" w:sz="6" w:space="0" w:color="auto"/>
              <w:right w:val="single" w:sz="6" w:space="0" w:color="auto"/>
            </w:tcBorders>
            <w:shd w:val="clear" w:color="auto" w:fill="auto"/>
            <w:vAlign w:val="center"/>
          </w:tcPr>
          <w:p w14:paraId="21082979" w14:textId="77777777" w:rsidR="00435FAA" w:rsidRDefault="00435FAA" w:rsidP="00435FAA">
            <w:pPr>
              <w:pStyle w:val="TableContentLeft"/>
            </w:pPr>
            <w:r w:rsidRPr="000E4D97">
              <w:t xml:space="preserve">For </w:t>
            </w:r>
            <w:r>
              <w:t xml:space="preserve">LPAd supporting SGP.22 v2.2.2 </w:t>
            </w:r>
            <w:r w:rsidRPr="000E4D97">
              <w:t>or earlier:</w:t>
            </w:r>
          </w:p>
          <w:p w14:paraId="4E68F5AB" w14:textId="2D015C92" w:rsidR="00E33202" w:rsidRPr="00DA400D" w:rsidRDefault="001853F6" w:rsidP="00C44AFD">
            <w:pPr>
              <w:pStyle w:val="TableContentLeft"/>
            </w:pPr>
            <w:r>
              <w:t>Request for Confirmation and s</w:t>
            </w:r>
            <w:r w:rsidR="00E33202" w:rsidRPr="00DA400D">
              <w:t>uccessful End User Intent verified</w:t>
            </w:r>
          </w:p>
          <w:p w14:paraId="5B6C4EB3" w14:textId="77777777" w:rsidR="00E33202" w:rsidRDefault="00E33202" w:rsidP="00C44AFD">
            <w:pPr>
              <w:pStyle w:val="TableContentLeft"/>
            </w:pPr>
            <w:r w:rsidRPr="00DA400D">
              <w:t xml:space="preserve">See </w:t>
            </w:r>
            <w:r>
              <w:t>NOTE 1 and NOTE 2</w:t>
            </w:r>
          </w:p>
          <w:p w14:paraId="7232FAE4"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28CFE73A" w14:textId="77777777" w:rsidR="00435FAA" w:rsidRDefault="00435FAA" w:rsidP="00435FAA">
            <w:pPr>
              <w:pStyle w:val="TableContentLeft"/>
            </w:pPr>
            <w:r w:rsidRPr="00C16A57">
              <w:t>Strong Confirmation is requested by the LPAd and confirmed by the End User.</w:t>
            </w:r>
          </w:p>
          <w:p w14:paraId="2BA5859A" w14:textId="78CBDF9C" w:rsidR="00435FAA" w:rsidRPr="00DA400D" w:rsidRDefault="00435FAA" w:rsidP="00C44AFD">
            <w:pPr>
              <w:pStyle w:val="TableContentLeft"/>
            </w:pPr>
            <w:r w:rsidRPr="00DA400D">
              <w:t xml:space="preserve">See </w:t>
            </w:r>
            <w:r>
              <w:t>NOTE 1 and NOTE 2</w:t>
            </w:r>
          </w:p>
        </w:tc>
        <w:tc>
          <w:tcPr>
            <w:tcW w:w="1149" w:type="dxa"/>
            <w:tcBorders>
              <w:top w:val="single" w:sz="6" w:space="0" w:color="auto"/>
              <w:left w:val="single" w:sz="6" w:space="0" w:color="auto"/>
              <w:bottom w:val="single" w:sz="6" w:space="0" w:color="auto"/>
              <w:right w:val="single" w:sz="6" w:space="0" w:color="auto"/>
            </w:tcBorders>
            <w:shd w:val="clear" w:color="auto" w:fill="auto"/>
            <w:vAlign w:val="center"/>
          </w:tcPr>
          <w:p w14:paraId="08032EAE" w14:textId="28491978" w:rsidR="00E33202" w:rsidRPr="00DA400D" w:rsidRDefault="00E33202" w:rsidP="00C44AFD">
            <w:pPr>
              <w:pStyle w:val="TableContentLeft"/>
            </w:pPr>
            <w:r w:rsidRPr="00DA400D">
              <w:t>RQ32_044 RQ32_047 RQ32_050</w:t>
            </w:r>
          </w:p>
        </w:tc>
      </w:tr>
      <w:tr w:rsidR="00E33202" w:rsidRPr="00DA400D" w14:paraId="77BB82E4"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auto"/>
            <w:vAlign w:val="center"/>
          </w:tcPr>
          <w:p w14:paraId="2D8F4F33" w14:textId="77777777" w:rsidR="00E33202" w:rsidRPr="00DA400D" w:rsidRDefault="00E33202" w:rsidP="00C44AFD">
            <w:pPr>
              <w:pStyle w:val="TableContentLeft"/>
            </w:pPr>
            <w:r w:rsidRPr="00DA400D">
              <w:t>2</w:t>
            </w:r>
          </w:p>
        </w:tc>
        <w:tc>
          <w:tcPr>
            <w:tcW w:w="1317" w:type="dxa"/>
            <w:tcBorders>
              <w:top w:val="single" w:sz="6" w:space="0" w:color="auto"/>
              <w:left w:val="single" w:sz="6" w:space="0" w:color="auto"/>
              <w:bottom w:val="single" w:sz="6" w:space="0" w:color="auto"/>
              <w:right w:val="single" w:sz="6" w:space="0" w:color="auto"/>
            </w:tcBorders>
            <w:shd w:val="clear" w:color="auto" w:fill="auto"/>
            <w:vAlign w:val="center"/>
          </w:tcPr>
          <w:p w14:paraId="6DDE2214" w14:textId="77777777" w:rsidR="00E33202" w:rsidRPr="00DA400D" w:rsidRDefault="00E33202" w:rsidP="00C44AFD">
            <w:pPr>
              <w:pStyle w:val="TableContentLeft"/>
            </w:pPr>
            <w:r w:rsidRPr="00DA400D">
              <w:t>S_EndUser→ LPAd</w:t>
            </w:r>
          </w:p>
        </w:tc>
        <w:tc>
          <w:tcPr>
            <w:tcW w:w="3166" w:type="dxa"/>
            <w:tcBorders>
              <w:top w:val="single" w:sz="6" w:space="0" w:color="auto"/>
              <w:left w:val="single" w:sz="6" w:space="0" w:color="auto"/>
              <w:bottom w:val="single" w:sz="6" w:space="0" w:color="auto"/>
              <w:right w:val="single" w:sz="6" w:space="0" w:color="auto"/>
            </w:tcBorders>
            <w:shd w:val="clear" w:color="auto" w:fill="auto"/>
            <w:vAlign w:val="center"/>
          </w:tcPr>
          <w:p w14:paraId="7DCE4F33" w14:textId="77777777" w:rsidR="00E33202" w:rsidRPr="00DA400D" w:rsidRDefault="00E33202" w:rsidP="00C44AFD">
            <w:pPr>
              <w:pStyle w:val="TableContentLeft"/>
            </w:pPr>
            <w:r w:rsidRPr="00DA400D">
              <w:t>Request for List Profiles</w:t>
            </w:r>
          </w:p>
        </w:tc>
        <w:tc>
          <w:tcPr>
            <w:tcW w:w="2667" w:type="dxa"/>
            <w:tcBorders>
              <w:top w:val="single" w:sz="6" w:space="0" w:color="auto"/>
              <w:left w:val="single" w:sz="6" w:space="0" w:color="auto"/>
              <w:bottom w:val="single" w:sz="6" w:space="0" w:color="auto"/>
              <w:right w:val="single" w:sz="6" w:space="0" w:color="auto"/>
            </w:tcBorders>
            <w:shd w:val="clear" w:color="auto" w:fill="auto"/>
            <w:vAlign w:val="center"/>
          </w:tcPr>
          <w:p w14:paraId="6EC15421" w14:textId="77777777" w:rsidR="00E33202" w:rsidRPr="00DA400D" w:rsidRDefault="00E33202" w:rsidP="00C44AFD">
            <w:pPr>
              <w:pStyle w:val="TableContentLeft"/>
            </w:pPr>
            <w:r w:rsidRPr="00DA400D">
              <w:t xml:space="preserve">Installed Operational Profiles with their current states are displayed in a human readable format. PROFILE_OPERATIONAL4 is shown in Enabled state. </w:t>
            </w:r>
          </w:p>
        </w:tc>
        <w:tc>
          <w:tcPr>
            <w:tcW w:w="1149" w:type="dxa"/>
            <w:tcBorders>
              <w:top w:val="single" w:sz="6" w:space="0" w:color="auto"/>
              <w:left w:val="single" w:sz="6" w:space="0" w:color="auto"/>
              <w:bottom w:val="single" w:sz="6" w:space="0" w:color="auto"/>
              <w:right w:val="single" w:sz="6" w:space="0" w:color="auto"/>
            </w:tcBorders>
            <w:shd w:val="clear" w:color="auto" w:fill="auto"/>
            <w:vAlign w:val="center"/>
          </w:tcPr>
          <w:p w14:paraId="09C578E4" w14:textId="77777777" w:rsidR="00E33202" w:rsidRPr="00DA400D" w:rsidRDefault="00E33202" w:rsidP="00C44AFD">
            <w:pPr>
              <w:pStyle w:val="TableContentLeft"/>
            </w:pPr>
            <w:r w:rsidRPr="00DA400D">
              <w:t>RQ32_058</w:t>
            </w:r>
          </w:p>
        </w:tc>
      </w:tr>
      <w:tr w:rsidR="00E33202" w:rsidRPr="00DA400D" w14:paraId="75A7DD00" w14:textId="77777777" w:rsidTr="00C44AFD">
        <w:trPr>
          <w:trHeight w:val="314"/>
          <w:jc w:val="center"/>
        </w:trPr>
        <w:tc>
          <w:tcPr>
            <w:tcW w:w="8947"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6F994A47" w14:textId="77777777" w:rsidR="00E33202" w:rsidRPr="00EF3CE7" w:rsidRDefault="00E33202" w:rsidP="00C44AFD">
            <w:pPr>
              <w:pStyle w:val="TableIndentedText"/>
              <w:rPr>
                <w:lang w:val="en-US"/>
              </w:rPr>
            </w:pPr>
            <w:r>
              <w:lastRenderedPageBreak/>
              <w:t>NOTE</w:t>
            </w:r>
            <w:r w:rsidRPr="00EF3CE7">
              <w:t xml:space="preserve"> </w:t>
            </w:r>
            <w:r>
              <w:t>1</w:t>
            </w:r>
            <w:r w:rsidRPr="00EF3CE7">
              <w:t>:</w:t>
            </w:r>
            <w:r>
              <w:rPr>
                <w:rStyle w:val="PlaceholderText"/>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66C383E5" w14:textId="77777777" w:rsidR="00E33202" w:rsidRPr="00DA400D" w:rsidRDefault="00E33202" w:rsidP="00C44AFD">
            <w:pPr>
              <w:pStyle w:val="TableIndentedText"/>
            </w:pPr>
            <w:r>
              <w:rPr>
                <w:lang w:val="en-US"/>
              </w:rPr>
              <w:t>NOTE</w:t>
            </w:r>
            <w:r w:rsidRPr="00EF3CE7">
              <w:rPr>
                <w:lang w:val="en-US"/>
              </w:rPr>
              <w:t xml:space="preserve"> </w:t>
            </w:r>
            <w:r>
              <w:rPr>
                <w:lang w:val="en-US"/>
              </w:rPr>
              <w:t>2</w:t>
            </w:r>
            <w:r w:rsidRPr="00EF3CE7">
              <w:rPr>
                <w:lang w:val="en-US"/>
              </w:rPr>
              <w:t>:</w:t>
            </w:r>
            <w:r>
              <w:rPr>
                <w:rStyle w:val="PlaceholderText"/>
              </w:rPr>
              <w:t xml:space="preserve"> </w:t>
            </w:r>
            <w:r>
              <w:rPr>
                <w:rStyle w:val="PlaceholderText"/>
              </w:rPr>
              <w:tab/>
            </w:r>
            <w:r w:rsidRPr="00EF3CE7">
              <w:rPr>
                <w:lang w:val="en-US"/>
              </w:rPr>
              <w:t xml:space="preserve">The LPAd MAY display an error indicating that the deletion of the </w:t>
            </w:r>
            <w:r>
              <w:rPr>
                <w:lang w:val="en-US"/>
              </w:rPr>
              <w:t>P</w:t>
            </w:r>
            <w:r w:rsidRPr="00EF3CE7">
              <w:rPr>
                <w:lang w:val="en-US"/>
              </w:rPr>
              <w:t>rofile is failed.</w:t>
            </w:r>
          </w:p>
        </w:tc>
      </w:tr>
    </w:tbl>
    <w:p w14:paraId="43D65005"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4</w:t>
      </w:r>
      <w:r w:rsidRPr="00187771">
        <w:rPr>
          <w14:scene3d>
            <w14:camera w14:prst="orthographicFront"/>
            <w14:lightRig w14:rig="threePt" w14:dir="t">
              <w14:rot w14:lat="0" w14:lon="0" w14:rev="0"/>
            </w14:lightRig>
          </w14:scene3d>
        </w:rPr>
        <w:tab/>
      </w:r>
      <w:r w:rsidRPr="00CE59E3">
        <w:t>TC_LPAd_DeleteProfile_Error_Disabled_with_PPR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21F8CE7F"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FC8B5F2"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4773615F"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169FD9"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FF2D23"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63CBB793"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306B4232" w14:textId="77777777" w:rsidR="00E33202" w:rsidRPr="002C01B0" w:rsidRDefault="00E33202" w:rsidP="00C44AFD">
            <w:pPr>
              <w:pStyle w:val="TableText"/>
            </w:pPr>
            <w:r w:rsidRPr="005D20DD">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1DD732FC" w14:textId="77777777" w:rsidR="00E33202" w:rsidRPr="005D20DD" w:rsidRDefault="00E33202" w:rsidP="00C44AFD">
            <w:pPr>
              <w:pStyle w:val="TableText"/>
            </w:pPr>
            <w:r w:rsidRPr="005D20DD">
              <w:t>The protection of access to the LUI is disabled</w:t>
            </w:r>
            <w:r>
              <w:t>.</w:t>
            </w:r>
          </w:p>
        </w:tc>
      </w:tr>
    </w:tbl>
    <w:p w14:paraId="194E6DED" w14:textId="77777777" w:rsidR="00E33202" w:rsidRPr="00DA400D" w:rsidRDefault="00E33202" w:rsidP="00E33202">
      <w:pPr>
        <w:pStyle w:val="Heading6no"/>
      </w:pPr>
      <w:r w:rsidRPr="00DA400D">
        <w:t>Test Sequence #01 Error: Deleting Disabled Profile, PPR2 set</w:t>
      </w:r>
    </w:p>
    <w:tbl>
      <w:tblPr>
        <w:tblW w:w="5001"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5"/>
      </w:tblGrid>
      <w:tr w:rsidR="00E33202" w:rsidRPr="00DA400D" w14:paraId="063968B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0DBE9A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FA05DC0" w14:textId="77777777" w:rsidR="00E33202" w:rsidRPr="00DA400D" w:rsidRDefault="00E33202" w:rsidP="00C44AFD">
            <w:pPr>
              <w:pStyle w:val="TableHeaderGray"/>
              <w:rPr>
                <w:rFonts w:eastAsia="SimSun"/>
                <w:lang w:val="en-GB"/>
              </w:rPr>
            </w:pPr>
          </w:p>
        </w:tc>
      </w:tr>
      <w:tr w:rsidR="00E33202" w:rsidRPr="00DA400D" w14:paraId="1E0FDEF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373FA44"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54FA36"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2A2EED69"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A4A9BFB" w14:textId="5B650511" w:rsidR="00986D0B" w:rsidRPr="005D20DD" w:rsidRDefault="00986D0B" w:rsidP="00986D0B">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tcPr>
          <w:p w14:paraId="4B4ED42F" w14:textId="4D8038BD" w:rsidR="00986D0B" w:rsidRPr="00DA400D" w:rsidRDefault="00986D0B" w:rsidP="00986D0B">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 xml:space="preserve">either required or not </w:t>
            </w:r>
            <w:r w:rsidRPr="00D623E2">
              <w:t>required</w:t>
            </w:r>
            <w:r>
              <w:t>).</w:t>
            </w:r>
          </w:p>
        </w:tc>
      </w:tr>
      <w:tr w:rsidR="00E33202" w:rsidRPr="00DA400D" w14:paraId="69924314"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1E921DC"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47C4F25A" w14:textId="26D1D262" w:rsidR="00E33202" w:rsidRPr="00DA400D" w:rsidRDefault="00E33202" w:rsidP="00C44AFD">
            <w:pPr>
              <w:pStyle w:val="TableText"/>
            </w:pPr>
            <w:r w:rsidRPr="00DA400D">
              <w:t>The PROFILE_OPERATIONAL7 is installed on the eUICC</w:t>
            </w:r>
            <w:r w:rsidR="00AD4D64">
              <w:t xml:space="preserve"> (see NOTE)</w:t>
            </w:r>
            <w:r>
              <w:t>.</w:t>
            </w:r>
          </w:p>
        </w:tc>
      </w:tr>
      <w:tr w:rsidR="00E33202" w:rsidRPr="00DA400D" w14:paraId="35812D2C" w14:textId="77777777" w:rsidTr="0024188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B24550C"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2BDF6DB9" w14:textId="77777777" w:rsidR="00E33202" w:rsidRPr="00DA400D" w:rsidRDefault="00E33202" w:rsidP="00C44AFD">
            <w:pPr>
              <w:pStyle w:val="TableText"/>
            </w:pPr>
            <w:r w:rsidRPr="00DA400D">
              <w:t>The PROFILE_OPERATIONAL7 is in Disabled state</w:t>
            </w:r>
            <w:r>
              <w:t>.</w:t>
            </w:r>
          </w:p>
        </w:tc>
      </w:tr>
      <w:tr w:rsidR="00AD4D64" w:rsidRPr="00DA400D" w14:paraId="1A01137B" w14:textId="77777777" w:rsidTr="00AD4D64">
        <w:trPr>
          <w:jc w:val="center"/>
        </w:trPr>
        <w:tc>
          <w:tcPr>
            <w:tcW w:w="5000" w:type="pct"/>
            <w:gridSpan w:val="2"/>
            <w:tcBorders>
              <w:top w:val="single" w:sz="6" w:space="0" w:color="auto"/>
              <w:left w:val="single" w:sz="6" w:space="0" w:color="auto"/>
              <w:bottom w:val="single" w:sz="8" w:space="0" w:color="auto"/>
              <w:right w:val="single" w:sz="6" w:space="0" w:color="auto"/>
            </w:tcBorders>
            <w:vAlign w:val="center"/>
          </w:tcPr>
          <w:p w14:paraId="2F563A23" w14:textId="6B76AD40" w:rsidR="00AD4D64" w:rsidRPr="00DA400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supported, follow the rule in section 2.2.4.1 using PROFILE_OPERATIONAL1 </w:t>
            </w:r>
            <w:r w:rsidR="00F46B0C">
              <w:t>with #</w:t>
            </w:r>
            <w:r w:rsidR="00F46B0C" w:rsidRPr="00A86680">
              <w:t xml:space="preserve">METADATA_OP_PROF1_NO_NOTIF </w:t>
            </w:r>
            <w:r>
              <w:t>as helper profile</w:t>
            </w:r>
          </w:p>
        </w:tc>
      </w:tr>
    </w:tbl>
    <w:p w14:paraId="37AEB818" w14:textId="77777777" w:rsidR="00E33202" w:rsidRPr="00DA400D" w:rsidRDefault="00E33202" w:rsidP="00E33202">
      <w:pPr>
        <w:pStyle w:val="NormalParagraph"/>
      </w:pP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CellMar>
          <w:top w:w="57" w:type="dxa"/>
          <w:bottom w:w="57" w:type="dxa"/>
        </w:tblCellMar>
        <w:tblLook w:val="01E0" w:firstRow="1" w:lastRow="1" w:firstColumn="1" w:lastColumn="1" w:noHBand="0" w:noVBand="0"/>
      </w:tblPr>
      <w:tblGrid>
        <w:gridCol w:w="826"/>
        <w:gridCol w:w="1727"/>
        <w:gridCol w:w="2840"/>
        <w:gridCol w:w="2467"/>
        <w:gridCol w:w="1087"/>
      </w:tblGrid>
      <w:tr w:rsidR="00E33202" w:rsidRPr="001F0550" w14:paraId="720BA03C"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D932A8" w14:textId="77777777" w:rsidR="00E33202" w:rsidRPr="0061518F" w:rsidRDefault="00E33202" w:rsidP="00C44AFD">
            <w:pPr>
              <w:pStyle w:val="TableHeader"/>
            </w:pPr>
            <w:r w:rsidRPr="001A336D">
              <w:t>Step</w:t>
            </w:r>
          </w:p>
        </w:tc>
        <w:tc>
          <w:tcPr>
            <w:tcW w:w="172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B792AE0" w14:textId="77777777" w:rsidR="00E33202" w:rsidRPr="00065A81" w:rsidRDefault="00E33202" w:rsidP="00C44AFD">
            <w:pPr>
              <w:pStyle w:val="TableHeader"/>
            </w:pPr>
            <w:r w:rsidRPr="00065A81">
              <w:t>Direction</w:t>
            </w:r>
          </w:p>
        </w:tc>
        <w:tc>
          <w:tcPr>
            <w:tcW w:w="284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26EB707" w14:textId="77777777" w:rsidR="00E33202" w:rsidRPr="00452227" w:rsidRDefault="00E33202" w:rsidP="00C44AFD">
            <w:pPr>
              <w:pStyle w:val="TableHeader"/>
            </w:pPr>
            <w:r w:rsidRPr="00263515">
              <w:t>Sequence / Description</w:t>
            </w:r>
          </w:p>
        </w:tc>
        <w:tc>
          <w:tcPr>
            <w:tcW w:w="246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C7077B5" w14:textId="77777777" w:rsidR="00E33202" w:rsidRPr="007E5B2A" w:rsidRDefault="00E33202" w:rsidP="00C44AFD">
            <w:pPr>
              <w:pStyle w:val="TableHeader"/>
            </w:pPr>
            <w:r w:rsidRPr="007E5B2A">
              <w:t>Expected result</w:t>
            </w:r>
          </w:p>
        </w:tc>
        <w:tc>
          <w:tcPr>
            <w:tcW w:w="108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1AD57BD" w14:textId="77777777" w:rsidR="00E33202" w:rsidRPr="00F85498" w:rsidRDefault="00E33202" w:rsidP="00C44AFD">
            <w:pPr>
              <w:pStyle w:val="TableHeader"/>
            </w:pPr>
            <w:r w:rsidRPr="00F85498">
              <w:t>REQ</w:t>
            </w:r>
          </w:p>
        </w:tc>
      </w:tr>
      <w:tr w:rsidR="00E33202" w:rsidRPr="00DA400D" w14:paraId="7CB1006C"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auto"/>
            <w:vAlign w:val="center"/>
          </w:tcPr>
          <w:p w14:paraId="430F0EF1" w14:textId="77777777" w:rsidR="00E33202" w:rsidRPr="00DA400D" w:rsidRDefault="00E33202" w:rsidP="00C44AFD">
            <w:pPr>
              <w:pStyle w:val="TableContentLeft"/>
            </w:pPr>
            <w:r w:rsidRPr="00DA400D">
              <w:t>1</w:t>
            </w:r>
          </w:p>
        </w:tc>
        <w:tc>
          <w:tcPr>
            <w:tcW w:w="1727" w:type="dxa"/>
            <w:tcBorders>
              <w:top w:val="single" w:sz="6" w:space="0" w:color="auto"/>
              <w:left w:val="single" w:sz="6" w:space="0" w:color="auto"/>
              <w:bottom w:val="single" w:sz="6" w:space="0" w:color="auto"/>
              <w:right w:val="single" w:sz="6" w:space="0" w:color="auto"/>
            </w:tcBorders>
            <w:shd w:val="clear" w:color="auto" w:fill="auto"/>
            <w:vAlign w:val="center"/>
          </w:tcPr>
          <w:p w14:paraId="33BD08BF" w14:textId="77777777" w:rsidR="00E33202" w:rsidRPr="00DA400D" w:rsidRDefault="00E33202" w:rsidP="00C44AFD">
            <w:pPr>
              <w:pStyle w:val="TableContentLeft"/>
            </w:pPr>
            <w:r w:rsidRPr="00DA400D">
              <w:t>S_EndUser→ LPAd</w:t>
            </w:r>
          </w:p>
        </w:tc>
        <w:tc>
          <w:tcPr>
            <w:tcW w:w="2840" w:type="dxa"/>
            <w:tcBorders>
              <w:top w:val="single" w:sz="6" w:space="0" w:color="auto"/>
              <w:left w:val="single" w:sz="6" w:space="0" w:color="auto"/>
              <w:bottom w:val="single" w:sz="6" w:space="0" w:color="auto"/>
              <w:right w:val="single" w:sz="6" w:space="0" w:color="auto"/>
            </w:tcBorders>
            <w:shd w:val="clear" w:color="auto" w:fill="auto"/>
            <w:vAlign w:val="center"/>
          </w:tcPr>
          <w:p w14:paraId="76054F04" w14:textId="77777777" w:rsidR="00E33202" w:rsidRPr="00DA400D" w:rsidRDefault="00E33202" w:rsidP="00C44AFD">
            <w:pPr>
              <w:pStyle w:val="TableContentLeft"/>
            </w:pPr>
            <w:r w:rsidRPr="00DA400D">
              <w:t>Delete Profile procedure is initiated for PROFILE_OPERATIONAL7</w:t>
            </w:r>
          </w:p>
        </w:tc>
        <w:tc>
          <w:tcPr>
            <w:tcW w:w="2467" w:type="dxa"/>
            <w:tcBorders>
              <w:top w:val="single" w:sz="6" w:space="0" w:color="auto"/>
              <w:left w:val="single" w:sz="6" w:space="0" w:color="auto"/>
              <w:bottom w:val="single" w:sz="6" w:space="0" w:color="auto"/>
              <w:right w:val="single" w:sz="6" w:space="0" w:color="auto"/>
            </w:tcBorders>
            <w:shd w:val="clear" w:color="auto" w:fill="auto"/>
            <w:vAlign w:val="center"/>
          </w:tcPr>
          <w:p w14:paraId="56DE7523" w14:textId="77777777" w:rsidR="00435FAA" w:rsidRDefault="00435FAA" w:rsidP="00435FAA">
            <w:pPr>
              <w:pStyle w:val="TableContentLeft"/>
            </w:pPr>
            <w:r w:rsidRPr="000E4D97">
              <w:t xml:space="preserve">For </w:t>
            </w:r>
            <w:r>
              <w:t xml:space="preserve">LPAd supporting SGP.22 v2.2.2 </w:t>
            </w:r>
            <w:r w:rsidRPr="000E4D97">
              <w:t>or earlier:</w:t>
            </w:r>
          </w:p>
          <w:p w14:paraId="44B53F2B" w14:textId="449B261B" w:rsidR="00E33202" w:rsidRPr="00DA400D" w:rsidRDefault="001853F6" w:rsidP="00C44AFD">
            <w:pPr>
              <w:pStyle w:val="TableContentLeft"/>
            </w:pPr>
            <w:r>
              <w:t>Request for Confirmation and s</w:t>
            </w:r>
            <w:r w:rsidR="00E33202" w:rsidRPr="00DA400D">
              <w:t>uccessful End User Intent verified.</w:t>
            </w:r>
          </w:p>
          <w:p w14:paraId="555D121F" w14:textId="77777777" w:rsidR="00E33202" w:rsidRDefault="00E33202" w:rsidP="00C44AFD">
            <w:pPr>
              <w:pStyle w:val="TableContentLeft"/>
            </w:pPr>
            <w:r w:rsidRPr="00DA400D">
              <w:t xml:space="preserve">See </w:t>
            </w:r>
            <w:r>
              <w:t>NOTE 1 and NOTE 2</w:t>
            </w:r>
          </w:p>
          <w:p w14:paraId="3319BBB5"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7D42D136" w14:textId="77777777" w:rsidR="00435FAA" w:rsidRDefault="00435FAA" w:rsidP="00435FAA">
            <w:pPr>
              <w:pStyle w:val="TableContentLeft"/>
            </w:pPr>
            <w:r w:rsidRPr="00C16A57">
              <w:t>Strong Confirmation is requested by the LPAd and confirmed by the End User.</w:t>
            </w:r>
          </w:p>
          <w:p w14:paraId="7845320E" w14:textId="1D540132" w:rsidR="00435FAA" w:rsidRPr="00DA400D" w:rsidRDefault="00435FAA" w:rsidP="00C44AFD">
            <w:pPr>
              <w:pStyle w:val="TableContentLeft"/>
            </w:pPr>
            <w:r w:rsidRPr="00DA400D">
              <w:t xml:space="preserve">See </w:t>
            </w:r>
            <w:r>
              <w:t>NOTE 1 and NOTE 2</w:t>
            </w:r>
          </w:p>
        </w:tc>
        <w:tc>
          <w:tcPr>
            <w:tcW w:w="1087" w:type="dxa"/>
            <w:tcBorders>
              <w:top w:val="single" w:sz="6" w:space="0" w:color="auto"/>
              <w:left w:val="single" w:sz="6" w:space="0" w:color="auto"/>
              <w:bottom w:val="single" w:sz="6" w:space="0" w:color="auto"/>
              <w:right w:val="single" w:sz="6" w:space="0" w:color="auto"/>
            </w:tcBorders>
            <w:shd w:val="clear" w:color="auto" w:fill="auto"/>
            <w:vAlign w:val="center"/>
          </w:tcPr>
          <w:p w14:paraId="119E3056" w14:textId="0F11B1B4" w:rsidR="00E33202" w:rsidRPr="00DA400D" w:rsidRDefault="00E33202" w:rsidP="00C44AFD">
            <w:pPr>
              <w:pStyle w:val="TableContentLeft"/>
            </w:pPr>
            <w:r w:rsidRPr="00DA400D">
              <w:t>RQ32_044 RQ32_047 RQ32_050</w:t>
            </w:r>
          </w:p>
        </w:tc>
      </w:tr>
      <w:tr w:rsidR="00E33202" w:rsidRPr="00DA400D" w14:paraId="769CD1FA"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auto"/>
            <w:vAlign w:val="center"/>
          </w:tcPr>
          <w:p w14:paraId="2D6A1D61" w14:textId="77777777" w:rsidR="00E33202" w:rsidRPr="00DA400D" w:rsidRDefault="00E33202" w:rsidP="00C44AFD">
            <w:pPr>
              <w:pStyle w:val="TableContentLeft"/>
            </w:pPr>
            <w:r w:rsidRPr="00DA400D">
              <w:t>2</w:t>
            </w:r>
          </w:p>
        </w:tc>
        <w:tc>
          <w:tcPr>
            <w:tcW w:w="1727" w:type="dxa"/>
            <w:tcBorders>
              <w:top w:val="single" w:sz="6" w:space="0" w:color="auto"/>
              <w:left w:val="single" w:sz="6" w:space="0" w:color="auto"/>
              <w:bottom w:val="single" w:sz="6" w:space="0" w:color="auto"/>
              <w:right w:val="single" w:sz="6" w:space="0" w:color="auto"/>
            </w:tcBorders>
            <w:shd w:val="clear" w:color="auto" w:fill="auto"/>
            <w:vAlign w:val="center"/>
          </w:tcPr>
          <w:p w14:paraId="5AF5ECAD" w14:textId="77777777" w:rsidR="00E33202" w:rsidRPr="00DA400D" w:rsidRDefault="00E33202" w:rsidP="00C44AFD">
            <w:pPr>
              <w:pStyle w:val="TableContentLeft"/>
            </w:pPr>
            <w:r w:rsidRPr="00DA400D">
              <w:t>S_EndUser→ LPAd</w:t>
            </w:r>
          </w:p>
        </w:tc>
        <w:tc>
          <w:tcPr>
            <w:tcW w:w="2840" w:type="dxa"/>
            <w:tcBorders>
              <w:top w:val="single" w:sz="6" w:space="0" w:color="auto"/>
              <w:left w:val="single" w:sz="6" w:space="0" w:color="auto"/>
              <w:bottom w:val="single" w:sz="6" w:space="0" w:color="auto"/>
              <w:right w:val="single" w:sz="6" w:space="0" w:color="auto"/>
            </w:tcBorders>
            <w:shd w:val="clear" w:color="auto" w:fill="auto"/>
            <w:vAlign w:val="center"/>
          </w:tcPr>
          <w:p w14:paraId="27858BE8" w14:textId="77777777" w:rsidR="00E33202" w:rsidRPr="00DA400D" w:rsidRDefault="00E33202" w:rsidP="00C44AFD">
            <w:pPr>
              <w:pStyle w:val="TableContentLeft"/>
            </w:pPr>
            <w:r w:rsidRPr="00DA400D">
              <w:t>Request for List Profiles</w:t>
            </w:r>
          </w:p>
        </w:tc>
        <w:tc>
          <w:tcPr>
            <w:tcW w:w="2467" w:type="dxa"/>
            <w:tcBorders>
              <w:top w:val="single" w:sz="6" w:space="0" w:color="auto"/>
              <w:left w:val="single" w:sz="6" w:space="0" w:color="auto"/>
              <w:bottom w:val="single" w:sz="6" w:space="0" w:color="auto"/>
              <w:right w:val="single" w:sz="6" w:space="0" w:color="auto"/>
            </w:tcBorders>
            <w:shd w:val="clear" w:color="auto" w:fill="auto"/>
            <w:vAlign w:val="center"/>
          </w:tcPr>
          <w:p w14:paraId="4954FBB4" w14:textId="77777777" w:rsidR="00E33202" w:rsidRPr="00DA400D" w:rsidRDefault="00E33202" w:rsidP="00C44AFD">
            <w:pPr>
              <w:pStyle w:val="TableContentLeft"/>
            </w:pPr>
            <w:r w:rsidRPr="00DA400D">
              <w:t>Installed Operational Profiles with their current states are displayed in a human readable format. PROFILE_OPERATIONAL7 is shown in Disabled state.</w:t>
            </w:r>
          </w:p>
        </w:tc>
        <w:tc>
          <w:tcPr>
            <w:tcW w:w="1087" w:type="dxa"/>
            <w:tcBorders>
              <w:top w:val="single" w:sz="6" w:space="0" w:color="auto"/>
              <w:left w:val="single" w:sz="6" w:space="0" w:color="auto"/>
              <w:bottom w:val="single" w:sz="6" w:space="0" w:color="auto"/>
              <w:right w:val="single" w:sz="6" w:space="0" w:color="auto"/>
            </w:tcBorders>
            <w:shd w:val="clear" w:color="auto" w:fill="auto"/>
            <w:vAlign w:val="center"/>
          </w:tcPr>
          <w:p w14:paraId="5C48F99D" w14:textId="77777777" w:rsidR="00E33202" w:rsidRPr="00DA400D" w:rsidRDefault="00E33202" w:rsidP="00C44AFD">
            <w:pPr>
              <w:pStyle w:val="TableContentLeft"/>
            </w:pPr>
            <w:r w:rsidRPr="00DA400D">
              <w:t>RQ32_058</w:t>
            </w:r>
          </w:p>
        </w:tc>
      </w:tr>
      <w:tr w:rsidR="00E33202" w:rsidRPr="00DA400D" w14:paraId="4A79DE3F" w14:textId="77777777" w:rsidTr="00C44AFD">
        <w:trPr>
          <w:trHeight w:val="314"/>
          <w:jc w:val="center"/>
        </w:trPr>
        <w:tc>
          <w:tcPr>
            <w:tcW w:w="8947"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79304AC5" w14:textId="77777777" w:rsidR="00E33202" w:rsidRPr="00EF3CE7" w:rsidRDefault="00E33202" w:rsidP="00C44AFD">
            <w:pPr>
              <w:pStyle w:val="TableIndentedText"/>
            </w:pPr>
            <w:r>
              <w:lastRenderedPageBreak/>
              <w:t>NOTE</w:t>
            </w:r>
            <w:r w:rsidRPr="00EF3CE7">
              <w:t xml:space="preserve"> </w:t>
            </w:r>
            <w:r>
              <w:t>1</w:t>
            </w:r>
            <w:r w:rsidRPr="00EF3CE7">
              <w:t>:</w:t>
            </w:r>
            <w:r>
              <w:rPr>
                <w:rStyle w:val="PlaceholderText"/>
              </w:rPr>
              <w:tab/>
            </w:r>
            <w:r w:rsidRPr="00EF3CE7">
              <w:t xml:space="preserve">The LPAd MAY check the policy rules of the Profiles and give a warning to the End User. The procedure can be continued after the warning and the </w:t>
            </w:r>
            <w:r>
              <w:t>E</w:t>
            </w:r>
            <w:r w:rsidRPr="00EF3CE7">
              <w:t xml:space="preserve">nd </w:t>
            </w:r>
            <w:r>
              <w:t>U</w:t>
            </w:r>
            <w:r w:rsidRPr="00EF3CE7">
              <w:t>ser shall continue the procedure.</w:t>
            </w:r>
          </w:p>
          <w:p w14:paraId="4CB15795" w14:textId="77777777" w:rsidR="00E33202" w:rsidRPr="00DA400D" w:rsidRDefault="00E33202" w:rsidP="00C44AFD">
            <w:pPr>
              <w:pStyle w:val="TableIndentedText"/>
            </w:pPr>
            <w:r>
              <w:t>NOTE</w:t>
            </w:r>
            <w:r w:rsidRPr="00EF3CE7">
              <w:t xml:space="preserve"> </w:t>
            </w:r>
            <w:r>
              <w:t>2</w:t>
            </w:r>
            <w:r w:rsidRPr="00EF3CE7">
              <w:t>:</w:t>
            </w:r>
            <w:r>
              <w:rPr>
                <w:rStyle w:val="PlaceholderText"/>
              </w:rPr>
              <w:tab/>
            </w:r>
            <w:r w:rsidRPr="00EF3CE7">
              <w:t xml:space="preserve">The LPAd MAY display an error indicating that the deletion of the </w:t>
            </w:r>
            <w:r>
              <w:t>P</w:t>
            </w:r>
            <w:r w:rsidRPr="00EF3CE7">
              <w:t>rofile is failed.</w:t>
            </w:r>
          </w:p>
        </w:tc>
      </w:tr>
    </w:tbl>
    <w:p w14:paraId="404FFF0A"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5</w:t>
      </w:r>
      <w:r w:rsidRPr="00187771">
        <w:rPr>
          <w14:scene3d>
            <w14:camera w14:prst="orthographicFront"/>
            <w14:lightRig w14:rig="threePt" w14:dir="t">
              <w14:rot w14:lat="0" w14:lon="0" w14:rev="0"/>
            </w14:lightRig>
          </w14:scene3d>
        </w:rPr>
        <w:tab/>
      </w:r>
      <w:r w:rsidRPr="00CE59E3">
        <w:t>TC_LPAd_DeleteProfile_Error_Enabled_with_PPR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5CA0E207"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7F7E88A"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78DE5454"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0C15F7"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B35C08"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37678CC9"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045607EA" w14:textId="77777777" w:rsidR="00E33202" w:rsidRPr="002C01B0" w:rsidRDefault="00E33202" w:rsidP="00C44AFD">
            <w:pPr>
              <w:pStyle w:val="TableText"/>
            </w:pPr>
            <w:r w:rsidRPr="005D20DD">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737A56F9" w14:textId="77777777" w:rsidR="00E33202" w:rsidRPr="005D20DD" w:rsidRDefault="00E33202" w:rsidP="00C44AFD">
            <w:pPr>
              <w:pStyle w:val="TableText"/>
            </w:pPr>
            <w:r w:rsidRPr="005D20DD">
              <w:t>The protection of access to the LUI is disabled</w:t>
            </w:r>
            <w:r>
              <w:t>.</w:t>
            </w:r>
          </w:p>
        </w:tc>
      </w:tr>
    </w:tbl>
    <w:p w14:paraId="1A90DE74" w14:textId="77777777" w:rsidR="00E33202" w:rsidRPr="00DA400D" w:rsidRDefault="00E33202" w:rsidP="00E33202">
      <w:pPr>
        <w:pStyle w:val="Heading6no"/>
      </w:pPr>
      <w:r w:rsidRPr="00DA400D">
        <w:t>Test Sequence #01 Error: Deleting Enabled Profile, PPR2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8C95DD9" w14:textId="77777777" w:rsidTr="00C44AFD">
        <w:trPr>
          <w:jc w:val="center"/>
        </w:trPr>
        <w:tc>
          <w:tcPr>
            <w:tcW w:w="1167" w:type="pct"/>
            <w:shd w:val="clear" w:color="auto" w:fill="BFBFBF" w:themeFill="background1" w:themeFillShade="BF"/>
            <w:vAlign w:val="center"/>
          </w:tcPr>
          <w:p w14:paraId="42B2BD0A"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5E0B0B9D" w14:textId="77777777" w:rsidR="00E33202" w:rsidRPr="00DA400D" w:rsidRDefault="00E33202" w:rsidP="00C44AFD">
            <w:pPr>
              <w:pStyle w:val="TableHeaderGray"/>
              <w:rPr>
                <w:rFonts w:eastAsia="SimSun"/>
                <w:lang w:val="en-GB"/>
              </w:rPr>
            </w:pPr>
          </w:p>
        </w:tc>
      </w:tr>
      <w:tr w:rsidR="00E33202" w:rsidRPr="00DA400D" w14:paraId="6196A580" w14:textId="77777777" w:rsidTr="00C44AFD">
        <w:trPr>
          <w:jc w:val="center"/>
        </w:trPr>
        <w:tc>
          <w:tcPr>
            <w:tcW w:w="1167" w:type="pct"/>
            <w:shd w:val="clear" w:color="auto" w:fill="BFBFBF" w:themeFill="background1" w:themeFillShade="BF"/>
            <w:vAlign w:val="center"/>
          </w:tcPr>
          <w:p w14:paraId="1022498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E6C08B4"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40EA36E4" w14:textId="77777777" w:rsidTr="00C44AFD">
        <w:trPr>
          <w:jc w:val="center"/>
        </w:trPr>
        <w:tc>
          <w:tcPr>
            <w:tcW w:w="1167" w:type="pct"/>
            <w:vAlign w:val="center"/>
          </w:tcPr>
          <w:p w14:paraId="4D5238A6" w14:textId="4AA482FB" w:rsidR="00986D0B" w:rsidRPr="005D20DD" w:rsidRDefault="00986D0B" w:rsidP="00986D0B">
            <w:pPr>
              <w:pStyle w:val="TableText"/>
            </w:pPr>
            <w:r>
              <w:t>eUICC</w:t>
            </w:r>
          </w:p>
        </w:tc>
        <w:tc>
          <w:tcPr>
            <w:tcW w:w="3833" w:type="pct"/>
            <w:vAlign w:val="center"/>
          </w:tcPr>
          <w:p w14:paraId="66540900" w14:textId="2441AAA8" w:rsidR="00986D0B" w:rsidRPr="00DA400D" w:rsidRDefault="00986D0B" w:rsidP="00986D0B">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 xml:space="preserve">either required or not </w:t>
            </w:r>
            <w:r w:rsidRPr="00D623E2">
              <w:t>required</w:t>
            </w:r>
            <w:r>
              <w:t>).</w:t>
            </w:r>
          </w:p>
        </w:tc>
      </w:tr>
      <w:tr w:rsidR="00E33202" w:rsidRPr="00DA400D" w14:paraId="59932106" w14:textId="77777777" w:rsidTr="00C44AFD">
        <w:trPr>
          <w:jc w:val="center"/>
        </w:trPr>
        <w:tc>
          <w:tcPr>
            <w:tcW w:w="1167" w:type="pct"/>
            <w:vAlign w:val="center"/>
          </w:tcPr>
          <w:p w14:paraId="6B57FD9C" w14:textId="77777777" w:rsidR="00E33202" w:rsidRPr="002C01B0" w:rsidRDefault="00E33202" w:rsidP="00C44AFD">
            <w:pPr>
              <w:pStyle w:val="TableText"/>
            </w:pPr>
            <w:r w:rsidRPr="005D20DD">
              <w:t>eUICC</w:t>
            </w:r>
          </w:p>
        </w:tc>
        <w:tc>
          <w:tcPr>
            <w:tcW w:w="3833" w:type="pct"/>
            <w:vAlign w:val="center"/>
          </w:tcPr>
          <w:p w14:paraId="29A928E8" w14:textId="77777777" w:rsidR="00E33202" w:rsidRPr="00DA400D" w:rsidRDefault="00E33202" w:rsidP="00C44AFD">
            <w:pPr>
              <w:pStyle w:val="TableText"/>
            </w:pPr>
            <w:r w:rsidRPr="00DA400D">
              <w:t>The PROFILE_OPERATIONAL8 is installed on the eUICC</w:t>
            </w:r>
            <w:r>
              <w:t>.</w:t>
            </w:r>
          </w:p>
        </w:tc>
      </w:tr>
      <w:tr w:rsidR="00E33202" w:rsidRPr="00DA400D" w14:paraId="0B1CE47F" w14:textId="77777777" w:rsidTr="00C44AFD">
        <w:trPr>
          <w:jc w:val="center"/>
        </w:trPr>
        <w:tc>
          <w:tcPr>
            <w:tcW w:w="1167" w:type="pct"/>
            <w:vAlign w:val="center"/>
          </w:tcPr>
          <w:p w14:paraId="7C66CDB9" w14:textId="77777777" w:rsidR="00E33202" w:rsidRPr="002C01B0" w:rsidRDefault="00E33202" w:rsidP="00C44AFD">
            <w:pPr>
              <w:pStyle w:val="TableText"/>
            </w:pPr>
            <w:r w:rsidRPr="005D20DD">
              <w:t>eUICC</w:t>
            </w:r>
          </w:p>
        </w:tc>
        <w:tc>
          <w:tcPr>
            <w:tcW w:w="3833" w:type="pct"/>
            <w:vAlign w:val="center"/>
          </w:tcPr>
          <w:p w14:paraId="0EEF3DA7" w14:textId="77777777" w:rsidR="00E33202" w:rsidRPr="00DA400D" w:rsidRDefault="00E33202" w:rsidP="00C44AFD">
            <w:pPr>
              <w:pStyle w:val="TableText"/>
            </w:pPr>
            <w:r w:rsidRPr="00DA400D">
              <w:t>The PROFILE_OPERATIONAL8 is in Enabled state</w:t>
            </w:r>
            <w:r>
              <w:t>.</w:t>
            </w:r>
          </w:p>
        </w:tc>
      </w:tr>
    </w:tbl>
    <w:p w14:paraId="6E7691C8"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694"/>
        <w:gridCol w:w="1317"/>
        <w:gridCol w:w="2712"/>
        <w:gridCol w:w="3200"/>
        <w:gridCol w:w="1087"/>
      </w:tblGrid>
      <w:tr w:rsidR="00E33202" w:rsidRPr="001F0550" w14:paraId="7AA23A6C" w14:textId="77777777" w:rsidTr="00C44AFD">
        <w:trPr>
          <w:trHeight w:val="314"/>
          <w:jc w:val="center"/>
        </w:trPr>
        <w:tc>
          <w:tcPr>
            <w:tcW w:w="385" w:type="pct"/>
            <w:shd w:val="clear" w:color="auto" w:fill="C00000"/>
            <w:vAlign w:val="center"/>
            <w:hideMark/>
          </w:tcPr>
          <w:p w14:paraId="55C3A7F5" w14:textId="77777777" w:rsidR="00E33202" w:rsidRPr="0061518F" w:rsidRDefault="00E33202" w:rsidP="00C44AFD">
            <w:pPr>
              <w:pStyle w:val="TableHeader"/>
            </w:pPr>
            <w:r w:rsidRPr="001A336D">
              <w:t>Step</w:t>
            </w:r>
          </w:p>
        </w:tc>
        <w:tc>
          <w:tcPr>
            <w:tcW w:w="731" w:type="pct"/>
            <w:shd w:val="clear" w:color="auto" w:fill="C00000"/>
            <w:vAlign w:val="center"/>
            <w:hideMark/>
          </w:tcPr>
          <w:p w14:paraId="4E0F370C" w14:textId="77777777" w:rsidR="00E33202" w:rsidRPr="00065A81" w:rsidRDefault="00E33202" w:rsidP="00C44AFD">
            <w:pPr>
              <w:pStyle w:val="TableHeader"/>
            </w:pPr>
            <w:r w:rsidRPr="00065A81">
              <w:t>Direction</w:t>
            </w:r>
          </w:p>
        </w:tc>
        <w:tc>
          <w:tcPr>
            <w:tcW w:w="1505" w:type="pct"/>
            <w:shd w:val="clear" w:color="auto" w:fill="C00000"/>
            <w:vAlign w:val="center"/>
            <w:hideMark/>
          </w:tcPr>
          <w:p w14:paraId="38BFA76B" w14:textId="77777777" w:rsidR="00E33202" w:rsidRPr="00452227" w:rsidRDefault="00E33202" w:rsidP="00C44AFD">
            <w:pPr>
              <w:pStyle w:val="TableHeader"/>
            </w:pPr>
            <w:r w:rsidRPr="00263515">
              <w:t>Sequence / Descriptio</w:t>
            </w:r>
            <w:r w:rsidRPr="00452227">
              <w:t>n</w:t>
            </w:r>
          </w:p>
        </w:tc>
        <w:tc>
          <w:tcPr>
            <w:tcW w:w="1776" w:type="pct"/>
            <w:shd w:val="clear" w:color="auto" w:fill="C00000"/>
            <w:vAlign w:val="center"/>
            <w:hideMark/>
          </w:tcPr>
          <w:p w14:paraId="2B868877"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632E19D7" w14:textId="77777777" w:rsidR="00E33202" w:rsidRPr="00F85498" w:rsidRDefault="00E33202" w:rsidP="00C44AFD">
            <w:pPr>
              <w:pStyle w:val="TableHeader"/>
            </w:pPr>
            <w:r w:rsidRPr="00F85498">
              <w:t>REQ</w:t>
            </w:r>
          </w:p>
        </w:tc>
      </w:tr>
      <w:tr w:rsidR="00E33202" w:rsidRPr="00DA400D" w14:paraId="7AFA3326" w14:textId="77777777" w:rsidTr="00C44AFD">
        <w:trPr>
          <w:trHeight w:val="314"/>
          <w:jc w:val="center"/>
        </w:trPr>
        <w:tc>
          <w:tcPr>
            <w:tcW w:w="385" w:type="pct"/>
            <w:shd w:val="clear" w:color="auto" w:fill="auto"/>
            <w:vAlign w:val="center"/>
          </w:tcPr>
          <w:p w14:paraId="3CA841F6" w14:textId="77777777" w:rsidR="00E33202" w:rsidRPr="00DA400D" w:rsidRDefault="00E33202" w:rsidP="00C44AFD">
            <w:pPr>
              <w:pStyle w:val="TableContentLeft"/>
            </w:pPr>
            <w:r w:rsidRPr="00DA400D">
              <w:t>1</w:t>
            </w:r>
          </w:p>
        </w:tc>
        <w:tc>
          <w:tcPr>
            <w:tcW w:w="731" w:type="pct"/>
            <w:shd w:val="clear" w:color="auto" w:fill="auto"/>
            <w:vAlign w:val="center"/>
          </w:tcPr>
          <w:p w14:paraId="1DF7569B"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34C242CA" w14:textId="77777777" w:rsidR="00E33202" w:rsidRPr="00DA400D" w:rsidRDefault="00E33202" w:rsidP="00C44AFD">
            <w:pPr>
              <w:pStyle w:val="TableContentLeft"/>
            </w:pPr>
            <w:r w:rsidRPr="00DA400D">
              <w:t>Initiate Delete Profile procedure for PROFILE_OPERATIONAL8</w:t>
            </w:r>
          </w:p>
        </w:tc>
        <w:tc>
          <w:tcPr>
            <w:tcW w:w="1776" w:type="pct"/>
            <w:shd w:val="clear" w:color="auto" w:fill="auto"/>
            <w:vAlign w:val="center"/>
          </w:tcPr>
          <w:p w14:paraId="70CC7B51" w14:textId="77777777" w:rsidR="00435FAA" w:rsidRDefault="00435FAA" w:rsidP="00435FAA">
            <w:pPr>
              <w:pStyle w:val="TableContentLeft"/>
            </w:pPr>
            <w:r w:rsidRPr="000E4D97">
              <w:t xml:space="preserve">For </w:t>
            </w:r>
            <w:r>
              <w:t xml:space="preserve">LPAd supporting SGP.22 v2.2.2 </w:t>
            </w:r>
            <w:r w:rsidRPr="000E4D97">
              <w:t>or earlier:</w:t>
            </w:r>
          </w:p>
          <w:p w14:paraId="1B8907FE" w14:textId="500F670D" w:rsidR="00E33202" w:rsidRPr="00DA400D" w:rsidRDefault="001853F6" w:rsidP="00C44AFD">
            <w:pPr>
              <w:pStyle w:val="TableContentLeft"/>
            </w:pPr>
            <w:r>
              <w:t>Request for Confirmation and s</w:t>
            </w:r>
            <w:r w:rsidR="00E33202" w:rsidRPr="00DA400D">
              <w:t>uccessful End User Intent verified.</w:t>
            </w:r>
          </w:p>
          <w:p w14:paraId="1BC43564" w14:textId="77777777" w:rsidR="00E33202" w:rsidRDefault="00E33202" w:rsidP="00C44AFD">
            <w:pPr>
              <w:pStyle w:val="TableContentLeft"/>
            </w:pPr>
            <w:r w:rsidRPr="00DA400D">
              <w:t xml:space="preserve">See </w:t>
            </w:r>
            <w:r>
              <w:t>NOTE 2 and NOTE 3</w:t>
            </w:r>
          </w:p>
          <w:p w14:paraId="17663F88"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48A0012C" w14:textId="77777777" w:rsidR="00435FAA" w:rsidRDefault="00435FAA" w:rsidP="00435FAA">
            <w:pPr>
              <w:pStyle w:val="TableContentLeft"/>
            </w:pPr>
            <w:r w:rsidRPr="00C16A57">
              <w:t>Strong Confirmation is requested by the LPAd and confirmed by the End User.</w:t>
            </w:r>
          </w:p>
          <w:p w14:paraId="73044F1F" w14:textId="14CDA418" w:rsidR="00435FAA" w:rsidRPr="00DA400D" w:rsidRDefault="00435FAA" w:rsidP="00C44AFD">
            <w:pPr>
              <w:pStyle w:val="TableContentLeft"/>
            </w:pPr>
            <w:r w:rsidRPr="00DA400D">
              <w:t xml:space="preserve">See </w:t>
            </w:r>
            <w:r>
              <w:t>NOTE 2 and NOTE 3</w:t>
            </w:r>
          </w:p>
        </w:tc>
        <w:tc>
          <w:tcPr>
            <w:tcW w:w="603" w:type="pct"/>
            <w:shd w:val="clear" w:color="auto" w:fill="auto"/>
            <w:vAlign w:val="center"/>
          </w:tcPr>
          <w:p w14:paraId="075C4CC7" w14:textId="79F14891" w:rsidR="00E33202" w:rsidRPr="00DA400D" w:rsidRDefault="00E33202" w:rsidP="00C44AFD">
            <w:pPr>
              <w:pStyle w:val="TableContentLeft"/>
            </w:pPr>
            <w:r w:rsidRPr="00DA400D">
              <w:t>RQ32_044 RQ32_047 RQ32_050</w:t>
            </w:r>
          </w:p>
        </w:tc>
      </w:tr>
      <w:tr w:rsidR="00E33202" w:rsidRPr="00DA400D" w14:paraId="72EA3229" w14:textId="77777777" w:rsidTr="00C44AFD">
        <w:trPr>
          <w:trHeight w:val="314"/>
          <w:jc w:val="center"/>
        </w:trPr>
        <w:tc>
          <w:tcPr>
            <w:tcW w:w="385" w:type="pct"/>
            <w:shd w:val="clear" w:color="auto" w:fill="auto"/>
            <w:vAlign w:val="center"/>
          </w:tcPr>
          <w:p w14:paraId="6B89363B" w14:textId="77777777" w:rsidR="00E33202" w:rsidRPr="00DA400D" w:rsidRDefault="00E33202" w:rsidP="00C44AFD">
            <w:pPr>
              <w:pStyle w:val="TableContentLeft"/>
            </w:pPr>
            <w:r>
              <w:t>2</w:t>
            </w:r>
          </w:p>
        </w:tc>
        <w:tc>
          <w:tcPr>
            <w:tcW w:w="731" w:type="pct"/>
            <w:shd w:val="clear" w:color="auto" w:fill="auto"/>
            <w:vAlign w:val="center"/>
          </w:tcPr>
          <w:p w14:paraId="09F27856" w14:textId="77777777" w:rsidR="00E33202" w:rsidRPr="00DA400D" w:rsidRDefault="00E33202" w:rsidP="00C44AFD">
            <w:pPr>
              <w:pStyle w:val="TableContentLeft"/>
            </w:pPr>
            <w:r w:rsidRPr="00DA400D">
              <w:t>LPAd → S_SM-DP+</w:t>
            </w:r>
          </w:p>
        </w:tc>
        <w:tc>
          <w:tcPr>
            <w:tcW w:w="1505" w:type="pct"/>
            <w:shd w:val="clear" w:color="auto" w:fill="auto"/>
            <w:vAlign w:val="center"/>
          </w:tcPr>
          <w:p w14:paraId="35FF3B4F" w14:textId="77777777" w:rsidR="00E33202" w:rsidRPr="00DA400D" w:rsidRDefault="00E33202" w:rsidP="00C44AFD">
            <w:pPr>
              <w:pStyle w:val="TableContentLeft"/>
            </w:pPr>
            <w:r w:rsidRPr="00DA400D">
              <w:t>Send Disable Notification containing #ICCID_OP_PROF8</w:t>
            </w:r>
          </w:p>
        </w:tc>
        <w:tc>
          <w:tcPr>
            <w:tcW w:w="1776" w:type="pct"/>
            <w:shd w:val="clear" w:color="auto" w:fill="auto"/>
            <w:vAlign w:val="center"/>
          </w:tcPr>
          <w:p w14:paraId="1B9304CB" w14:textId="77777777" w:rsidR="00E33202" w:rsidRPr="00DA400D" w:rsidRDefault="00E33202" w:rsidP="00C44AFD">
            <w:pPr>
              <w:pStyle w:val="TableContentLeft"/>
            </w:pPr>
            <w:r w:rsidRPr="00DA400D">
              <w:t>The disable Notification as defined below is received by the S_SM-DP+ within the timeout #IUT_LPAd_NOTIFICATION_TIMEOUT</w:t>
            </w:r>
          </w:p>
          <w:p w14:paraId="722B90F9" w14:textId="77777777" w:rsidR="00E33202" w:rsidRPr="00DA400D" w:rsidRDefault="00E33202" w:rsidP="00C44AFD">
            <w:pPr>
              <w:pStyle w:val="TableContentLeft"/>
            </w:pPr>
            <w:r w:rsidRPr="00DA400D">
              <w:t>MTD_HANDLE_NOTIF (#PENDING_NOTIF_DIS8)</w:t>
            </w:r>
          </w:p>
          <w:p w14:paraId="0C658743" w14:textId="77777777" w:rsidR="00E33202" w:rsidRPr="00DA400D" w:rsidRDefault="00E33202" w:rsidP="00C44AFD">
            <w:pPr>
              <w:pStyle w:val="TableContentLeft"/>
            </w:pPr>
            <w:r w:rsidRPr="00DA400D">
              <w:t>Verify the euiccNotificationSignature &lt;TBS_EUICC_NOTIF_SIG&gt; using the #PK_EUICC_ECDSA</w:t>
            </w:r>
          </w:p>
          <w:p w14:paraId="2E02D0E9" w14:textId="77777777" w:rsidR="00E33202" w:rsidRPr="00DA400D" w:rsidRDefault="00E33202" w:rsidP="00C44AFD">
            <w:pPr>
              <w:pStyle w:val="TableContentLeft"/>
            </w:pPr>
            <w:r>
              <w:t>See NOTE 1</w:t>
            </w:r>
          </w:p>
        </w:tc>
        <w:tc>
          <w:tcPr>
            <w:tcW w:w="603" w:type="pct"/>
            <w:shd w:val="clear" w:color="auto" w:fill="auto"/>
            <w:vAlign w:val="center"/>
          </w:tcPr>
          <w:p w14:paraId="3D153DA2" w14:textId="77777777" w:rsidR="00E33202" w:rsidRPr="00DA400D" w:rsidRDefault="00E33202" w:rsidP="00C44AFD">
            <w:pPr>
              <w:pStyle w:val="TableContentLeft"/>
            </w:pPr>
            <w:r w:rsidRPr="00DA400D">
              <w:t>RQ35_008 RQ35_015</w:t>
            </w:r>
          </w:p>
        </w:tc>
      </w:tr>
      <w:tr w:rsidR="00E33202" w:rsidRPr="00DA400D" w14:paraId="1E155A09" w14:textId="77777777" w:rsidTr="00C44AFD">
        <w:trPr>
          <w:trHeight w:val="314"/>
          <w:jc w:val="center"/>
        </w:trPr>
        <w:tc>
          <w:tcPr>
            <w:tcW w:w="385" w:type="pct"/>
            <w:shd w:val="clear" w:color="auto" w:fill="auto"/>
            <w:vAlign w:val="center"/>
          </w:tcPr>
          <w:p w14:paraId="1D934595" w14:textId="77777777" w:rsidR="00E33202" w:rsidRPr="00DA400D" w:rsidRDefault="00E33202" w:rsidP="00C44AFD">
            <w:pPr>
              <w:pStyle w:val="TableContentLeft"/>
            </w:pPr>
            <w:r>
              <w:t>3</w:t>
            </w:r>
          </w:p>
        </w:tc>
        <w:tc>
          <w:tcPr>
            <w:tcW w:w="731" w:type="pct"/>
            <w:shd w:val="clear" w:color="auto" w:fill="auto"/>
            <w:vAlign w:val="center"/>
          </w:tcPr>
          <w:p w14:paraId="35E1342E"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1B9B9464" w14:textId="77777777" w:rsidR="00E33202" w:rsidRPr="00DA400D" w:rsidRDefault="00E33202" w:rsidP="00C44AFD">
            <w:pPr>
              <w:pStyle w:val="TableContentLeft"/>
            </w:pPr>
            <w:r w:rsidRPr="00DA400D">
              <w:t>Request for List Profiles</w:t>
            </w:r>
          </w:p>
        </w:tc>
        <w:tc>
          <w:tcPr>
            <w:tcW w:w="1776" w:type="pct"/>
            <w:shd w:val="clear" w:color="auto" w:fill="auto"/>
            <w:vAlign w:val="center"/>
          </w:tcPr>
          <w:p w14:paraId="3A988556" w14:textId="77777777" w:rsidR="00E33202" w:rsidRPr="00DA400D" w:rsidRDefault="00E33202" w:rsidP="00C44AFD">
            <w:pPr>
              <w:pStyle w:val="TableContentLeft"/>
            </w:pPr>
            <w:r w:rsidRPr="00DA400D">
              <w:t xml:space="preserve">Installed Operational Profiles with their current states are displayed in a </w:t>
            </w:r>
            <w:r w:rsidRPr="00DA400D">
              <w:lastRenderedPageBreak/>
              <w:t>human readable format. PROFILE_OPERATIONAL8 is shown in Disabled state.</w:t>
            </w:r>
          </w:p>
        </w:tc>
        <w:tc>
          <w:tcPr>
            <w:tcW w:w="603" w:type="pct"/>
            <w:shd w:val="clear" w:color="auto" w:fill="auto"/>
            <w:vAlign w:val="center"/>
          </w:tcPr>
          <w:p w14:paraId="08401940" w14:textId="77777777" w:rsidR="00E33202" w:rsidRPr="00DA400D" w:rsidRDefault="00E33202" w:rsidP="00C44AFD">
            <w:pPr>
              <w:pStyle w:val="TableContentLeft"/>
            </w:pPr>
            <w:r w:rsidRPr="00DA400D">
              <w:lastRenderedPageBreak/>
              <w:t>RQ32_058</w:t>
            </w:r>
          </w:p>
        </w:tc>
      </w:tr>
      <w:tr w:rsidR="00E33202" w:rsidRPr="00DA400D" w14:paraId="632975AB" w14:textId="77777777" w:rsidTr="00C44AFD">
        <w:trPr>
          <w:trHeight w:val="314"/>
          <w:jc w:val="center"/>
        </w:trPr>
        <w:tc>
          <w:tcPr>
            <w:tcW w:w="385" w:type="pct"/>
            <w:shd w:val="clear" w:color="auto" w:fill="auto"/>
            <w:vAlign w:val="center"/>
          </w:tcPr>
          <w:p w14:paraId="342BBE12" w14:textId="77777777" w:rsidR="00E33202" w:rsidRPr="00DA400D" w:rsidDel="0052781D" w:rsidRDefault="00E33202" w:rsidP="00C44AFD">
            <w:pPr>
              <w:pStyle w:val="TableContentLeft"/>
            </w:pPr>
            <w:r>
              <w:t>4</w:t>
            </w:r>
          </w:p>
        </w:tc>
        <w:tc>
          <w:tcPr>
            <w:tcW w:w="731" w:type="pct"/>
            <w:shd w:val="clear" w:color="auto" w:fill="auto"/>
            <w:vAlign w:val="center"/>
          </w:tcPr>
          <w:p w14:paraId="0D27983A" w14:textId="77777777" w:rsidR="00E33202" w:rsidRPr="00DA400D" w:rsidRDefault="00E33202" w:rsidP="00C44AFD">
            <w:pPr>
              <w:pStyle w:val="TableContentLeft"/>
            </w:pPr>
            <w:r w:rsidRPr="00DA400D">
              <w:t>S_EndUser→ Device</w:t>
            </w:r>
          </w:p>
        </w:tc>
        <w:tc>
          <w:tcPr>
            <w:tcW w:w="1505" w:type="pct"/>
            <w:shd w:val="clear" w:color="auto" w:fill="auto"/>
            <w:vAlign w:val="center"/>
          </w:tcPr>
          <w:p w14:paraId="43079AD3" w14:textId="77777777" w:rsidR="00E33202" w:rsidRPr="00DA400D" w:rsidRDefault="00E33202" w:rsidP="00C44AFD">
            <w:pPr>
              <w:pStyle w:val="TableContentLeft"/>
            </w:pPr>
            <w:r w:rsidRPr="00DA400D">
              <w:t xml:space="preserve">Power off </w:t>
            </w:r>
            <w:r>
              <w:t>then power</w:t>
            </w:r>
            <w:r w:rsidRPr="00DA400D">
              <w:t xml:space="preserve"> on the Device</w:t>
            </w:r>
            <w:r w:rsidRPr="00DA400D" w:rsidDel="003616BC">
              <w:t xml:space="preserve"> </w:t>
            </w:r>
          </w:p>
        </w:tc>
        <w:tc>
          <w:tcPr>
            <w:tcW w:w="1776" w:type="pct"/>
            <w:shd w:val="clear" w:color="auto" w:fill="auto"/>
            <w:vAlign w:val="center"/>
          </w:tcPr>
          <w:p w14:paraId="15CB5B82" w14:textId="77777777" w:rsidR="00E33202" w:rsidRPr="00DA400D" w:rsidRDefault="00E33202" w:rsidP="00C44AFD">
            <w:pPr>
              <w:pStyle w:val="TableContentLeft"/>
            </w:pPr>
            <w:r w:rsidRPr="00DA400D">
              <w:t>During Device boot up no PIN entry is requested from the End User.</w:t>
            </w:r>
          </w:p>
        </w:tc>
        <w:tc>
          <w:tcPr>
            <w:tcW w:w="603" w:type="pct"/>
            <w:shd w:val="clear" w:color="auto" w:fill="auto"/>
            <w:vAlign w:val="center"/>
          </w:tcPr>
          <w:p w14:paraId="35824F50" w14:textId="77777777" w:rsidR="00E33202" w:rsidRPr="00DA400D" w:rsidRDefault="00E33202" w:rsidP="00C44AFD">
            <w:pPr>
              <w:pStyle w:val="TableContentLeft"/>
            </w:pPr>
            <w:r w:rsidRPr="00DA400D">
              <w:t>RQ32_051</w:t>
            </w:r>
          </w:p>
        </w:tc>
      </w:tr>
      <w:tr w:rsidR="00E33202" w:rsidRPr="00DA400D" w14:paraId="2676AFD0" w14:textId="77777777" w:rsidTr="00C44AFD">
        <w:trPr>
          <w:trHeight w:val="314"/>
          <w:jc w:val="center"/>
        </w:trPr>
        <w:tc>
          <w:tcPr>
            <w:tcW w:w="5000" w:type="pct"/>
            <w:gridSpan w:val="5"/>
            <w:shd w:val="clear" w:color="auto" w:fill="auto"/>
            <w:vAlign w:val="center"/>
          </w:tcPr>
          <w:p w14:paraId="48941782" w14:textId="77777777" w:rsidR="00E33202" w:rsidRDefault="00E33202" w:rsidP="00C44AFD">
            <w:pPr>
              <w:pStyle w:val="TableIndentedText"/>
            </w:pPr>
            <w:r>
              <w:t>NOTE</w:t>
            </w:r>
            <w:r w:rsidRPr="00DA400D">
              <w:t xml:space="preserve"> </w:t>
            </w:r>
            <w:r>
              <w:t>1</w:t>
            </w:r>
            <w:r w:rsidRPr="00DA400D">
              <w:t>:</w:t>
            </w:r>
            <w:r w:rsidRPr="00DA400D">
              <w:tab/>
              <w:t>The timeout SHALL start after the End User Intent verification.</w:t>
            </w:r>
          </w:p>
          <w:p w14:paraId="7456AFC3" w14:textId="77777777" w:rsidR="00E33202" w:rsidRPr="00EF3CE7" w:rsidRDefault="00E33202" w:rsidP="00C44AFD">
            <w:pPr>
              <w:pStyle w:val="TableIndentedText"/>
              <w:rPr>
                <w:lang w:val="en-US"/>
              </w:rPr>
            </w:pPr>
            <w:r>
              <w:t>NOTE</w:t>
            </w:r>
            <w:r w:rsidRPr="00EF3CE7">
              <w:t xml:space="preserve"> </w:t>
            </w:r>
            <w:r>
              <w:t>2</w:t>
            </w:r>
            <w:r w:rsidRPr="00EF3CE7">
              <w:t>:</w:t>
            </w:r>
            <w:r w:rsidRPr="00DA400D">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3CA1CE5E" w14:textId="77777777" w:rsidR="00E33202" w:rsidRPr="00DA400D" w:rsidRDefault="00E33202" w:rsidP="00C44AFD">
            <w:pPr>
              <w:pStyle w:val="TableIndentedText"/>
            </w:pPr>
            <w:r>
              <w:rPr>
                <w:lang w:val="en-US"/>
              </w:rPr>
              <w:t>NOTE</w:t>
            </w:r>
            <w:r w:rsidRPr="00EF3CE7">
              <w:rPr>
                <w:lang w:val="en-US"/>
              </w:rPr>
              <w:t xml:space="preserve"> </w:t>
            </w:r>
            <w:r>
              <w:rPr>
                <w:lang w:val="en-US"/>
              </w:rPr>
              <w:t>3</w:t>
            </w:r>
            <w:r w:rsidRPr="00EF3CE7">
              <w:rPr>
                <w:lang w:val="en-US"/>
              </w:rPr>
              <w:t>:</w:t>
            </w:r>
            <w:r w:rsidRPr="00DA400D">
              <w:tab/>
            </w:r>
            <w:r w:rsidRPr="00EF3CE7">
              <w:rPr>
                <w:lang w:val="en-US"/>
              </w:rPr>
              <w:t xml:space="preserve">The LPAd MAY display an error indicating that the deletion of the </w:t>
            </w:r>
            <w:r>
              <w:rPr>
                <w:lang w:val="en-US"/>
              </w:rPr>
              <w:t>P</w:t>
            </w:r>
            <w:r w:rsidRPr="00EF3CE7">
              <w:rPr>
                <w:lang w:val="en-US"/>
              </w:rPr>
              <w:t>rofile is failed.</w:t>
            </w:r>
          </w:p>
        </w:tc>
      </w:tr>
    </w:tbl>
    <w:p w14:paraId="324372DD" w14:textId="77777777" w:rsidR="00E33202" w:rsidRPr="008F1B4C" w:rsidRDefault="00E33202" w:rsidP="00E33202">
      <w:pPr>
        <w:pStyle w:val="Heading5"/>
        <w:numPr>
          <w:ilvl w:val="0"/>
          <w:numId w:val="0"/>
        </w:numPr>
        <w:ind w:left="1304" w:hanging="1304"/>
      </w:pPr>
      <w:r w:rsidRPr="00187771">
        <w:t>5.4.4.2.6</w:t>
      </w:r>
      <w:r w:rsidRPr="00187771">
        <w:tab/>
        <w:t>TC_LPAd_DeleteProfile_Security_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1C770586" w14:textId="77777777" w:rsidTr="00C44AFD">
        <w:trPr>
          <w:jc w:val="center"/>
        </w:trPr>
        <w:tc>
          <w:tcPr>
            <w:tcW w:w="5000" w:type="pct"/>
            <w:gridSpan w:val="2"/>
            <w:shd w:val="clear" w:color="auto" w:fill="BFBFBF" w:themeFill="background1" w:themeFillShade="BF"/>
            <w:vAlign w:val="center"/>
            <w:hideMark/>
          </w:tcPr>
          <w:p w14:paraId="609A59E1" w14:textId="77777777" w:rsidR="00E33202" w:rsidRPr="00DA400D" w:rsidRDefault="00E33202" w:rsidP="00C44AFD">
            <w:pPr>
              <w:pStyle w:val="TableHeaderGray"/>
              <w:rPr>
                <w:rStyle w:val="PlaceholderText"/>
              </w:rPr>
            </w:pPr>
            <w:r w:rsidRPr="00DA400D">
              <w:rPr>
                <w:lang w:val="en-GB"/>
              </w:rPr>
              <w:t>General Initial Conditions</w:t>
            </w:r>
          </w:p>
        </w:tc>
      </w:tr>
      <w:tr w:rsidR="00E33202" w:rsidRPr="00DA400D" w14:paraId="16BCC03C" w14:textId="77777777" w:rsidTr="00C44AFD">
        <w:trPr>
          <w:jc w:val="center"/>
        </w:trPr>
        <w:tc>
          <w:tcPr>
            <w:tcW w:w="1339" w:type="pct"/>
            <w:shd w:val="clear" w:color="auto" w:fill="BFBFBF" w:themeFill="background1" w:themeFillShade="BF"/>
            <w:vAlign w:val="center"/>
            <w:hideMark/>
          </w:tcPr>
          <w:p w14:paraId="1D1BB807"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B6FAFEC" w14:textId="77777777" w:rsidR="00E33202" w:rsidRPr="00DA400D" w:rsidRDefault="00E33202" w:rsidP="00C44AFD">
            <w:pPr>
              <w:pStyle w:val="TableHeaderGray"/>
              <w:rPr>
                <w:rStyle w:val="PlaceholderText"/>
              </w:rPr>
            </w:pPr>
            <w:r w:rsidRPr="00DA400D">
              <w:rPr>
                <w:lang w:val="en-GB"/>
              </w:rPr>
              <w:t>Description of the general initial condition</w:t>
            </w:r>
          </w:p>
        </w:tc>
      </w:tr>
      <w:tr w:rsidR="00E33202" w:rsidRPr="00DA400D" w14:paraId="5A25CC7D" w14:textId="77777777" w:rsidTr="00C44AFD">
        <w:trPr>
          <w:jc w:val="center"/>
        </w:trPr>
        <w:tc>
          <w:tcPr>
            <w:tcW w:w="1339" w:type="pct"/>
            <w:vAlign w:val="center"/>
            <w:hideMark/>
          </w:tcPr>
          <w:p w14:paraId="62278CEB" w14:textId="77777777" w:rsidR="00E33202" w:rsidRPr="002C01B0" w:rsidRDefault="00E33202" w:rsidP="00C44AFD">
            <w:pPr>
              <w:pStyle w:val="TableText"/>
            </w:pPr>
            <w:r w:rsidRPr="005D20DD">
              <w:t>Device</w:t>
            </w:r>
          </w:p>
        </w:tc>
        <w:tc>
          <w:tcPr>
            <w:tcW w:w="3661" w:type="pct"/>
            <w:vAlign w:val="center"/>
            <w:hideMark/>
          </w:tcPr>
          <w:p w14:paraId="22560C62" w14:textId="77777777" w:rsidR="00E33202" w:rsidRPr="005D20DD" w:rsidRDefault="00E33202" w:rsidP="00C44AFD">
            <w:pPr>
              <w:pStyle w:val="TableText"/>
            </w:pPr>
            <w:r w:rsidRPr="005D20DD">
              <w:t>The protection of access to the LUI is disabled</w:t>
            </w:r>
            <w:r>
              <w:t>.</w:t>
            </w:r>
          </w:p>
        </w:tc>
      </w:tr>
    </w:tbl>
    <w:p w14:paraId="7722BCC9" w14:textId="77777777" w:rsidR="00E33202" w:rsidRPr="00DA400D" w:rsidRDefault="00E33202" w:rsidP="00E33202">
      <w:pPr>
        <w:pStyle w:val="Heading6no"/>
      </w:pPr>
      <w:r w:rsidRPr="00DA400D">
        <w:t>Test Sequence #01 Error: Stop Delete Profile Operation if No Confirmation Provi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57FCF113" w14:textId="77777777" w:rsidTr="00C44AFD">
        <w:trPr>
          <w:jc w:val="center"/>
        </w:trPr>
        <w:tc>
          <w:tcPr>
            <w:tcW w:w="1167" w:type="pct"/>
            <w:shd w:val="clear" w:color="auto" w:fill="BFBFBF" w:themeFill="background1" w:themeFillShade="BF"/>
            <w:vAlign w:val="center"/>
          </w:tcPr>
          <w:p w14:paraId="0AB1620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5209AB49" w14:textId="77777777" w:rsidR="00E33202" w:rsidRPr="00DA400D" w:rsidRDefault="00E33202" w:rsidP="00C44AFD">
            <w:pPr>
              <w:pStyle w:val="TableHeaderGray"/>
              <w:rPr>
                <w:rFonts w:eastAsia="SimSun"/>
                <w:lang w:val="en-GB"/>
              </w:rPr>
            </w:pPr>
          </w:p>
        </w:tc>
      </w:tr>
      <w:tr w:rsidR="00E33202" w:rsidRPr="00DA400D" w14:paraId="1EF5EF49" w14:textId="77777777" w:rsidTr="00C44AFD">
        <w:trPr>
          <w:jc w:val="center"/>
        </w:trPr>
        <w:tc>
          <w:tcPr>
            <w:tcW w:w="1167" w:type="pct"/>
            <w:shd w:val="clear" w:color="auto" w:fill="BFBFBF" w:themeFill="background1" w:themeFillShade="BF"/>
            <w:vAlign w:val="center"/>
          </w:tcPr>
          <w:p w14:paraId="1DB952C7"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69A94CD8"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345E223" w14:textId="77777777" w:rsidTr="00C44AFD">
        <w:trPr>
          <w:jc w:val="center"/>
        </w:trPr>
        <w:tc>
          <w:tcPr>
            <w:tcW w:w="1167" w:type="pct"/>
            <w:vAlign w:val="center"/>
          </w:tcPr>
          <w:p w14:paraId="5BE97DD0" w14:textId="77777777" w:rsidR="00E33202" w:rsidRPr="002C01B0" w:rsidRDefault="00E33202" w:rsidP="00C44AFD">
            <w:pPr>
              <w:pStyle w:val="TableText"/>
            </w:pPr>
            <w:r w:rsidRPr="005D20DD">
              <w:t>eUICC</w:t>
            </w:r>
          </w:p>
        </w:tc>
        <w:tc>
          <w:tcPr>
            <w:tcW w:w="3833" w:type="pct"/>
            <w:vAlign w:val="center"/>
          </w:tcPr>
          <w:p w14:paraId="278C7A8B" w14:textId="1FA21B71" w:rsidR="00E33202" w:rsidRPr="002C01B0" w:rsidRDefault="00E33202" w:rsidP="00C44AFD">
            <w:pPr>
              <w:pStyle w:val="TableText"/>
            </w:pPr>
            <w:r w:rsidRPr="005D20DD">
              <w:t>The PROFILE_OPERATIONAL1 is installed on the eUICC</w:t>
            </w:r>
            <w:r w:rsidR="00F47777">
              <w:t xml:space="preserve"> </w:t>
            </w:r>
            <w:r>
              <w:t>.</w:t>
            </w:r>
          </w:p>
        </w:tc>
      </w:tr>
      <w:tr w:rsidR="00E33202" w:rsidRPr="00DA400D" w14:paraId="448E2B91" w14:textId="77777777" w:rsidTr="00C44AFD">
        <w:trPr>
          <w:jc w:val="center"/>
        </w:trPr>
        <w:tc>
          <w:tcPr>
            <w:tcW w:w="1167" w:type="pct"/>
            <w:vAlign w:val="center"/>
          </w:tcPr>
          <w:p w14:paraId="3B014908"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3B5B9C76" w14:textId="05634B7E" w:rsidR="00E33202" w:rsidRPr="00DA400D" w:rsidRDefault="00E33202" w:rsidP="00C44AFD">
            <w:pPr>
              <w:pStyle w:val="TableText"/>
            </w:pPr>
            <w:r w:rsidRPr="00DA400D">
              <w:t xml:space="preserve">The PROFILE_OPERATIONAL1 is in </w:t>
            </w:r>
            <w:r w:rsidR="00AB7A08">
              <w:t>Enabled</w:t>
            </w:r>
            <w:r w:rsidRPr="00DA400D">
              <w:t xml:space="preserve"> state</w:t>
            </w:r>
            <w:r>
              <w:t>.</w:t>
            </w:r>
          </w:p>
        </w:tc>
      </w:tr>
      <w:tr w:rsidR="00F47777" w:rsidRPr="00DA400D" w14:paraId="6049F560" w14:textId="77777777" w:rsidTr="00F47777">
        <w:trPr>
          <w:jc w:val="center"/>
        </w:trPr>
        <w:tc>
          <w:tcPr>
            <w:tcW w:w="5000" w:type="pct"/>
            <w:gridSpan w:val="2"/>
            <w:vAlign w:val="center"/>
          </w:tcPr>
          <w:p w14:paraId="4B56E988" w14:textId="7366605D" w:rsidR="00F47777" w:rsidRPr="00DA400D" w:rsidRDefault="00F47777" w:rsidP="00C44AFD">
            <w:pPr>
              <w:pStyle w:val="TableText"/>
            </w:pPr>
          </w:p>
        </w:tc>
      </w:tr>
    </w:tbl>
    <w:p w14:paraId="1D2A2535" w14:textId="77777777" w:rsidR="00E33202" w:rsidRPr="00AD06D8"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699"/>
        <w:gridCol w:w="1276"/>
        <w:gridCol w:w="3103"/>
        <w:gridCol w:w="2724"/>
        <w:gridCol w:w="1145"/>
      </w:tblGrid>
      <w:tr w:rsidR="00E33202" w:rsidRPr="00AD06D8" w14:paraId="747E930A" w14:textId="77777777" w:rsidTr="00C44AFD">
        <w:trPr>
          <w:trHeight w:val="314"/>
          <w:jc w:val="center"/>
        </w:trPr>
        <w:tc>
          <w:tcPr>
            <w:tcW w:w="699" w:type="dxa"/>
            <w:shd w:val="clear" w:color="auto" w:fill="C00000"/>
            <w:vAlign w:val="center"/>
            <w:hideMark/>
          </w:tcPr>
          <w:p w14:paraId="74E21953" w14:textId="77777777" w:rsidR="00E33202" w:rsidRPr="0061518F" w:rsidRDefault="00E33202" w:rsidP="00C44AFD">
            <w:pPr>
              <w:pStyle w:val="TableHeader"/>
            </w:pPr>
            <w:r w:rsidRPr="001A336D">
              <w:t>Step</w:t>
            </w:r>
          </w:p>
        </w:tc>
        <w:tc>
          <w:tcPr>
            <w:tcW w:w="1276" w:type="dxa"/>
            <w:shd w:val="clear" w:color="auto" w:fill="C00000"/>
            <w:vAlign w:val="center"/>
            <w:hideMark/>
          </w:tcPr>
          <w:p w14:paraId="20F27266" w14:textId="77777777" w:rsidR="00E33202" w:rsidRPr="00065A81" w:rsidRDefault="00E33202" w:rsidP="00C44AFD">
            <w:pPr>
              <w:pStyle w:val="TableHeader"/>
            </w:pPr>
            <w:r w:rsidRPr="00065A81">
              <w:t>Direction</w:t>
            </w:r>
          </w:p>
        </w:tc>
        <w:tc>
          <w:tcPr>
            <w:tcW w:w="3103" w:type="dxa"/>
            <w:shd w:val="clear" w:color="auto" w:fill="C00000"/>
            <w:vAlign w:val="center"/>
            <w:hideMark/>
          </w:tcPr>
          <w:p w14:paraId="101B869A" w14:textId="77777777" w:rsidR="00E33202" w:rsidRPr="00452227" w:rsidRDefault="00E33202" w:rsidP="00C44AFD">
            <w:pPr>
              <w:pStyle w:val="TableHeader"/>
            </w:pPr>
            <w:r w:rsidRPr="00263515">
              <w:t>Sequence / Description</w:t>
            </w:r>
          </w:p>
        </w:tc>
        <w:tc>
          <w:tcPr>
            <w:tcW w:w="2724" w:type="dxa"/>
            <w:shd w:val="clear" w:color="auto" w:fill="C00000"/>
            <w:vAlign w:val="center"/>
            <w:hideMark/>
          </w:tcPr>
          <w:p w14:paraId="0B0789BB" w14:textId="77777777" w:rsidR="00E33202" w:rsidRPr="007E5B2A" w:rsidRDefault="00E33202" w:rsidP="00C44AFD">
            <w:pPr>
              <w:pStyle w:val="TableHeader"/>
            </w:pPr>
            <w:r w:rsidRPr="007E5B2A">
              <w:t>Expected result</w:t>
            </w:r>
          </w:p>
        </w:tc>
        <w:tc>
          <w:tcPr>
            <w:tcW w:w="1145" w:type="dxa"/>
            <w:shd w:val="clear" w:color="auto" w:fill="C00000"/>
            <w:vAlign w:val="center"/>
            <w:hideMark/>
          </w:tcPr>
          <w:p w14:paraId="3B3B7EDC" w14:textId="77777777" w:rsidR="00E33202" w:rsidRPr="00F85498" w:rsidRDefault="00E33202" w:rsidP="00C44AFD">
            <w:pPr>
              <w:pStyle w:val="TableHeader"/>
            </w:pPr>
            <w:r w:rsidRPr="00F85498">
              <w:t>REQ</w:t>
            </w:r>
          </w:p>
        </w:tc>
      </w:tr>
      <w:tr w:rsidR="00E33202" w:rsidRPr="00DA400D" w14:paraId="5378EC0B" w14:textId="77777777" w:rsidTr="00C44AFD">
        <w:trPr>
          <w:trHeight w:val="314"/>
          <w:jc w:val="center"/>
        </w:trPr>
        <w:tc>
          <w:tcPr>
            <w:tcW w:w="699" w:type="dxa"/>
            <w:shd w:val="clear" w:color="auto" w:fill="auto"/>
            <w:vAlign w:val="center"/>
          </w:tcPr>
          <w:p w14:paraId="36DBCDA9" w14:textId="77777777" w:rsidR="00E33202" w:rsidRPr="00DA400D" w:rsidRDefault="00E33202" w:rsidP="00C44AFD">
            <w:pPr>
              <w:pStyle w:val="TableContentLeft"/>
            </w:pPr>
            <w:r w:rsidRPr="00DA400D">
              <w:t>1</w:t>
            </w:r>
          </w:p>
        </w:tc>
        <w:tc>
          <w:tcPr>
            <w:tcW w:w="1276" w:type="dxa"/>
            <w:shd w:val="clear" w:color="auto" w:fill="auto"/>
            <w:vAlign w:val="center"/>
          </w:tcPr>
          <w:p w14:paraId="296D9CF2"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3103" w:type="dxa"/>
            <w:shd w:val="clear" w:color="auto" w:fill="auto"/>
            <w:vAlign w:val="center"/>
          </w:tcPr>
          <w:p w14:paraId="6D2AAD81" w14:textId="77777777" w:rsidR="00E33202" w:rsidRPr="00DA400D" w:rsidRDefault="00E33202" w:rsidP="00C44AFD">
            <w:pPr>
              <w:pStyle w:val="TableContentLeft"/>
            </w:pPr>
            <w:r w:rsidRPr="00DA400D">
              <w:t>Delete Profile procedure is initiated for PROFILE_OPERATIONAL1.</w:t>
            </w:r>
            <w:r w:rsidRPr="00DA400D">
              <w:br/>
            </w:r>
          </w:p>
          <w:p w14:paraId="194F138B" w14:textId="3879E3A1" w:rsidR="00E33202" w:rsidRPr="00DA400D" w:rsidRDefault="00E33202" w:rsidP="00D87A96">
            <w:pPr>
              <w:pStyle w:val="TableContentLeft"/>
            </w:pPr>
            <w:r w:rsidRPr="00DA400D">
              <w:t>The End User SHALL not provide Confirmation.</w:t>
            </w:r>
          </w:p>
        </w:tc>
        <w:tc>
          <w:tcPr>
            <w:tcW w:w="2724" w:type="dxa"/>
            <w:shd w:val="clear" w:color="auto" w:fill="auto"/>
            <w:vAlign w:val="center"/>
          </w:tcPr>
          <w:p w14:paraId="09AD81B5" w14:textId="77777777" w:rsidR="00E33202" w:rsidRPr="00DA400D" w:rsidRDefault="00E33202" w:rsidP="00C44AFD">
            <w:pPr>
              <w:pStyle w:val="TableContentLeft"/>
            </w:pPr>
            <w:r w:rsidRPr="00DA400D">
              <w:t>The LPAd stops the Delete Profile procedure.</w:t>
            </w:r>
          </w:p>
        </w:tc>
        <w:tc>
          <w:tcPr>
            <w:tcW w:w="1145" w:type="dxa"/>
            <w:shd w:val="clear" w:color="auto" w:fill="auto"/>
            <w:vAlign w:val="center"/>
          </w:tcPr>
          <w:p w14:paraId="6055B7CC" w14:textId="371E6231" w:rsidR="00E33202" w:rsidRPr="00DA400D" w:rsidRDefault="00E33202" w:rsidP="00D87A96">
            <w:pPr>
              <w:pStyle w:val="TableContentLeft"/>
            </w:pPr>
            <w:r w:rsidRPr="00DA400D">
              <w:t>RQ32_001 RQ32_002</w:t>
            </w:r>
            <w:r>
              <w:t xml:space="preserve"> </w:t>
            </w:r>
            <w:r w:rsidRPr="00DA400D">
              <w:t xml:space="preserve">RQ32_004 </w:t>
            </w:r>
          </w:p>
        </w:tc>
      </w:tr>
      <w:tr w:rsidR="00E33202" w:rsidRPr="00DA400D" w14:paraId="6009107A" w14:textId="77777777" w:rsidTr="00C44AFD">
        <w:trPr>
          <w:trHeight w:val="314"/>
          <w:jc w:val="center"/>
        </w:trPr>
        <w:tc>
          <w:tcPr>
            <w:tcW w:w="699" w:type="dxa"/>
            <w:shd w:val="clear" w:color="auto" w:fill="auto"/>
            <w:vAlign w:val="center"/>
          </w:tcPr>
          <w:p w14:paraId="61044127" w14:textId="77777777" w:rsidR="00E33202" w:rsidRPr="00DA400D" w:rsidRDefault="00E33202" w:rsidP="00C44AFD">
            <w:pPr>
              <w:pStyle w:val="TableContentLeft"/>
            </w:pPr>
            <w:r w:rsidRPr="00DA400D">
              <w:t>2</w:t>
            </w:r>
          </w:p>
        </w:tc>
        <w:tc>
          <w:tcPr>
            <w:tcW w:w="1276" w:type="dxa"/>
            <w:shd w:val="clear" w:color="auto" w:fill="auto"/>
            <w:vAlign w:val="center"/>
          </w:tcPr>
          <w:p w14:paraId="7B44693B"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3103" w:type="dxa"/>
            <w:shd w:val="clear" w:color="auto" w:fill="auto"/>
            <w:vAlign w:val="center"/>
          </w:tcPr>
          <w:p w14:paraId="0A85E423" w14:textId="77777777" w:rsidR="00E33202" w:rsidRPr="00DA400D" w:rsidRDefault="00E33202" w:rsidP="00C44AFD">
            <w:pPr>
              <w:pStyle w:val="TableContentLeft"/>
            </w:pPr>
            <w:r w:rsidRPr="00DA400D">
              <w:t>Request for List Profiles</w:t>
            </w:r>
          </w:p>
        </w:tc>
        <w:tc>
          <w:tcPr>
            <w:tcW w:w="2724" w:type="dxa"/>
            <w:shd w:val="clear" w:color="auto" w:fill="auto"/>
            <w:vAlign w:val="center"/>
          </w:tcPr>
          <w:p w14:paraId="4D8DD52D" w14:textId="398BBA55" w:rsidR="00E33202" w:rsidRPr="00DA400D" w:rsidRDefault="00E33202" w:rsidP="00C44AFD">
            <w:pPr>
              <w:pStyle w:val="TableContentLeft"/>
            </w:pPr>
            <w:r w:rsidRPr="00DA400D">
              <w:t>Installed Operational Profiles with their current states are displayed in a human readable format.</w:t>
            </w:r>
            <w:r w:rsidRPr="00DA400D" w:rsidDel="00C60A09">
              <w:t xml:space="preserve"> </w:t>
            </w:r>
            <w:r w:rsidRPr="00DA400D">
              <w:t>PROFILE_OPERATIONAL1 is shown</w:t>
            </w:r>
            <w:r w:rsidR="00E8773B">
              <w:t xml:space="preserve"> in </w:t>
            </w:r>
            <w:r w:rsidR="00AB7A08">
              <w:t>Enabled</w:t>
            </w:r>
            <w:r w:rsidR="00E8773B">
              <w:t xml:space="preserve"> state</w:t>
            </w:r>
            <w:r w:rsidRPr="00DA400D">
              <w:t>.</w:t>
            </w:r>
          </w:p>
        </w:tc>
        <w:tc>
          <w:tcPr>
            <w:tcW w:w="1145" w:type="dxa"/>
            <w:shd w:val="clear" w:color="auto" w:fill="auto"/>
            <w:vAlign w:val="center"/>
          </w:tcPr>
          <w:p w14:paraId="5537FD9B" w14:textId="77777777" w:rsidR="00E33202" w:rsidRPr="00DA400D" w:rsidRDefault="00E33202" w:rsidP="00C44AFD">
            <w:pPr>
              <w:pStyle w:val="TableContentLeft"/>
            </w:pPr>
            <w:r w:rsidRPr="00DA400D">
              <w:t>RQ32_004</w:t>
            </w:r>
          </w:p>
        </w:tc>
      </w:tr>
    </w:tbl>
    <w:p w14:paraId="56CA0B1C" w14:textId="3A27F686" w:rsidR="00E33202" w:rsidRPr="00DA400D" w:rsidRDefault="00E33202" w:rsidP="00E33202">
      <w:pPr>
        <w:pStyle w:val="Heading3"/>
        <w:numPr>
          <w:ilvl w:val="0"/>
          <w:numId w:val="0"/>
        </w:numPr>
        <w:tabs>
          <w:tab w:val="left" w:pos="851"/>
        </w:tabs>
        <w:ind w:left="851" w:hanging="851"/>
        <w:rPr>
          <w:iCs w:val="0"/>
          <w:lang w:val="en-US"/>
        </w:rPr>
      </w:pPr>
      <w:bookmarkStart w:id="2006" w:name="_Toc483841362"/>
      <w:bookmarkStart w:id="2007" w:name="_Toc518049360"/>
      <w:bookmarkStart w:id="2008" w:name="_Toc520956931"/>
      <w:bookmarkStart w:id="2009" w:name="_Toc13661711"/>
      <w:bookmarkStart w:id="2010" w:name="_Toc195628649"/>
      <w:r w:rsidRPr="00DA400D">
        <w:rPr>
          <w:iCs w:val="0"/>
          <w:lang w:val="en-US"/>
        </w:rPr>
        <w:t>5.4.5</w:t>
      </w:r>
      <w:r w:rsidRPr="00DA400D">
        <w:rPr>
          <w:iCs w:val="0"/>
          <w:lang w:val="en-US"/>
        </w:rPr>
        <w:tab/>
        <w:t>Local Profile Management - Enable Profile</w:t>
      </w:r>
      <w:bookmarkEnd w:id="2006"/>
      <w:bookmarkEnd w:id="2007"/>
      <w:bookmarkEnd w:id="2008"/>
      <w:bookmarkEnd w:id="2009"/>
      <w:bookmarkEnd w:id="2010"/>
    </w:p>
    <w:p w14:paraId="20191581" w14:textId="77777777" w:rsidR="00E33202" w:rsidRPr="00DA400D" w:rsidRDefault="00E33202" w:rsidP="00E33202">
      <w:pPr>
        <w:pStyle w:val="Heading4"/>
        <w:numPr>
          <w:ilvl w:val="0"/>
          <w:numId w:val="0"/>
        </w:numPr>
        <w:tabs>
          <w:tab w:val="left" w:pos="1077"/>
        </w:tabs>
        <w:ind w:left="1077" w:hanging="1077"/>
      </w:pPr>
      <w:r w:rsidRPr="00DA400D">
        <w:t>5.4.5.1</w:t>
      </w:r>
      <w:r w:rsidRPr="00DA400D">
        <w:tab/>
        <w:t>Conformance Requirements</w:t>
      </w:r>
    </w:p>
    <w:p w14:paraId="7D5AB1A7" w14:textId="77777777" w:rsidR="00E33202" w:rsidRPr="00DA400D" w:rsidRDefault="00E33202" w:rsidP="00E33202">
      <w:pPr>
        <w:pStyle w:val="NormalParagraph"/>
      </w:pPr>
      <w:r w:rsidRPr="004652C1">
        <w:rPr>
          <w:b/>
        </w:rPr>
        <w:t>References</w:t>
      </w:r>
    </w:p>
    <w:p w14:paraId="1B5E51ED" w14:textId="77777777" w:rsidR="00E33202" w:rsidRPr="00DA400D" w:rsidRDefault="00E33202" w:rsidP="00E33202">
      <w:pPr>
        <w:pStyle w:val="NormalParagraph"/>
      </w:pPr>
      <w:r w:rsidRPr="00DA400D">
        <w:t>GSMA RSP Technical Specification [2]</w:t>
      </w:r>
    </w:p>
    <w:p w14:paraId="0C79A720" w14:textId="77777777" w:rsidR="00E33202" w:rsidRPr="00131164" w:rsidRDefault="00E33202" w:rsidP="00E33202">
      <w:pPr>
        <w:pStyle w:val="NormalParagraph"/>
      </w:pPr>
      <w:r w:rsidRPr="004652C1">
        <w:rPr>
          <w:b/>
        </w:rPr>
        <w:lastRenderedPageBreak/>
        <w:t>Requirements</w:t>
      </w:r>
    </w:p>
    <w:p w14:paraId="320D28A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01, RQ32_002, RQ32_004, RQ32_006, RQ32_007, RQ32_008, RQ32_011, RQ32_012, RQ32_014,  RQ32_019_1, RQ32_053</w:t>
      </w:r>
    </w:p>
    <w:p w14:paraId="3DDE5B93"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35_008, RQ35_012, RQ35_014_1, RQ35_014_3, RQ35_018, RQ35_019</w:t>
      </w:r>
    </w:p>
    <w:p w14:paraId="166BF15E" w14:textId="77777777" w:rsidR="00E33202" w:rsidRPr="00DA400D" w:rsidRDefault="00E33202" w:rsidP="00E33202">
      <w:pPr>
        <w:pStyle w:val="Heading4"/>
        <w:numPr>
          <w:ilvl w:val="0"/>
          <w:numId w:val="0"/>
        </w:numPr>
        <w:tabs>
          <w:tab w:val="left" w:pos="1077"/>
        </w:tabs>
        <w:ind w:left="1077" w:hanging="1077"/>
      </w:pPr>
      <w:r w:rsidRPr="00DA400D">
        <w:t>5.4.5.2</w:t>
      </w:r>
      <w:r w:rsidRPr="00DA400D">
        <w:tab/>
        <w:t>Test Cases</w:t>
      </w:r>
    </w:p>
    <w:p w14:paraId="46176A41" w14:textId="77777777"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1</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LPAd_Enable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68C0FDA" w14:textId="77777777" w:rsidTr="00C44AFD">
        <w:trPr>
          <w:jc w:val="center"/>
        </w:trPr>
        <w:tc>
          <w:tcPr>
            <w:tcW w:w="5000" w:type="pct"/>
            <w:gridSpan w:val="2"/>
            <w:shd w:val="clear" w:color="auto" w:fill="BFBFBF" w:themeFill="background1" w:themeFillShade="BF"/>
            <w:vAlign w:val="center"/>
            <w:hideMark/>
          </w:tcPr>
          <w:p w14:paraId="0B5427EB" w14:textId="77777777" w:rsidR="00E33202" w:rsidRPr="00DA400D" w:rsidRDefault="00E33202" w:rsidP="00C44AFD">
            <w:pPr>
              <w:pStyle w:val="TableHeaderGray"/>
              <w:rPr>
                <w:rStyle w:val="PlaceholderText"/>
                <w:lang w:val="en-GB"/>
              </w:rPr>
            </w:pPr>
            <w:r w:rsidRPr="00DA400D">
              <w:rPr>
                <w:lang w:val="en-GB"/>
              </w:rPr>
              <w:t xml:space="preserve">General </w:t>
            </w:r>
            <w:r w:rsidRPr="00DA400D">
              <w:rPr>
                <w:rStyle w:val="TableHeaderGrayChar"/>
                <w:b/>
                <w:lang w:val="en-GB"/>
              </w:rPr>
              <w:t>Initial Conditions</w:t>
            </w:r>
          </w:p>
        </w:tc>
      </w:tr>
      <w:tr w:rsidR="00E33202" w:rsidRPr="00DA400D" w14:paraId="7DFD209D" w14:textId="77777777" w:rsidTr="00C44AFD">
        <w:trPr>
          <w:jc w:val="center"/>
        </w:trPr>
        <w:tc>
          <w:tcPr>
            <w:tcW w:w="1339" w:type="pct"/>
            <w:shd w:val="clear" w:color="auto" w:fill="BFBFBF" w:themeFill="background1" w:themeFillShade="BF"/>
            <w:vAlign w:val="center"/>
            <w:hideMark/>
          </w:tcPr>
          <w:p w14:paraId="364901DA"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29D8D200"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20854E07" w14:textId="77777777" w:rsidTr="00C44AFD">
        <w:trPr>
          <w:jc w:val="center"/>
        </w:trPr>
        <w:tc>
          <w:tcPr>
            <w:tcW w:w="1339" w:type="pct"/>
            <w:vAlign w:val="center"/>
            <w:hideMark/>
          </w:tcPr>
          <w:p w14:paraId="72D92656"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0FA0A276" w14:textId="77777777" w:rsidR="00E33202" w:rsidRPr="005D20DD" w:rsidRDefault="00E33202" w:rsidP="00C44AFD">
            <w:pPr>
              <w:pStyle w:val="TableText"/>
            </w:pPr>
            <w:r w:rsidRPr="005D20DD">
              <w:t>The protection of access to the LUI is disabled</w:t>
            </w:r>
            <w:r>
              <w:t>.</w:t>
            </w:r>
          </w:p>
        </w:tc>
      </w:tr>
      <w:tr w:rsidR="00E33202" w:rsidRPr="00DA400D" w14:paraId="76CE192B" w14:textId="77777777" w:rsidTr="00C44AFD">
        <w:trPr>
          <w:jc w:val="center"/>
        </w:trPr>
        <w:tc>
          <w:tcPr>
            <w:tcW w:w="1339" w:type="pct"/>
            <w:vAlign w:val="center"/>
            <w:hideMark/>
          </w:tcPr>
          <w:p w14:paraId="350F2F1F"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228F842B" w14:textId="77777777" w:rsidR="00E33202" w:rsidRPr="005D20DD" w:rsidRDefault="00E33202" w:rsidP="00C44AFD">
            <w:pPr>
              <w:pStyle w:val="TableText"/>
            </w:pPr>
            <w:r w:rsidRPr="005D20DD">
              <w:t>The End User gets presented a list of installed (operational) Profiles with their current state</w:t>
            </w:r>
            <w:r>
              <w:t>.</w:t>
            </w:r>
          </w:p>
        </w:tc>
      </w:tr>
    </w:tbl>
    <w:p w14:paraId="5BA885A0" w14:textId="51EC7F47" w:rsidR="00E33202" w:rsidRPr="00DA400D" w:rsidRDefault="00E33202" w:rsidP="00E33202">
      <w:pPr>
        <w:pStyle w:val="Heading6no"/>
      </w:pPr>
      <w:r w:rsidRPr="00DA400D">
        <w:t>Test Sequence #01 Nominal: Enable a formerly disabled Profile</w:t>
      </w:r>
      <w:r w:rsidR="00B85E25">
        <w:t>, With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7371C85" w14:textId="77777777" w:rsidTr="00C44AFD">
        <w:trPr>
          <w:jc w:val="center"/>
        </w:trPr>
        <w:tc>
          <w:tcPr>
            <w:tcW w:w="1167" w:type="pct"/>
            <w:shd w:val="clear" w:color="auto" w:fill="BFBFBF" w:themeFill="background1" w:themeFillShade="BF"/>
            <w:vAlign w:val="center"/>
            <w:hideMark/>
          </w:tcPr>
          <w:p w14:paraId="6B1B2077"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0AB9712A" w14:textId="77777777" w:rsidR="00E33202" w:rsidRPr="00DA400D" w:rsidRDefault="00E33202" w:rsidP="00C44AFD">
            <w:pPr>
              <w:pStyle w:val="TableHeaderGray"/>
              <w:rPr>
                <w:rStyle w:val="PlaceholderText"/>
                <w:rFonts w:eastAsia="SimSun"/>
                <w:lang w:val="en-GB"/>
              </w:rPr>
            </w:pPr>
          </w:p>
        </w:tc>
      </w:tr>
      <w:tr w:rsidR="00E33202" w:rsidRPr="00DA400D" w14:paraId="5A2583B1" w14:textId="77777777" w:rsidTr="00C44AFD">
        <w:trPr>
          <w:jc w:val="center"/>
        </w:trPr>
        <w:tc>
          <w:tcPr>
            <w:tcW w:w="1167" w:type="pct"/>
            <w:shd w:val="clear" w:color="auto" w:fill="BFBFBF" w:themeFill="background1" w:themeFillShade="BF"/>
            <w:vAlign w:val="center"/>
            <w:hideMark/>
          </w:tcPr>
          <w:p w14:paraId="684DDFFF"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0E9736FF" w14:textId="77777777" w:rsidR="00E33202" w:rsidRPr="00DA400D" w:rsidRDefault="00E33202" w:rsidP="00C44AFD">
            <w:pPr>
              <w:pStyle w:val="TableHeaderGray"/>
              <w:rPr>
                <w:lang w:val="en-GB"/>
              </w:rPr>
            </w:pPr>
            <w:r w:rsidRPr="00DA400D">
              <w:rPr>
                <w:lang w:val="en-GB"/>
              </w:rPr>
              <w:t>Description of the initial condition</w:t>
            </w:r>
          </w:p>
        </w:tc>
      </w:tr>
      <w:tr w:rsidR="00E33202" w:rsidRPr="00DA400D" w14:paraId="3490105B" w14:textId="77777777" w:rsidTr="00C44AFD">
        <w:trPr>
          <w:jc w:val="center"/>
        </w:trPr>
        <w:tc>
          <w:tcPr>
            <w:tcW w:w="1167" w:type="pct"/>
            <w:hideMark/>
          </w:tcPr>
          <w:p w14:paraId="6C39F9D6" w14:textId="77777777" w:rsidR="00E33202" w:rsidRPr="008F1B4C" w:rsidRDefault="00E33202" w:rsidP="00C44AFD">
            <w:pPr>
              <w:pStyle w:val="TableText"/>
              <w:rPr>
                <w:rFonts w:cs="Arial"/>
                <w:sz w:val="18"/>
                <w:szCs w:val="18"/>
              </w:rPr>
            </w:pPr>
            <w:r w:rsidRPr="005D20DD">
              <w:t>eUICC</w:t>
            </w:r>
          </w:p>
        </w:tc>
        <w:tc>
          <w:tcPr>
            <w:tcW w:w="3833" w:type="pct"/>
            <w:hideMark/>
          </w:tcPr>
          <w:p w14:paraId="07326D19" w14:textId="77777777" w:rsidR="00E33202" w:rsidRPr="005D20DD" w:rsidRDefault="00E33202" w:rsidP="00C44AFD">
            <w:pPr>
              <w:pStyle w:val="TableText"/>
            </w:pPr>
            <w:r w:rsidRPr="005D20DD">
              <w:t>The PROFILE_OPERATIONAL5 is installed on the eUICC</w:t>
            </w:r>
            <w:r>
              <w:t>.</w:t>
            </w:r>
          </w:p>
        </w:tc>
      </w:tr>
      <w:tr w:rsidR="00E33202" w:rsidRPr="00DA400D" w14:paraId="73F63A5E" w14:textId="77777777" w:rsidTr="00C44AFD">
        <w:trPr>
          <w:jc w:val="center"/>
        </w:trPr>
        <w:tc>
          <w:tcPr>
            <w:tcW w:w="1167" w:type="pct"/>
            <w:vAlign w:val="center"/>
            <w:hideMark/>
          </w:tcPr>
          <w:p w14:paraId="15D03659" w14:textId="77777777" w:rsidR="00E33202" w:rsidRPr="008F1B4C" w:rsidRDefault="00E33202" w:rsidP="00C44AFD">
            <w:pPr>
              <w:pStyle w:val="TableText"/>
              <w:rPr>
                <w:rFonts w:cs="Arial"/>
                <w:sz w:val="18"/>
                <w:szCs w:val="18"/>
              </w:rPr>
            </w:pPr>
            <w:r w:rsidRPr="005D20DD">
              <w:t>eUICC</w:t>
            </w:r>
          </w:p>
        </w:tc>
        <w:tc>
          <w:tcPr>
            <w:tcW w:w="3833" w:type="pct"/>
            <w:vAlign w:val="center"/>
            <w:hideMark/>
          </w:tcPr>
          <w:p w14:paraId="6FC1AC27" w14:textId="571AD09F" w:rsidR="00E33202" w:rsidRPr="005D20DD" w:rsidRDefault="00E33202" w:rsidP="00C44AFD">
            <w:pPr>
              <w:pStyle w:val="TableText"/>
            </w:pPr>
            <w:r w:rsidRPr="005D20DD">
              <w:t>The PROFILE_OPERATIONAL5 is in Disabled state</w:t>
            </w:r>
            <w:r w:rsidR="000A0B78">
              <w:t xml:space="preserve"> (see NOTE)</w:t>
            </w:r>
            <w:r>
              <w:t>.</w:t>
            </w:r>
          </w:p>
        </w:tc>
      </w:tr>
      <w:tr w:rsidR="00A25E51" w:rsidRPr="00DA400D" w14:paraId="58C7CC93" w14:textId="77777777" w:rsidTr="00A25E51">
        <w:trPr>
          <w:jc w:val="center"/>
        </w:trPr>
        <w:tc>
          <w:tcPr>
            <w:tcW w:w="5000" w:type="pct"/>
            <w:gridSpan w:val="2"/>
            <w:vAlign w:val="center"/>
          </w:tcPr>
          <w:p w14:paraId="030E5B0E" w14:textId="217491E8" w:rsidR="00A25E51" w:rsidRPr="005D20DD" w:rsidRDefault="00A25E51"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1 </w:t>
            </w:r>
            <w:r w:rsidR="00F46B0C">
              <w:t>with #</w:t>
            </w:r>
            <w:r w:rsidR="00F46B0C" w:rsidRPr="00A86680">
              <w:t xml:space="preserve">METADATA_OP_PROF1_NO_NOTIF </w:t>
            </w:r>
            <w:r>
              <w:t>as helper profile,</w:t>
            </w:r>
            <w:r w:rsidR="00F404DF">
              <w:t xml:space="preserve"> deleting the helper profile before the start of the actual test sequence.</w:t>
            </w:r>
          </w:p>
        </w:tc>
      </w:tr>
    </w:tbl>
    <w:p w14:paraId="482A1F0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081"/>
        <w:gridCol w:w="1207"/>
      </w:tblGrid>
      <w:tr w:rsidR="00E33202" w:rsidRPr="001F0550" w14:paraId="51D548DD" w14:textId="77777777" w:rsidTr="00C44AFD">
        <w:trPr>
          <w:trHeight w:val="314"/>
          <w:jc w:val="center"/>
        </w:trPr>
        <w:tc>
          <w:tcPr>
            <w:tcW w:w="423" w:type="pct"/>
            <w:shd w:val="clear" w:color="auto" w:fill="C00000"/>
            <w:vAlign w:val="center"/>
            <w:hideMark/>
          </w:tcPr>
          <w:p w14:paraId="12F6667B" w14:textId="77777777" w:rsidR="00E33202" w:rsidRPr="0061518F" w:rsidRDefault="00E33202" w:rsidP="00C44AFD">
            <w:pPr>
              <w:pStyle w:val="TableHeader"/>
            </w:pPr>
            <w:r w:rsidRPr="001A336D">
              <w:t>Step</w:t>
            </w:r>
          </w:p>
        </w:tc>
        <w:tc>
          <w:tcPr>
            <w:tcW w:w="671" w:type="pct"/>
            <w:shd w:val="clear" w:color="auto" w:fill="C00000"/>
            <w:vAlign w:val="center"/>
            <w:hideMark/>
          </w:tcPr>
          <w:p w14:paraId="11C642F8"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7E03E61A" w14:textId="77777777" w:rsidR="00E33202" w:rsidRPr="00452227" w:rsidRDefault="00E33202" w:rsidP="00C44AFD">
            <w:pPr>
              <w:pStyle w:val="TableHeader"/>
            </w:pPr>
            <w:r w:rsidRPr="00263515">
              <w:t>Sequence / Description</w:t>
            </w:r>
          </w:p>
        </w:tc>
        <w:tc>
          <w:tcPr>
            <w:tcW w:w="1710" w:type="pct"/>
            <w:shd w:val="clear" w:color="auto" w:fill="C00000"/>
            <w:vAlign w:val="center"/>
            <w:hideMark/>
          </w:tcPr>
          <w:p w14:paraId="769F749E" w14:textId="77777777" w:rsidR="00E33202" w:rsidRPr="007E5B2A" w:rsidRDefault="00E33202" w:rsidP="00C44AFD">
            <w:pPr>
              <w:pStyle w:val="TableHeader"/>
            </w:pPr>
            <w:r w:rsidRPr="007E5B2A">
              <w:t>Expected result</w:t>
            </w:r>
          </w:p>
        </w:tc>
        <w:tc>
          <w:tcPr>
            <w:tcW w:w="670" w:type="pct"/>
            <w:shd w:val="clear" w:color="auto" w:fill="C00000"/>
            <w:vAlign w:val="center"/>
            <w:hideMark/>
          </w:tcPr>
          <w:p w14:paraId="5E49D74B" w14:textId="77777777" w:rsidR="00E33202" w:rsidRPr="00F85498" w:rsidRDefault="00E33202" w:rsidP="00C44AFD">
            <w:pPr>
              <w:pStyle w:val="TableHeader"/>
            </w:pPr>
            <w:r w:rsidRPr="00F85498">
              <w:t>REQ</w:t>
            </w:r>
          </w:p>
        </w:tc>
      </w:tr>
      <w:tr w:rsidR="00E33202" w:rsidRPr="00BC5D27" w14:paraId="15232314" w14:textId="77777777" w:rsidTr="00C44AFD">
        <w:trPr>
          <w:trHeight w:val="314"/>
          <w:jc w:val="center"/>
        </w:trPr>
        <w:tc>
          <w:tcPr>
            <w:tcW w:w="423" w:type="pct"/>
            <w:shd w:val="clear" w:color="auto" w:fill="auto"/>
            <w:vAlign w:val="center"/>
          </w:tcPr>
          <w:p w14:paraId="7E592058" w14:textId="77777777" w:rsidR="00E33202" w:rsidRPr="00DA400D" w:rsidRDefault="00E33202" w:rsidP="00C44AFD">
            <w:pPr>
              <w:pStyle w:val="TableContentLeft"/>
            </w:pPr>
            <w:r w:rsidRPr="00DA400D">
              <w:t>1</w:t>
            </w:r>
          </w:p>
        </w:tc>
        <w:tc>
          <w:tcPr>
            <w:tcW w:w="671" w:type="pct"/>
            <w:shd w:val="clear" w:color="auto" w:fill="auto"/>
            <w:vAlign w:val="center"/>
          </w:tcPr>
          <w:p w14:paraId="3C3ADCE9" w14:textId="77777777" w:rsidR="00E33202" w:rsidRPr="00DA400D" w:rsidRDefault="00E33202" w:rsidP="00C44AFD">
            <w:pPr>
              <w:pStyle w:val="TableContentLeft"/>
            </w:pPr>
            <w:r w:rsidRPr="00DA400D">
              <w:t>S_EndUser → LPAd</w:t>
            </w:r>
          </w:p>
        </w:tc>
        <w:tc>
          <w:tcPr>
            <w:tcW w:w="1526" w:type="pct"/>
            <w:shd w:val="clear" w:color="auto" w:fill="auto"/>
            <w:vAlign w:val="center"/>
          </w:tcPr>
          <w:p w14:paraId="3939A3BF" w14:textId="77777777" w:rsidR="00E33202" w:rsidRPr="00DA400D" w:rsidRDefault="00E33202" w:rsidP="00C44AFD">
            <w:pPr>
              <w:pStyle w:val="TableContentLeft"/>
            </w:pPr>
            <w:r w:rsidRPr="00DA400D">
              <w:t>Initiate the Enable Profile operation for PROFILE_OPERATIONAL5</w:t>
            </w:r>
          </w:p>
        </w:tc>
        <w:tc>
          <w:tcPr>
            <w:tcW w:w="1710" w:type="pct"/>
            <w:shd w:val="clear" w:color="auto" w:fill="auto"/>
            <w:vAlign w:val="center"/>
          </w:tcPr>
          <w:p w14:paraId="392D58D2" w14:textId="77777777" w:rsidR="00E33202" w:rsidRPr="00DA400D" w:rsidRDefault="00E33202" w:rsidP="00C44AFD">
            <w:pPr>
              <w:pStyle w:val="TableContentLeft"/>
            </w:pPr>
            <w:r w:rsidRPr="00DA400D">
              <w:t>PROFILE_OPERATIONAL5 is enabled</w:t>
            </w:r>
          </w:p>
        </w:tc>
        <w:tc>
          <w:tcPr>
            <w:tcW w:w="670" w:type="pct"/>
            <w:shd w:val="clear" w:color="auto" w:fill="auto"/>
            <w:vAlign w:val="center"/>
          </w:tcPr>
          <w:p w14:paraId="1BB54BA1" w14:textId="77777777" w:rsidR="00E33202" w:rsidRPr="002B10FD" w:rsidRDefault="00E33202" w:rsidP="00C44AFD">
            <w:pPr>
              <w:pStyle w:val="TableContentLeft"/>
              <w:rPr>
                <w:lang w:val="es-ES_tradnl"/>
              </w:rPr>
            </w:pPr>
            <w:r w:rsidRPr="002B10FD">
              <w:rPr>
                <w:lang w:val="es-ES_tradnl"/>
              </w:rPr>
              <w:t>RQ32_001 RQ32_002 RQ32_006 RQ32_007</w:t>
            </w:r>
          </w:p>
        </w:tc>
      </w:tr>
      <w:tr w:rsidR="00E33202" w:rsidRPr="004B0257" w14:paraId="1239BB91" w14:textId="77777777" w:rsidTr="00C44AFD">
        <w:trPr>
          <w:trHeight w:val="314"/>
          <w:jc w:val="center"/>
        </w:trPr>
        <w:tc>
          <w:tcPr>
            <w:tcW w:w="423" w:type="pct"/>
            <w:shd w:val="clear" w:color="auto" w:fill="auto"/>
            <w:vAlign w:val="center"/>
          </w:tcPr>
          <w:p w14:paraId="0005639A" w14:textId="77777777" w:rsidR="00E33202" w:rsidRPr="00DA400D" w:rsidRDefault="00E33202" w:rsidP="00C44AFD">
            <w:pPr>
              <w:pStyle w:val="TableContentLeft"/>
            </w:pPr>
            <w:r>
              <w:t>2</w:t>
            </w:r>
          </w:p>
        </w:tc>
        <w:tc>
          <w:tcPr>
            <w:tcW w:w="671" w:type="pct"/>
            <w:shd w:val="clear" w:color="auto" w:fill="auto"/>
            <w:vAlign w:val="center"/>
          </w:tcPr>
          <w:p w14:paraId="69CABA4C" w14:textId="77777777" w:rsidR="00E33202" w:rsidRPr="00DA400D" w:rsidRDefault="00E33202" w:rsidP="00C44AFD">
            <w:pPr>
              <w:pStyle w:val="TableContentLeft"/>
            </w:pPr>
            <w:r w:rsidRPr="00DA400D">
              <w:t>LPAd → S_SM-DP+</w:t>
            </w:r>
          </w:p>
        </w:tc>
        <w:tc>
          <w:tcPr>
            <w:tcW w:w="1526" w:type="pct"/>
            <w:shd w:val="clear" w:color="auto" w:fill="auto"/>
            <w:vAlign w:val="center"/>
          </w:tcPr>
          <w:p w14:paraId="2159EE06" w14:textId="77777777" w:rsidR="00E33202" w:rsidRPr="00DA400D" w:rsidRDefault="00E33202" w:rsidP="00C44AFD">
            <w:pPr>
              <w:pStyle w:val="TableContentLeft"/>
            </w:pPr>
            <w:r w:rsidRPr="00DA400D">
              <w:t>Send the Enable Notification containing #ICCID_OP_PROF5</w:t>
            </w:r>
          </w:p>
        </w:tc>
        <w:tc>
          <w:tcPr>
            <w:tcW w:w="1710" w:type="pct"/>
            <w:shd w:val="clear" w:color="auto" w:fill="auto"/>
            <w:vAlign w:val="center"/>
          </w:tcPr>
          <w:p w14:paraId="120D198D" w14:textId="77777777" w:rsidR="00E33202" w:rsidRPr="00DA400D" w:rsidRDefault="00E33202" w:rsidP="00C44AFD">
            <w:pPr>
              <w:pStyle w:val="TableContentLeft"/>
            </w:pPr>
            <w:r w:rsidRPr="00DA400D">
              <w:t>The Enable Notification MTD_HANDLE_NOTIF(#PENDING_NOTIF_EN5) is received by the S_SM-DP+ within the timeout #IUT_LPAd_NOTIFICATION_TIMEOUT</w:t>
            </w:r>
          </w:p>
          <w:p w14:paraId="1B99E0A2" w14:textId="77777777" w:rsidR="00E33202" w:rsidRPr="00DA400D" w:rsidRDefault="00E33202" w:rsidP="00C44AFD">
            <w:pPr>
              <w:pStyle w:val="TableContentLeft"/>
            </w:pPr>
            <w:r w:rsidRPr="00DA400D">
              <w:t>Verify the euiccNotificationSignature &lt;TBS_EUICC_NOTIF_SIG&gt; using the #PK_EUICC_ECDSA</w:t>
            </w:r>
          </w:p>
          <w:p w14:paraId="794B7958" w14:textId="77777777" w:rsidR="00E33202" w:rsidRPr="00DA400D" w:rsidRDefault="00E33202" w:rsidP="00C44AFD">
            <w:pPr>
              <w:pStyle w:val="TableContentLeft"/>
            </w:pPr>
            <w:r w:rsidRPr="00DA400D">
              <w:t>S_SM-DP+ SHALL return #R_HTTP_204_OK</w:t>
            </w:r>
          </w:p>
        </w:tc>
        <w:tc>
          <w:tcPr>
            <w:tcW w:w="670" w:type="pct"/>
            <w:shd w:val="clear" w:color="auto" w:fill="auto"/>
            <w:vAlign w:val="center"/>
          </w:tcPr>
          <w:p w14:paraId="5F7B24A5" w14:textId="77777777" w:rsidR="00E33202" w:rsidRPr="002B10FD" w:rsidRDefault="00E33202" w:rsidP="00C44AFD">
            <w:pPr>
              <w:pStyle w:val="TableContentLeft"/>
              <w:rPr>
                <w:lang w:val="es-ES_tradnl"/>
              </w:rPr>
            </w:pPr>
            <w:r w:rsidRPr="00DA400D">
              <w:t>RQ35_008</w:t>
            </w:r>
          </w:p>
        </w:tc>
      </w:tr>
      <w:tr w:rsidR="00E33202" w:rsidRPr="00DA400D" w14:paraId="4415138E" w14:textId="77777777" w:rsidTr="00C44AFD">
        <w:trPr>
          <w:trHeight w:val="314"/>
          <w:jc w:val="center"/>
        </w:trPr>
        <w:tc>
          <w:tcPr>
            <w:tcW w:w="423" w:type="pct"/>
            <w:shd w:val="clear" w:color="auto" w:fill="auto"/>
            <w:vAlign w:val="center"/>
          </w:tcPr>
          <w:p w14:paraId="4BDD5330" w14:textId="77777777" w:rsidR="00E33202" w:rsidRPr="00DA400D" w:rsidRDefault="00E33202" w:rsidP="00C44AFD">
            <w:pPr>
              <w:pStyle w:val="TableContentLeft"/>
            </w:pPr>
            <w:r>
              <w:t>3</w:t>
            </w:r>
          </w:p>
        </w:tc>
        <w:tc>
          <w:tcPr>
            <w:tcW w:w="671" w:type="pct"/>
            <w:shd w:val="clear" w:color="auto" w:fill="auto"/>
            <w:vAlign w:val="center"/>
          </w:tcPr>
          <w:p w14:paraId="04CD240B" w14:textId="77777777" w:rsidR="00E33202" w:rsidRPr="00DA400D" w:rsidRDefault="00E33202" w:rsidP="00C44AFD">
            <w:pPr>
              <w:pStyle w:val="TableContentLeft"/>
            </w:pPr>
            <w:r w:rsidRPr="00DA400D">
              <w:t>S_EndUser → Device</w:t>
            </w:r>
          </w:p>
        </w:tc>
        <w:tc>
          <w:tcPr>
            <w:tcW w:w="1526" w:type="pct"/>
            <w:shd w:val="clear" w:color="auto" w:fill="auto"/>
            <w:vAlign w:val="center"/>
          </w:tcPr>
          <w:p w14:paraId="4CEC7809" w14:textId="77777777" w:rsidR="00E33202" w:rsidRPr="00DA400D" w:rsidRDefault="00E33202" w:rsidP="00C44AFD">
            <w:pPr>
              <w:pStyle w:val="TableContentLeft"/>
            </w:pPr>
            <w:r w:rsidRPr="00DA400D">
              <w:t>Enter #PO1_PIN1 to authenticate the user</w:t>
            </w:r>
          </w:p>
        </w:tc>
        <w:tc>
          <w:tcPr>
            <w:tcW w:w="1710" w:type="pct"/>
            <w:shd w:val="clear" w:color="auto" w:fill="auto"/>
            <w:vAlign w:val="center"/>
          </w:tcPr>
          <w:p w14:paraId="26C5DA65" w14:textId="77777777" w:rsidR="00E33202" w:rsidRPr="00DA400D" w:rsidRDefault="00E33202" w:rsidP="00C44AFD">
            <w:pPr>
              <w:pStyle w:val="TableContentLeft"/>
            </w:pPr>
            <w:r w:rsidRPr="00DA400D">
              <w:t xml:space="preserve">Successful End User authentication for the selected application </w:t>
            </w:r>
          </w:p>
        </w:tc>
        <w:tc>
          <w:tcPr>
            <w:tcW w:w="670" w:type="pct"/>
            <w:shd w:val="clear" w:color="auto" w:fill="auto"/>
            <w:vAlign w:val="center"/>
          </w:tcPr>
          <w:p w14:paraId="0F582877" w14:textId="77777777" w:rsidR="00E33202" w:rsidRPr="00DA400D" w:rsidRDefault="00E33202" w:rsidP="00C44AFD">
            <w:pPr>
              <w:pStyle w:val="TableContentLeft"/>
            </w:pPr>
            <w:r w:rsidRPr="00DA400D">
              <w:t>RQ32_19_1</w:t>
            </w:r>
          </w:p>
        </w:tc>
      </w:tr>
      <w:tr w:rsidR="00E33202" w:rsidRPr="00DA400D" w14:paraId="21DE8FFF" w14:textId="77777777" w:rsidTr="00C44AFD">
        <w:trPr>
          <w:trHeight w:val="314"/>
          <w:jc w:val="center"/>
        </w:trPr>
        <w:tc>
          <w:tcPr>
            <w:tcW w:w="423" w:type="pct"/>
            <w:shd w:val="clear" w:color="auto" w:fill="auto"/>
            <w:vAlign w:val="center"/>
          </w:tcPr>
          <w:p w14:paraId="779BFC82" w14:textId="77777777" w:rsidR="00E33202" w:rsidRPr="00DA400D" w:rsidRDefault="00E33202" w:rsidP="00C44AFD">
            <w:pPr>
              <w:pStyle w:val="TableContentLeft"/>
            </w:pPr>
            <w:r w:rsidRPr="00DA400D">
              <w:lastRenderedPageBreak/>
              <w:t>4</w:t>
            </w:r>
          </w:p>
        </w:tc>
        <w:tc>
          <w:tcPr>
            <w:tcW w:w="671" w:type="pct"/>
            <w:shd w:val="clear" w:color="auto" w:fill="auto"/>
            <w:vAlign w:val="center"/>
          </w:tcPr>
          <w:p w14:paraId="363303D5" w14:textId="77777777" w:rsidR="00E33202" w:rsidRPr="00DA400D" w:rsidRDefault="00E33202" w:rsidP="00C44AFD">
            <w:pPr>
              <w:pStyle w:val="TableContentLeft"/>
            </w:pPr>
            <w:r w:rsidRPr="00DA400D">
              <w:t>S_EndUser → LPAd</w:t>
            </w:r>
          </w:p>
        </w:tc>
        <w:tc>
          <w:tcPr>
            <w:tcW w:w="1526" w:type="pct"/>
            <w:shd w:val="clear" w:color="auto" w:fill="auto"/>
            <w:vAlign w:val="center"/>
          </w:tcPr>
          <w:p w14:paraId="5E26DEEA" w14:textId="77777777" w:rsidR="00E33202" w:rsidRPr="00DA400D" w:rsidRDefault="00E33202" w:rsidP="00C44AFD">
            <w:pPr>
              <w:pStyle w:val="TableContentLeft"/>
            </w:pPr>
            <w:r w:rsidRPr="00DA400D">
              <w:t>Request List Profiles</w:t>
            </w:r>
          </w:p>
        </w:tc>
        <w:tc>
          <w:tcPr>
            <w:tcW w:w="1710" w:type="pct"/>
            <w:shd w:val="clear" w:color="auto" w:fill="auto"/>
            <w:vAlign w:val="center"/>
          </w:tcPr>
          <w:p w14:paraId="14429D5D" w14:textId="77777777" w:rsidR="00E33202" w:rsidRPr="00DA400D" w:rsidRDefault="00E33202" w:rsidP="00C44AFD">
            <w:pPr>
              <w:pStyle w:val="TableContentLeft"/>
            </w:pPr>
            <w:r w:rsidRPr="00DA400D">
              <w:t>PROFILE_OPERATIONAL5 is shown in Enabled state.</w:t>
            </w:r>
          </w:p>
        </w:tc>
        <w:tc>
          <w:tcPr>
            <w:tcW w:w="670" w:type="pct"/>
            <w:shd w:val="clear" w:color="auto" w:fill="auto"/>
            <w:vAlign w:val="center"/>
          </w:tcPr>
          <w:p w14:paraId="5A9BB0E8" w14:textId="77777777" w:rsidR="00E33202" w:rsidRPr="00DA400D" w:rsidRDefault="00E33202" w:rsidP="00C44AFD">
            <w:pPr>
              <w:pStyle w:val="TableContentLeft"/>
            </w:pPr>
            <w:r w:rsidRPr="00DA400D">
              <w:t>RQ32_058</w:t>
            </w:r>
          </w:p>
        </w:tc>
      </w:tr>
      <w:tr w:rsidR="00E33202" w:rsidRPr="00DA400D" w14:paraId="25805D7B" w14:textId="77777777" w:rsidTr="00C44AFD">
        <w:trPr>
          <w:trHeight w:val="314"/>
          <w:jc w:val="center"/>
        </w:trPr>
        <w:tc>
          <w:tcPr>
            <w:tcW w:w="5000" w:type="pct"/>
            <w:gridSpan w:val="5"/>
            <w:shd w:val="clear" w:color="auto" w:fill="auto"/>
            <w:vAlign w:val="center"/>
          </w:tcPr>
          <w:p w14:paraId="7246E9B3" w14:textId="1221D35A" w:rsidR="00E33202" w:rsidRPr="00DA400D" w:rsidRDefault="00E33202" w:rsidP="00C44AFD">
            <w:pPr>
              <w:pStyle w:val="TableIndentedText"/>
            </w:pPr>
            <w:r w:rsidRPr="00DA400D">
              <w:t>NOTE:</w:t>
            </w:r>
            <w:r w:rsidRPr="00DA400D">
              <w:tab/>
              <w:t xml:space="preserve">The timeout SHALL start after the </w:t>
            </w:r>
            <w:r w:rsidR="001E618B" w:rsidRPr="001E618B">
              <w:t>initiation of</w:t>
            </w:r>
            <w:r w:rsidR="001E618B">
              <w:t xml:space="preserve"> the Enable Profile operation</w:t>
            </w:r>
            <w:r w:rsidRPr="00DA400D">
              <w:t>.</w:t>
            </w:r>
          </w:p>
        </w:tc>
      </w:tr>
    </w:tbl>
    <w:p w14:paraId="37A70898" w14:textId="77777777" w:rsidR="00B85E25" w:rsidRPr="00DA400D" w:rsidRDefault="00B85E25" w:rsidP="00B85E25">
      <w:pPr>
        <w:pStyle w:val="Heading6no"/>
      </w:pPr>
      <w:r w:rsidRPr="00DA400D">
        <w:t>Test Sequence #0</w:t>
      </w:r>
      <w:r>
        <w:t>2</w:t>
      </w:r>
      <w:r w:rsidRPr="00DA400D">
        <w:t xml:space="preserve"> Nominal: Enable a formerly disabled Profile</w:t>
      </w:r>
      <w:r>
        <w:t>, no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5E25" w:rsidRPr="00DA400D" w14:paraId="1CA15E72" w14:textId="77777777" w:rsidTr="00B85E25">
        <w:trPr>
          <w:jc w:val="center"/>
        </w:trPr>
        <w:tc>
          <w:tcPr>
            <w:tcW w:w="1167" w:type="pct"/>
            <w:shd w:val="clear" w:color="auto" w:fill="BFBFBF" w:themeFill="background1" w:themeFillShade="BF"/>
            <w:vAlign w:val="center"/>
            <w:hideMark/>
          </w:tcPr>
          <w:p w14:paraId="1E017B80" w14:textId="77777777" w:rsidR="00B85E25" w:rsidRPr="00DA400D" w:rsidRDefault="00B85E25" w:rsidP="00B85E25">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9EB8D88" w14:textId="77777777" w:rsidR="00B85E25" w:rsidRPr="00DA400D" w:rsidRDefault="00B85E25" w:rsidP="00B85E25">
            <w:pPr>
              <w:pStyle w:val="TableHeaderGray"/>
              <w:rPr>
                <w:rStyle w:val="PlaceholderText"/>
                <w:rFonts w:eastAsia="SimSun"/>
                <w:lang w:val="en-GB"/>
              </w:rPr>
            </w:pPr>
          </w:p>
        </w:tc>
      </w:tr>
      <w:tr w:rsidR="00B85E25" w:rsidRPr="00DA400D" w14:paraId="0C538DFB" w14:textId="77777777" w:rsidTr="00B85E25">
        <w:trPr>
          <w:jc w:val="center"/>
        </w:trPr>
        <w:tc>
          <w:tcPr>
            <w:tcW w:w="1167" w:type="pct"/>
            <w:shd w:val="clear" w:color="auto" w:fill="BFBFBF" w:themeFill="background1" w:themeFillShade="BF"/>
            <w:vAlign w:val="center"/>
            <w:hideMark/>
          </w:tcPr>
          <w:p w14:paraId="75B0EC30" w14:textId="77777777" w:rsidR="00B85E25" w:rsidRPr="00DA400D" w:rsidRDefault="00B85E25" w:rsidP="00B85E25">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F61F728" w14:textId="77777777" w:rsidR="00B85E25" w:rsidRPr="00DA400D" w:rsidRDefault="00B85E25" w:rsidP="00B85E25">
            <w:pPr>
              <w:pStyle w:val="TableHeaderGray"/>
              <w:rPr>
                <w:lang w:val="en-GB"/>
              </w:rPr>
            </w:pPr>
            <w:r w:rsidRPr="00DA400D">
              <w:rPr>
                <w:lang w:val="en-GB"/>
              </w:rPr>
              <w:t>Description of the initial condition</w:t>
            </w:r>
          </w:p>
        </w:tc>
      </w:tr>
      <w:tr w:rsidR="00B85E25" w:rsidRPr="00DA400D" w14:paraId="5CC7C5EE" w14:textId="77777777" w:rsidTr="00B85E25">
        <w:trPr>
          <w:jc w:val="center"/>
        </w:trPr>
        <w:tc>
          <w:tcPr>
            <w:tcW w:w="1167" w:type="pct"/>
            <w:hideMark/>
          </w:tcPr>
          <w:p w14:paraId="7C7A7E7E" w14:textId="77777777" w:rsidR="00B85E25" w:rsidRPr="008F1B4C" w:rsidRDefault="00B85E25" w:rsidP="00B85E25">
            <w:pPr>
              <w:pStyle w:val="TableText"/>
              <w:rPr>
                <w:rFonts w:cs="Arial"/>
                <w:sz w:val="18"/>
                <w:szCs w:val="18"/>
              </w:rPr>
            </w:pPr>
            <w:r w:rsidRPr="005D20DD">
              <w:t>eUICC</w:t>
            </w:r>
          </w:p>
        </w:tc>
        <w:tc>
          <w:tcPr>
            <w:tcW w:w="3833" w:type="pct"/>
            <w:hideMark/>
          </w:tcPr>
          <w:p w14:paraId="02539D57" w14:textId="77777777" w:rsidR="00B85E25" w:rsidRPr="005D20DD" w:rsidRDefault="00B85E25" w:rsidP="00B85E25">
            <w:pPr>
              <w:pStyle w:val="TableText"/>
            </w:pPr>
            <w:r w:rsidRPr="005D20DD">
              <w:t>The PROFILE_OPERATIONAL</w:t>
            </w:r>
            <w:r>
              <w:t>1</w:t>
            </w:r>
            <w:r w:rsidRPr="005D20DD">
              <w:t xml:space="preserve"> is installed on the eUICC</w:t>
            </w:r>
            <w:r>
              <w:t>.</w:t>
            </w:r>
          </w:p>
        </w:tc>
      </w:tr>
      <w:tr w:rsidR="00B85E25" w:rsidRPr="00DA400D" w14:paraId="74FD5A0C" w14:textId="77777777" w:rsidTr="00B85E25">
        <w:trPr>
          <w:jc w:val="center"/>
        </w:trPr>
        <w:tc>
          <w:tcPr>
            <w:tcW w:w="1167" w:type="pct"/>
            <w:vAlign w:val="center"/>
            <w:hideMark/>
          </w:tcPr>
          <w:p w14:paraId="7701258F" w14:textId="77777777" w:rsidR="00B85E25" w:rsidRPr="008F1B4C" w:rsidRDefault="00B85E25" w:rsidP="00B85E25">
            <w:pPr>
              <w:pStyle w:val="TableText"/>
              <w:rPr>
                <w:rFonts w:cs="Arial"/>
                <w:sz w:val="18"/>
                <w:szCs w:val="18"/>
              </w:rPr>
            </w:pPr>
            <w:r w:rsidRPr="005D20DD">
              <w:t>eUICC</w:t>
            </w:r>
          </w:p>
        </w:tc>
        <w:tc>
          <w:tcPr>
            <w:tcW w:w="3833" w:type="pct"/>
            <w:vAlign w:val="center"/>
            <w:hideMark/>
          </w:tcPr>
          <w:p w14:paraId="020AD796" w14:textId="77777777" w:rsidR="00B85E25" w:rsidRPr="005D20DD" w:rsidRDefault="00B85E25" w:rsidP="00B85E25">
            <w:pPr>
              <w:pStyle w:val="TableText"/>
            </w:pPr>
            <w:r w:rsidRPr="005D20DD">
              <w:t>The PROFILE_OPERATIONAL</w:t>
            </w:r>
            <w:r>
              <w:t>1</w:t>
            </w:r>
            <w:r w:rsidRPr="005D20DD">
              <w:t xml:space="preserve"> is in Disabled state</w:t>
            </w:r>
            <w:r>
              <w:t>.</w:t>
            </w:r>
          </w:p>
        </w:tc>
      </w:tr>
      <w:tr w:rsidR="000A0B78" w:rsidRPr="00DA400D" w14:paraId="4E452669" w14:textId="77777777" w:rsidTr="000A0B78">
        <w:trPr>
          <w:jc w:val="center"/>
        </w:trPr>
        <w:tc>
          <w:tcPr>
            <w:tcW w:w="5000" w:type="pct"/>
            <w:gridSpan w:val="2"/>
            <w:vAlign w:val="center"/>
          </w:tcPr>
          <w:p w14:paraId="12BF419F" w14:textId="5DB0FA76" w:rsidR="000A0B78" w:rsidRPr="005D20DD" w:rsidRDefault="000A0B78" w:rsidP="00B85E25">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 </w:t>
            </w:r>
            <w:r w:rsidR="00124EBB">
              <w:t>with #</w:t>
            </w:r>
            <w:r w:rsidR="00124EBB" w:rsidRPr="00A86680">
              <w:t>METADATA_OP_PROF</w:t>
            </w:r>
            <w:r w:rsidR="00B20704">
              <w:t>2</w:t>
            </w:r>
            <w:r w:rsidR="00124EBB" w:rsidRPr="00A86680">
              <w:t xml:space="preserve">_NO_NOTIF </w:t>
            </w:r>
            <w:r>
              <w:t>as helper profile,</w:t>
            </w:r>
            <w:r w:rsidR="00F404DF">
              <w:t xml:space="preserve"> deleting the helper profile before the start of the actual test sequence.</w:t>
            </w:r>
          </w:p>
        </w:tc>
      </w:tr>
    </w:tbl>
    <w:p w14:paraId="36748648" w14:textId="77777777" w:rsidR="00B85E25" w:rsidRPr="00DA400D" w:rsidRDefault="00B85E25" w:rsidP="00B85E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081"/>
        <w:gridCol w:w="1207"/>
      </w:tblGrid>
      <w:tr w:rsidR="00B85E25" w:rsidRPr="001F0550" w14:paraId="453FF324" w14:textId="77777777" w:rsidTr="00B85E25">
        <w:trPr>
          <w:trHeight w:val="314"/>
          <w:jc w:val="center"/>
        </w:trPr>
        <w:tc>
          <w:tcPr>
            <w:tcW w:w="423" w:type="pct"/>
            <w:shd w:val="clear" w:color="auto" w:fill="C00000"/>
            <w:vAlign w:val="center"/>
            <w:hideMark/>
          </w:tcPr>
          <w:p w14:paraId="2F5055BE" w14:textId="77777777" w:rsidR="00B85E25" w:rsidRPr="0061518F" w:rsidRDefault="00B85E25" w:rsidP="00B85E25">
            <w:pPr>
              <w:pStyle w:val="TableHeader"/>
            </w:pPr>
            <w:r w:rsidRPr="001A336D">
              <w:t>Step</w:t>
            </w:r>
          </w:p>
        </w:tc>
        <w:tc>
          <w:tcPr>
            <w:tcW w:w="671" w:type="pct"/>
            <w:shd w:val="clear" w:color="auto" w:fill="C00000"/>
            <w:vAlign w:val="center"/>
            <w:hideMark/>
          </w:tcPr>
          <w:p w14:paraId="37F62ED8" w14:textId="77777777" w:rsidR="00B85E25" w:rsidRPr="00065A81" w:rsidRDefault="00B85E25" w:rsidP="00B85E25">
            <w:pPr>
              <w:pStyle w:val="TableHeader"/>
            </w:pPr>
            <w:r w:rsidRPr="00065A81">
              <w:t>Direction</w:t>
            </w:r>
          </w:p>
        </w:tc>
        <w:tc>
          <w:tcPr>
            <w:tcW w:w="1526" w:type="pct"/>
            <w:shd w:val="clear" w:color="auto" w:fill="C00000"/>
            <w:vAlign w:val="center"/>
            <w:hideMark/>
          </w:tcPr>
          <w:p w14:paraId="7A6FDF9E" w14:textId="77777777" w:rsidR="00B85E25" w:rsidRPr="00452227" w:rsidRDefault="00B85E25" w:rsidP="00B85E25">
            <w:pPr>
              <w:pStyle w:val="TableHeader"/>
            </w:pPr>
            <w:r w:rsidRPr="00263515">
              <w:t>Sequence / Description</w:t>
            </w:r>
          </w:p>
        </w:tc>
        <w:tc>
          <w:tcPr>
            <w:tcW w:w="1710" w:type="pct"/>
            <w:shd w:val="clear" w:color="auto" w:fill="C00000"/>
            <w:vAlign w:val="center"/>
            <w:hideMark/>
          </w:tcPr>
          <w:p w14:paraId="30E2B7B8" w14:textId="77777777" w:rsidR="00B85E25" w:rsidRPr="007E5B2A" w:rsidRDefault="00B85E25" w:rsidP="00B85E25">
            <w:pPr>
              <w:pStyle w:val="TableHeader"/>
            </w:pPr>
            <w:r w:rsidRPr="007E5B2A">
              <w:t>Expected result</w:t>
            </w:r>
          </w:p>
        </w:tc>
        <w:tc>
          <w:tcPr>
            <w:tcW w:w="670" w:type="pct"/>
            <w:shd w:val="clear" w:color="auto" w:fill="C00000"/>
            <w:vAlign w:val="center"/>
            <w:hideMark/>
          </w:tcPr>
          <w:p w14:paraId="04AEE97C" w14:textId="77777777" w:rsidR="00B85E25" w:rsidRPr="00F85498" w:rsidRDefault="00B85E25" w:rsidP="00B85E25">
            <w:pPr>
              <w:pStyle w:val="TableHeader"/>
            </w:pPr>
            <w:r w:rsidRPr="00F85498">
              <w:t>REQ</w:t>
            </w:r>
          </w:p>
        </w:tc>
      </w:tr>
      <w:tr w:rsidR="00B85E25" w:rsidRPr="00BC5D27" w14:paraId="1DC065EB" w14:textId="77777777" w:rsidTr="00B85E25">
        <w:trPr>
          <w:trHeight w:val="314"/>
          <w:jc w:val="center"/>
        </w:trPr>
        <w:tc>
          <w:tcPr>
            <w:tcW w:w="423" w:type="pct"/>
            <w:shd w:val="clear" w:color="auto" w:fill="auto"/>
            <w:vAlign w:val="center"/>
          </w:tcPr>
          <w:p w14:paraId="415F95A7" w14:textId="77777777" w:rsidR="00B85E25" w:rsidRPr="00DA400D" w:rsidRDefault="00B85E25" w:rsidP="00B85E25">
            <w:pPr>
              <w:pStyle w:val="TableContentLeft"/>
            </w:pPr>
            <w:r w:rsidRPr="00DA400D">
              <w:t>1</w:t>
            </w:r>
          </w:p>
        </w:tc>
        <w:tc>
          <w:tcPr>
            <w:tcW w:w="671" w:type="pct"/>
            <w:shd w:val="clear" w:color="auto" w:fill="auto"/>
            <w:vAlign w:val="center"/>
          </w:tcPr>
          <w:p w14:paraId="0AFCFEE3" w14:textId="77777777" w:rsidR="00B85E25" w:rsidRPr="00DA400D" w:rsidRDefault="00B85E25" w:rsidP="00B85E25">
            <w:pPr>
              <w:pStyle w:val="TableContentLeft"/>
            </w:pPr>
            <w:r w:rsidRPr="00DA400D">
              <w:t>S_EndUser → LPAd</w:t>
            </w:r>
          </w:p>
        </w:tc>
        <w:tc>
          <w:tcPr>
            <w:tcW w:w="1526" w:type="pct"/>
            <w:shd w:val="clear" w:color="auto" w:fill="auto"/>
            <w:vAlign w:val="center"/>
          </w:tcPr>
          <w:p w14:paraId="26CB0E6D" w14:textId="77777777" w:rsidR="00B85E25" w:rsidRPr="00DA400D" w:rsidRDefault="00B85E25" w:rsidP="00B85E25">
            <w:pPr>
              <w:pStyle w:val="TableContentLeft"/>
            </w:pPr>
            <w:r w:rsidRPr="00DA400D">
              <w:t>Initiate the Enable Profile operation for PROFILE_OPERATIONAL</w:t>
            </w:r>
            <w:r>
              <w:t>1</w:t>
            </w:r>
          </w:p>
        </w:tc>
        <w:tc>
          <w:tcPr>
            <w:tcW w:w="1710" w:type="pct"/>
            <w:shd w:val="clear" w:color="auto" w:fill="auto"/>
            <w:vAlign w:val="center"/>
          </w:tcPr>
          <w:p w14:paraId="56F53BC5" w14:textId="77777777" w:rsidR="00B85E25" w:rsidRPr="00DA400D" w:rsidRDefault="00B85E25" w:rsidP="00B85E25">
            <w:pPr>
              <w:pStyle w:val="TableContentLeft"/>
            </w:pPr>
            <w:r w:rsidRPr="00DA400D">
              <w:t>PROFILE_OPERATIONAL</w:t>
            </w:r>
            <w:r>
              <w:t>1</w:t>
            </w:r>
            <w:r w:rsidRPr="00DA400D">
              <w:t xml:space="preserve"> is enabled</w:t>
            </w:r>
          </w:p>
        </w:tc>
        <w:tc>
          <w:tcPr>
            <w:tcW w:w="670" w:type="pct"/>
            <w:shd w:val="clear" w:color="auto" w:fill="auto"/>
            <w:vAlign w:val="center"/>
          </w:tcPr>
          <w:p w14:paraId="1902DC0C" w14:textId="77777777" w:rsidR="00B85E25" w:rsidRPr="002B10FD" w:rsidRDefault="00B85E25" w:rsidP="00B85E25">
            <w:pPr>
              <w:pStyle w:val="TableContentLeft"/>
              <w:rPr>
                <w:lang w:val="es-ES_tradnl"/>
              </w:rPr>
            </w:pPr>
            <w:r w:rsidRPr="002B10FD">
              <w:rPr>
                <w:lang w:val="es-ES_tradnl"/>
              </w:rPr>
              <w:t>RQ32_001 RQ32_002 RQ32_006 RQ32_007</w:t>
            </w:r>
          </w:p>
        </w:tc>
      </w:tr>
      <w:tr w:rsidR="00B85E25" w:rsidRPr="004B0257" w14:paraId="7292C1CB" w14:textId="77777777" w:rsidTr="00B85E25">
        <w:trPr>
          <w:trHeight w:val="314"/>
          <w:jc w:val="center"/>
        </w:trPr>
        <w:tc>
          <w:tcPr>
            <w:tcW w:w="423" w:type="pct"/>
            <w:shd w:val="clear" w:color="auto" w:fill="auto"/>
            <w:vAlign w:val="center"/>
          </w:tcPr>
          <w:p w14:paraId="7912ACA1" w14:textId="77777777" w:rsidR="00B85E25" w:rsidRPr="00DA400D" w:rsidRDefault="00B85E25" w:rsidP="00B85E25">
            <w:pPr>
              <w:pStyle w:val="TableContentLeft"/>
            </w:pPr>
            <w:r>
              <w:t>2</w:t>
            </w:r>
          </w:p>
        </w:tc>
        <w:tc>
          <w:tcPr>
            <w:tcW w:w="671" w:type="pct"/>
            <w:shd w:val="clear" w:color="auto" w:fill="auto"/>
            <w:vAlign w:val="center"/>
          </w:tcPr>
          <w:p w14:paraId="5C758889" w14:textId="77777777" w:rsidR="00B85E25" w:rsidRPr="00DA400D" w:rsidRDefault="00B85E25" w:rsidP="00B85E25">
            <w:pPr>
              <w:pStyle w:val="TableContentLeft"/>
            </w:pPr>
            <w:r w:rsidRPr="00DA400D">
              <w:t>LPAd → S_SM-DP+</w:t>
            </w:r>
          </w:p>
        </w:tc>
        <w:tc>
          <w:tcPr>
            <w:tcW w:w="1526" w:type="pct"/>
            <w:shd w:val="clear" w:color="auto" w:fill="auto"/>
            <w:vAlign w:val="center"/>
          </w:tcPr>
          <w:p w14:paraId="2403C6EA" w14:textId="77777777" w:rsidR="00B85E25" w:rsidRPr="00DA400D" w:rsidRDefault="00B85E25" w:rsidP="00B85E25">
            <w:pPr>
              <w:pStyle w:val="TableContentLeft"/>
            </w:pPr>
            <w:r w:rsidRPr="00DA400D">
              <w:t>Send the Enable Notification containing #ICCID_OP_PROF</w:t>
            </w:r>
            <w:r>
              <w:t>1</w:t>
            </w:r>
          </w:p>
        </w:tc>
        <w:tc>
          <w:tcPr>
            <w:tcW w:w="1710" w:type="pct"/>
            <w:shd w:val="clear" w:color="auto" w:fill="auto"/>
            <w:vAlign w:val="center"/>
          </w:tcPr>
          <w:p w14:paraId="3FF2BC00" w14:textId="77777777" w:rsidR="00B85E25" w:rsidRPr="00DA400D" w:rsidRDefault="00B85E25" w:rsidP="00B85E25">
            <w:pPr>
              <w:pStyle w:val="TableContentLeft"/>
            </w:pPr>
            <w:r w:rsidRPr="00DA400D">
              <w:t>The Enable Notification MTD_HANDLE_NOTIF(#PENDING_NOTIF_EN</w:t>
            </w:r>
            <w:r>
              <w:t>1</w:t>
            </w:r>
            <w:r w:rsidRPr="00DA400D">
              <w:t>) is received by the S_SM-DP+ within the timeout #IUT_LPAd_NOTIFICATION_TIMEOUT</w:t>
            </w:r>
          </w:p>
          <w:p w14:paraId="5E23204B" w14:textId="77777777" w:rsidR="00B85E25" w:rsidRPr="00DA400D" w:rsidRDefault="00B85E25" w:rsidP="00B85E25">
            <w:pPr>
              <w:pStyle w:val="TableContentLeft"/>
            </w:pPr>
            <w:r w:rsidRPr="00DA400D">
              <w:t>Verify the euiccNotificationSignature &lt;TBS_EUICC_NOTIF_SIG&gt; using the #PK_EUICC_ECDSA</w:t>
            </w:r>
          </w:p>
          <w:p w14:paraId="049AC45A" w14:textId="77777777" w:rsidR="00B85E25" w:rsidRPr="00DA400D" w:rsidRDefault="00B85E25" w:rsidP="00B85E25">
            <w:pPr>
              <w:pStyle w:val="TableContentLeft"/>
            </w:pPr>
            <w:r w:rsidRPr="00DA400D">
              <w:t>S_SM-DP+ SHALL return #R_HTTP_204_OK</w:t>
            </w:r>
          </w:p>
        </w:tc>
        <w:tc>
          <w:tcPr>
            <w:tcW w:w="670" w:type="pct"/>
            <w:shd w:val="clear" w:color="auto" w:fill="auto"/>
            <w:vAlign w:val="center"/>
          </w:tcPr>
          <w:p w14:paraId="406B61C6" w14:textId="77777777" w:rsidR="00B85E25" w:rsidRPr="002B10FD" w:rsidRDefault="00B85E25" w:rsidP="00B85E25">
            <w:pPr>
              <w:pStyle w:val="TableContentLeft"/>
              <w:rPr>
                <w:lang w:val="es-ES_tradnl"/>
              </w:rPr>
            </w:pPr>
            <w:r w:rsidRPr="00DA400D">
              <w:t>RQ35_008</w:t>
            </w:r>
          </w:p>
        </w:tc>
      </w:tr>
      <w:tr w:rsidR="00B85E25" w:rsidRPr="00DA400D" w14:paraId="4BC52F48" w14:textId="77777777" w:rsidTr="00B85E25">
        <w:trPr>
          <w:trHeight w:val="314"/>
          <w:jc w:val="center"/>
        </w:trPr>
        <w:tc>
          <w:tcPr>
            <w:tcW w:w="423" w:type="pct"/>
            <w:shd w:val="clear" w:color="auto" w:fill="auto"/>
            <w:vAlign w:val="center"/>
          </w:tcPr>
          <w:p w14:paraId="032172EC" w14:textId="77777777" w:rsidR="00B85E25" w:rsidRPr="00DA400D" w:rsidRDefault="00B85E25" w:rsidP="00B85E25">
            <w:pPr>
              <w:pStyle w:val="TableContentLeft"/>
            </w:pPr>
            <w:r>
              <w:t>3</w:t>
            </w:r>
          </w:p>
        </w:tc>
        <w:tc>
          <w:tcPr>
            <w:tcW w:w="671" w:type="pct"/>
            <w:shd w:val="clear" w:color="auto" w:fill="auto"/>
            <w:vAlign w:val="center"/>
          </w:tcPr>
          <w:p w14:paraId="35428A0C" w14:textId="77777777" w:rsidR="00B85E25" w:rsidRPr="00DA400D" w:rsidRDefault="00B85E25" w:rsidP="00B85E25">
            <w:pPr>
              <w:pStyle w:val="TableContentLeft"/>
            </w:pPr>
            <w:r w:rsidRPr="00DA400D">
              <w:t>S_EndUser → LPAd</w:t>
            </w:r>
          </w:p>
        </w:tc>
        <w:tc>
          <w:tcPr>
            <w:tcW w:w="1526" w:type="pct"/>
            <w:shd w:val="clear" w:color="auto" w:fill="auto"/>
            <w:vAlign w:val="center"/>
          </w:tcPr>
          <w:p w14:paraId="54B6BEAF" w14:textId="77777777" w:rsidR="00B85E25" w:rsidRPr="00DA400D" w:rsidRDefault="00B85E25" w:rsidP="00B85E25">
            <w:pPr>
              <w:pStyle w:val="TableContentLeft"/>
            </w:pPr>
            <w:r w:rsidRPr="00DA400D">
              <w:t>Request List Profiles</w:t>
            </w:r>
          </w:p>
        </w:tc>
        <w:tc>
          <w:tcPr>
            <w:tcW w:w="1710" w:type="pct"/>
            <w:shd w:val="clear" w:color="auto" w:fill="auto"/>
            <w:vAlign w:val="center"/>
          </w:tcPr>
          <w:p w14:paraId="01BE25A1" w14:textId="77777777" w:rsidR="00B85E25" w:rsidRPr="00DA400D" w:rsidRDefault="00B85E25" w:rsidP="00B85E25">
            <w:pPr>
              <w:pStyle w:val="TableContentLeft"/>
            </w:pPr>
            <w:r w:rsidRPr="00DA400D">
              <w:t>PROFILE_OPERATIONAL</w:t>
            </w:r>
            <w:r>
              <w:t>1</w:t>
            </w:r>
            <w:r w:rsidRPr="00DA400D">
              <w:t xml:space="preserve"> is shown in Enabled state.</w:t>
            </w:r>
          </w:p>
        </w:tc>
        <w:tc>
          <w:tcPr>
            <w:tcW w:w="670" w:type="pct"/>
            <w:shd w:val="clear" w:color="auto" w:fill="auto"/>
            <w:vAlign w:val="center"/>
          </w:tcPr>
          <w:p w14:paraId="76B65419" w14:textId="77777777" w:rsidR="00B85E25" w:rsidRPr="00DA400D" w:rsidRDefault="00B85E25" w:rsidP="00B85E25">
            <w:pPr>
              <w:pStyle w:val="TableContentLeft"/>
            </w:pPr>
            <w:r w:rsidRPr="00DA400D">
              <w:t>RQ32_058</w:t>
            </w:r>
          </w:p>
        </w:tc>
      </w:tr>
      <w:tr w:rsidR="00B85E25" w:rsidRPr="00DA400D" w14:paraId="16DF2D8E" w14:textId="77777777" w:rsidTr="00B85E25">
        <w:trPr>
          <w:trHeight w:val="314"/>
          <w:jc w:val="center"/>
        </w:trPr>
        <w:tc>
          <w:tcPr>
            <w:tcW w:w="5000" w:type="pct"/>
            <w:gridSpan w:val="5"/>
            <w:shd w:val="clear" w:color="auto" w:fill="auto"/>
            <w:vAlign w:val="center"/>
          </w:tcPr>
          <w:p w14:paraId="66B3B2CC" w14:textId="77777777" w:rsidR="00B85E25" w:rsidRPr="00DA400D" w:rsidRDefault="00B85E25" w:rsidP="00B85E25">
            <w:pPr>
              <w:pStyle w:val="TableIndentedText"/>
            </w:pPr>
            <w:r w:rsidRPr="00DA400D">
              <w:t>NOTE:</w:t>
            </w:r>
            <w:r w:rsidRPr="00DA400D">
              <w:tab/>
              <w:t xml:space="preserve">The timeout SHALL start after the </w:t>
            </w:r>
            <w:r w:rsidRPr="001E618B">
              <w:t>initiation of</w:t>
            </w:r>
            <w:r>
              <w:t xml:space="preserve"> the Enable Profile operation</w:t>
            </w:r>
            <w:r w:rsidRPr="00DA400D">
              <w:t>.</w:t>
            </w:r>
          </w:p>
        </w:tc>
      </w:tr>
    </w:tbl>
    <w:p w14:paraId="51F74C28" w14:textId="77777777" w:rsidR="00B85E25" w:rsidRPr="00241882" w:rsidRDefault="00B85E25" w:rsidP="00241882">
      <w:pPr>
        <w:pStyle w:val="NormalParagraph"/>
        <w:rPr>
          <w:rStyle w:val="PlaceholderText"/>
          <w:rFonts w:ascii="Arial Bold" w:eastAsia="Times New Roman" w:hAnsi="Arial Bold" w:cs="Arial"/>
          <w:b/>
          <w:bCs/>
          <w:color w:val="auto"/>
          <w:szCs w:val="26"/>
          <w:lang w:eastAsia="en-US"/>
          <w14:scene3d>
            <w14:camera w14:prst="orthographicFront"/>
            <w14:lightRig w14:rig="threePt" w14:dir="t">
              <w14:rot w14:lat="0" w14:lon="0" w14:rev="0"/>
            </w14:lightRig>
          </w14:scene3d>
        </w:rPr>
      </w:pPr>
    </w:p>
    <w:p w14:paraId="488F0F6D" w14:textId="3A185164"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2</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LPAd_EnableProfile_ImplicitDis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3F27BF" w14:paraId="0F5FA826" w14:textId="77777777" w:rsidTr="00C44AFD">
        <w:trPr>
          <w:jc w:val="center"/>
        </w:trPr>
        <w:tc>
          <w:tcPr>
            <w:tcW w:w="5000" w:type="pct"/>
            <w:gridSpan w:val="2"/>
            <w:shd w:val="clear" w:color="auto" w:fill="BFBFBF" w:themeFill="background1" w:themeFillShade="BF"/>
            <w:vAlign w:val="center"/>
            <w:hideMark/>
          </w:tcPr>
          <w:p w14:paraId="334F96F9" w14:textId="77777777" w:rsidR="00E33202" w:rsidRPr="003F27BF" w:rsidRDefault="00E33202" w:rsidP="00C44AFD">
            <w:pPr>
              <w:pStyle w:val="TableHeaderGray"/>
              <w:rPr>
                <w:rStyle w:val="PlaceholderText"/>
                <w:rFonts w:eastAsia="SimSun"/>
                <w:color w:val="auto"/>
                <w:lang w:val="en-GB"/>
              </w:rPr>
            </w:pPr>
            <w:r w:rsidRPr="003F27BF">
              <w:rPr>
                <w:lang w:val="en-GB"/>
              </w:rPr>
              <w:t>General Initial Conditions</w:t>
            </w:r>
          </w:p>
        </w:tc>
      </w:tr>
      <w:tr w:rsidR="00E33202" w:rsidRPr="003F27BF" w14:paraId="1E9244AE" w14:textId="77777777" w:rsidTr="00C44AFD">
        <w:trPr>
          <w:jc w:val="center"/>
        </w:trPr>
        <w:tc>
          <w:tcPr>
            <w:tcW w:w="1339" w:type="pct"/>
            <w:shd w:val="clear" w:color="auto" w:fill="BFBFBF" w:themeFill="background1" w:themeFillShade="BF"/>
            <w:vAlign w:val="center"/>
            <w:hideMark/>
          </w:tcPr>
          <w:p w14:paraId="63C27D8A" w14:textId="77777777" w:rsidR="00E33202" w:rsidRPr="003F27BF" w:rsidRDefault="00E33202" w:rsidP="00C44AFD">
            <w:pPr>
              <w:pStyle w:val="TableHeaderGray"/>
              <w:rPr>
                <w:lang w:val="en-GB"/>
              </w:rPr>
            </w:pPr>
            <w:r w:rsidRPr="003F27BF">
              <w:rPr>
                <w:lang w:val="en-GB"/>
              </w:rPr>
              <w:t>Entity</w:t>
            </w:r>
          </w:p>
        </w:tc>
        <w:tc>
          <w:tcPr>
            <w:tcW w:w="3661" w:type="pct"/>
            <w:shd w:val="clear" w:color="auto" w:fill="BFBFBF" w:themeFill="background1" w:themeFillShade="BF"/>
            <w:vAlign w:val="center"/>
            <w:hideMark/>
          </w:tcPr>
          <w:p w14:paraId="3756F8C4" w14:textId="77777777" w:rsidR="00E33202" w:rsidRPr="003F27BF" w:rsidRDefault="00E33202" w:rsidP="00C44AFD">
            <w:pPr>
              <w:pStyle w:val="TableHeaderGray"/>
              <w:rPr>
                <w:rStyle w:val="PlaceholderText"/>
                <w:rFonts w:eastAsia="SimSun"/>
                <w:color w:val="auto"/>
                <w:lang w:val="en-GB"/>
              </w:rPr>
            </w:pPr>
            <w:r w:rsidRPr="003F27BF">
              <w:rPr>
                <w:lang w:val="en-GB"/>
              </w:rPr>
              <w:t>Description of the general initial condition</w:t>
            </w:r>
          </w:p>
        </w:tc>
      </w:tr>
      <w:tr w:rsidR="00E33202" w:rsidRPr="003F27BF" w14:paraId="6E3AB75B" w14:textId="77777777" w:rsidTr="00C44AFD">
        <w:trPr>
          <w:jc w:val="center"/>
        </w:trPr>
        <w:tc>
          <w:tcPr>
            <w:tcW w:w="1339" w:type="pct"/>
            <w:vAlign w:val="center"/>
            <w:hideMark/>
          </w:tcPr>
          <w:p w14:paraId="6C619A01"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Device</w:t>
            </w:r>
          </w:p>
        </w:tc>
        <w:tc>
          <w:tcPr>
            <w:tcW w:w="3661" w:type="pct"/>
            <w:vAlign w:val="center"/>
            <w:hideMark/>
          </w:tcPr>
          <w:p w14:paraId="775E0D8C" w14:textId="77777777" w:rsidR="00E33202" w:rsidRPr="003F27BF" w:rsidRDefault="00E33202" w:rsidP="00C44AFD">
            <w:pPr>
              <w:pStyle w:val="TableText"/>
              <w:rPr>
                <w:rStyle w:val="PlaceholderText"/>
                <w:color w:val="auto"/>
              </w:rPr>
            </w:pPr>
            <w:r w:rsidRPr="003F27BF">
              <w:rPr>
                <w:rStyle w:val="PlaceholderText"/>
                <w:color w:val="auto"/>
              </w:rPr>
              <w:t>The protection of access to the LUI is disabled.</w:t>
            </w:r>
          </w:p>
        </w:tc>
      </w:tr>
    </w:tbl>
    <w:p w14:paraId="5D9915DE" w14:textId="3B828D71" w:rsidR="00E33202" w:rsidRPr="00DA400D" w:rsidRDefault="00E33202" w:rsidP="00E33202">
      <w:pPr>
        <w:pStyle w:val="Heading6no"/>
      </w:pPr>
      <w:r w:rsidRPr="00DA400D">
        <w:lastRenderedPageBreak/>
        <w:t>Test Sequence #01 Nominal: Enable a Profile with implicit disabling of the formerly enabled Profile</w:t>
      </w:r>
      <w:r w:rsidR="00B85E25">
        <w:t>, With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21"/>
        <w:gridCol w:w="1064"/>
        <w:gridCol w:w="170"/>
        <w:gridCol w:w="2125"/>
        <w:gridCol w:w="3958"/>
        <w:gridCol w:w="1080"/>
      </w:tblGrid>
      <w:tr w:rsidR="00E33202" w:rsidRPr="00DA400D" w14:paraId="5BEB7E17" w14:textId="77777777" w:rsidTr="00C44AFD">
        <w:trPr>
          <w:jc w:val="center"/>
        </w:trPr>
        <w:tc>
          <w:tcPr>
            <w:tcW w:w="1167" w:type="pct"/>
            <w:gridSpan w:val="3"/>
            <w:shd w:val="clear" w:color="auto" w:fill="BFBFBF" w:themeFill="background1" w:themeFillShade="BF"/>
            <w:vAlign w:val="center"/>
            <w:hideMark/>
          </w:tcPr>
          <w:p w14:paraId="54E8D092" w14:textId="77777777" w:rsidR="00E33202" w:rsidRPr="00DA400D" w:rsidRDefault="00E33202" w:rsidP="00C44AFD">
            <w:pPr>
              <w:pStyle w:val="TableHeaderGray"/>
              <w:rPr>
                <w:lang w:val="en-GB"/>
              </w:rPr>
            </w:pPr>
            <w:r w:rsidRPr="00DA400D">
              <w:rPr>
                <w:lang w:val="en-GB"/>
              </w:rPr>
              <w:t>Initial Conditions</w:t>
            </w:r>
          </w:p>
        </w:tc>
        <w:tc>
          <w:tcPr>
            <w:tcW w:w="3833" w:type="pct"/>
            <w:gridSpan w:val="3"/>
            <w:tcBorders>
              <w:top w:val="nil"/>
              <w:right w:val="nil"/>
            </w:tcBorders>
            <w:shd w:val="clear" w:color="auto" w:fill="auto"/>
            <w:vAlign w:val="center"/>
          </w:tcPr>
          <w:p w14:paraId="0296529A" w14:textId="77777777" w:rsidR="00E33202" w:rsidRPr="00DA400D" w:rsidRDefault="00E33202" w:rsidP="00C44AFD">
            <w:pPr>
              <w:pStyle w:val="TableHeaderGray"/>
              <w:rPr>
                <w:rStyle w:val="PlaceholderText"/>
                <w:rFonts w:eastAsia="SimSun"/>
                <w:lang w:val="en-GB"/>
              </w:rPr>
            </w:pPr>
          </w:p>
        </w:tc>
      </w:tr>
      <w:tr w:rsidR="00E33202" w:rsidRPr="00DA400D" w14:paraId="47F116D8" w14:textId="77777777" w:rsidTr="00C44AFD">
        <w:trPr>
          <w:jc w:val="center"/>
        </w:trPr>
        <w:tc>
          <w:tcPr>
            <w:tcW w:w="1167" w:type="pct"/>
            <w:gridSpan w:val="3"/>
            <w:shd w:val="clear" w:color="auto" w:fill="BFBFBF" w:themeFill="background1" w:themeFillShade="BF"/>
            <w:vAlign w:val="center"/>
            <w:hideMark/>
          </w:tcPr>
          <w:p w14:paraId="74510F46" w14:textId="77777777" w:rsidR="00E33202" w:rsidRPr="00DA400D" w:rsidRDefault="00E33202" w:rsidP="00C44AFD">
            <w:pPr>
              <w:pStyle w:val="TableHeaderGray"/>
              <w:rPr>
                <w:lang w:val="en-GB"/>
              </w:rPr>
            </w:pPr>
            <w:r w:rsidRPr="00DA400D">
              <w:rPr>
                <w:lang w:val="en-GB"/>
              </w:rPr>
              <w:t>Entity</w:t>
            </w:r>
          </w:p>
        </w:tc>
        <w:tc>
          <w:tcPr>
            <w:tcW w:w="3833" w:type="pct"/>
            <w:gridSpan w:val="3"/>
            <w:shd w:val="clear" w:color="auto" w:fill="BFBFBF" w:themeFill="background1" w:themeFillShade="BF"/>
            <w:vAlign w:val="center"/>
            <w:hideMark/>
          </w:tcPr>
          <w:p w14:paraId="64C3D5E1"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7D5560" w:rsidRPr="00DA400D" w14:paraId="6E7E36EE" w14:textId="77777777" w:rsidTr="003221DD">
        <w:trPr>
          <w:jc w:val="center"/>
        </w:trPr>
        <w:tc>
          <w:tcPr>
            <w:tcW w:w="1167" w:type="pct"/>
            <w:gridSpan w:val="3"/>
            <w:vAlign w:val="center"/>
          </w:tcPr>
          <w:p w14:paraId="048BD197" w14:textId="7149F347" w:rsidR="007D5560" w:rsidRPr="003F27BF" w:rsidRDefault="007D5560" w:rsidP="007D5560">
            <w:pPr>
              <w:pStyle w:val="TableText"/>
              <w:rPr>
                <w:rStyle w:val="PlaceholderText"/>
                <w:color w:val="auto"/>
              </w:rPr>
            </w:pPr>
            <w:r w:rsidRPr="003F27BF">
              <w:rPr>
                <w:rStyle w:val="PlaceholderText"/>
              </w:rPr>
              <w:t>eUICC</w:t>
            </w:r>
          </w:p>
        </w:tc>
        <w:tc>
          <w:tcPr>
            <w:tcW w:w="3833" w:type="pct"/>
            <w:gridSpan w:val="3"/>
            <w:vAlign w:val="center"/>
          </w:tcPr>
          <w:p w14:paraId="02F43ABE" w14:textId="3D06EED1" w:rsidR="007D5560" w:rsidRPr="003F27BF" w:rsidRDefault="007D5560" w:rsidP="007D5560">
            <w:pPr>
              <w:pStyle w:val="TableText"/>
              <w:rPr>
                <w:rStyle w:val="PlaceholderText"/>
                <w:color w:val="auto"/>
              </w:rPr>
            </w:pPr>
            <w:r w:rsidRPr="003F27BF">
              <w:rPr>
                <w:rStyle w:val="PlaceholderText"/>
              </w:rPr>
              <w:t>The PROFILE_OPERATIONAL6 is installed on the eUICC.</w:t>
            </w:r>
          </w:p>
        </w:tc>
      </w:tr>
      <w:tr w:rsidR="00E33202" w:rsidRPr="00DA400D" w14:paraId="17A93AA2" w14:textId="77777777" w:rsidTr="00C44AFD">
        <w:trPr>
          <w:jc w:val="center"/>
        </w:trPr>
        <w:tc>
          <w:tcPr>
            <w:tcW w:w="1167" w:type="pct"/>
            <w:gridSpan w:val="3"/>
          </w:tcPr>
          <w:p w14:paraId="07062AD9"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gridSpan w:val="3"/>
          </w:tcPr>
          <w:p w14:paraId="12A67A29" w14:textId="77777777" w:rsidR="00E33202" w:rsidRPr="003F27BF" w:rsidRDefault="00E33202" w:rsidP="00C44AFD">
            <w:pPr>
              <w:pStyle w:val="TableText"/>
              <w:rPr>
                <w:rStyle w:val="PlaceholderText"/>
                <w:color w:val="auto"/>
              </w:rPr>
            </w:pPr>
            <w:r w:rsidRPr="003F27BF">
              <w:rPr>
                <w:rStyle w:val="PlaceholderText"/>
                <w:color w:val="auto"/>
              </w:rPr>
              <w:t>The PROFILE_OPERATIONAL5 is installed on the eUICC.</w:t>
            </w:r>
          </w:p>
        </w:tc>
      </w:tr>
      <w:tr w:rsidR="007D5560" w:rsidRPr="00DA400D" w:rsidDel="007D5560" w14:paraId="43AEF2CE" w14:textId="77777777" w:rsidTr="00C44AFD">
        <w:trPr>
          <w:jc w:val="center"/>
        </w:trPr>
        <w:tc>
          <w:tcPr>
            <w:tcW w:w="1167" w:type="pct"/>
            <w:gridSpan w:val="3"/>
            <w:vAlign w:val="center"/>
          </w:tcPr>
          <w:p w14:paraId="1F329AFD" w14:textId="142FDDD1" w:rsidR="007D5560" w:rsidRPr="003F27BF" w:rsidDel="007D5560" w:rsidRDefault="007D5560" w:rsidP="007D5560">
            <w:pPr>
              <w:pStyle w:val="TableText"/>
              <w:rPr>
                <w:rStyle w:val="PlaceholderText"/>
                <w:color w:val="auto"/>
              </w:rPr>
            </w:pPr>
            <w:r w:rsidRPr="003F27BF">
              <w:rPr>
                <w:rStyle w:val="PlaceholderText"/>
              </w:rPr>
              <w:t>eUICC</w:t>
            </w:r>
          </w:p>
        </w:tc>
        <w:tc>
          <w:tcPr>
            <w:tcW w:w="3833" w:type="pct"/>
            <w:gridSpan w:val="3"/>
            <w:vAlign w:val="center"/>
          </w:tcPr>
          <w:p w14:paraId="7370A676" w14:textId="0B5D536D" w:rsidR="007D5560" w:rsidRPr="003F27BF" w:rsidDel="007D5560" w:rsidRDefault="007D5560" w:rsidP="007D5560">
            <w:pPr>
              <w:pStyle w:val="TableText"/>
              <w:rPr>
                <w:rStyle w:val="PlaceholderText"/>
                <w:color w:val="auto"/>
              </w:rPr>
            </w:pPr>
            <w:r w:rsidRPr="003F27BF">
              <w:rPr>
                <w:rStyle w:val="PlaceholderText"/>
              </w:rPr>
              <w:t>The PROFILE_OPERATIONAL6 is in Disabled state.</w:t>
            </w:r>
          </w:p>
        </w:tc>
      </w:tr>
      <w:tr w:rsidR="00E33202" w:rsidRPr="00DA400D" w14:paraId="79B73D0A" w14:textId="77777777" w:rsidTr="00C44AFD">
        <w:trPr>
          <w:jc w:val="center"/>
        </w:trPr>
        <w:tc>
          <w:tcPr>
            <w:tcW w:w="1167" w:type="pct"/>
            <w:gridSpan w:val="3"/>
            <w:vAlign w:val="center"/>
          </w:tcPr>
          <w:p w14:paraId="0332AE55"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gridSpan w:val="3"/>
            <w:vAlign w:val="center"/>
          </w:tcPr>
          <w:p w14:paraId="4A56A9A7" w14:textId="77777777" w:rsidR="00E33202" w:rsidRPr="003F27BF" w:rsidRDefault="00E33202" w:rsidP="00C44AFD">
            <w:pPr>
              <w:pStyle w:val="TableText"/>
              <w:rPr>
                <w:rStyle w:val="PlaceholderText"/>
                <w:color w:val="auto"/>
              </w:rPr>
            </w:pPr>
            <w:r w:rsidRPr="003F27BF">
              <w:rPr>
                <w:rStyle w:val="PlaceholderText"/>
                <w:color w:val="auto"/>
              </w:rPr>
              <w:t>The PROFILE_OPERATIONAL5 is in Enabled state.</w:t>
            </w:r>
          </w:p>
        </w:tc>
      </w:tr>
      <w:tr w:rsidR="007D5560" w:rsidRPr="00DA400D" w14:paraId="76C5E47D" w14:textId="77777777" w:rsidTr="007D5560">
        <w:trPr>
          <w:jc w:val="center"/>
        </w:trPr>
        <w:tc>
          <w:tcPr>
            <w:tcW w:w="5000" w:type="pct"/>
            <w:gridSpan w:val="6"/>
            <w:vAlign w:val="center"/>
          </w:tcPr>
          <w:p w14:paraId="4A0D2EB6" w14:textId="2C2B81E2" w:rsidR="007D5560" w:rsidRPr="003F27BF" w:rsidRDefault="007D5560" w:rsidP="00C44AFD">
            <w:pPr>
              <w:pStyle w:val="TableText"/>
              <w:rPr>
                <w:rStyle w:val="PlaceholderText"/>
                <w:color w:val="auto"/>
              </w:rPr>
            </w:pPr>
            <w:r>
              <w:t>NOTE: If neither O_D_DISABLE_SEPARATED nor</w:t>
            </w:r>
            <w:r w:rsidRPr="00C05AD6">
              <w:t xml:space="preserve"> O_D_ADD_ENABLE_SEPARATED are </w:t>
            </w:r>
            <w:r>
              <w:t xml:space="preserve"> supported, install first </w:t>
            </w:r>
            <w:r w:rsidRPr="001F0550">
              <w:t>PROFILE_OPERATIONAL</w:t>
            </w:r>
            <w:r>
              <w:t xml:space="preserve">6 and after </w:t>
            </w:r>
            <w:r w:rsidRPr="001F0550">
              <w:t>PROFILE_OPERATIONAL</w:t>
            </w:r>
            <w:r>
              <w:t>5.</w:t>
            </w:r>
          </w:p>
        </w:tc>
      </w:tr>
      <w:tr w:rsidR="00E33202" w:rsidRPr="001F0550" w14:paraId="1C117F99" w14:textId="77777777" w:rsidTr="00B85E25">
        <w:tblPrEx>
          <w:shd w:val="clear" w:color="auto" w:fill="C00000"/>
          <w:tblCellMar>
            <w:top w:w="57" w:type="dxa"/>
            <w:left w:w="85" w:type="dxa"/>
            <w:bottom w:w="57" w:type="dxa"/>
            <w:right w:w="85" w:type="dxa"/>
          </w:tblCellMar>
        </w:tblPrEx>
        <w:trPr>
          <w:trHeight w:val="283"/>
          <w:jc w:val="center"/>
        </w:trPr>
        <w:tc>
          <w:tcPr>
            <w:tcW w:w="423" w:type="pct"/>
            <w:shd w:val="clear" w:color="auto" w:fill="C00000"/>
            <w:vAlign w:val="center"/>
            <w:hideMark/>
          </w:tcPr>
          <w:p w14:paraId="613343F3" w14:textId="77777777" w:rsidR="00E33202" w:rsidRPr="0061518F" w:rsidRDefault="00E33202" w:rsidP="00C44AFD">
            <w:pPr>
              <w:pStyle w:val="TableHeader"/>
            </w:pPr>
            <w:r w:rsidRPr="001A336D">
              <w:t>Step</w:t>
            </w:r>
          </w:p>
        </w:tc>
        <w:tc>
          <w:tcPr>
            <w:tcW w:w="671" w:type="pct"/>
            <w:shd w:val="clear" w:color="auto" w:fill="C00000"/>
            <w:vAlign w:val="center"/>
            <w:hideMark/>
          </w:tcPr>
          <w:p w14:paraId="06C2B08D" w14:textId="77777777" w:rsidR="00E33202" w:rsidRPr="00452227" w:rsidRDefault="00E33202" w:rsidP="00C44AFD">
            <w:pPr>
              <w:pStyle w:val="TableHeader"/>
            </w:pPr>
            <w:r w:rsidRPr="00065A81">
              <w:t>Directi</w:t>
            </w:r>
            <w:r w:rsidRPr="00263515">
              <w:t>on</w:t>
            </w:r>
          </w:p>
        </w:tc>
        <w:tc>
          <w:tcPr>
            <w:tcW w:w="1465" w:type="pct"/>
            <w:gridSpan w:val="2"/>
            <w:shd w:val="clear" w:color="auto" w:fill="C00000"/>
            <w:vAlign w:val="center"/>
            <w:hideMark/>
          </w:tcPr>
          <w:p w14:paraId="75FBBA95" w14:textId="77777777" w:rsidR="00E33202" w:rsidRPr="007E5B2A" w:rsidRDefault="00E33202" w:rsidP="00C44AFD">
            <w:pPr>
              <w:pStyle w:val="TableHeader"/>
            </w:pPr>
            <w:r w:rsidRPr="007E5B2A">
              <w:t>Sequence / Description</w:t>
            </w:r>
          </w:p>
        </w:tc>
        <w:tc>
          <w:tcPr>
            <w:tcW w:w="1770" w:type="pct"/>
            <w:shd w:val="clear" w:color="auto" w:fill="C00000"/>
            <w:vAlign w:val="center"/>
            <w:hideMark/>
          </w:tcPr>
          <w:p w14:paraId="5531CA28" w14:textId="77777777" w:rsidR="00E33202" w:rsidRPr="00F85498" w:rsidRDefault="00E33202" w:rsidP="00C44AFD">
            <w:pPr>
              <w:pStyle w:val="TableHeader"/>
            </w:pPr>
            <w:r w:rsidRPr="00F85498">
              <w:t>Expected result</w:t>
            </w:r>
          </w:p>
        </w:tc>
        <w:tc>
          <w:tcPr>
            <w:tcW w:w="671" w:type="pct"/>
            <w:shd w:val="clear" w:color="auto" w:fill="C00000"/>
            <w:vAlign w:val="center"/>
            <w:hideMark/>
          </w:tcPr>
          <w:p w14:paraId="72254D40" w14:textId="77777777" w:rsidR="00E33202" w:rsidRPr="00C71E8A" w:rsidRDefault="00E33202" w:rsidP="00C44AFD">
            <w:pPr>
              <w:pStyle w:val="TableHeader"/>
            </w:pPr>
            <w:r w:rsidRPr="00C71E8A">
              <w:t>REQ</w:t>
            </w:r>
          </w:p>
        </w:tc>
      </w:tr>
      <w:tr w:rsidR="00E33202" w:rsidRPr="00DA400D" w14:paraId="7D027085" w14:textId="77777777" w:rsidTr="00B85E25">
        <w:tblPrEx>
          <w:shd w:val="clear" w:color="auto" w:fill="C00000"/>
          <w:tblCellMar>
            <w:top w:w="57" w:type="dxa"/>
            <w:left w:w="85" w:type="dxa"/>
            <w:bottom w:w="57" w:type="dxa"/>
            <w:right w:w="85" w:type="dxa"/>
          </w:tblCellMar>
        </w:tblPrEx>
        <w:trPr>
          <w:trHeight w:val="314"/>
          <w:jc w:val="center"/>
        </w:trPr>
        <w:tc>
          <w:tcPr>
            <w:tcW w:w="423" w:type="pct"/>
            <w:shd w:val="clear" w:color="auto" w:fill="auto"/>
            <w:vAlign w:val="center"/>
          </w:tcPr>
          <w:p w14:paraId="6658C10F" w14:textId="77777777" w:rsidR="00E33202" w:rsidRPr="00DA400D" w:rsidRDefault="00E33202" w:rsidP="00C44AFD">
            <w:pPr>
              <w:pStyle w:val="TableContentLeft"/>
            </w:pPr>
            <w:r w:rsidRPr="00DA400D">
              <w:t>1</w:t>
            </w:r>
          </w:p>
        </w:tc>
        <w:tc>
          <w:tcPr>
            <w:tcW w:w="671" w:type="pct"/>
            <w:shd w:val="clear" w:color="auto" w:fill="auto"/>
            <w:vAlign w:val="center"/>
          </w:tcPr>
          <w:p w14:paraId="75F34A4B" w14:textId="77777777" w:rsidR="00E33202" w:rsidRPr="00DA400D" w:rsidRDefault="00E33202" w:rsidP="00C44AFD">
            <w:pPr>
              <w:pStyle w:val="TableContentLeft"/>
            </w:pPr>
            <w:r w:rsidRPr="00DA400D">
              <w:t>S_EndUser → LPAd</w:t>
            </w:r>
          </w:p>
        </w:tc>
        <w:tc>
          <w:tcPr>
            <w:tcW w:w="1465" w:type="pct"/>
            <w:gridSpan w:val="2"/>
            <w:shd w:val="clear" w:color="auto" w:fill="auto"/>
            <w:vAlign w:val="center"/>
          </w:tcPr>
          <w:p w14:paraId="11760407" w14:textId="77777777" w:rsidR="00E33202" w:rsidRPr="00DA400D" w:rsidRDefault="00E33202" w:rsidP="00C44AFD">
            <w:pPr>
              <w:pStyle w:val="TableContentLeft"/>
            </w:pPr>
            <w:r w:rsidRPr="00DA400D">
              <w:t>Initiate the Enable Profile operation for PROFILE_OPERATIONAL6</w:t>
            </w:r>
          </w:p>
        </w:tc>
        <w:tc>
          <w:tcPr>
            <w:tcW w:w="1770" w:type="pct"/>
            <w:shd w:val="clear" w:color="auto" w:fill="auto"/>
            <w:vAlign w:val="center"/>
          </w:tcPr>
          <w:p w14:paraId="77853FDB" w14:textId="71F2A445" w:rsidR="00E33202" w:rsidRPr="00DA400D" w:rsidRDefault="00E33202" w:rsidP="00C44AFD">
            <w:pPr>
              <w:pStyle w:val="TableContentLeft"/>
            </w:pPr>
          </w:p>
        </w:tc>
        <w:tc>
          <w:tcPr>
            <w:tcW w:w="671" w:type="pct"/>
            <w:shd w:val="clear" w:color="auto" w:fill="auto"/>
            <w:vAlign w:val="center"/>
          </w:tcPr>
          <w:p w14:paraId="4DEFA10E" w14:textId="77777777" w:rsidR="00E33202" w:rsidRPr="00DA400D" w:rsidRDefault="00E33202" w:rsidP="00C44AFD">
            <w:pPr>
              <w:pStyle w:val="TableContentLeft"/>
            </w:pPr>
            <w:r w:rsidRPr="00DA400D">
              <w:t>RQ32_006 RQ32_007</w:t>
            </w:r>
          </w:p>
        </w:tc>
      </w:tr>
      <w:tr w:rsidR="00E33202" w:rsidRPr="00DA400D" w14:paraId="707BAF09" w14:textId="77777777" w:rsidTr="00B85E25">
        <w:tblPrEx>
          <w:shd w:val="clear" w:color="auto" w:fill="C00000"/>
          <w:tblCellMar>
            <w:top w:w="57" w:type="dxa"/>
            <w:left w:w="85" w:type="dxa"/>
            <w:bottom w:w="57" w:type="dxa"/>
            <w:right w:w="85" w:type="dxa"/>
          </w:tblCellMar>
        </w:tblPrEx>
        <w:trPr>
          <w:trHeight w:val="314"/>
          <w:jc w:val="center"/>
        </w:trPr>
        <w:tc>
          <w:tcPr>
            <w:tcW w:w="423" w:type="pct"/>
            <w:shd w:val="clear" w:color="auto" w:fill="auto"/>
            <w:vAlign w:val="center"/>
          </w:tcPr>
          <w:p w14:paraId="61A3A7BC" w14:textId="77777777" w:rsidR="00E33202" w:rsidRPr="00DA400D" w:rsidRDefault="00E33202" w:rsidP="00C44AFD">
            <w:pPr>
              <w:pStyle w:val="TableContentLeft"/>
            </w:pPr>
            <w:r w:rsidRPr="00DA400D">
              <w:t>2</w:t>
            </w:r>
          </w:p>
        </w:tc>
        <w:tc>
          <w:tcPr>
            <w:tcW w:w="671" w:type="pct"/>
            <w:shd w:val="clear" w:color="auto" w:fill="auto"/>
            <w:vAlign w:val="center"/>
          </w:tcPr>
          <w:p w14:paraId="5E66B63B" w14:textId="77777777" w:rsidR="00E33202" w:rsidRPr="00DA400D" w:rsidRDefault="00E33202" w:rsidP="00C44AFD">
            <w:pPr>
              <w:pStyle w:val="TableContentLeft"/>
            </w:pPr>
            <w:r w:rsidRPr="00DA400D">
              <w:t>LPAd → S_SM-DP+</w:t>
            </w:r>
            <w:r>
              <w:t>(1)</w:t>
            </w:r>
          </w:p>
        </w:tc>
        <w:tc>
          <w:tcPr>
            <w:tcW w:w="1465" w:type="pct"/>
            <w:gridSpan w:val="2"/>
            <w:shd w:val="clear" w:color="auto" w:fill="auto"/>
            <w:vAlign w:val="center"/>
          </w:tcPr>
          <w:p w14:paraId="2569D498" w14:textId="77777777" w:rsidR="00E33202" w:rsidRPr="00DA400D" w:rsidRDefault="00E33202" w:rsidP="00C44AFD">
            <w:pPr>
              <w:pStyle w:val="TableContentLeft"/>
            </w:pPr>
            <w:r w:rsidRPr="00DA400D">
              <w:t>Disable Notification containing #ICCID_OP_PROF5 is sent by the LPAd</w:t>
            </w:r>
          </w:p>
        </w:tc>
        <w:tc>
          <w:tcPr>
            <w:tcW w:w="1770" w:type="pct"/>
            <w:shd w:val="clear" w:color="auto" w:fill="auto"/>
            <w:vAlign w:val="center"/>
          </w:tcPr>
          <w:p w14:paraId="680D98EB" w14:textId="77777777" w:rsidR="00E33202" w:rsidRPr="00DA400D" w:rsidRDefault="00E33202" w:rsidP="00C44AFD">
            <w:pPr>
              <w:pStyle w:val="TableContentLeft"/>
            </w:pPr>
            <w:r w:rsidRPr="00DA400D">
              <w:t>The Disable Notification MTD_HANDLE_NOTIF(#PENDING_NOTIF_DIS5) is received by the S_SM-DP+ (configured with #TEST_DP_ADDRESS1)  within the timeout #IUT_LPAd_NOTIFICATION_TIMEOUT</w:t>
            </w:r>
          </w:p>
          <w:p w14:paraId="6CB05712" w14:textId="77777777" w:rsidR="00E33202" w:rsidRPr="00DA400D" w:rsidRDefault="00E33202" w:rsidP="00C44AFD">
            <w:pPr>
              <w:pStyle w:val="TableContentLeft"/>
            </w:pPr>
            <w:r w:rsidRPr="00DA400D">
              <w:t>Verify the euiccNotificationSignature &lt;TBS_EUICC_NOTIF_SIG&gt; using the #PK_EUICC_ECDSA</w:t>
            </w:r>
          </w:p>
          <w:p w14:paraId="4409365D" w14:textId="77777777" w:rsidR="00E33202" w:rsidRPr="00DA400D" w:rsidRDefault="00E33202" w:rsidP="00C44AFD">
            <w:pPr>
              <w:pStyle w:val="TableContentLeft"/>
            </w:pPr>
            <w:r w:rsidRPr="00DA400D">
              <w:t>S_SM-DP+ SHALL return #R_HTTP_204_OK</w:t>
            </w:r>
          </w:p>
        </w:tc>
        <w:tc>
          <w:tcPr>
            <w:tcW w:w="671" w:type="pct"/>
            <w:shd w:val="clear" w:color="auto" w:fill="auto"/>
            <w:vAlign w:val="center"/>
          </w:tcPr>
          <w:p w14:paraId="30776C1F" w14:textId="77777777" w:rsidR="00E33202" w:rsidRPr="00DA400D" w:rsidRDefault="00E33202" w:rsidP="00C44AFD">
            <w:pPr>
              <w:pStyle w:val="TableContentLeft"/>
            </w:pPr>
            <w:r w:rsidRPr="00DA400D">
              <w:t>RQ35_008</w:t>
            </w:r>
          </w:p>
        </w:tc>
      </w:tr>
      <w:tr w:rsidR="00E33202" w:rsidRPr="00DA400D" w14:paraId="6C6B9A7A" w14:textId="77777777" w:rsidTr="00B85E25">
        <w:tblPrEx>
          <w:shd w:val="clear" w:color="auto" w:fill="C00000"/>
          <w:tblCellMar>
            <w:top w:w="57" w:type="dxa"/>
            <w:left w:w="85" w:type="dxa"/>
            <w:bottom w:w="57" w:type="dxa"/>
            <w:right w:w="85" w:type="dxa"/>
          </w:tblCellMar>
        </w:tblPrEx>
        <w:trPr>
          <w:trHeight w:val="314"/>
          <w:jc w:val="center"/>
        </w:trPr>
        <w:tc>
          <w:tcPr>
            <w:tcW w:w="423" w:type="pct"/>
            <w:shd w:val="clear" w:color="auto" w:fill="auto"/>
            <w:vAlign w:val="center"/>
          </w:tcPr>
          <w:p w14:paraId="53F6DAF0" w14:textId="77777777" w:rsidR="00E33202" w:rsidRPr="00DA400D" w:rsidRDefault="00E33202" w:rsidP="00C44AFD">
            <w:pPr>
              <w:pStyle w:val="TableContentLeft"/>
            </w:pPr>
            <w:r>
              <w:t>3</w:t>
            </w:r>
          </w:p>
        </w:tc>
        <w:tc>
          <w:tcPr>
            <w:tcW w:w="671" w:type="pct"/>
            <w:shd w:val="clear" w:color="auto" w:fill="auto"/>
            <w:vAlign w:val="center"/>
          </w:tcPr>
          <w:p w14:paraId="403A0DF7" w14:textId="77777777" w:rsidR="00E33202" w:rsidRPr="00DA400D" w:rsidRDefault="00E33202" w:rsidP="00C44AFD">
            <w:pPr>
              <w:pStyle w:val="TableContentLeft"/>
            </w:pPr>
            <w:r w:rsidRPr="00DA400D">
              <w:t>LPAd → S_SM-DP+</w:t>
            </w:r>
            <w:r>
              <w:t>(2)</w:t>
            </w:r>
          </w:p>
        </w:tc>
        <w:tc>
          <w:tcPr>
            <w:tcW w:w="1465" w:type="pct"/>
            <w:gridSpan w:val="2"/>
            <w:shd w:val="clear" w:color="auto" w:fill="auto"/>
            <w:vAlign w:val="center"/>
          </w:tcPr>
          <w:p w14:paraId="0E36A256" w14:textId="77777777" w:rsidR="00E33202" w:rsidRPr="00DA400D" w:rsidRDefault="00E33202" w:rsidP="00C44AFD">
            <w:pPr>
              <w:pStyle w:val="TableContentLeft"/>
            </w:pPr>
            <w:r w:rsidRPr="00DA400D">
              <w:t>Send the Enable Notification containing #ICCID_OP_PROF6</w:t>
            </w:r>
          </w:p>
        </w:tc>
        <w:tc>
          <w:tcPr>
            <w:tcW w:w="1770" w:type="pct"/>
            <w:shd w:val="clear" w:color="auto" w:fill="auto"/>
            <w:vAlign w:val="center"/>
          </w:tcPr>
          <w:p w14:paraId="60FE7C68" w14:textId="77777777" w:rsidR="00E33202" w:rsidRPr="00DA400D" w:rsidRDefault="00E33202" w:rsidP="00C44AFD">
            <w:pPr>
              <w:pStyle w:val="TableContentLeft"/>
            </w:pPr>
            <w:r w:rsidRPr="00DA400D">
              <w:t>The Enable Notification MTD_HANDLE_NOTIF(#PENDING_NOTIF_EN6) is received by the S_SM-DP+ (configured with #TEST_DP_ADDRESS2) within the timeout #IUT_LPAd_NOTIFICATION_TIMEOUT</w:t>
            </w:r>
          </w:p>
          <w:p w14:paraId="1DF78058" w14:textId="77777777" w:rsidR="00E33202" w:rsidRPr="00DA400D" w:rsidRDefault="00E33202" w:rsidP="00C44AFD">
            <w:pPr>
              <w:pStyle w:val="TableContentLeft"/>
            </w:pPr>
            <w:r w:rsidRPr="00DA400D">
              <w:t>Verify the euiccNotificationSignature &lt;TBS_EUICC_NOTIF_SIG&gt; using the #PK_EUICC_ECDSA</w:t>
            </w:r>
          </w:p>
          <w:p w14:paraId="3B036C49" w14:textId="77777777" w:rsidR="00E33202" w:rsidRPr="00DA400D" w:rsidRDefault="00E33202" w:rsidP="00C44AFD">
            <w:pPr>
              <w:pStyle w:val="TableContentLeft"/>
            </w:pPr>
            <w:r w:rsidRPr="00DA400D">
              <w:t>S_SM-DP+ SHALL return #R_HTTP_204_OK</w:t>
            </w:r>
          </w:p>
        </w:tc>
        <w:tc>
          <w:tcPr>
            <w:tcW w:w="671" w:type="pct"/>
            <w:shd w:val="clear" w:color="auto" w:fill="auto"/>
            <w:vAlign w:val="center"/>
          </w:tcPr>
          <w:p w14:paraId="0D5E0ED4" w14:textId="77777777" w:rsidR="00E33202" w:rsidRPr="00DA400D" w:rsidRDefault="00E33202" w:rsidP="00C44AFD">
            <w:pPr>
              <w:pStyle w:val="TableContentLeft"/>
            </w:pPr>
            <w:r w:rsidRPr="00DA400D">
              <w:t>RQ35_008</w:t>
            </w:r>
          </w:p>
        </w:tc>
      </w:tr>
      <w:tr w:rsidR="00E33202" w:rsidRPr="00DA400D" w14:paraId="13166A35" w14:textId="77777777" w:rsidTr="00B85E25">
        <w:tblPrEx>
          <w:shd w:val="clear" w:color="auto" w:fill="C00000"/>
          <w:tblCellMar>
            <w:top w:w="57" w:type="dxa"/>
            <w:left w:w="85" w:type="dxa"/>
            <w:bottom w:w="57" w:type="dxa"/>
            <w:right w:w="85" w:type="dxa"/>
          </w:tblCellMar>
        </w:tblPrEx>
        <w:trPr>
          <w:trHeight w:val="314"/>
          <w:jc w:val="center"/>
        </w:trPr>
        <w:tc>
          <w:tcPr>
            <w:tcW w:w="423" w:type="pct"/>
            <w:shd w:val="clear" w:color="auto" w:fill="auto"/>
            <w:vAlign w:val="center"/>
          </w:tcPr>
          <w:p w14:paraId="771234C0" w14:textId="77777777" w:rsidR="00E33202" w:rsidRPr="00DA400D" w:rsidRDefault="00E33202" w:rsidP="00C44AFD">
            <w:pPr>
              <w:pStyle w:val="TableContentLeft"/>
            </w:pPr>
            <w:r>
              <w:t>4</w:t>
            </w:r>
          </w:p>
        </w:tc>
        <w:tc>
          <w:tcPr>
            <w:tcW w:w="671" w:type="pct"/>
            <w:shd w:val="clear" w:color="auto" w:fill="auto"/>
            <w:vAlign w:val="center"/>
          </w:tcPr>
          <w:p w14:paraId="107EA276" w14:textId="77777777" w:rsidR="00E33202" w:rsidRPr="00DA400D" w:rsidRDefault="00E33202" w:rsidP="00C44AFD">
            <w:pPr>
              <w:pStyle w:val="TableContentLeft"/>
            </w:pPr>
            <w:r w:rsidRPr="00DA400D">
              <w:t>S_EndUser → Device</w:t>
            </w:r>
          </w:p>
        </w:tc>
        <w:tc>
          <w:tcPr>
            <w:tcW w:w="1465" w:type="pct"/>
            <w:gridSpan w:val="2"/>
            <w:shd w:val="clear" w:color="auto" w:fill="auto"/>
            <w:vAlign w:val="center"/>
          </w:tcPr>
          <w:p w14:paraId="652B5451" w14:textId="77777777" w:rsidR="00E33202" w:rsidRPr="00DA400D" w:rsidRDefault="00E33202" w:rsidP="00C44AFD">
            <w:pPr>
              <w:pStyle w:val="TableContentLeft"/>
            </w:pPr>
            <w:r w:rsidRPr="00DA400D">
              <w:t>Enter #PO2_PIN1 to authenticate the user</w:t>
            </w:r>
          </w:p>
        </w:tc>
        <w:tc>
          <w:tcPr>
            <w:tcW w:w="1770" w:type="pct"/>
            <w:shd w:val="clear" w:color="auto" w:fill="auto"/>
            <w:vAlign w:val="center"/>
          </w:tcPr>
          <w:p w14:paraId="4A4EA442" w14:textId="77777777" w:rsidR="00E33202" w:rsidRPr="00DA400D" w:rsidRDefault="00E33202" w:rsidP="00C44AFD">
            <w:pPr>
              <w:pStyle w:val="TableContentLeft"/>
            </w:pPr>
            <w:r w:rsidRPr="00DA400D">
              <w:t xml:space="preserve">Successful End User authentication for the selected application </w:t>
            </w:r>
          </w:p>
        </w:tc>
        <w:tc>
          <w:tcPr>
            <w:tcW w:w="671" w:type="pct"/>
            <w:shd w:val="clear" w:color="auto" w:fill="auto"/>
            <w:vAlign w:val="center"/>
          </w:tcPr>
          <w:p w14:paraId="460042FB" w14:textId="77777777" w:rsidR="00E33202" w:rsidRPr="00DA400D" w:rsidRDefault="00E33202" w:rsidP="00C44AFD">
            <w:pPr>
              <w:pStyle w:val="TableContentLeft"/>
            </w:pPr>
            <w:r w:rsidRPr="00DA400D">
              <w:t>RQ32_19_1</w:t>
            </w:r>
          </w:p>
        </w:tc>
      </w:tr>
      <w:tr w:rsidR="00E33202" w:rsidRPr="00DA400D" w14:paraId="25884D32" w14:textId="77777777" w:rsidTr="00B85E25">
        <w:tblPrEx>
          <w:shd w:val="clear" w:color="auto" w:fill="C00000"/>
          <w:tblCellMar>
            <w:top w:w="57" w:type="dxa"/>
            <w:left w:w="85" w:type="dxa"/>
            <w:bottom w:w="57" w:type="dxa"/>
            <w:right w:w="85" w:type="dxa"/>
          </w:tblCellMar>
        </w:tblPrEx>
        <w:trPr>
          <w:trHeight w:val="314"/>
          <w:jc w:val="center"/>
        </w:trPr>
        <w:tc>
          <w:tcPr>
            <w:tcW w:w="423" w:type="pct"/>
            <w:shd w:val="clear" w:color="auto" w:fill="auto"/>
            <w:vAlign w:val="center"/>
          </w:tcPr>
          <w:p w14:paraId="5DF5309E" w14:textId="77777777" w:rsidR="00E33202" w:rsidRPr="00DA400D" w:rsidRDefault="00E33202" w:rsidP="00C44AFD">
            <w:pPr>
              <w:pStyle w:val="TableContentLeft"/>
            </w:pPr>
            <w:r w:rsidRPr="00DA400D">
              <w:t>5</w:t>
            </w:r>
          </w:p>
        </w:tc>
        <w:tc>
          <w:tcPr>
            <w:tcW w:w="671" w:type="pct"/>
            <w:shd w:val="clear" w:color="auto" w:fill="auto"/>
            <w:vAlign w:val="center"/>
          </w:tcPr>
          <w:p w14:paraId="22571489" w14:textId="77777777" w:rsidR="00E33202" w:rsidRPr="00DA400D" w:rsidRDefault="00E33202" w:rsidP="00C44AFD">
            <w:pPr>
              <w:pStyle w:val="TableContentLeft"/>
            </w:pPr>
            <w:r w:rsidRPr="00DA400D">
              <w:t>S_EndUser → LPAd</w:t>
            </w:r>
          </w:p>
        </w:tc>
        <w:tc>
          <w:tcPr>
            <w:tcW w:w="1465" w:type="pct"/>
            <w:gridSpan w:val="2"/>
            <w:shd w:val="clear" w:color="auto" w:fill="auto"/>
            <w:vAlign w:val="center"/>
          </w:tcPr>
          <w:p w14:paraId="01BB9E45" w14:textId="77777777" w:rsidR="00E33202" w:rsidRPr="00DA400D" w:rsidRDefault="00E33202" w:rsidP="00C44AFD">
            <w:pPr>
              <w:pStyle w:val="TableContentLeft"/>
            </w:pPr>
            <w:r w:rsidRPr="00DA400D">
              <w:t>Request List Profiles</w:t>
            </w:r>
          </w:p>
        </w:tc>
        <w:tc>
          <w:tcPr>
            <w:tcW w:w="1770" w:type="pct"/>
            <w:shd w:val="clear" w:color="auto" w:fill="auto"/>
            <w:vAlign w:val="center"/>
          </w:tcPr>
          <w:p w14:paraId="15B37005" w14:textId="77777777" w:rsidR="00E33202" w:rsidRPr="00DA400D" w:rsidRDefault="00E33202" w:rsidP="00C44AFD">
            <w:pPr>
              <w:pStyle w:val="TableContentLeft"/>
            </w:pPr>
            <w:r w:rsidRPr="00DA400D">
              <w:t>Installed Operational Profiles with their current states are displayed in a human readable format.</w:t>
            </w:r>
          </w:p>
          <w:p w14:paraId="1FDD3714" w14:textId="77777777" w:rsidR="00E33202" w:rsidRPr="00DA400D" w:rsidRDefault="00E33202" w:rsidP="00C44AFD">
            <w:pPr>
              <w:pStyle w:val="TableContentLeft"/>
            </w:pPr>
            <w:r w:rsidRPr="00DA400D">
              <w:t>PROFILE_OPERATIONAL6 is shown in Enabled state.</w:t>
            </w:r>
          </w:p>
        </w:tc>
        <w:tc>
          <w:tcPr>
            <w:tcW w:w="671" w:type="pct"/>
            <w:shd w:val="clear" w:color="auto" w:fill="auto"/>
            <w:vAlign w:val="center"/>
          </w:tcPr>
          <w:p w14:paraId="0496BAC8" w14:textId="77777777" w:rsidR="00E33202" w:rsidRPr="00DA400D" w:rsidRDefault="00E33202" w:rsidP="00C44AFD">
            <w:pPr>
              <w:pStyle w:val="TableContentLeft"/>
            </w:pPr>
            <w:r w:rsidRPr="00DA400D">
              <w:t>RQ32_058</w:t>
            </w:r>
          </w:p>
        </w:tc>
      </w:tr>
      <w:tr w:rsidR="00E33202" w:rsidRPr="00DA400D" w14:paraId="6751FB2B" w14:textId="77777777" w:rsidTr="00C44AFD">
        <w:tblPrEx>
          <w:shd w:val="clear" w:color="auto" w:fill="C00000"/>
          <w:tblCellMar>
            <w:top w:w="57" w:type="dxa"/>
            <w:left w:w="85" w:type="dxa"/>
            <w:bottom w:w="57" w:type="dxa"/>
            <w:right w:w="85" w:type="dxa"/>
          </w:tblCellMar>
        </w:tblPrEx>
        <w:trPr>
          <w:trHeight w:val="314"/>
          <w:jc w:val="center"/>
        </w:trPr>
        <w:tc>
          <w:tcPr>
            <w:tcW w:w="5000" w:type="pct"/>
            <w:gridSpan w:val="6"/>
            <w:shd w:val="clear" w:color="auto" w:fill="auto"/>
            <w:vAlign w:val="center"/>
          </w:tcPr>
          <w:p w14:paraId="79063607" w14:textId="77777777" w:rsidR="00E33202" w:rsidRPr="0048408B" w:rsidRDefault="00E33202" w:rsidP="00C44AFD">
            <w:pPr>
              <w:pStyle w:val="TableIndentedText"/>
              <w:rPr>
                <w:lang w:val="en-US"/>
              </w:rPr>
            </w:pPr>
            <w:r>
              <w:rPr>
                <w:lang w:val="en-US"/>
              </w:rPr>
              <w:t>NOTE</w:t>
            </w:r>
            <w:r w:rsidRPr="008822E2">
              <w:rPr>
                <w:lang w:val="en-US"/>
              </w:rPr>
              <w:t xml:space="preserve"> 1:</w:t>
            </w:r>
            <w:r w:rsidRPr="008822E2">
              <w:rPr>
                <w:lang w:val="en-US"/>
              </w:rPr>
              <w:tab/>
              <w:t>The Notifications (steps 2 and 3) MAY be sent sequentially in either order or in parallel.</w:t>
            </w:r>
          </w:p>
          <w:p w14:paraId="7E539397" w14:textId="0494D133" w:rsidR="00E33202" w:rsidRPr="00DA400D" w:rsidRDefault="00E33202" w:rsidP="00C44AFD">
            <w:pPr>
              <w:pStyle w:val="TableIndentedText"/>
            </w:pPr>
            <w:r>
              <w:lastRenderedPageBreak/>
              <w:t>NOTE 2</w:t>
            </w:r>
            <w:r w:rsidRPr="00DA400D">
              <w:t xml:space="preserve">: </w:t>
            </w:r>
            <w:r w:rsidRPr="00DA400D">
              <w:tab/>
              <w:t xml:space="preserve">The timeout </w:t>
            </w:r>
            <w:r>
              <w:t xml:space="preserve">(steps 2 and 3) </w:t>
            </w:r>
            <w:r w:rsidRPr="00DA400D">
              <w:t xml:space="preserve">SHALL start after the </w:t>
            </w:r>
            <w:r w:rsidR="00FD39E1">
              <w:t>initiation of the Enable Profile operation</w:t>
            </w:r>
            <w:r w:rsidRPr="00DA400D">
              <w:t>.</w:t>
            </w:r>
          </w:p>
        </w:tc>
      </w:tr>
    </w:tbl>
    <w:p w14:paraId="01D012F4" w14:textId="77777777" w:rsidR="00B85E25" w:rsidRDefault="00B85E25" w:rsidP="00B85E25">
      <w:pPr>
        <w:pStyle w:val="NormalParagraph"/>
        <w:rPr>
          <w:lang w:val="en-US"/>
        </w:rPr>
      </w:pPr>
    </w:p>
    <w:p w14:paraId="2673D2B1" w14:textId="77777777" w:rsidR="00B85E25" w:rsidRPr="00DA400D" w:rsidRDefault="00B85E25" w:rsidP="00B85E25">
      <w:pPr>
        <w:pStyle w:val="Heading6no"/>
      </w:pPr>
      <w:r w:rsidRPr="00DA400D">
        <w:t>Test Sequence #0</w:t>
      </w:r>
      <w:r>
        <w:t>2</w:t>
      </w:r>
      <w:r w:rsidRPr="00DA400D">
        <w:t xml:space="preserve"> Nominal: Enable a Profile with implicit disabling of the formerly enabled Profile</w:t>
      </w:r>
      <w:r>
        <w:t>, no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5E25" w:rsidRPr="00DA400D" w14:paraId="3F26D483" w14:textId="77777777" w:rsidTr="00B85E25">
        <w:trPr>
          <w:jc w:val="center"/>
        </w:trPr>
        <w:tc>
          <w:tcPr>
            <w:tcW w:w="1167" w:type="pct"/>
            <w:shd w:val="clear" w:color="auto" w:fill="BFBFBF" w:themeFill="background1" w:themeFillShade="BF"/>
            <w:vAlign w:val="center"/>
            <w:hideMark/>
          </w:tcPr>
          <w:p w14:paraId="44668A2E" w14:textId="77777777" w:rsidR="00B85E25" w:rsidRPr="00DA400D" w:rsidRDefault="00B85E25" w:rsidP="00B85E25">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CCFE8E8" w14:textId="77777777" w:rsidR="00B85E25" w:rsidRPr="00DA400D" w:rsidRDefault="00B85E25" w:rsidP="00B85E25">
            <w:pPr>
              <w:pStyle w:val="TableHeaderGray"/>
              <w:rPr>
                <w:rStyle w:val="PlaceholderText"/>
                <w:rFonts w:eastAsia="SimSun"/>
                <w:lang w:val="en-GB"/>
              </w:rPr>
            </w:pPr>
          </w:p>
        </w:tc>
      </w:tr>
      <w:tr w:rsidR="00B85E25" w:rsidRPr="00DA400D" w14:paraId="0E37528F" w14:textId="77777777" w:rsidTr="00B85E25">
        <w:trPr>
          <w:jc w:val="center"/>
        </w:trPr>
        <w:tc>
          <w:tcPr>
            <w:tcW w:w="1167" w:type="pct"/>
            <w:shd w:val="clear" w:color="auto" w:fill="BFBFBF" w:themeFill="background1" w:themeFillShade="BF"/>
            <w:vAlign w:val="center"/>
            <w:hideMark/>
          </w:tcPr>
          <w:p w14:paraId="4FB38353" w14:textId="77777777" w:rsidR="00B85E25" w:rsidRPr="00DA400D" w:rsidRDefault="00B85E25" w:rsidP="00B85E25">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34C1E9E9" w14:textId="77777777" w:rsidR="00B85E25" w:rsidRPr="00DA400D" w:rsidRDefault="00B85E25" w:rsidP="00B85E25">
            <w:pPr>
              <w:pStyle w:val="TableHeaderGray"/>
              <w:rPr>
                <w:rStyle w:val="PlaceholderText"/>
                <w:rFonts w:eastAsia="SimSun"/>
                <w:lang w:val="en-GB" w:eastAsia="de-DE"/>
              </w:rPr>
            </w:pPr>
            <w:r w:rsidRPr="00DA400D">
              <w:rPr>
                <w:lang w:val="en-GB"/>
              </w:rPr>
              <w:t>Description of the initial condition</w:t>
            </w:r>
          </w:p>
        </w:tc>
      </w:tr>
      <w:tr w:rsidR="00B85E25" w:rsidRPr="00DA400D" w14:paraId="37A74D0D" w14:textId="77777777" w:rsidTr="00B85E25">
        <w:trPr>
          <w:jc w:val="center"/>
        </w:trPr>
        <w:tc>
          <w:tcPr>
            <w:tcW w:w="1167" w:type="pct"/>
          </w:tcPr>
          <w:p w14:paraId="7B66F34A"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tcPr>
          <w:p w14:paraId="379058B1"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2</w:t>
            </w:r>
            <w:r w:rsidRPr="003F27BF">
              <w:rPr>
                <w:rStyle w:val="PlaceholderText"/>
              </w:rPr>
              <w:t xml:space="preserve"> is installed on the eUICC.</w:t>
            </w:r>
          </w:p>
        </w:tc>
      </w:tr>
      <w:tr w:rsidR="00B85E25" w:rsidRPr="00DA400D" w14:paraId="16DBB64C" w14:textId="77777777" w:rsidTr="00B85E25">
        <w:trPr>
          <w:jc w:val="center"/>
        </w:trPr>
        <w:tc>
          <w:tcPr>
            <w:tcW w:w="1167" w:type="pct"/>
            <w:vAlign w:val="center"/>
          </w:tcPr>
          <w:p w14:paraId="2843C1E4"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4A721D52"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1</w:t>
            </w:r>
            <w:r w:rsidRPr="003F27BF">
              <w:rPr>
                <w:rStyle w:val="PlaceholderText"/>
              </w:rPr>
              <w:t xml:space="preserve"> is installed on the eUICC.</w:t>
            </w:r>
          </w:p>
        </w:tc>
      </w:tr>
      <w:tr w:rsidR="007D5560" w:rsidRPr="00DA400D" w14:paraId="3877FD00" w14:textId="77777777" w:rsidTr="00B85E25">
        <w:trPr>
          <w:jc w:val="center"/>
        </w:trPr>
        <w:tc>
          <w:tcPr>
            <w:tcW w:w="1167" w:type="pct"/>
            <w:vAlign w:val="center"/>
          </w:tcPr>
          <w:p w14:paraId="1296E63A" w14:textId="6B7937DC" w:rsidR="007D5560" w:rsidRPr="003F27BF" w:rsidRDefault="007D5560" w:rsidP="007D5560">
            <w:pPr>
              <w:pStyle w:val="TableText"/>
              <w:rPr>
                <w:rStyle w:val="PlaceholderText"/>
              </w:rPr>
            </w:pPr>
            <w:r w:rsidRPr="003F27BF">
              <w:rPr>
                <w:rStyle w:val="PlaceholderText"/>
              </w:rPr>
              <w:t>eUICC</w:t>
            </w:r>
          </w:p>
        </w:tc>
        <w:tc>
          <w:tcPr>
            <w:tcW w:w="3833" w:type="pct"/>
            <w:vAlign w:val="center"/>
          </w:tcPr>
          <w:p w14:paraId="420AEECD" w14:textId="2460F3BA" w:rsidR="007D5560" w:rsidRPr="003F27BF" w:rsidRDefault="007D5560" w:rsidP="007D5560">
            <w:pPr>
              <w:pStyle w:val="TableText"/>
              <w:rPr>
                <w:rStyle w:val="PlaceholderText"/>
              </w:rPr>
            </w:pPr>
            <w:r w:rsidRPr="003F27BF">
              <w:rPr>
                <w:rStyle w:val="PlaceholderText"/>
              </w:rPr>
              <w:t>The PROFILE_OPERATIONAL</w:t>
            </w:r>
            <w:r>
              <w:rPr>
                <w:rStyle w:val="PlaceholderText"/>
              </w:rPr>
              <w:t>2</w:t>
            </w:r>
            <w:r w:rsidRPr="003F27BF">
              <w:rPr>
                <w:rStyle w:val="PlaceholderText"/>
              </w:rPr>
              <w:t xml:space="preserve"> is in Disabled state.</w:t>
            </w:r>
          </w:p>
        </w:tc>
      </w:tr>
      <w:tr w:rsidR="00B85E25" w:rsidRPr="00DA400D" w14:paraId="657CCCE6" w14:textId="77777777" w:rsidTr="00B85E25">
        <w:trPr>
          <w:jc w:val="center"/>
        </w:trPr>
        <w:tc>
          <w:tcPr>
            <w:tcW w:w="1167" w:type="pct"/>
            <w:vAlign w:val="center"/>
          </w:tcPr>
          <w:p w14:paraId="05ED3D7B"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795C502D"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1</w:t>
            </w:r>
            <w:r w:rsidRPr="003F27BF">
              <w:rPr>
                <w:rStyle w:val="PlaceholderText"/>
              </w:rPr>
              <w:t xml:space="preserve"> is in Enabled state.</w:t>
            </w:r>
          </w:p>
        </w:tc>
      </w:tr>
      <w:tr w:rsidR="007D5560" w:rsidRPr="00DA400D" w14:paraId="471DE789" w14:textId="77777777" w:rsidTr="007D5560">
        <w:trPr>
          <w:jc w:val="center"/>
        </w:trPr>
        <w:tc>
          <w:tcPr>
            <w:tcW w:w="5000" w:type="pct"/>
            <w:gridSpan w:val="2"/>
            <w:vAlign w:val="center"/>
          </w:tcPr>
          <w:p w14:paraId="58BF89FF" w14:textId="71C20F48" w:rsidR="007D5560" w:rsidRPr="003F27BF" w:rsidRDefault="007D5560" w:rsidP="00B85E25">
            <w:pPr>
              <w:pStyle w:val="TableText"/>
              <w:rPr>
                <w:rStyle w:val="PlaceholderText"/>
              </w:rPr>
            </w:pPr>
            <w:r>
              <w:t>NOTE: If neither O_D_DISABLE_SEPARATED nor</w:t>
            </w:r>
            <w:r w:rsidRPr="00C05AD6">
              <w:t xml:space="preserve"> O_D_ADD_ENABLE_SEPARATED are </w:t>
            </w:r>
            <w:r>
              <w:t xml:space="preserve"> supported, install first </w:t>
            </w:r>
            <w:r w:rsidRPr="001F0550">
              <w:t>PROFILE_OPERATIONAL</w:t>
            </w:r>
            <w:r>
              <w:t xml:space="preserve">2 and after </w:t>
            </w:r>
            <w:r w:rsidRPr="001F0550">
              <w:t>PROFILE_OPERATIONAL</w:t>
            </w:r>
            <w:r>
              <w:t>1.</w:t>
            </w:r>
          </w:p>
        </w:tc>
      </w:tr>
    </w:tbl>
    <w:p w14:paraId="73ED78E5" w14:textId="77777777" w:rsidR="00B85E25" w:rsidRPr="001F0550" w:rsidRDefault="00B85E25" w:rsidP="00B85E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left w:w="85" w:type="dxa"/>
          <w:bottom w:w="57" w:type="dxa"/>
          <w:right w:w="85" w:type="dxa"/>
        </w:tblCellMar>
        <w:tblLook w:val="01E0" w:firstRow="1" w:lastRow="1" w:firstColumn="1" w:lastColumn="1" w:noHBand="0" w:noVBand="0"/>
      </w:tblPr>
      <w:tblGrid>
        <w:gridCol w:w="762"/>
        <w:gridCol w:w="1209"/>
        <w:gridCol w:w="2640"/>
        <w:gridCol w:w="3190"/>
        <w:gridCol w:w="1209"/>
      </w:tblGrid>
      <w:tr w:rsidR="00B85E25" w:rsidRPr="001F0550" w14:paraId="32FB2795" w14:textId="77777777" w:rsidTr="00B85E25">
        <w:trPr>
          <w:trHeight w:val="283"/>
          <w:jc w:val="center"/>
        </w:trPr>
        <w:tc>
          <w:tcPr>
            <w:tcW w:w="423" w:type="pct"/>
            <w:shd w:val="clear" w:color="auto" w:fill="C00000"/>
            <w:vAlign w:val="center"/>
            <w:hideMark/>
          </w:tcPr>
          <w:p w14:paraId="7843D0F7" w14:textId="77777777" w:rsidR="00B85E25" w:rsidRPr="0061518F" w:rsidRDefault="00B85E25" w:rsidP="00B85E25">
            <w:pPr>
              <w:pStyle w:val="TableHeader"/>
            </w:pPr>
            <w:r w:rsidRPr="001A336D">
              <w:t>Step</w:t>
            </w:r>
          </w:p>
        </w:tc>
        <w:tc>
          <w:tcPr>
            <w:tcW w:w="671" w:type="pct"/>
            <w:shd w:val="clear" w:color="auto" w:fill="C00000"/>
            <w:vAlign w:val="center"/>
            <w:hideMark/>
          </w:tcPr>
          <w:p w14:paraId="5CB48399" w14:textId="77777777" w:rsidR="00B85E25" w:rsidRPr="00452227" w:rsidRDefault="00B85E25" w:rsidP="00B85E25">
            <w:pPr>
              <w:pStyle w:val="TableHeader"/>
            </w:pPr>
            <w:r w:rsidRPr="00065A81">
              <w:t>Directi</w:t>
            </w:r>
            <w:r w:rsidRPr="00263515">
              <w:t>on</w:t>
            </w:r>
          </w:p>
        </w:tc>
        <w:tc>
          <w:tcPr>
            <w:tcW w:w="1465" w:type="pct"/>
            <w:shd w:val="clear" w:color="auto" w:fill="C00000"/>
            <w:vAlign w:val="center"/>
            <w:hideMark/>
          </w:tcPr>
          <w:p w14:paraId="142965C4" w14:textId="77777777" w:rsidR="00B85E25" w:rsidRPr="007E5B2A" w:rsidRDefault="00B85E25" w:rsidP="00B85E25">
            <w:pPr>
              <w:pStyle w:val="TableHeader"/>
            </w:pPr>
            <w:r w:rsidRPr="007E5B2A">
              <w:t>Sequence / Description</w:t>
            </w:r>
          </w:p>
        </w:tc>
        <w:tc>
          <w:tcPr>
            <w:tcW w:w="1770" w:type="pct"/>
            <w:shd w:val="clear" w:color="auto" w:fill="C00000"/>
            <w:vAlign w:val="center"/>
            <w:hideMark/>
          </w:tcPr>
          <w:p w14:paraId="1331DA3C" w14:textId="77777777" w:rsidR="00B85E25" w:rsidRPr="00F85498" w:rsidRDefault="00B85E25" w:rsidP="00B85E25">
            <w:pPr>
              <w:pStyle w:val="TableHeader"/>
            </w:pPr>
            <w:r w:rsidRPr="00F85498">
              <w:t>Expected result</w:t>
            </w:r>
          </w:p>
        </w:tc>
        <w:tc>
          <w:tcPr>
            <w:tcW w:w="671" w:type="pct"/>
            <w:shd w:val="clear" w:color="auto" w:fill="C00000"/>
            <w:vAlign w:val="center"/>
            <w:hideMark/>
          </w:tcPr>
          <w:p w14:paraId="7A8DF4F4" w14:textId="77777777" w:rsidR="00B85E25" w:rsidRPr="00C71E8A" w:rsidRDefault="00B85E25" w:rsidP="00B85E25">
            <w:pPr>
              <w:pStyle w:val="TableHeader"/>
            </w:pPr>
            <w:r w:rsidRPr="00C71E8A">
              <w:t>REQ</w:t>
            </w:r>
          </w:p>
        </w:tc>
      </w:tr>
      <w:tr w:rsidR="00B85E25" w:rsidRPr="00DA400D" w14:paraId="4CF65BD0" w14:textId="77777777" w:rsidTr="00B85E25">
        <w:trPr>
          <w:trHeight w:val="314"/>
          <w:jc w:val="center"/>
        </w:trPr>
        <w:tc>
          <w:tcPr>
            <w:tcW w:w="423" w:type="pct"/>
            <w:shd w:val="clear" w:color="auto" w:fill="auto"/>
            <w:vAlign w:val="center"/>
          </w:tcPr>
          <w:p w14:paraId="682A4B2E" w14:textId="77777777" w:rsidR="00B85E25" w:rsidRPr="00DA400D" w:rsidRDefault="00B85E25" w:rsidP="00B85E25">
            <w:pPr>
              <w:pStyle w:val="TableContentLeft"/>
            </w:pPr>
            <w:r w:rsidRPr="00DA400D">
              <w:t>1</w:t>
            </w:r>
          </w:p>
        </w:tc>
        <w:tc>
          <w:tcPr>
            <w:tcW w:w="671" w:type="pct"/>
            <w:shd w:val="clear" w:color="auto" w:fill="auto"/>
            <w:vAlign w:val="center"/>
          </w:tcPr>
          <w:p w14:paraId="39930B90" w14:textId="77777777" w:rsidR="00B85E25" w:rsidRPr="00DA400D" w:rsidRDefault="00B85E25" w:rsidP="00B85E25">
            <w:pPr>
              <w:pStyle w:val="TableContentLeft"/>
            </w:pPr>
            <w:r w:rsidRPr="00DA400D">
              <w:t>S_EndUser → LPAd</w:t>
            </w:r>
          </w:p>
        </w:tc>
        <w:tc>
          <w:tcPr>
            <w:tcW w:w="1465" w:type="pct"/>
            <w:shd w:val="clear" w:color="auto" w:fill="auto"/>
            <w:vAlign w:val="center"/>
          </w:tcPr>
          <w:p w14:paraId="592F63B6" w14:textId="77777777" w:rsidR="00B85E25" w:rsidRPr="00DA400D" w:rsidRDefault="00B85E25" w:rsidP="00B85E25">
            <w:pPr>
              <w:pStyle w:val="TableContentLeft"/>
            </w:pPr>
            <w:r w:rsidRPr="00DA400D">
              <w:t>Initiate the Enable Profile operation for PROFILE_OPERATIONAL</w:t>
            </w:r>
            <w:r>
              <w:t>2</w:t>
            </w:r>
          </w:p>
        </w:tc>
        <w:tc>
          <w:tcPr>
            <w:tcW w:w="1770" w:type="pct"/>
            <w:shd w:val="clear" w:color="auto" w:fill="auto"/>
            <w:vAlign w:val="center"/>
          </w:tcPr>
          <w:p w14:paraId="0A111323" w14:textId="77777777" w:rsidR="00B85E25" w:rsidRPr="00DA400D" w:rsidRDefault="00B85E25" w:rsidP="00B85E25">
            <w:pPr>
              <w:pStyle w:val="TableContentLeft"/>
            </w:pPr>
          </w:p>
        </w:tc>
        <w:tc>
          <w:tcPr>
            <w:tcW w:w="671" w:type="pct"/>
            <w:shd w:val="clear" w:color="auto" w:fill="auto"/>
            <w:vAlign w:val="center"/>
          </w:tcPr>
          <w:p w14:paraId="4C17ED45" w14:textId="77777777" w:rsidR="00B85E25" w:rsidRPr="00DA400D" w:rsidRDefault="00B85E25" w:rsidP="00B85E25">
            <w:pPr>
              <w:pStyle w:val="TableContentLeft"/>
            </w:pPr>
            <w:r w:rsidRPr="00DA400D">
              <w:t>RQ32_006 RQ32_007</w:t>
            </w:r>
          </w:p>
        </w:tc>
      </w:tr>
      <w:tr w:rsidR="00B85E25" w:rsidRPr="00DA400D" w14:paraId="2BAD8917" w14:textId="77777777" w:rsidTr="00B85E25">
        <w:trPr>
          <w:trHeight w:val="314"/>
          <w:jc w:val="center"/>
        </w:trPr>
        <w:tc>
          <w:tcPr>
            <w:tcW w:w="423" w:type="pct"/>
            <w:shd w:val="clear" w:color="auto" w:fill="auto"/>
            <w:vAlign w:val="center"/>
          </w:tcPr>
          <w:p w14:paraId="222D1C0C" w14:textId="77777777" w:rsidR="00B85E25" w:rsidRPr="00DA400D" w:rsidRDefault="00B85E25" w:rsidP="00B85E25">
            <w:pPr>
              <w:pStyle w:val="TableContentLeft"/>
            </w:pPr>
            <w:r w:rsidRPr="00DA400D">
              <w:t>2</w:t>
            </w:r>
          </w:p>
        </w:tc>
        <w:tc>
          <w:tcPr>
            <w:tcW w:w="671" w:type="pct"/>
            <w:shd w:val="clear" w:color="auto" w:fill="auto"/>
            <w:vAlign w:val="center"/>
          </w:tcPr>
          <w:p w14:paraId="3799B7E6" w14:textId="77777777" w:rsidR="00B85E25" w:rsidRPr="00DA400D" w:rsidRDefault="00B85E25" w:rsidP="00B85E25">
            <w:pPr>
              <w:pStyle w:val="TableContentLeft"/>
            </w:pPr>
            <w:r w:rsidRPr="00DA400D">
              <w:t>LPAd → S_SM-DP+</w:t>
            </w:r>
            <w:r>
              <w:t>(1)</w:t>
            </w:r>
          </w:p>
        </w:tc>
        <w:tc>
          <w:tcPr>
            <w:tcW w:w="1465" w:type="pct"/>
            <w:shd w:val="clear" w:color="auto" w:fill="auto"/>
            <w:vAlign w:val="center"/>
          </w:tcPr>
          <w:p w14:paraId="1F30CD98" w14:textId="77777777" w:rsidR="00B85E25" w:rsidRPr="00DA400D" w:rsidRDefault="00B85E25" w:rsidP="00B85E25">
            <w:pPr>
              <w:pStyle w:val="TableContentLeft"/>
            </w:pPr>
            <w:r w:rsidRPr="00DA400D">
              <w:t>Disable Notification containing #ICCID_OP_PROF</w:t>
            </w:r>
            <w:r>
              <w:t>1</w:t>
            </w:r>
            <w:r w:rsidRPr="00DA400D">
              <w:t xml:space="preserve"> is sent by the LPAd</w:t>
            </w:r>
          </w:p>
        </w:tc>
        <w:tc>
          <w:tcPr>
            <w:tcW w:w="1770" w:type="pct"/>
            <w:shd w:val="clear" w:color="auto" w:fill="auto"/>
            <w:vAlign w:val="center"/>
          </w:tcPr>
          <w:p w14:paraId="2E4C0E4C" w14:textId="77777777" w:rsidR="00B85E25" w:rsidRPr="00DA400D" w:rsidRDefault="00B85E25" w:rsidP="00B85E25">
            <w:pPr>
              <w:pStyle w:val="TableContentLeft"/>
            </w:pPr>
            <w:r w:rsidRPr="00DA400D">
              <w:t>The Disable Notification MTD_HANDLE_NOTIF(#PENDING_NOTIF_DIS</w:t>
            </w:r>
            <w:r>
              <w:t>1</w:t>
            </w:r>
            <w:r w:rsidRPr="00DA400D">
              <w:t>) is received by the S_SM-DP+ (configured with #TEST_DP_ADDRESS1)  within the timeout #IUT_LPAd_NOTIFICATION_TIMEOUT</w:t>
            </w:r>
          </w:p>
          <w:p w14:paraId="36CD376D" w14:textId="77777777" w:rsidR="00B85E25" w:rsidRPr="00DA400D" w:rsidRDefault="00B85E25" w:rsidP="00B85E25">
            <w:pPr>
              <w:pStyle w:val="TableContentLeft"/>
            </w:pPr>
            <w:r w:rsidRPr="00DA400D">
              <w:t>Verify the euiccNotificationSignature &lt;TBS_EUICC_NOTIF_SIG&gt; using the #PK_EUICC_ECDSA</w:t>
            </w:r>
          </w:p>
          <w:p w14:paraId="79D424D0" w14:textId="77777777" w:rsidR="00B85E25" w:rsidRPr="00DA400D" w:rsidRDefault="00B85E25" w:rsidP="00B85E25">
            <w:pPr>
              <w:pStyle w:val="TableContentLeft"/>
            </w:pPr>
            <w:r w:rsidRPr="00DA400D">
              <w:t>S_SM-DP+ SHALL return #R_HTTP_204_OK</w:t>
            </w:r>
          </w:p>
        </w:tc>
        <w:tc>
          <w:tcPr>
            <w:tcW w:w="671" w:type="pct"/>
            <w:shd w:val="clear" w:color="auto" w:fill="auto"/>
            <w:vAlign w:val="center"/>
          </w:tcPr>
          <w:p w14:paraId="5A95460F" w14:textId="77777777" w:rsidR="00B85E25" w:rsidRPr="00DA400D" w:rsidRDefault="00B85E25" w:rsidP="00B85E25">
            <w:pPr>
              <w:pStyle w:val="TableContentLeft"/>
            </w:pPr>
            <w:r w:rsidRPr="00DA400D">
              <w:t>RQ35_008</w:t>
            </w:r>
          </w:p>
        </w:tc>
      </w:tr>
      <w:tr w:rsidR="00B85E25" w:rsidRPr="00DA400D" w14:paraId="17C2D51D" w14:textId="77777777" w:rsidTr="00B85E25">
        <w:trPr>
          <w:trHeight w:val="314"/>
          <w:jc w:val="center"/>
        </w:trPr>
        <w:tc>
          <w:tcPr>
            <w:tcW w:w="423" w:type="pct"/>
            <w:shd w:val="clear" w:color="auto" w:fill="auto"/>
            <w:vAlign w:val="center"/>
          </w:tcPr>
          <w:p w14:paraId="3B70F074" w14:textId="77777777" w:rsidR="00B85E25" w:rsidRPr="00DA400D" w:rsidRDefault="00B85E25" w:rsidP="00B85E25">
            <w:pPr>
              <w:pStyle w:val="TableContentLeft"/>
            </w:pPr>
            <w:r>
              <w:t>3</w:t>
            </w:r>
          </w:p>
        </w:tc>
        <w:tc>
          <w:tcPr>
            <w:tcW w:w="671" w:type="pct"/>
            <w:shd w:val="clear" w:color="auto" w:fill="auto"/>
            <w:vAlign w:val="center"/>
          </w:tcPr>
          <w:p w14:paraId="76C55559" w14:textId="77777777" w:rsidR="00B85E25" w:rsidRPr="00DA400D" w:rsidRDefault="00B85E25" w:rsidP="00B85E25">
            <w:pPr>
              <w:pStyle w:val="TableContentLeft"/>
            </w:pPr>
            <w:r w:rsidRPr="00DA400D">
              <w:t>LPAd → S_SM-DP+</w:t>
            </w:r>
            <w:r>
              <w:t>(2)</w:t>
            </w:r>
          </w:p>
        </w:tc>
        <w:tc>
          <w:tcPr>
            <w:tcW w:w="1465" w:type="pct"/>
            <w:shd w:val="clear" w:color="auto" w:fill="auto"/>
            <w:vAlign w:val="center"/>
          </w:tcPr>
          <w:p w14:paraId="0B6834EA" w14:textId="77777777" w:rsidR="00B85E25" w:rsidRPr="00DA400D" w:rsidRDefault="00B85E25" w:rsidP="00B85E25">
            <w:pPr>
              <w:pStyle w:val="TableContentLeft"/>
            </w:pPr>
            <w:r w:rsidRPr="00DA400D">
              <w:t>Send the Enable Notification containing #ICCID_OP_PROF</w:t>
            </w:r>
            <w:r>
              <w:t>2</w:t>
            </w:r>
          </w:p>
        </w:tc>
        <w:tc>
          <w:tcPr>
            <w:tcW w:w="1770" w:type="pct"/>
            <w:shd w:val="clear" w:color="auto" w:fill="auto"/>
            <w:vAlign w:val="center"/>
          </w:tcPr>
          <w:p w14:paraId="37C2B8F8" w14:textId="77777777" w:rsidR="00B85E25" w:rsidRPr="00DA400D" w:rsidRDefault="00B85E25" w:rsidP="00B85E25">
            <w:pPr>
              <w:pStyle w:val="TableContentLeft"/>
            </w:pPr>
            <w:r w:rsidRPr="00DA400D">
              <w:t>The Enable Notification MTD_HANDLE_NOTIF(#PENDING_NOTIF_EN</w:t>
            </w:r>
            <w:r>
              <w:t>2</w:t>
            </w:r>
            <w:r w:rsidRPr="00DA400D">
              <w:t>) is received by the S_SM-DP+ (configured with #TEST_DP_ADDRESS2) within the timeout #IUT_LPAd_NOTIFICATION_TIMEOUT</w:t>
            </w:r>
          </w:p>
          <w:p w14:paraId="443ED244" w14:textId="77777777" w:rsidR="00B85E25" w:rsidRPr="00DA400D" w:rsidRDefault="00B85E25" w:rsidP="00B85E25">
            <w:pPr>
              <w:pStyle w:val="TableContentLeft"/>
            </w:pPr>
            <w:r w:rsidRPr="00DA400D">
              <w:t>Verify the euiccNotificationSignature &lt;TBS_EUICC_NOTIF_SIG&gt; using the #PK_EUICC_ECDSA</w:t>
            </w:r>
          </w:p>
          <w:p w14:paraId="3915622E" w14:textId="77777777" w:rsidR="00B85E25" w:rsidRPr="00DA400D" w:rsidRDefault="00B85E25" w:rsidP="00B85E25">
            <w:pPr>
              <w:pStyle w:val="TableContentLeft"/>
            </w:pPr>
            <w:r w:rsidRPr="00DA400D">
              <w:t>S_SM-DP+ SHALL return #R_HTTP_204_OK</w:t>
            </w:r>
          </w:p>
        </w:tc>
        <w:tc>
          <w:tcPr>
            <w:tcW w:w="671" w:type="pct"/>
            <w:shd w:val="clear" w:color="auto" w:fill="auto"/>
            <w:vAlign w:val="center"/>
          </w:tcPr>
          <w:p w14:paraId="046452A2" w14:textId="77777777" w:rsidR="00B85E25" w:rsidRPr="00DA400D" w:rsidRDefault="00B85E25" w:rsidP="00B85E25">
            <w:pPr>
              <w:pStyle w:val="TableContentLeft"/>
            </w:pPr>
            <w:r w:rsidRPr="00DA400D">
              <w:t>RQ35_008</w:t>
            </w:r>
          </w:p>
        </w:tc>
      </w:tr>
      <w:tr w:rsidR="00B85E25" w:rsidRPr="00DA400D" w14:paraId="33378313" w14:textId="77777777" w:rsidTr="00B85E25">
        <w:trPr>
          <w:trHeight w:val="314"/>
          <w:jc w:val="center"/>
        </w:trPr>
        <w:tc>
          <w:tcPr>
            <w:tcW w:w="423" w:type="pct"/>
            <w:shd w:val="clear" w:color="auto" w:fill="auto"/>
            <w:vAlign w:val="center"/>
          </w:tcPr>
          <w:p w14:paraId="28767F38" w14:textId="77777777" w:rsidR="00B85E25" w:rsidRPr="00DA400D" w:rsidRDefault="00B85E25" w:rsidP="00B85E25">
            <w:pPr>
              <w:pStyle w:val="TableContentLeft"/>
            </w:pPr>
            <w:r>
              <w:lastRenderedPageBreak/>
              <w:t>4</w:t>
            </w:r>
          </w:p>
        </w:tc>
        <w:tc>
          <w:tcPr>
            <w:tcW w:w="671" w:type="pct"/>
            <w:shd w:val="clear" w:color="auto" w:fill="auto"/>
            <w:vAlign w:val="center"/>
          </w:tcPr>
          <w:p w14:paraId="64FB5E55" w14:textId="77777777" w:rsidR="00B85E25" w:rsidRPr="00DA400D" w:rsidRDefault="00B85E25" w:rsidP="00B85E25">
            <w:pPr>
              <w:pStyle w:val="TableContentLeft"/>
            </w:pPr>
            <w:r w:rsidRPr="00DA400D">
              <w:t>S_EndUser → LPAd</w:t>
            </w:r>
          </w:p>
        </w:tc>
        <w:tc>
          <w:tcPr>
            <w:tcW w:w="1465" w:type="pct"/>
            <w:shd w:val="clear" w:color="auto" w:fill="auto"/>
            <w:vAlign w:val="center"/>
          </w:tcPr>
          <w:p w14:paraId="1A5EDEAA" w14:textId="77777777" w:rsidR="00B85E25" w:rsidRPr="00DA400D" w:rsidRDefault="00B85E25" w:rsidP="00B85E25">
            <w:pPr>
              <w:pStyle w:val="TableContentLeft"/>
            </w:pPr>
            <w:r w:rsidRPr="00DA400D">
              <w:t>Request List Profiles</w:t>
            </w:r>
          </w:p>
        </w:tc>
        <w:tc>
          <w:tcPr>
            <w:tcW w:w="1770" w:type="pct"/>
            <w:shd w:val="clear" w:color="auto" w:fill="auto"/>
            <w:vAlign w:val="center"/>
          </w:tcPr>
          <w:p w14:paraId="4490D5EE" w14:textId="77777777" w:rsidR="00B85E25" w:rsidRPr="00DA400D" w:rsidRDefault="00B85E25" w:rsidP="00B85E25">
            <w:pPr>
              <w:pStyle w:val="TableContentLeft"/>
            </w:pPr>
            <w:r w:rsidRPr="00DA400D">
              <w:t>Installed Operational Profiles with their current states are displayed in a human readable format.</w:t>
            </w:r>
          </w:p>
          <w:p w14:paraId="036BF1D1" w14:textId="77777777" w:rsidR="00B85E25" w:rsidRPr="00DA400D" w:rsidRDefault="00B85E25" w:rsidP="00B85E25">
            <w:pPr>
              <w:pStyle w:val="TableContentLeft"/>
            </w:pPr>
            <w:r w:rsidRPr="00DA400D">
              <w:t>PROFILE_OPERATIONAL</w:t>
            </w:r>
            <w:r>
              <w:t>2</w:t>
            </w:r>
            <w:r w:rsidRPr="00DA400D">
              <w:t xml:space="preserve"> is shown in Enabled state.</w:t>
            </w:r>
          </w:p>
        </w:tc>
        <w:tc>
          <w:tcPr>
            <w:tcW w:w="671" w:type="pct"/>
            <w:shd w:val="clear" w:color="auto" w:fill="auto"/>
            <w:vAlign w:val="center"/>
          </w:tcPr>
          <w:p w14:paraId="5F28970C" w14:textId="77777777" w:rsidR="00B85E25" w:rsidRPr="00DA400D" w:rsidRDefault="00B85E25" w:rsidP="00B85E25">
            <w:pPr>
              <w:pStyle w:val="TableContentLeft"/>
            </w:pPr>
            <w:r w:rsidRPr="00DA400D">
              <w:t>RQ32_058</w:t>
            </w:r>
          </w:p>
        </w:tc>
      </w:tr>
      <w:tr w:rsidR="00B85E25" w:rsidRPr="00DA400D" w14:paraId="66AF6ED0" w14:textId="77777777" w:rsidTr="00B85E25">
        <w:trPr>
          <w:trHeight w:val="314"/>
          <w:jc w:val="center"/>
        </w:trPr>
        <w:tc>
          <w:tcPr>
            <w:tcW w:w="5000" w:type="pct"/>
            <w:gridSpan w:val="5"/>
            <w:shd w:val="clear" w:color="auto" w:fill="auto"/>
            <w:vAlign w:val="center"/>
          </w:tcPr>
          <w:p w14:paraId="73AC2FF7" w14:textId="77777777" w:rsidR="00B85E25" w:rsidRPr="0048408B" w:rsidRDefault="00B85E25" w:rsidP="00B85E25">
            <w:pPr>
              <w:pStyle w:val="TableIndentedText"/>
              <w:rPr>
                <w:lang w:val="en-US"/>
              </w:rPr>
            </w:pPr>
            <w:r>
              <w:rPr>
                <w:lang w:val="en-US"/>
              </w:rPr>
              <w:t>NOTE</w:t>
            </w:r>
            <w:r w:rsidRPr="008822E2">
              <w:rPr>
                <w:lang w:val="en-US"/>
              </w:rPr>
              <w:t xml:space="preserve"> 1:</w:t>
            </w:r>
            <w:r w:rsidRPr="008822E2">
              <w:rPr>
                <w:lang w:val="en-US"/>
              </w:rPr>
              <w:tab/>
              <w:t>The Notifications (steps 2 and 3) MAY be sent sequentially in either order or in parallel.</w:t>
            </w:r>
          </w:p>
          <w:p w14:paraId="2FB8FC2F" w14:textId="77777777" w:rsidR="00B85E25" w:rsidRPr="00DA400D" w:rsidRDefault="00B85E25" w:rsidP="00B85E25">
            <w:pPr>
              <w:pStyle w:val="TableIndentedText"/>
            </w:pPr>
            <w:r>
              <w:t>NOTE 2</w:t>
            </w:r>
            <w:r w:rsidRPr="00DA400D">
              <w:t xml:space="preserve">: </w:t>
            </w:r>
            <w:r w:rsidRPr="00DA400D">
              <w:tab/>
              <w:t xml:space="preserve">The timeout </w:t>
            </w:r>
            <w:r>
              <w:t xml:space="preserve">(steps 2 and 3) </w:t>
            </w:r>
            <w:r w:rsidRPr="00DA400D">
              <w:t xml:space="preserve">SHALL start after the </w:t>
            </w:r>
            <w:r>
              <w:t>initiation of the Enable Profile operation</w:t>
            </w:r>
            <w:r w:rsidRPr="00DA400D">
              <w:t>.</w:t>
            </w:r>
          </w:p>
        </w:tc>
      </w:tr>
    </w:tbl>
    <w:p w14:paraId="733B164C" w14:textId="77777777" w:rsidR="00B85E25" w:rsidRDefault="00B85E25" w:rsidP="00B85E25">
      <w:pPr>
        <w:pStyle w:val="NormalParagraph"/>
        <w:rPr>
          <w:lang w:val="en-US"/>
        </w:rPr>
      </w:pPr>
    </w:p>
    <w:p w14:paraId="3CD361AA" w14:textId="77777777" w:rsidR="00B85E25" w:rsidRDefault="00B85E25" w:rsidP="00B85E25">
      <w:pPr>
        <w:pStyle w:val="NormalParagraph"/>
        <w:rPr>
          <w:lang w:val="en-US"/>
        </w:rPr>
      </w:pPr>
    </w:p>
    <w:p w14:paraId="4F1D8F70" w14:textId="775BEDD3"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5.2.3</w:t>
      </w:r>
      <w:r w:rsidRPr="00187771">
        <w:rPr>
          <w14:scene3d>
            <w14:camera w14:prst="orthographicFront"/>
            <w14:lightRig w14:rig="threePt" w14:dir="t">
              <w14:rot w14:lat="0" w14:lon="0" w14:rev="0"/>
            </w14:lightRig>
          </w14:scene3d>
        </w:rPr>
        <w:tab/>
      </w:r>
      <w:r w:rsidRPr="00CE59E3">
        <w:t>TC_LPAd_EnableProfile_Error_ProfileAlready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070A2EA" w14:textId="77777777" w:rsidTr="00C44AFD">
        <w:trPr>
          <w:jc w:val="center"/>
        </w:trPr>
        <w:tc>
          <w:tcPr>
            <w:tcW w:w="5000" w:type="pct"/>
            <w:gridSpan w:val="2"/>
            <w:shd w:val="clear" w:color="auto" w:fill="BFBFBF" w:themeFill="background1" w:themeFillShade="BF"/>
            <w:vAlign w:val="center"/>
            <w:hideMark/>
          </w:tcPr>
          <w:p w14:paraId="3C14AE5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23A235AB" w14:textId="77777777" w:rsidTr="00C44AFD">
        <w:trPr>
          <w:jc w:val="center"/>
        </w:trPr>
        <w:tc>
          <w:tcPr>
            <w:tcW w:w="1339" w:type="pct"/>
            <w:shd w:val="clear" w:color="auto" w:fill="BFBFBF" w:themeFill="background1" w:themeFillShade="BF"/>
            <w:vAlign w:val="center"/>
            <w:hideMark/>
          </w:tcPr>
          <w:p w14:paraId="7C2688AD"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6D56525A"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7F04A958" w14:textId="77777777" w:rsidTr="00C44AFD">
        <w:trPr>
          <w:jc w:val="center"/>
        </w:trPr>
        <w:tc>
          <w:tcPr>
            <w:tcW w:w="1339" w:type="pct"/>
            <w:vAlign w:val="center"/>
            <w:hideMark/>
          </w:tcPr>
          <w:p w14:paraId="20F1950C"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6EEFC27A" w14:textId="77777777" w:rsidR="00E33202" w:rsidRPr="005D20DD" w:rsidRDefault="00E33202" w:rsidP="00C44AFD">
            <w:pPr>
              <w:pStyle w:val="TableText"/>
            </w:pPr>
            <w:r w:rsidRPr="005D20DD">
              <w:t>The protection of access to the LUI is disabled</w:t>
            </w:r>
            <w:r>
              <w:t>.</w:t>
            </w:r>
          </w:p>
        </w:tc>
      </w:tr>
    </w:tbl>
    <w:p w14:paraId="70E18BE1" w14:textId="77777777" w:rsidR="00E33202" w:rsidRPr="00DA400D" w:rsidRDefault="00E33202" w:rsidP="00E33202">
      <w:pPr>
        <w:pStyle w:val="Heading6no"/>
      </w:pPr>
      <w:r w:rsidRPr="00DA400D">
        <w:t>Test Sequence #01 Error: Enable an already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FB5F615" w14:textId="77777777" w:rsidTr="00C44AFD">
        <w:trPr>
          <w:jc w:val="center"/>
        </w:trPr>
        <w:tc>
          <w:tcPr>
            <w:tcW w:w="1167" w:type="pct"/>
            <w:shd w:val="clear" w:color="auto" w:fill="BFBFBF" w:themeFill="background1" w:themeFillShade="BF"/>
            <w:vAlign w:val="center"/>
            <w:hideMark/>
          </w:tcPr>
          <w:p w14:paraId="17C01AC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FCFBDED" w14:textId="77777777" w:rsidR="00E33202" w:rsidRPr="00DA400D" w:rsidRDefault="00E33202" w:rsidP="00C44AFD">
            <w:pPr>
              <w:pStyle w:val="TableHeaderGray"/>
              <w:rPr>
                <w:rStyle w:val="PlaceholderText"/>
                <w:rFonts w:eastAsia="SimSun"/>
                <w:lang w:val="en-GB"/>
              </w:rPr>
            </w:pPr>
          </w:p>
        </w:tc>
      </w:tr>
      <w:tr w:rsidR="00E33202" w:rsidRPr="00DA400D" w14:paraId="3BE460AA" w14:textId="77777777" w:rsidTr="00C44AFD">
        <w:trPr>
          <w:jc w:val="center"/>
        </w:trPr>
        <w:tc>
          <w:tcPr>
            <w:tcW w:w="1167" w:type="pct"/>
            <w:shd w:val="clear" w:color="auto" w:fill="BFBFBF" w:themeFill="background1" w:themeFillShade="BF"/>
            <w:vAlign w:val="center"/>
            <w:hideMark/>
          </w:tcPr>
          <w:p w14:paraId="22AE33F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00C1DEA"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57AFD2EE" w14:textId="77777777" w:rsidTr="00C44AFD">
        <w:trPr>
          <w:jc w:val="center"/>
        </w:trPr>
        <w:tc>
          <w:tcPr>
            <w:tcW w:w="1167" w:type="pct"/>
          </w:tcPr>
          <w:p w14:paraId="435D3E9D" w14:textId="77777777" w:rsidR="00E33202" w:rsidRPr="008F1B4C" w:rsidRDefault="00E33202" w:rsidP="00C44AFD">
            <w:pPr>
              <w:pStyle w:val="TableText"/>
              <w:rPr>
                <w:rFonts w:cs="Arial"/>
                <w:sz w:val="18"/>
                <w:szCs w:val="18"/>
              </w:rPr>
            </w:pPr>
            <w:r w:rsidRPr="005D20DD">
              <w:t>eUICC</w:t>
            </w:r>
          </w:p>
        </w:tc>
        <w:tc>
          <w:tcPr>
            <w:tcW w:w="3833" w:type="pct"/>
          </w:tcPr>
          <w:p w14:paraId="6B37D33E" w14:textId="77777777" w:rsidR="00E33202" w:rsidRPr="005D20DD" w:rsidRDefault="00E33202" w:rsidP="00C44AFD">
            <w:pPr>
              <w:pStyle w:val="TableText"/>
            </w:pPr>
            <w:r w:rsidRPr="005D20DD">
              <w:t>The PROFILE_OPERATIONAL1 is installed on the eUICC</w:t>
            </w:r>
            <w:r>
              <w:t>.</w:t>
            </w:r>
          </w:p>
        </w:tc>
      </w:tr>
      <w:tr w:rsidR="00E33202" w:rsidRPr="00DA400D" w14:paraId="2A3F80E6" w14:textId="77777777" w:rsidTr="00C44AFD">
        <w:trPr>
          <w:jc w:val="center"/>
        </w:trPr>
        <w:tc>
          <w:tcPr>
            <w:tcW w:w="1167" w:type="pct"/>
            <w:vAlign w:val="center"/>
          </w:tcPr>
          <w:p w14:paraId="0F3BD366" w14:textId="77777777" w:rsidR="00E33202" w:rsidRPr="008F1B4C" w:rsidRDefault="00E33202" w:rsidP="00C44AFD">
            <w:pPr>
              <w:pStyle w:val="TableText"/>
              <w:rPr>
                <w:rFonts w:cs="Arial"/>
                <w:sz w:val="18"/>
                <w:szCs w:val="18"/>
              </w:rPr>
            </w:pPr>
            <w:r w:rsidRPr="005D20DD">
              <w:t>eUICC</w:t>
            </w:r>
          </w:p>
        </w:tc>
        <w:tc>
          <w:tcPr>
            <w:tcW w:w="3833" w:type="pct"/>
            <w:vAlign w:val="center"/>
          </w:tcPr>
          <w:p w14:paraId="0529A8DB" w14:textId="77777777" w:rsidR="00E33202" w:rsidRPr="005D20DD" w:rsidRDefault="00E33202" w:rsidP="00C44AFD">
            <w:pPr>
              <w:pStyle w:val="TableText"/>
            </w:pPr>
            <w:r w:rsidRPr="005D20DD">
              <w:t>The PROFILE_OPERATIONAL1 is in Enabled state</w:t>
            </w:r>
            <w:r>
              <w:t>.</w:t>
            </w:r>
          </w:p>
        </w:tc>
      </w:tr>
    </w:tbl>
    <w:p w14:paraId="6140B8E4"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9"/>
        <w:gridCol w:w="1179"/>
        <w:gridCol w:w="3301"/>
        <w:gridCol w:w="2665"/>
        <w:gridCol w:w="1166"/>
      </w:tblGrid>
      <w:tr w:rsidR="00E33202" w:rsidRPr="001F0550" w14:paraId="634118AD" w14:textId="77777777" w:rsidTr="00C44AFD">
        <w:trPr>
          <w:trHeight w:val="314"/>
          <w:jc w:val="center"/>
        </w:trPr>
        <w:tc>
          <w:tcPr>
            <w:tcW w:w="388" w:type="pct"/>
            <w:shd w:val="clear" w:color="auto" w:fill="C00000"/>
            <w:vAlign w:val="center"/>
            <w:hideMark/>
          </w:tcPr>
          <w:p w14:paraId="0B01EBA8" w14:textId="77777777" w:rsidR="00E33202" w:rsidRPr="0061518F" w:rsidRDefault="00E33202" w:rsidP="00C44AFD">
            <w:pPr>
              <w:pStyle w:val="TableHeader"/>
            </w:pPr>
            <w:r w:rsidRPr="001A336D">
              <w:t>Step</w:t>
            </w:r>
          </w:p>
        </w:tc>
        <w:tc>
          <w:tcPr>
            <w:tcW w:w="654" w:type="pct"/>
            <w:shd w:val="clear" w:color="auto" w:fill="C00000"/>
            <w:vAlign w:val="center"/>
            <w:hideMark/>
          </w:tcPr>
          <w:p w14:paraId="63BA43ED" w14:textId="77777777" w:rsidR="00E33202" w:rsidRPr="00065A81" w:rsidRDefault="00E33202" w:rsidP="00C44AFD">
            <w:pPr>
              <w:pStyle w:val="TableHeader"/>
            </w:pPr>
            <w:r w:rsidRPr="00065A81">
              <w:t>Direction</w:t>
            </w:r>
          </w:p>
        </w:tc>
        <w:tc>
          <w:tcPr>
            <w:tcW w:w="1832" w:type="pct"/>
            <w:shd w:val="clear" w:color="auto" w:fill="C00000"/>
            <w:vAlign w:val="center"/>
            <w:hideMark/>
          </w:tcPr>
          <w:p w14:paraId="7BCCC844" w14:textId="77777777" w:rsidR="00E33202" w:rsidRPr="00452227" w:rsidRDefault="00E33202" w:rsidP="00C44AFD">
            <w:pPr>
              <w:pStyle w:val="TableHeader"/>
            </w:pPr>
            <w:r w:rsidRPr="00263515">
              <w:t>Sequence / Description</w:t>
            </w:r>
          </w:p>
        </w:tc>
        <w:tc>
          <w:tcPr>
            <w:tcW w:w="1479" w:type="pct"/>
            <w:shd w:val="clear" w:color="auto" w:fill="C00000"/>
            <w:vAlign w:val="center"/>
            <w:hideMark/>
          </w:tcPr>
          <w:p w14:paraId="7A2BCB7D" w14:textId="77777777" w:rsidR="00E33202" w:rsidRPr="007E5B2A" w:rsidRDefault="00E33202" w:rsidP="00C44AFD">
            <w:pPr>
              <w:pStyle w:val="TableHeader"/>
            </w:pPr>
            <w:r w:rsidRPr="007E5B2A">
              <w:t>Expected result</w:t>
            </w:r>
          </w:p>
        </w:tc>
        <w:tc>
          <w:tcPr>
            <w:tcW w:w="647" w:type="pct"/>
            <w:shd w:val="clear" w:color="auto" w:fill="C00000"/>
            <w:vAlign w:val="center"/>
            <w:hideMark/>
          </w:tcPr>
          <w:p w14:paraId="7D2A8519" w14:textId="77777777" w:rsidR="00E33202" w:rsidRPr="00F85498" w:rsidRDefault="00E33202" w:rsidP="00C44AFD">
            <w:pPr>
              <w:pStyle w:val="TableHeader"/>
            </w:pPr>
            <w:r w:rsidRPr="00F85498">
              <w:t>REQ</w:t>
            </w:r>
          </w:p>
        </w:tc>
      </w:tr>
      <w:tr w:rsidR="00E33202" w:rsidRPr="00DA400D" w14:paraId="7DD04394" w14:textId="77777777" w:rsidTr="00C44AFD">
        <w:trPr>
          <w:trHeight w:val="314"/>
          <w:jc w:val="center"/>
        </w:trPr>
        <w:tc>
          <w:tcPr>
            <w:tcW w:w="388" w:type="pct"/>
            <w:shd w:val="clear" w:color="auto" w:fill="auto"/>
            <w:vAlign w:val="center"/>
          </w:tcPr>
          <w:p w14:paraId="535C83C8" w14:textId="77777777" w:rsidR="00E33202" w:rsidRPr="00DA400D" w:rsidRDefault="00E33202" w:rsidP="00C44AFD">
            <w:pPr>
              <w:pStyle w:val="TableContentLeft"/>
            </w:pPr>
            <w:r w:rsidRPr="00DA400D">
              <w:t>1</w:t>
            </w:r>
          </w:p>
        </w:tc>
        <w:tc>
          <w:tcPr>
            <w:tcW w:w="654" w:type="pct"/>
            <w:shd w:val="clear" w:color="auto" w:fill="auto"/>
            <w:vAlign w:val="center"/>
          </w:tcPr>
          <w:p w14:paraId="1F386ED1" w14:textId="77777777" w:rsidR="00E33202" w:rsidRPr="00DA400D" w:rsidRDefault="00E33202" w:rsidP="00C44AFD">
            <w:pPr>
              <w:pStyle w:val="TableContentLeft"/>
            </w:pPr>
            <w:r w:rsidRPr="00DA400D">
              <w:t>S_EndUser → LPAd</w:t>
            </w:r>
          </w:p>
        </w:tc>
        <w:tc>
          <w:tcPr>
            <w:tcW w:w="1832" w:type="pct"/>
            <w:shd w:val="clear" w:color="auto" w:fill="auto"/>
            <w:vAlign w:val="center"/>
          </w:tcPr>
          <w:p w14:paraId="530015A0" w14:textId="77777777" w:rsidR="00E33202" w:rsidRPr="00DA400D" w:rsidRDefault="00E33202" w:rsidP="00C44AFD">
            <w:pPr>
              <w:pStyle w:val="TableContentLeft"/>
            </w:pPr>
            <w:r w:rsidRPr="00DA400D">
              <w:t>Initiate the Enable Profile operation for PROFILE_OPERATIONAL1</w:t>
            </w:r>
          </w:p>
        </w:tc>
        <w:tc>
          <w:tcPr>
            <w:tcW w:w="1479" w:type="pct"/>
            <w:shd w:val="clear" w:color="auto" w:fill="auto"/>
            <w:vAlign w:val="center"/>
          </w:tcPr>
          <w:p w14:paraId="454A82D3" w14:textId="5C2A34D1" w:rsidR="00E33202" w:rsidRPr="00DA400D" w:rsidRDefault="00E33202" w:rsidP="00C44AFD">
            <w:pPr>
              <w:pStyle w:val="TableContentLeft"/>
            </w:pPr>
          </w:p>
        </w:tc>
        <w:tc>
          <w:tcPr>
            <w:tcW w:w="647" w:type="pct"/>
            <w:shd w:val="clear" w:color="auto" w:fill="auto"/>
            <w:vAlign w:val="center"/>
          </w:tcPr>
          <w:p w14:paraId="5689C17A" w14:textId="77777777" w:rsidR="00E33202" w:rsidRPr="00DA400D" w:rsidRDefault="00E33202" w:rsidP="00C44AFD">
            <w:pPr>
              <w:pStyle w:val="TableContentLeft"/>
            </w:pPr>
            <w:r w:rsidRPr="00DA400D">
              <w:t>RQ32_006 RQ32_007</w:t>
            </w:r>
          </w:p>
        </w:tc>
      </w:tr>
      <w:tr w:rsidR="00E33202" w:rsidRPr="00DA400D" w14:paraId="0930A3BC" w14:textId="77777777" w:rsidTr="00C44AFD">
        <w:trPr>
          <w:trHeight w:val="314"/>
          <w:jc w:val="center"/>
        </w:trPr>
        <w:tc>
          <w:tcPr>
            <w:tcW w:w="388" w:type="pct"/>
            <w:shd w:val="clear" w:color="auto" w:fill="auto"/>
            <w:vAlign w:val="center"/>
          </w:tcPr>
          <w:p w14:paraId="39BD71F0" w14:textId="77777777" w:rsidR="00E33202" w:rsidRPr="00DA400D" w:rsidRDefault="00E33202" w:rsidP="00C44AFD">
            <w:pPr>
              <w:pStyle w:val="TableContentLeft"/>
            </w:pPr>
            <w:r w:rsidRPr="00DA400D">
              <w:t>2</w:t>
            </w:r>
          </w:p>
        </w:tc>
        <w:tc>
          <w:tcPr>
            <w:tcW w:w="654" w:type="pct"/>
            <w:shd w:val="clear" w:color="auto" w:fill="auto"/>
            <w:vAlign w:val="center"/>
          </w:tcPr>
          <w:p w14:paraId="33C8D0B1"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39FADB3C" w14:textId="77777777" w:rsidR="00E33202" w:rsidRPr="00DA400D" w:rsidRDefault="00E33202" w:rsidP="00C44AFD">
            <w:pPr>
              <w:pStyle w:val="TableContentLeft"/>
            </w:pPr>
            <w:r w:rsidRPr="00DA400D">
              <w:t>Result of the Profile enabling</w:t>
            </w:r>
          </w:p>
        </w:tc>
        <w:tc>
          <w:tcPr>
            <w:tcW w:w="1479" w:type="pct"/>
            <w:shd w:val="clear" w:color="auto" w:fill="auto"/>
            <w:vAlign w:val="center"/>
          </w:tcPr>
          <w:p w14:paraId="67B96AD4" w14:textId="77777777" w:rsidR="00E33202" w:rsidRPr="00DA400D" w:rsidRDefault="00E33202" w:rsidP="00C44AFD">
            <w:pPr>
              <w:pStyle w:val="TableContentLeft"/>
            </w:pPr>
            <w:r w:rsidRPr="00DA400D">
              <w:t>Enable Profile procedure terminates indicating an error</w:t>
            </w:r>
          </w:p>
        </w:tc>
        <w:tc>
          <w:tcPr>
            <w:tcW w:w="647" w:type="pct"/>
            <w:shd w:val="clear" w:color="auto" w:fill="auto"/>
            <w:vAlign w:val="center"/>
          </w:tcPr>
          <w:p w14:paraId="4F4445A5" w14:textId="77777777" w:rsidR="00E33202" w:rsidRPr="00DA400D" w:rsidRDefault="00E33202" w:rsidP="00C44AFD">
            <w:pPr>
              <w:pStyle w:val="TableContentLeft"/>
            </w:pPr>
            <w:r w:rsidRPr="00DA400D">
              <w:t>RQ32_012</w:t>
            </w:r>
          </w:p>
        </w:tc>
      </w:tr>
    </w:tbl>
    <w:p w14:paraId="2A062024" w14:textId="77777777" w:rsidR="00E33202" w:rsidRPr="008F1B4C" w:rsidRDefault="00E33202" w:rsidP="00E33202">
      <w:pPr>
        <w:pStyle w:val="Heading5"/>
        <w:numPr>
          <w:ilvl w:val="0"/>
          <w:numId w:val="0"/>
        </w:numPr>
        <w:ind w:left="1304" w:hanging="1304"/>
      </w:pPr>
      <w:r w:rsidRPr="008F1B4C">
        <w:t>5.4.5.2.4</w:t>
      </w:r>
      <w:r w:rsidRPr="008F1B4C">
        <w:tab/>
      </w:r>
      <w:r w:rsidRPr="00187771">
        <w:t>TC_LPAd_EnableProfile_Error_PPR1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78850AC" w14:textId="77777777" w:rsidTr="00C44AFD">
        <w:trPr>
          <w:jc w:val="center"/>
        </w:trPr>
        <w:tc>
          <w:tcPr>
            <w:tcW w:w="5000" w:type="pct"/>
            <w:gridSpan w:val="2"/>
            <w:shd w:val="clear" w:color="auto" w:fill="BFBFBF" w:themeFill="background1" w:themeFillShade="BF"/>
            <w:vAlign w:val="center"/>
            <w:hideMark/>
          </w:tcPr>
          <w:p w14:paraId="480BCB70"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583B1D9D" w14:textId="77777777" w:rsidTr="00C44AFD">
        <w:trPr>
          <w:jc w:val="center"/>
        </w:trPr>
        <w:tc>
          <w:tcPr>
            <w:tcW w:w="1339" w:type="pct"/>
            <w:shd w:val="clear" w:color="auto" w:fill="BFBFBF" w:themeFill="background1" w:themeFillShade="BF"/>
            <w:vAlign w:val="center"/>
            <w:hideMark/>
          </w:tcPr>
          <w:p w14:paraId="138B86D1"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6ABFB978" w14:textId="77777777" w:rsidR="00E33202" w:rsidRPr="00DA400D" w:rsidRDefault="00E33202" w:rsidP="00C44AFD">
            <w:pPr>
              <w:pStyle w:val="TableHeaderGray"/>
            </w:pPr>
            <w:r w:rsidRPr="00DA400D">
              <w:rPr>
                <w:lang w:val="en-GB"/>
              </w:rPr>
              <w:t>Description of the general initial condition</w:t>
            </w:r>
          </w:p>
        </w:tc>
      </w:tr>
      <w:tr w:rsidR="00E33202" w:rsidRPr="00DA400D" w14:paraId="49485BC0" w14:textId="77777777" w:rsidTr="00C44AFD">
        <w:trPr>
          <w:jc w:val="center"/>
        </w:trPr>
        <w:tc>
          <w:tcPr>
            <w:tcW w:w="1339" w:type="pct"/>
            <w:vAlign w:val="center"/>
            <w:hideMark/>
          </w:tcPr>
          <w:p w14:paraId="6EEBF4E3" w14:textId="77777777" w:rsidR="00E33202" w:rsidRPr="008F1B4C" w:rsidRDefault="00E33202" w:rsidP="00C44AFD">
            <w:pPr>
              <w:pStyle w:val="TableText"/>
              <w:rPr>
                <w:rFonts w:cs="Arial"/>
                <w:sz w:val="18"/>
                <w:szCs w:val="18"/>
              </w:rPr>
            </w:pPr>
            <w:r w:rsidRPr="005D20DD">
              <w:t>Device</w:t>
            </w:r>
          </w:p>
        </w:tc>
        <w:tc>
          <w:tcPr>
            <w:tcW w:w="3661" w:type="pct"/>
            <w:shd w:val="clear" w:color="auto" w:fill="auto"/>
            <w:vAlign w:val="center"/>
            <w:hideMark/>
          </w:tcPr>
          <w:p w14:paraId="6D1E9509" w14:textId="77777777" w:rsidR="00E33202" w:rsidRPr="005D20DD" w:rsidRDefault="00E33202" w:rsidP="00C44AFD">
            <w:pPr>
              <w:pStyle w:val="TableText"/>
            </w:pPr>
            <w:r w:rsidRPr="005D20DD">
              <w:t>The protection of access to the LUI is disabled</w:t>
            </w:r>
          </w:p>
        </w:tc>
      </w:tr>
    </w:tbl>
    <w:p w14:paraId="77F4BAB9" w14:textId="77777777" w:rsidR="00E33202" w:rsidRPr="00DA400D" w:rsidRDefault="00E33202" w:rsidP="00E33202">
      <w:pPr>
        <w:pStyle w:val="Heading6no"/>
      </w:pPr>
      <w:r w:rsidRPr="00DA400D">
        <w:lastRenderedPageBreak/>
        <w:t>Test Sequence #01 Error: Enabled Profile when a formerly enabled Profile has set 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71A5D66" w14:textId="77777777" w:rsidTr="00C44AFD">
        <w:trPr>
          <w:jc w:val="center"/>
        </w:trPr>
        <w:tc>
          <w:tcPr>
            <w:tcW w:w="1167" w:type="pct"/>
            <w:shd w:val="clear" w:color="auto" w:fill="BFBFBF" w:themeFill="background1" w:themeFillShade="BF"/>
            <w:vAlign w:val="center"/>
            <w:hideMark/>
          </w:tcPr>
          <w:p w14:paraId="02AC539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80F1EB9" w14:textId="77777777" w:rsidR="00E33202" w:rsidRPr="00DA400D" w:rsidRDefault="00E33202" w:rsidP="00C44AFD">
            <w:pPr>
              <w:pStyle w:val="TableHeaderGray"/>
              <w:rPr>
                <w:rStyle w:val="PlaceholderText"/>
                <w:rFonts w:eastAsia="SimSun"/>
                <w:lang w:val="en-GB"/>
              </w:rPr>
            </w:pPr>
          </w:p>
        </w:tc>
      </w:tr>
      <w:tr w:rsidR="00E33202" w:rsidRPr="00DA400D" w14:paraId="5A985A85" w14:textId="77777777" w:rsidTr="00C44AFD">
        <w:trPr>
          <w:jc w:val="center"/>
        </w:trPr>
        <w:tc>
          <w:tcPr>
            <w:tcW w:w="1167" w:type="pct"/>
            <w:shd w:val="clear" w:color="auto" w:fill="BFBFBF" w:themeFill="background1" w:themeFillShade="BF"/>
            <w:vAlign w:val="center"/>
            <w:hideMark/>
          </w:tcPr>
          <w:p w14:paraId="797DF9C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0E349EF"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986D0B" w:rsidRPr="00DA400D" w14:paraId="6AC069A0" w14:textId="77777777" w:rsidTr="002C4AAF">
        <w:trPr>
          <w:jc w:val="center"/>
        </w:trPr>
        <w:tc>
          <w:tcPr>
            <w:tcW w:w="1167" w:type="pct"/>
            <w:vAlign w:val="center"/>
          </w:tcPr>
          <w:p w14:paraId="6BC2955F" w14:textId="580CFED8" w:rsidR="00986D0B" w:rsidRPr="00DA400D" w:rsidRDefault="00986D0B" w:rsidP="00986D0B">
            <w:pPr>
              <w:pStyle w:val="TableText"/>
            </w:pPr>
            <w:r>
              <w:t>eUICC</w:t>
            </w:r>
          </w:p>
        </w:tc>
        <w:tc>
          <w:tcPr>
            <w:tcW w:w="3833" w:type="pct"/>
            <w:vAlign w:val="center"/>
          </w:tcPr>
          <w:p w14:paraId="22E949C9" w14:textId="05998A73" w:rsidR="00986D0B" w:rsidRPr="00DA400D" w:rsidRDefault="00986D0B" w:rsidP="00986D0B">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E33202" w:rsidRPr="00DA400D" w14:paraId="0E4A97CC" w14:textId="77777777" w:rsidTr="00C44AFD">
        <w:trPr>
          <w:jc w:val="center"/>
        </w:trPr>
        <w:tc>
          <w:tcPr>
            <w:tcW w:w="1167" w:type="pct"/>
          </w:tcPr>
          <w:p w14:paraId="21D59488" w14:textId="77777777" w:rsidR="00E33202" w:rsidRPr="00DA400D" w:rsidRDefault="00E33202" w:rsidP="00C44AFD">
            <w:pPr>
              <w:pStyle w:val="TableText"/>
              <w:rPr>
                <w:rStyle w:val="PlaceholderText"/>
                <w:sz w:val="22"/>
                <w:szCs w:val="20"/>
                <w:lang w:eastAsia="zh-CN"/>
              </w:rPr>
            </w:pPr>
            <w:r w:rsidRPr="00DA400D">
              <w:t>eUICC</w:t>
            </w:r>
          </w:p>
        </w:tc>
        <w:tc>
          <w:tcPr>
            <w:tcW w:w="3833" w:type="pct"/>
          </w:tcPr>
          <w:p w14:paraId="19AFF4AF" w14:textId="77777777" w:rsidR="00E33202" w:rsidRPr="00DA400D" w:rsidRDefault="00E33202" w:rsidP="00C44AFD">
            <w:pPr>
              <w:pStyle w:val="TableText"/>
              <w:rPr>
                <w:rStyle w:val="PlaceholderText"/>
              </w:rPr>
            </w:pPr>
            <w:r w:rsidRPr="00DA400D">
              <w:t>The PROFILE_</w:t>
            </w:r>
            <w:r w:rsidRPr="00DA400D">
              <w:rPr>
                <w:rFonts w:eastAsia="Times New Roman"/>
                <w:szCs w:val="20"/>
              </w:rPr>
              <w:t xml:space="preserve">OPERATIONAL4 </w:t>
            </w:r>
            <w:r w:rsidRPr="00DA400D">
              <w:t>is installed on the eUICC</w:t>
            </w:r>
            <w:r>
              <w:t>.</w:t>
            </w:r>
          </w:p>
        </w:tc>
      </w:tr>
      <w:tr w:rsidR="00E33202" w:rsidRPr="00DA400D" w14:paraId="2402506B" w14:textId="77777777" w:rsidTr="00C44AFD">
        <w:trPr>
          <w:jc w:val="center"/>
        </w:trPr>
        <w:tc>
          <w:tcPr>
            <w:tcW w:w="1167" w:type="pct"/>
            <w:vAlign w:val="center"/>
          </w:tcPr>
          <w:p w14:paraId="003CAC86" w14:textId="77777777" w:rsidR="00E33202" w:rsidRPr="00DA400D" w:rsidRDefault="00E33202" w:rsidP="00C44AFD">
            <w:pPr>
              <w:pStyle w:val="TableText"/>
              <w:rPr>
                <w:rStyle w:val="PlaceholderText"/>
                <w:sz w:val="22"/>
                <w:szCs w:val="20"/>
                <w:lang w:eastAsia="zh-CN"/>
              </w:rPr>
            </w:pPr>
            <w:r w:rsidRPr="00DA400D">
              <w:t>eUICC</w:t>
            </w:r>
          </w:p>
        </w:tc>
        <w:tc>
          <w:tcPr>
            <w:tcW w:w="3833" w:type="pct"/>
            <w:vAlign w:val="center"/>
          </w:tcPr>
          <w:p w14:paraId="32B34F9F" w14:textId="77777777" w:rsidR="00E33202" w:rsidRPr="00DA400D" w:rsidRDefault="00E33202" w:rsidP="00C44AFD">
            <w:pPr>
              <w:pStyle w:val="TableText"/>
              <w:rPr>
                <w:rStyle w:val="PlaceholderText"/>
              </w:rPr>
            </w:pPr>
            <w:r w:rsidRPr="00DA400D">
              <w:t>The PROFILE_OPERATIONAL4 is in Enabled state</w:t>
            </w:r>
            <w:r>
              <w:t>.</w:t>
            </w:r>
          </w:p>
        </w:tc>
      </w:tr>
    </w:tbl>
    <w:p w14:paraId="2CE991A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7"/>
        <w:gridCol w:w="1179"/>
        <w:gridCol w:w="3263"/>
        <w:gridCol w:w="2707"/>
        <w:gridCol w:w="1164"/>
      </w:tblGrid>
      <w:tr w:rsidR="00E33202" w:rsidRPr="001F0550" w14:paraId="264839D3" w14:textId="77777777" w:rsidTr="00E72126">
        <w:trPr>
          <w:trHeight w:val="314"/>
          <w:jc w:val="center"/>
        </w:trPr>
        <w:tc>
          <w:tcPr>
            <w:tcW w:w="387" w:type="pct"/>
            <w:shd w:val="clear" w:color="auto" w:fill="C00000"/>
            <w:vAlign w:val="center"/>
            <w:hideMark/>
          </w:tcPr>
          <w:p w14:paraId="17858EA2" w14:textId="77777777" w:rsidR="00E33202" w:rsidRPr="0061518F" w:rsidRDefault="00E33202" w:rsidP="00C44AFD">
            <w:pPr>
              <w:pStyle w:val="TableHeader"/>
            </w:pPr>
            <w:r w:rsidRPr="001A336D">
              <w:t>Step</w:t>
            </w:r>
          </w:p>
        </w:tc>
        <w:tc>
          <w:tcPr>
            <w:tcW w:w="654" w:type="pct"/>
            <w:shd w:val="clear" w:color="auto" w:fill="C00000"/>
            <w:vAlign w:val="center"/>
            <w:hideMark/>
          </w:tcPr>
          <w:p w14:paraId="79BDA3F5" w14:textId="77777777" w:rsidR="00E33202" w:rsidRPr="00065A81" w:rsidRDefault="00E33202" w:rsidP="00C44AFD">
            <w:pPr>
              <w:pStyle w:val="TableHeader"/>
            </w:pPr>
            <w:r w:rsidRPr="00065A81">
              <w:t>Direction</w:t>
            </w:r>
          </w:p>
        </w:tc>
        <w:tc>
          <w:tcPr>
            <w:tcW w:w="1811" w:type="pct"/>
            <w:shd w:val="clear" w:color="auto" w:fill="C00000"/>
            <w:vAlign w:val="center"/>
            <w:hideMark/>
          </w:tcPr>
          <w:p w14:paraId="7B47D64D" w14:textId="77777777" w:rsidR="00E33202" w:rsidRPr="00452227" w:rsidRDefault="00E33202" w:rsidP="00C44AFD">
            <w:pPr>
              <w:pStyle w:val="TableHeader"/>
            </w:pPr>
            <w:r w:rsidRPr="00263515">
              <w:t>Sequence / Description</w:t>
            </w:r>
          </w:p>
        </w:tc>
        <w:tc>
          <w:tcPr>
            <w:tcW w:w="1502" w:type="pct"/>
            <w:shd w:val="clear" w:color="auto" w:fill="C00000"/>
            <w:vAlign w:val="center"/>
            <w:hideMark/>
          </w:tcPr>
          <w:p w14:paraId="0DF5422F" w14:textId="77777777" w:rsidR="00E33202" w:rsidRPr="007E5B2A" w:rsidRDefault="00E33202" w:rsidP="00C44AFD">
            <w:pPr>
              <w:pStyle w:val="TableHeader"/>
            </w:pPr>
            <w:r w:rsidRPr="007E5B2A">
              <w:t>Expected result</w:t>
            </w:r>
          </w:p>
        </w:tc>
        <w:tc>
          <w:tcPr>
            <w:tcW w:w="646" w:type="pct"/>
            <w:shd w:val="clear" w:color="auto" w:fill="C00000"/>
            <w:vAlign w:val="center"/>
            <w:hideMark/>
          </w:tcPr>
          <w:p w14:paraId="14F8C272" w14:textId="77777777" w:rsidR="00E33202" w:rsidRPr="00F85498" w:rsidRDefault="00E33202" w:rsidP="00C44AFD">
            <w:pPr>
              <w:pStyle w:val="TableHeader"/>
            </w:pPr>
            <w:r w:rsidRPr="00F85498">
              <w:t>REQ</w:t>
            </w:r>
          </w:p>
        </w:tc>
      </w:tr>
      <w:tr w:rsidR="00E72126" w:rsidRPr="00DA400D" w14:paraId="7CE7E783" w14:textId="77777777" w:rsidTr="00E72126">
        <w:trPr>
          <w:trHeight w:val="314"/>
          <w:jc w:val="center"/>
        </w:trPr>
        <w:tc>
          <w:tcPr>
            <w:tcW w:w="387" w:type="pct"/>
            <w:shd w:val="clear" w:color="auto" w:fill="auto"/>
            <w:vAlign w:val="center"/>
          </w:tcPr>
          <w:p w14:paraId="2F4C8378" w14:textId="6B3DA3A8" w:rsidR="00E72126" w:rsidRPr="00DA400D" w:rsidRDefault="00E72126" w:rsidP="00E72126">
            <w:pPr>
              <w:pStyle w:val="TableContentLeft"/>
            </w:pPr>
            <w:r>
              <w:t>IC1</w:t>
            </w:r>
          </w:p>
        </w:tc>
        <w:tc>
          <w:tcPr>
            <w:tcW w:w="654" w:type="pct"/>
            <w:shd w:val="clear" w:color="auto" w:fill="auto"/>
            <w:vAlign w:val="center"/>
          </w:tcPr>
          <w:p w14:paraId="255C63BE" w14:textId="36BC5A45" w:rsidR="00E72126" w:rsidRPr="00DA400D" w:rsidRDefault="00E72126" w:rsidP="00E72126">
            <w:pPr>
              <w:pStyle w:val="TableContentLeft"/>
            </w:pPr>
            <w:r w:rsidRPr="00DA400D">
              <w:t>S_EndUser → LPAd</w:t>
            </w:r>
          </w:p>
        </w:tc>
        <w:tc>
          <w:tcPr>
            <w:tcW w:w="1811" w:type="pct"/>
            <w:shd w:val="clear" w:color="auto" w:fill="auto"/>
            <w:vAlign w:val="center"/>
          </w:tcPr>
          <w:p w14:paraId="646B3EFF" w14:textId="72DFD4D1" w:rsidR="00E72126" w:rsidRPr="00DA400D" w:rsidRDefault="00E72126" w:rsidP="00E72126">
            <w:pPr>
              <w:pStyle w:val="TableContentLeft"/>
            </w:pPr>
            <w:r>
              <w:t>Install PROFILE_OPERATIONAL1 and ensure that it is disabled (see NOTE 1)</w:t>
            </w:r>
          </w:p>
        </w:tc>
        <w:tc>
          <w:tcPr>
            <w:tcW w:w="1502" w:type="pct"/>
            <w:shd w:val="clear" w:color="auto" w:fill="auto"/>
            <w:vAlign w:val="center"/>
          </w:tcPr>
          <w:p w14:paraId="015CA7B7" w14:textId="0FF44845" w:rsidR="00E72126" w:rsidRPr="00DA400D" w:rsidDel="00FD39E1" w:rsidRDefault="00E72126" w:rsidP="00E72126">
            <w:pPr>
              <w:pStyle w:val="TableContentLeft"/>
            </w:pPr>
            <w:r>
              <w:t>PROFILE_OPERATIONAL1 is installed and disabled</w:t>
            </w:r>
          </w:p>
        </w:tc>
        <w:tc>
          <w:tcPr>
            <w:tcW w:w="646" w:type="pct"/>
            <w:shd w:val="clear" w:color="auto" w:fill="auto"/>
            <w:vAlign w:val="center"/>
          </w:tcPr>
          <w:p w14:paraId="5A9ABA3F" w14:textId="298539BD" w:rsidR="00E72126" w:rsidRPr="00DA400D" w:rsidRDefault="00E72126" w:rsidP="00E72126">
            <w:pPr>
              <w:pStyle w:val="TableContentLeft"/>
            </w:pPr>
            <w:r>
              <w:t>IC1</w:t>
            </w:r>
          </w:p>
        </w:tc>
      </w:tr>
      <w:tr w:rsidR="00E33202" w:rsidRPr="00DA400D" w14:paraId="4965A61D" w14:textId="77777777" w:rsidTr="00E72126">
        <w:trPr>
          <w:trHeight w:val="314"/>
          <w:jc w:val="center"/>
        </w:trPr>
        <w:tc>
          <w:tcPr>
            <w:tcW w:w="387" w:type="pct"/>
            <w:shd w:val="clear" w:color="auto" w:fill="auto"/>
            <w:vAlign w:val="center"/>
          </w:tcPr>
          <w:p w14:paraId="3BDF2626" w14:textId="77777777" w:rsidR="00E33202" w:rsidRPr="00DA400D" w:rsidRDefault="00E33202" w:rsidP="00C44AFD">
            <w:pPr>
              <w:pStyle w:val="TableContentLeft"/>
            </w:pPr>
            <w:r w:rsidRPr="00DA400D">
              <w:t>1</w:t>
            </w:r>
          </w:p>
        </w:tc>
        <w:tc>
          <w:tcPr>
            <w:tcW w:w="654" w:type="pct"/>
            <w:shd w:val="clear" w:color="auto" w:fill="auto"/>
            <w:vAlign w:val="center"/>
          </w:tcPr>
          <w:p w14:paraId="7AC7591E" w14:textId="77777777" w:rsidR="00E33202" w:rsidRPr="00DA400D" w:rsidRDefault="00E33202" w:rsidP="00C44AFD">
            <w:pPr>
              <w:pStyle w:val="TableContentLeft"/>
            </w:pPr>
            <w:r w:rsidRPr="00DA400D">
              <w:t>S_EndUser → LPAd</w:t>
            </w:r>
          </w:p>
        </w:tc>
        <w:tc>
          <w:tcPr>
            <w:tcW w:w="1811" w:type="pct"/>
            <w:shd w:val="clear" w:color="auto" w:fill="auto"/>
            <w:vAlign w:val="center"/>
          </w:tcPr>
          <w:p w14:paraId="4CB2C185" w14:textId="77777777" w:rsidR="00E33202" w:rsidRPr="00DA400D" w:rsidRDefault="00E33202" w:rsidP="00C44AFD">
            <w:pPr>
              <w:pStyle w:val="TableContentLeft"/>
            </w:pPr>
            <w:r w:rsidRPr="00DA400D">
              <w:t>Initiate the Enable Profile operation for PROFILE_OPERATIONAL1</w:t>
            </w:r>
          </w:p>
        </w:tc>
        <w:tc>
          <w:tcPr>
            <w:tcW w:w="1502" w:type="pct"/>
            <w:shd w:val="clear" w:color="auto" w:fill="auto"/>
            <w:vAlign w:val="center"/>
          </w:tcPr>
          <w:p w14:paraId="02069247" w14:textId="018453D1" w:rsidR="00E33202" w:rsidRPr="00DA400D" w:rsidRDefault="00E33202" w:rsidP="00C44AFD">
            <w:pPr>
              <w:pStyle w:val="TableContentLeft"/>
            </w:pPr>
            <w:r w:rsidRPr="00EF3CE7">
              <w:t xml:space="preserve">See </w:t>
            </w:r>
            <w:r>
              <w:t>NOTE</w:t>
            </w:r>
            <w:r w:rsidRPr="00EF3CE7">
              <w:t xml:space="preserve"> </w:t>
            </w:r>
            <w:r w:rsidR="00A1736B">
              <w:t>2</w:t>
            </w:r>
            <w:r w:rsidRPr="00EF3CE7">
              <w:t xml:space="preserve"> and </w:t>
            </w:r>
            <w:r>
              <w:t>NOTE</w:t>
            </w:r>
            <w:r w:rsidRPr="00EF3CE7">
              <w:t xml:space="preserve"> </w:t>
            </w:r>
            <w:r w:rsidR="00A1736B">
              <w:t>3</w:t>
            </w:r>
          </w:p>
        </w:tc>
        <w:tc>
          <w:tcPr>
            <w:tcW w:w="646" w:type="pct"/>
            <w:shd w:val="clear" w:color="auto" w:fill="auto"/>
            <w:vAlign w:val="center"/>
          </w:tcPr>
          <w:p w14:paraId="512667B7" w14:textId="77777777" w:rsidR="00E33202" w:rsidRPr="00DA400D" w:rsidRDefault="00E33202" w:rsidP="00C44AFD">
            <w:pPr>
              <w:pStyle w:val="TableContentLeft"/>
            </w:pPr>
            <w:r w:rsidRPr="00DA400D">
              <w:t>RQ32_006 RQ32_007</w:t>
            </w:r>
            <w:r>
              <w:t xml:space="preserve"> </w:t>
            </w:r>
            <w:r w:rsidRPr="00EF3CE7">
              <w:t>RQ32_008</w:t>
            </w:r>
            <w:r>
              <w:br/>
            </w:r>
            <w:r w:rsidRPr="00EF3CE7">
              <w:t>RQ32_014</w:t>
            </w:r>
          </w:p>
        </w:tc>
      </w:tr>
      <w:tr w:rsidR="00E33202" w:rsidRPr="00DA400D" w14:paraId="1D72F416" w14:textId="77777777" w:rsidTr="00E72126">
        <w:trPr>
          <w:trHeight w:val="314"/>
          <w:jc w:val="center"/>
        </w:trPr>
        <w:tc>
          <w:tcPr>
            <w:tcW w:w="387" w:type="pct"/>
            <w:shd w:val="clear" w:color="auto" w:fill="auto"/>
            <w:vAlign w:val="center"/>
          </w:tcPr>
          <w:p w14:paraId="5BA294D4" w14:textId="77777777" w:rsidR="00E33202" w:rsidRPr="00DA400D" w:rsidRDefault="00E33202" w:rsidP="00C44AFD">
            <w:pPr>
              <w:pStyle w:val="TableContentLeft"/>
            </w:pPr>
            <w:r>
              <w:t>2</w:t>
            </w:r>
          </w:p>
        </w:tc>
        <w:tc>
          <w:tcPr>
            <w:tcW w:w="654" w:type="pct"/>
            <w:shd w:val="clear" w:color="auto" w:fill="auto"/>
            <w:vAlign w:val="center"/>
          </w:tcPr>
          <w:p w14:paraId="0734713F" w14:textId="77777777" w:rsidR="00E33202" w:rsidRPr="00DA400D" w:rsidRDefault="00E33202" w:rsidP="00C44AFD">
            <w:pPr>
              <w:pStyle w:val="TableContentLeft"/>
            </w:pPr>
            <w:r w:rsidRPr="00DA400D">
              <w:t xml:space="preserve">S_EndUser </w:t>
            </w:r>
            <w:r w:rsidRPr="00DA400D">
              <w:sym w:font="Wingdings" w:char="F0E0"/>
            </w:r>
            <w:r w:rsidRPr="00DA400D">
              <w:t xml:space="preserve"> LPAd</w:t>
            </w:r>
          </w:p>
        </w:tc>
        <w:tc>
          <w:tcPr>
            <w:tcW w:w="1811" w:type="pct"/>
            <w:shd w:val="clear" w:color="auto" w:fill="auto"/>
            <w:vAlign w:val="center"/>
          </w:tcPr>
          <w:p w14:paraId="01E92467" w14:textId="77777777" w:rsidR="00E33202" w:rsidRPr="00DA400D" w:rsidRDefault="00E33202" w:rsidP="00C44AFD">
            <w:pPr>
              <w:pStyle w:val="TableContentLeft"/>
            </w:pPr>
            <w:r w:rsidRPr="00DA400D">
              <w:t>Request List Profiles</w:t>
            </w:r>
          </w:p>
        </w:tc>
        <w:tc>
          <w:tcPr>
            <w:tcW w:w="1502" w:type="pct"/>
            <w:shd w:val="clear" w:color="auto" w:fill="auto"/>
            <w:vAlign w:val="center"/>
          </w:tcPr>
          <w:p w14:paraId="682644D4" w14:textId="77777777" w:rsidR="00E33202" w:rsidRPr="00DA400D" w:rsidRDefault="00E33202" w:rsidP="00C44AFD">
            <w:pPr>
              <w:pStyle w:val="TableContentLeft"/>
            </w:pPr>
            <w:r w:rsidRPr="00DA400D">
              <w:t>Installed Operational Profiles with their current states are displayed in a human readable format.</w:t>
            </w:r>
          </w:p>
          <w:p w14:paraId="1F2B68D0" w14:textId="77777777" w:rsidR="00E33202" w:rsidRPr="00DA400D" w:rsidRDefault="00E33202" w:rsidP="00C44AFD">
            <w:pPr>
              <w:pStyle w:val="TableContentLeft"/>
            </w:pPr>
            <w:r w:rsidRPr="00DA400D">
              <w:t>PROFILE_OPERATIONAL4 is shown in Enabled state.</w:t>
            </w:r>
          </w:p>
        </w:tc>
        <w:tc>
          <w:tcPr>
            <w:tcW w:w="646" w:type="pct"/>
            <w:shd w:val="clear" w:color="auto" w:fill="auto"/>
            <w:vAlign w:val="center"/>
          </w:tcPr>
          <w:p w14:paraId="5F60BE57" w14:textId="77777777" w:rsidR="00E33202" w:rsidRPr="00DA400D" w:rsidRDefault="00E33202" w:rsidP="00C44AFD">
            <w:pPr>
              <w:pStyle w:val="TableContentLeft"/>
            </w:pPr>
            <w:r w:rsidRPr="00DA400D">
              <w:t>RQ32_058</w:t>
            </w:r>
          </w:p>
        </w:tc>
      </w:tr>
      <w:tr w:rsidR="00E33202" w:rsidRPr="00DA400D" w14:paraId="4517579F" w14:textId="77777777" w:rsidTr="00C44AFD">
        <w:trPr>
          <w:trHeight w:val="314"/>
          <w:jc w:val="center"/>
        </w:trPr>
        <w:tc>
          <w:tcPr>
            <w:tcW w:w="5000" w:type="pct"/>
            <w:gridSpan w:val="5"/>
            <w:shd w:val="clear" w:color="auto" w:fill="auto"/>
            <w:vAlign w:val="center"/>
          </w:tcPr>
          <w:p w14:paraId="664CD902" w14:textId="050E89DB" w:rsidR="00E72126" w:rsidRDefault="00E72126" w:rsidP="00E72126">
            <w:pPr>
              <w:pStyle w:val="TableIndentedText"/>
            </w:pPr>
            <w:r>
              <w:t>NOTE 1:</w:t>
            </w:r>
            <w:r>
              <w:tab/>
              <w:t xml:space="preserve">If </w:t>
            </w:r>
            <w:r w:rsidRPr="006425E4">
              <w:t>the device supports only O_D_ADD_ENABLE_COMBINED</w:t>
            </w:r>
            <w:r>
              <w:t>, any attempt to automatically enable the profile is expected to fail.</w:t>
            </w:r>
          </w:p>
          <w:p w14:paraId="5E0AB9B8" w14:textId="4C901F24" w:rsidR="00E33202" w:rsidRPr="00EF3CE7" w:rsidRDefault="00E33202" w:rsidP="00C44AFD">
            <w:pPr>
              <w:pStyle w:val="TableIndentedText"/>
              <w:rPr>
                <w:lang w:val="en-US"/>
              </w:rPr>
            </w:pPr>
            <w:r>
              <w:t>NOTE</w:t>
            </w:r>
            <w:r w:rsidRPr="00EF3CE7">
              <w:t xml:space="preserve"> </w:t>
            </w:r>
            <w:r w:rsidR="00A1736B">
              <w:t>2</w:t>
            </w:r>
            <w:r w:rsidRPr="00EF3CE7">
              <w:t>:</w:t>
            </w:r>
            <w:r>
              <w:rPr>
                <w:rFonts w:ascii="Arial Bold" w:eastAsia="Times New Roman" w:hAnsi="Arial Bold" w:cs="Arial"/>
                <w:b/>
                <w:bCs/>
                <w:szCs w:val="26"/>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5C83BDDB" w14:textId="500773FB" w:rsidR="00E33202" w:rsidRPr="00DA400D" w:rsidRDefault="00E33202" w:rsidP="00C44AFD">
            <w:pPr>
              <w:pStyle w:val="TableIndentedText"/>
            </w:pPr>
            <w:r>
              <w:rPr>
                <w:lang w:val="en-US"/>
              </w:rPr>
              <w:t>NOTE</w:t>
            </w:r>
            <w:r w:rsidRPr="00EF3CE7">
              <w:rPr>
                <w:lang w:val="en-US"/>
              </w:rPr>
              <w:t xml:space="preserve"> </w:t>
            </w:r>
            <w:r w:rsidR="00A1736B">
              <w:rPr>
                <w:lang w:val="en-US"/>
              </w:rPr>
              <w:t>3</w:t>
            </w:r>
            <w:r w:rsidRPr="00EF3CE7">
              <w:rPr>
                <w:lang w:val="en-US"/>
              </w:rPr>
              <w:t>:</w:t>
            </w:r>
            <w:r>
              <w:rPr>
                <w:rFonts w:ascii="Arial Bold" w:eastAsia="Times New Roman" w:hAnsi="Arial Bold" w:cs="Arial"/>
                <w:b/>
                <w:bCs/>
                <w:szCs w:val="26"/>
              </w:rPr>
              <w:tab/>
            </w:r>
            <w:r w:rsidRPr="00EF3CE7">
              <w:rPr>
                <w:lang w:val="en-US"/>
              </w:rPr>
              <w:t xml:space="preserve">The LPAd MAY display an error indicating that the enabling of the </w:t>
            </w:r>
            <w:r>
              <w:rPr>
                <w:lang w:val="en-US"/>
              </w:rPr>
              <w:t>P</w:t>
            </w:r>
            <w:r w:rsidRPr="00EF3CE7">
              <w:rPr>
                <w:lang w:val="en-US"/>
              </w:rPr>
              <w:t>rofile is failed.</w:t>
            </w:r>
          </w:p>
        </w:tc>
      </w:tr>
    </w:tbl>
    <w:p w14:paraId="2B89392B" w14:textId="7A2BC4BE" w:rsidR="00E33202" w:rsidRPr="00DA400D" w:rsidRDefault="00E33202" w:rsidP="00E33202">
      <w:pPr>
        <w:pStyle w:val="Heading5"/>
        <w:numPr>
          <w:ilvl w:val="0"/>
          <w:numId w:val="0"/>
        </w:numPr>
        <w:ind w:left="1304" w:hanging="1304"/>
      </w:pPr>
      <w:r w:rsidRPr="00DA400D">
        <w:t>5.4.5.2.5</w:t>
      </w:r>
      <w:r w:rsidRPr="00DA400D">
        <w:tab/>
      </w:r>
      <w:r w:rsidR="00086040">
        <w:t>Void</w:t>
      </w:r>
    </w:p>
    <w:p w14:paraId="6889056E" w14:textId="459AC2A7" w:rsidR="00E33202" w:rsidRPr="00DA400D" w:rsidRDefault="00E33202" w:rsidP="00E33202">
      <w:pPr>
        <w:pStyle w:val="Heading3"/>
        <w:numPr>
          <w:ilvl w:val="0"/>
          <w:numId w:val="0"/>
        </w:numPr>
        <w:tabs>
          <w:tab w:val="left" w:pos="851"/>
        </w:tabs>
        <w:ind w:left="851" w:hanging="851"/>
        <w:rPr>
          <w:iCs w:val="0"/>
          <w:lang w:val="en-US"/>
        </w:rPr>
      </w:pPr>
      <w:bookmarkStart w:id="2011" w:name="_Toc483841363"/>
      <w:bookmarkStart w:id="2012" w:name="_Toc518049361"/>
      <w:bookmarkStart w:id="2013" w:name="_Toc520956932"/>
      <w:bookmarkStart w:id="2014" w:name="_Toc13661712"/>
      <w:bookmarkStart w:id="2015" w:name="_Toc195628650"/>
      <w:r w:rsidRPr="00DA400D">
        <w:rPr>
          <w:iCs w:val="0"/>
          <w:lang w:val="en-US"/>
        </w:rPr>
        <w:t>5.4.6</w:t>
      </w:r>
      <w:r w:rsidRPr="00DA400D">
        <w:rPr>
          <w:iCs w:val="0"/>
          <w:lang w:val="en-US"/>
        </w:rPr>
        <w:tab/>
        <w:t>Local Profile Management- Disable Profile</w:t>
      </w:r>
      <w:bookmarkEnd w:id="2011"/>
      <w:bookmarkEnd w:id="2012"/>
      <w:bookmarkEnd w:id="2013"/>
      <w:bookmarkEnd w:id="2014"/>
      <w:bookmarkEnd w:id="2015"/>
    </w:p>
    <w:p w14:paraId="6BA24A3D" w14:textId="77777777" w:rsidR="00E33202" w:rsidRPr="00DA400D" w:rsidRDefault="00E33202" w:rsidP="00E33202">
      <w:pPr>
        <w:pStyle w:val="Heading4"/>
        <w:numPr>
          <w:ilvl w:val="0"/>
          <w:numId w:val="0"/>
        </w:numPr>
        <w:tabs>
          <w:tab w:val="left" w:pos="1077"/>
        </w:tabs>
        <w:ind w:left="1077" w:hanging="1077"/>
      </w:pPr>
      <w:r w:rsidRPr="00DA400D">
        <w:t>5.4.6.1</w:t>
      </w:r>
      <w:r w:rsidRPr="00DA400D">
        <w:tab/>
        <w:t>Conformance Requirements</w:t>
      </w:r>
    </w:p>
    <w:p w14:paraId="4C06FAF9" w14:textId="77777777" w:rsidR="00E33202" w:rsidRPr="00DA400D" w:rsidRDefault="00E33202" w:rsidP="00E33202">
      <w:pPr>
        <w:pStyle w:val="NormalParagraph"/>
      </w:pPr>
      <w:r w:rsidRPr="004652C1">
        <w:rPr>
          <w:b/>
        </w:rPr>
        <w:t>References</w:t>
      </w:r>
    </w:p>
    <w:p w14:paraId="42D70331" w14:textId="77777777" w:rsidR="00E33202" w:rsidRPr="00DA400D" w:rsidRDefault="00E33202" w:rsidP="00E33202">
      <w:pPr>
        <w:pStyle w:val="NormalParagraph"/>
      </w:pPr>
      <w:r w:rsidRPr="00DA400D">
        <w:t>GSMA RSP Technical Specification [2]</w:t>
      </w:r>
    </w:p>
    <w:p w14:paraId="4DA23562" w14:textId="77777777" w:rsidR="00E33202" w:rsidRPr="00131164" w:rsidRDefault="00E33202" w:rsidP="00E33202">
      <w:pPr>
        <w:pStyle w:val="NormalParagraph"/>
      </w:pPr>
      <w:r w:rsidRPr="004652C1">
        <w:rPr>
          <w:b/>
        </w:rPr>
        <w:t>Requirements</w:t>
      </w:r>
    </w:p>
    <w:p w14:paraId="62E6CE7C"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32_001, RQ32_002, RQ32_004, RQ32_025, RQ32_026, RQ32_028, RQ32_032, RQ32_034, RQ32_038, RQ32_053</w:t>
      </w:r>
    </w:p>
    <w:p w14:paraId="4B8C5BB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 RQ35_018, RQ35_019</w:t>
      </w:r>
    </w:p>
    <w:p w14:paraId="62A842B1" w14:textId="77777777" w:rsidR="00E33202" w:rsidRPr="00DA400D" w:rsidRDefault="00E33202" w:rsidP="00E33202">
      <w:pPr>
        <w:pStyle w:val="Heading4"/>
        <w:numPr>
          <w:ilvl w:val="0"/>
          <w:numId w:val="0"/>
        </w:numPr>
        <w:tabs>
          <w:tab w:val="left" w:pos="1077"/>
        </w:tabs>
        <w:ind w:left="1077" w:hanging="1077"/>
      </w:pPr>
      <w:r w:rsidRPr="00DA400D">
        <w:lastRenderedPageBreak/>
        <w:t>5.4.6.2</w:t>
      </w:r>
      <w:r w:rsidRPr="00DA400D">
        <w:tab/>
        <w:t>Test Cases</w:t>
      </w:r>
    </w:p>
    <w:p w14:paraId="6C1362C1" w14:textId="77777777" w:rsidR="00E33202" w:rsidRPr="008F1B4C" w:rsidRDefault="00E33202" w:rsidP="00E33202">
      <w:pPr>
        <w:pStyle w:val="Heading5"/>
        <w:numPr>
          <w:ilvl w:val="0"/>
          <w:numId w:val="0"/>
        </w:numPr>
        <w:ind w:left="1304" w:hanging="1304"/>
        <w:rPr>
          <w:rStyle w:val="PlaceholderText"/>
        </w:rPr>
      </w:pPr>
      <w:r w:rsidRPr="008F1B4C">
        <w:rPr>
          <w:rStyle w:val="PlaceholderText"/>
        </w:rPr>
        <w:t>5.4.6.2.1</w:t>
      </w:r>
      <w:r w:rsidRPr="008F1B4C">
        <w:rPr>
          <w:rStyle w:val="PlaceholderText"/>
        </w:rPr>
        <w:tab/>
        <w:t>TC_LPAd_Disable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791078A3" w14:textId="77777777" w:rsidTr="00C44AFD">
        <w:trPr>
          <w:jc w:val="center"/>
        </w:trPr>
        <w:tc>
          <w:tcPr>
            <w:tcW w:w="5000" w:type="pct"/>
            <w:gridSpan w:val="2"/>
            <w:shd w:val="clear" w:color="auto" w:fill="BFBFBF" w:themeFill="background1" w:themeFillShade="BF"/>
            <w:vAlign w:val="center"/>
            <w:hideMark/>
          </w:tcPr>
          <w:p w14:paraId="3EC079E1"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32D36C7" w14:textId="77777777" w:rsidTr="00C44AFD">
        <w:trPr>
          <w:jc w:val="center"/>
        </w:trPr>
        <w:tc>
          <w:tcPr>
            <w:tcW w:w="1339" w:type="pct"/>
            <w:shd w:val="clear" w:color="auto" w:fill="BFBFBF" w:themeFill="background1" w:themeFillShade="BF"/>
            <w:vAlign w:val="center"/>
            <w:hideMark/>
          </w:tcPr>
          <w:p w14:paraId="07F1057F"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46C8B6A"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5998CFF8" w14:textId="77777777" w:rsidTr="00C44AFD">
        <w:trPr>
          <w:jc w:val="center"/>
        </w:trPr>
        <w:tc>
          <w:tcPr>
            <w:tcW w:w="1339" w:type="pct"/>
            <w:vAlign w:val="center"/>
            <w:hideMark/>
          </w:tcPr>
          <w:p w14:paraId="489B3EE4" w14:textId="77777777" w:rsidR="00E33202" w:rsidRPr="002C01B0" w:rsidRDefault="00E33202" w:rsidP="00C44AFD">
            <w:pPr>
              <w:pStyle w:val="TableText"/>
            </w:pPr>
            <w:r w:rsidRPr="005D20DD">
              <w:t>Device</w:t>
            </w:r>
          </w:p>
        </w:tc>
        <w:tc>
          <w:tcPr>
            <w:tcW w:w="3661" w:type="pct"/>
            <w:vAlign w:val="center"/>
            <w:hideMark/>
          </w:tcPr>
          <w:p w14:paraId="06C89F6D" w14:textId="77777777" w:rsidR="00E33202" w:rsidRPr="005D20DD" w:rsidRDefault="00E33202" w:rsidP="00C44AFD">
            <w:pPr>
              <w:pStyle w:val="TableText"/>
            </w:pPr>
            <w:r w:rsidRPr="005D20DD">
              <w:t>The protection of access to the LUI is disabled</w:t>
            </w:r>
            <w:r>
              <w:t>.</w:t>
            </w:r>
          </w:p>
        </w:tc>
      </w:tr>
    </w:tbl>
    <w:p w14:paraId="566F3FD9" w14:textId="77777777" w:rsidR="00E33202" w:rsidRPr="00DA400D" w:rsidRDefault="00E33202" w:rsidP="00E33202">
      <w:pPr>
        <w:pStyle w:val="Heading6no"/>
      </w:pPr>
      <w:r w:rsidRPr="00DA400D">
        <w:t>Test Sequence #01 Nominal: Disable an Enabled Profile</w:t>
      </w:r>
    </w:p>
    <w:tbl>
      <w:tblPr>
        <w:tblW w:w="5001"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5"/>
      </w:tblGrid>
      <w:tr w:rsidR="00E33202" w:rsidRPr="00DA400D" w14:paraId="6CBA4E6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4F1511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8C15A84" w14:textId="77777777" w:rsidR="00E33202" w:rsidRPr="00DA400D" w:rsidRDefault="00E33202" w:rsidP="00C44AFD">
            <w:pPr>
              <w:pStyle w:val="TableHeaderGray"/>
              <w:rPr>
                <w:rFonts w:eastAsia="SimSun"/>
                <w:lang w:val="en-GB"/>
              </w:rPr>
            </w:pPr>
          </w:p>
        </w:tc>
      </w:tr>
      <w:tr w:rsidR="00E33202" w:rsidRPr="00DA400D" w14:paraId="2E27A7B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25E6DB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A46E49"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69FCCAAF"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tcPr>
          <w:p w14:paraId="4259A5A4" w14:textId="77777777" w:rsidR="00E33202" w:rsidRPr="00DA400D" w:rsidRDefault="00E33202" w:rsidP="00C44AFD">
            <w:pPr>
              <w:pStyle w:val="TableText"/>
            </w:pPr>
            <w:r w:rsidRPr="00DA400D">
              <w:t>eUICC</w:t>
            </w:r>
          </w:p>
        </w:tc>
        <w:tc>
          <w:tcPr>
            <w:tcW w:w="3833" w:type="pct"/>
            <w:tcBorders>
              <w:top w:val="single" w:sz="6" w:space="0" w:color="auto"/>
              <w:left w:val="single" w:sz="6" w:space="0" w:color="auto"/>
              <w:bottom w:val="single" w:sz="6" w:space="0" w:color="auto"/>
              <w:right w:val="single" w:sz="6" w:space="0" w:color="auto"/>
            </w:tcBorders>
          </w:tcPr>
          <w:p w14:paraId="04346B16" w14:textId="77777777" w:rsidR="00E33202" w:rsidRPr="00DA400D" w:rsidRDefault="00E33202" w:rsidP="00C44AFD">
            <w:pPr>
              <w:pStyle w:val="TableText"/>
            </w:pPr>
            <w:r w:rsidRPr="00DA400D">
              <w:t>The PROFILE_OPERATIONAL1 is installed on the eUICC</w:t>
            </w:r>
            <w:r>
              <w:t>.</w:t>
            </w:r>
          </w:p>
        </w:tc>
      </w:tr>
      <w:tr w:rsidR="00E33202" w:rsidRPr="00DA400D" w14:paraId="0C209E6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1F89569" w14:textId="77777777" w:rsidR="00E33202" w:rsidRPr="00DA400D" w:rsidRDefault="00E33202" w:rsidP="00C44AFD">
            <w:pPr>
              <w:pStyle w:val="TableText"/>
            </w:pPr>
            <w:r w:rsidRPr="00DA400D">
              <w:t>eUICC</w:t>
            </w:r>
          </w:p>
        </w:tc>
        <w:tc>
          <w:tcPr>
            <w:tcW w:w="3833" w:type="pct"/>
            <w:tcBorders>
              <w:top w:val="single" w:sz="6" w:space="0" w:color="auto"/>
              <w:left w:val="single" w:sz="6" w:space="0" w:color="auto"/>
              <w:bottom w:val="single" w:sz="6" w:space="0" w:color="auto"/>
              <w:right w:val="single" w:sz="6" w:space="0" w:color="auto"/>
            </w:tcBorders>
            <w:vAlign w:val="center"/>
          </w:tcPr>
          <w:p w14:paraId="58889DF5" w14:textId="77777777" w:rsidR="00E33202" w:rsidRPr="00DA400D" w:rsidRDefault="00E33202" w:rsidP="00C44AFD">
            <w:pPr>
              <w:pStyle w:val="TableText"/>
            </w:pPr>
            <w:r w:rsidRPr="00DA400D">
              <w:t>The PROFILE_OPERATIONAL1 is in Enabled state</w:t>
            </w:r>
            <w:r>
              <w:t>.</w:t>
            </w:r>
          </w:p>
        </w:tc>
      </w:tr>
      <w:tr w:rsidR="00E33202" w:rsidRPr="00DA400D" w14:paraId="41381930"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A6A1D40"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33F10ACD" w14:textId="77777777" w:rsidR="00E33202" w:rsidRPr="002C01B0" w:rsidRDefault="00E33202" w:rsidP="00C44AFD">
            <w:pPr>
              <w:pStyle w:val="TableText"/>
            </w:pPr>
            <w:r w:rsidRPr="005D20DD">
              <w:t>There is no default SM-DP+ address configured</w:t>
            </w:r>
            <w:r>
              <w:t>.</w:t>
            </w:r>
          </w:p>
        </w:tc>
      </w:tr>
    </w:tbl>
    <w:p w14:paraId="202B218D"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CellMar>
          <w:top w:w="57" w:type="dxa"/>
          <w:bottom w:w="57" w:type="dxa"/>
        </w:tblCellMar>
        <w:tblLook w:val="01E0" w:firstRow="1" w:lastRow="1" w:firstColumn="1" w:lastColumn="1" w:noHBand="0" w:noVBand="0"/>
      </w:tblPr>
      <w:tblGrid>
        <w:gridCol w:w="762"/>
        <w:gridCol w:w="1210"/>
        <w:gridCol w:w="2750"/>
        <w:gridCol w:w="3190"/>
        <w:gridCol w:w="1098"/>
      </w:tblGrid>
      <w:tr w:rsidR="00E33202" w:rsidRPr="001F0550" w14:paraId="5F86A1CE"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C00000"/>
            <w:vAlign w:val="center"/>
            <w:hideMark/>
          </w:tcPr>
          <w:p w14:paraId="31B2F344" w14:textId="77777777" w:rsidR="00E33202" w:rsidRPr="0061518F" w:rsidRDefault="00E33202" w:rsidP="00C44AFD">
            <w:pPr>
              <w:pStyle w:val="TableHeader"/>
            </w:pPr>
            <w:r w:rsidRPr="001A336D">
              <w:t>Step</w:t>
            </w:r>
          </w:p>
        </w:tc>
        <w:tc>
          <w:tcPr>
            <w:tcW w:w="121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392B57C3" w14:textId="77777777" w:rsidR="00E33202" w:rsidRPr="00065A81" w:rsidRDefault="00E33202" w:rsidP="00C44AFD">
            <w:pPr>
              <w:pStyle w:val="TableHeader"/>
            </w:pPr>
            <w:r w:rsidRPr="00065A81">
              <w:t>Direction</w:t>
            </w:r>
          </w:p>
        </w:tc>
        <w:tc>
          <w:tcPr>
            <w:tcW w:w="275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4ED2A86F" w14:textId="77777777" w:rsidR="00E33202" w:rsidRPr="00452227" w:rsidRDefault="00E33202" w:rsidP="00C44AFD">
            <w:pPr>
              <w:pStyle w:val="TableHeader"/>
            </w:pPr>
            <w:r w:rsidRPr="00263515">
              <w:t>Sequence / Description</w:t>
            </w:r>
          </w:p>
        </w:tc>
        <w:tc>
          <w:tcPr>
            <w:tcW w:w="319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029486F1" w14:textId="77777777" w:rsidR="00E33202" w:rsidRPr="007E5B2A" w:rsidRDefault="00E33202" w:rsidP="00C44AFD">
            <w:pPr>
              <w:pStyle w:val="TableHeader"/>
            </w:pPr>
            <w:r w:rsidRPr="007E5B2A">
              <w:t>Expected result</w:t>
            </w:r>
          </w:p>
        </w:tc>
        <w:tc>
          <w:tcPr>
            <w:tcW w:w="1098" w:type="dxa"/>
            <w:tcBorders>
              <w:top w:val="single" w:sz="6" w:space="0" w:color="auto"/>
              <w:left w:val="single" w:sz="8" w:space="0" w:color="auto"/>
              <w:bottom w:val="single" w:sz="6" w:space="0" w:color="auto"/>
              <w:right w:val="single" w:sz="6" w:space="0" w:color="auto"/>
            </w:tcBorders>
            <w:shd w:val="clear" w:color="auto" w:fill="C00000"/>
            <w:vAlign w:val="center"/>
            <w:hideMark/>
          </w:tcPr>
          <w:p w14:paraId="17096C26" w14:textId="77777777" w:rsidR="00E33202" w:rsidRPr="00F85498" w:rsidRDefault="00E33202" w:rsidP="00C44AFD">
            <w:pPr>
              <w:pStyle w:val="TableHeader"/>
            </w:pPr>
            <w:r w:rsidRPr="00F85498">
              <w:t>REQ</w:t>
            </w:r>
          </w:p>
        </w:tc>
      </w:tr>
      <w:tr w:rsidR="00E33202" w:rsidRPr="00DA400D" w14:paraId="15AF2A58"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4AFA4EED" w14:textId="77777777" w:rsidR="00E33202" w:rsidRPr="00DA400D" w:rsidRDefault="00E33202" w:rsidP="00C44AFD">
            <w:pPr>
              <w:pStyle w:val="TableContentLeft"/>
            </w:pPr>
            <w:r w:rsidRPr="00DA400D">
              <w:t>1</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7FB2B3EF" w14:textId="77777777" w:rsidR="00E33202" w:rsidRPr="00DA400D" w:rsidRDefault="00E33202" w:rsidP="00C44AFD">
            <w:pPr>
              <w:pStyle w:val="TableContentLeft"/>
            </w:pPr>
            <w:r w:rsidRPr="00DA400D">
              <w:t>S_EndUser → LPAd</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05ADCFDD" w14:textId="77777777" w:rsidR="00E33202" w:rsidRPr="00DA400D" w:rsidRDefault="00E33202" w:rsidP="00C44AFD">
            <w:pPr>
              <w:pStyle w:val="TableContentLeft"/>
            </w:pPr>
            <w:r w:rsidRPr="00DA400D">
              <w:t>Initiate the Disable Profile operation for PROFILE_OPERATIONAL1</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0013FF09" w14:textId="77777777" w:rsidR="00E33202" w:rsidRPr="00DA400D" w:rsidRDefault="00E33202" w:rsidP="00C44AFD">
            <w:pPr>
              <w:pStyle w:val="TableContentLeft"/>
            </w:pPr>
            <w:r w:rsidRPr="00DA400D">
              <w:t>PROFILE_OPERATIONAL1 is disabled</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1A2B9992" w14:textId="77777777" w:rsidR="00E33202" w:rsidRPr="00DA400D" w:rsidRDefault="00E33202" w:rsidP="00C44AFD">
            <w:pPr>
              <w:pStyle w:val="TableContentLeft"/>
            </w:pPr>
            <w:r w:rsidRPr="00DA400D">
              <w:t>RQ32_001 RQ32_002 RQ32_025 RQ32_026</w:t>
            </w:r>
          </w:p>
        </w:tc>
      </w:tr>
      <w:tr w:rsidR="00E33202" w:rsidRPr="00DA400D" w14:paraId="6859C7E8"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7BF82ADB" w14:textId="77777777" w:rsidR="00E33202" w:rsidRPr="00DA400D" w:rsidRDefault="00E33202" w:rsidP="00C44AFD">
            <w:pPr>
              <w:pStyle w:val="TableContentLeft"/>
            </w:pPr>
            <w:r w:rsidRPr="00DA400D">
              <w:t>2</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7A9106BD" w14:textId="77777777" w:rsidR="00E33202" w:rsidRPr="00DA400D" w:rsidRDefault="00E33202" w:rsidP="00C44AFD">
            <w:pPr>
              <w:pStyle w:val="TableContentLeft"/>
            </w:pPr>
            <w:r w:rsidRPr="00DA400D">
              <w:t>LPAd → S_SM-DP+</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28BC801D" w14:textId="77777777" w:rsidR="00E33202" w:rsidRPr="00DA400D" w:rsidRDefault="00E33202" w:rsidP="00C44AFD">
            <w:pPr>
              <w:pStyle w:val="TableContentLeft"/>
            </w:pPr>
            <w:r w:rsidRPr="00DA400D">
              <w:t>Send the Disable Notification containing #ICCID_OP_PROF1</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628BB153" w14:textId="77777777" w:rsidR="00E33202" w:rsidRPr="00F51D9B" w:rsidRDefault="00E33202" w:rsidP="00C44AFD">
            <w:pPr>
              <w:pStyle w:val="TableContentLeft"/>
            </w:pPr>
            <w:r w:rsidRPr="00F51D9B">
              <w:t>The Disable Notification MTD_HANDLE_NOTIF(#PENDING_NOTIF_DIS1) is received by the S_SM-DP+ within the timeout #IUT_LPAd_NOTIFICATION_TIMEOUT</w:t>
            </w:r>
          </w:p>
          <w:p w14:paraId="241EA05C" w14:textId="77777777" w:rsidR="00E33202" w:rsidRPr="00F51D9B" w:rsidRDefault="00E33202" w:rsidP="00C44AFD">
            <w:pPr>
              <w:pStyle w:val="TableContentLeft"/>
            </w:pPr>
            <w:r w:rsidRPr="00F51D9B">
              <w:t>Verify the euiccNotificationSignature &lt;TBS_EUICC_NOTIF_SIG&gt; using the #PK_EUICC_ECDSA</w:t>
            </w:r>
          </w:p>
          <w:p w14:paraId="45FAAFC8" w14:textId="77777777" w:rsidR="00E33202" w:rsidRPr="00DA400D" w:rsidRDefault="00E33202" w:rsidP="00C44AFD">
            <w:pPr>
              <w:pStyle w:val="TableContentLeft"/>
              <w:rPr>
                <w:rFonts w:ascii="Courier New" w:hAnsi="Courier New" w:cs="Courier New"/>
              </w:rPr>
            </w:pPr>
            <w:r w:rsidRPr="00F51D9B">
              <w:t>S_SM-DP+ SHALL return #R_HTTP_204_OK</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3D3654A3" w14:textId="77777777" w:rsidR="00E33202" w:rsidRPr="00DA400D" w:rsidRDefault="00E33202" w:rsidP="00C44AFD">
            <w:pPr>
              <w:pStyle w:val="TableContentLeft"/>
            </w:pPr>
            <w:r w:rsidRPr="00DA400D">
              <w:t>RQ35_008 RQ35_018 RQ35_019</w:t>
            </w:r>
          </w:p>
        </w:tc>
      </w:tr>
      <w:tr w:rsidR="00E33202" w:rsidRPr="00DA400D" w14:paraId="4671C1A1"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5756EF30" w14:textId="77777777" w:rsidR="00E33202" w:rsidRPr="00DA400D" w:rsidRDefault="00E33202" w:rsidP="00C44AFD">
            <w:pPr>
              <w:pStyle w:val="TableContentLeft"/>
            </w:pPr>
            <w:r w:rsidRPr="00DA400D">
              <w:t>3</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3D22F175" w14:textId="77777777" w:rsidR="00E33202" w:rsidRPr="00DA400D" w:rsidRDefault="00E33202" w:rsidP="00C44AFD">
            <w:pPr>
              <w:pStyle w:val="TableContentLeft"/>
            </w:pPr>
            <w:r w:rsidRPr="00DA400D">
              <w:t>S_EndUser → LPAd</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0095FA5D" w14:textId="77777777" w:rsidR="00E33202" w:rsidRPr="00DA400D" w:rsidRDefault="00E33202" w:rsidP="00C44AFD">
            <w:pPr>
              <w:pStyle w:val="TableContentLeft"/>
            </w:pPr>
            <w:r w:rsidRPr="00DA400D">
              <w:t>Request List Profiles</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14B261A2" w14:textId="77777777" w:rsidR="00E33202" w:rsidRPr="00DA400D" w:rsidRDefault="00E33202" w:rsidP="00C44AFD">
            <w:pPr>
              <w:pStyle w:val="TableContentLeft"/>
            </w:pPr>
            <w:r w:rsidRPr="00DA400D">
              <w:t>Installed Operational Profile(s) with their current states are displayed in a human readable format. PROFILE_OPERATIONAL1 is shown in Disabled state.</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1A583EE6" w14:textId="77777777" w:rsidR="00E33202" w:rsidRPr="00DA400D" w:rsidRDefault="00E33202" w:rsidP="00C44AFD">
            <w:pPr>
              <w:pStyle w:val="TableContentLeft"/>
            </w:pPr>
            <w:r w:rsidRPr="00DA400D">
              <w:t>RQ32_038 RQ32_053</w:t>
            </w:r>
          </w:p>
        </w:tc>
      </w:tr>
      <w:tr w:rsidR="00E33202" w:rsidRPr="00DA400D" w14:paraId="3BB012E6" w14:textId="77777777" w:rsidTr="00C44AFD">
        <w:trPr>
          <w:trHeight w:val="314"/>
          <w:jc w:val="center"/>
        </w:trPr>
        <w:tc>
          <w:tcPr>
            <w:tcW w:w="9010"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51E04EF" w14:textId="1E87E9F0" w:rsidR="00E33202" w:rsidRPr="00DA400D" w:rsidRDefault="00E33202" w:rsidP="00C44AFD">
            <w:pPr>
              <w:pStyle w:val="TableIndentedText"/>
            </w:pPr>
            <w:r>
              <w:t>NOTE</w:t>
            </w:r>
            <w:r w:rsidRPr="00DA400D">
              <w:t>:</w:t>
            </w:r>
            <w:r w:rsidRPr="00DA400D">
              <w:tab/>
              <w:t xml:space="preserve">The timeout SHALL start after the </w:t>
            </w:r>
            <w:r w:rsidR="00FD39E1">
              <w:t>initiation of the Disable Profile operation</w:t>
            </w:r>
            <w:r w:rsidRPr="00DA400D">
              <w:t>.</w:t>
            </w:r>
          </w:p>
        </w:tc>
      </w:tr>
    </w:tbl>
    <w:p w14:paraId="6CD1E5BB" w14:textId="77777777" w:rsidR="00E33202" w:rsidRPr="008F1B4C" w:rsidRDefault="00E33202" w:rsidP="00E33202">
      <w:pPr>
        <w:pStyle w:val="Heading5"/>
        <w:numPr>
          <w:ilvl w:val="0"/>
          <w:numId w:val="0"/>
        </w:numPr>
        <w:ind w:left="1304" w:hanging="1304"/>
      </w:pPr>
      <w:r w:rsidRPr="00CE59E3">
        <w:rPr>
          <w14:scene3d>
            <w14:camera w14:prst="orthographicFront"/>
            <w14:lightRig w14:rig="threePt" w14:dir="t">
              <w14:rot w14:lat="0" w14:lon="0" w14:rev="0"/>
            </w14:lightRig>
          </w14:scene3d>
        </w:rPr>
        <w:t>5.4.6.2.2</w:t>
      </w:r>
      <w:r w:rsidRPr="00CE59E3">
        <w:rPr>
          <w14:scene3d>
            <w14:camera w14:prst="orthographicFront"/>
            <w14:lightRig w14:rig="threePt" w14:dir="t">
              <w14:rot w14:lat="0" w14:lon="0" w14:rev="0"/>
            </w14:lightRig>
          </w14:scene3d>
        </w:rPr>
        <w:tab/>
      </w:r>
      <w:r w:rsidRPr="00125666">
        <w:t>TC_LPAd_DisableProfile_Error_ProfileAlready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50E37516" w14:textId="77777777" w:rsidTr="00C44AFD">
        <w:trPr>
          <w:jc w:val="center"/>
        </w:trPr>
        <w:tc>
          <w:tcPr>
            <w:tcW w:w="5000" w:type="pct"/>
            <w:gridSpan w:val="2"/>
            <w:shd w:val="clear" w:color="auto" w:fill="BFBFBF" w:themeFill="background1" w:themeFillShade="BF"/>
            <w:vAlign w:val="center"/>
            <w:hideMark/>
          </w:tcPr>
          <w:p w14:paraId="4B67318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03884E9A" w14:textId="77777777" w:rsidTr="00C44AFD">
        <w:trPr>
          <w:jc w:val="center"/>
        </w:trPr>
        <w:tc>
          <w:tcPr>
            <w:tcW w:w="1339" w:type="pct"/>
            <w:shd w:val="clear" w:color="auto" w:fill="BFBFBF" w:themeFill="background1" w:themeFillShade="BF"/>
            <w:vAlign w:val="center"/>
            <w:hideMark/>
          </w:tcPr>
          <w:p w14:paraId="410FA88E"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10C22814"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1253D70C" w14:textId="77777777" w:rsidTr="00C44AFD">
        <w:trPr>
          <w:jc w:val="center"/>
        </w:trPr>
        <w:tc>
          <w:tcPr>
            <w:tcW w:w="1339" w:type="pct"/>
            <w:vAlign w:val="center"/>
            <w:hideMark/>
          </w:tcPr>
          <w:p w14:paraId="1F3C1A6D" w14:textId="77777777" w:rsidR="00E33202" w:rsidRPr="00DA400D" w:rsidRDefault="00E33202" w:rsidP="00C44AFD">
            <w:pPr>
              <w:pStyle w:val="TableText"/>
            </w:pPr>
            <w:r w:rsidRPr="00DA400D">
              <w:t>Device</w:t>
            </w:r>
          </w:p>
        </w:tc>
        <w:tc>
          <w:tcPr>
            <w:tcW w:w="3661" w:type="pct"/>
            <w:vAlign w:val="center"/>
            <w:hideMark/>
          </w:tcPr>
          <w:p w14:paraId="5FCE8F14" w14:textId="77777777" w:rsidR="00E33202" w:rsidRPr="00DA400D" w:rsidRDefault="00E33202" w:rsidP="00C44AFD">
            <w:pPr>
              <w:pStyle w:val="TableText"/>
              <w:rPr>
                <w:rStyle w:val="PlaceholderText"/>
              </w:rPr>
            </w:pPr>
            <w:r w:rsidRPr="00DA400D">
              <w:t>The protection of access to the LUI is disabled</w:t>
            </w:r>
            <w:r>
              <w:t>.</w:t>
            </w:r>
          </w:p>
        </w:tc>
      </w:tr>
    </w:tbl>
    <w:p w14:paraId="356DA69A" w14:textId="77777777" w:rsidR="00E33202" w:rsidRPr="00DA400D" w:rsidRDefault="00E33202" w:rsidP="00E33202">
      <w:pPr>
        <w:pStyle w:val="Heading6no"/>
      </w:pPr>
      <w:r w:rsidRPr="00DA400D">
        <w:lastRenderedPageBreak/>
        <w:t>Test Sequence #01 Error: Disable an already dis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2E77A19E" w14:textId="77777777" w:rsidTr="00C44AFD">
        <w:trPr>
          <w:jc w:val="center"/>
        </w:trPr>
        <w:tc>
          <w:tcPr>
            <w:tcW w:w="1167" w:type="pct"/>
            <w:shd w:val="clear" w:color="auto" w:fill="BFBFBF" w:themeFill="background1" w:themeFillShade="BF"/>
            <w:vAlign w:val="center"/>
          </w:tcPr>
          <w:p w14:paraId="4A9D211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90C0DBC" w14:textId="77777777" w:rsidR="00E33202" w:rsidRPr="00DA400D" w:rsidRDefault="00E33202" w:rsidP="00C44AFD">
            <w:pPr>
              <w:pStyle w:val="TableHeaderGray"/>
              <w:rPr>
                <w:rFonts w:eastAsia="SimSun"/>
                <w:lang w:val="en-GB"/>
              </w:rPr>
            </w:pPr>
          </w:p>
        </w:tc>
      </w:tr>
      <w:tr w:rsidR="00E33202" w:rsidRPr="00DA400D" w14:paraId="663CDF64" w14:textId="77777777" w:rsidTr="00C44AFD">
        <w:trPr>
          <w:jc w:val="center"/>
        </w:trPr>
        <w:tc>
          <w:tcPr>
            <w:tcW w:w="1167" w:type="pct"/>
            <w:shd w:val="clear" w:color="auto" w:fill="BFBFBF" w:themeFill="background1" w:themeFillShade="BF"/>
            <w:vAlign w:val="center"/>
          </w:tcPr>
          <w:p w14:paraId="3E7FE657"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BB47D6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441065CF" w14:textId="77777777" w:rsidTr="00C44AFD">
        <w:trPr>
          <w:jc w:val="center"/>
        </w:trPr>
        <w:tc>
          <w:tcPr>
            <w:tcW w:w="1167" w:type="pct"/>
          </w:tcPr>
          <w:p w14:paraId="4852F7E3" w14:textId="77777777" w:rsidR="00E33202" w:rsidRPr="00DA400D" w:rsidRDefault="00E33202" w:rsidP="00C44AFD">
            <w:pPr>
              <w:pStyle w:val="TableText"/>
            </w:pPr>
            <w:r w:rsidRPr="00DA400D">
              <w:t>eUICC</w:t>
            </w:r>
          </w:p>
        </w:tc>
        <w:tc>
          <w:tcPr>
            <w:tcW w:w="3833" w:type="pct"/>
          </w:tcPr>
          <w:p w14:paraId="31FCA345" w14:textId="77777777" w:rsidR="00E33202" w:rsidRPr="00DA400D" w:rsidRDefault="00E33202" w:rsidP="00C44AFD">
            <w:pPr>
              <w:pStyle w:val="TableText"/>
            </w:pPr>
            <w:r w:rsidRPr="00DA400D">
              <w:t>The PROFILE_OPERATIONAL1 is installed on the eUICC</w:t>
            </w:r>
            <w:r>
              <w:t>.</w:t>
            </w:r>
          </w:p>
        </w:tc>
      </w:tr>
      <w:tr w:rsidR="00E33202" w:rsidRPr="00DA400D" w14:paraId="238BBD75" w14:textId="77777777" w:rsidTr="00C44AFD">
        <w:trPr>
          <w:jc w:val="center"/>
        </w:trPr>
        <w:tc>
          <w:tcPr>
            <w:tcW w:w="1167" w:type="pct"/>
            <w:vAlign w:val="center"/>
          </w:tcPr>
          <w:p w14:paraId="441E8493" w14:textId="77777777" w:rsidR="00E33202" w:rsidRPr="00DA400D" w:rsidRDefault="00E33202" w:rsidP="00C44AFD">
            <w:pPr>
              <w:pStyle w:val="TableText"/>
            </w:pPr>
            <w:r w:rsidRPr="00DA400D">
              <w:t>eUICC</w:t>
            </w:r>
          </w:p>
        </w:tc>
        <w:tc>
          <w:tcPr>
            <w:tcW w:w="3833" w:type="pct"/>
            <w:vAlign w:val="center"/>
          </w:tcPr>
          <w:p w14:paraId="61D0D517" w14:textId="77777777" w:rsidR="00E33202" w:rsidRPr="00DA400D" w:rsidRDefault="00E33202" w:rsidP="00C44AFD">
            <w:pPr>
              <w:pStyle w:val="TableText"/>
            </w:pPr>
            <w:r w:rsidRPr="00DA400D">
              <w:t>The PROFILE_OPERATIONAL1 is in Disabled state</w:t>
            </w:r>
            <w:r>
              <w:t>.</w:t>
            </w:r>
          </w:p>
        </w:tc>
      </w:tr>
    </w:tbl>
    <w:p w14:paraId="42EFECC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8"/>
        <w:gridCol w:w="1326"/>
        <w:gridCol w:w="3251"/>
        <w:gridCol w:w="2573"/>
        <w:gridCol w:w="1162"/>
      </w:tblGrid>
      <w:tr w:rsidR="00E33202" w:rsidRPr="001F0550" w14:paraId="1A2164D3" w14:textId="77777777" w:rsidTr="00C44AFD">
        <w:trPr>
          <w:trHeight w:val="314"/>
          <w:jc w:val="center"/>
        </w:trPr>
        <w:tc>
          <w:tcPr>
            <w:tcW w:w="387" w:type="pct"/>
            <w:shd w:val="clear" w:color="auto" w:fill="C00000"/>
            <w:vAlign w:val="center"/>
            <w:hideMark/>
          </w:tcPr>
          <w:p w14:paraId="095B3569" w14:textId="77777777" w:rsidR="00E33202" w:rsidRPr="0061518F" w:rsidRDefault="00E33202" w:rsidP="00C44AFD">
            <w:pPr>
              <w:pStyle w:val="TableHeader"/>
            </w:pPr>
            <w:r w:rsidRPr="001A336D">
              <w:t>Step</w:t>
            </w:r>
          </w:p>
        </w:tc>
        <w:tc>
          <w:tcPr>
            <w:tcW w:w="736" w:type="pct"/>
            <w:shd w:val="clear" w:color="auto" w:fill="C00000"/>
            <w:vAlign w:val="center"/>
            <w:hideMark/>
          </w:tcPr>
          <w:p w14:paraId="0B1CA995" w14:textId="77777777" w:rsidR="00E33202" w:rsidRPr="00065A81" w:rsidRDefault="00E33202" w:rsidP="00C44AFD">
            <w:pPr>
              <w:pStyle w:val="TableHeader"/>
            </w:pPr>
            <w:r w:rsidRPr="00065A81">
              <w:t>Direction</w:t>
            </w:r>
          </w:p>
        </w:tc>
        <w:tc>
          <w:tcPr>
            <w:tcW w:w="1804" w:type="pct"/>
            <w:shd w:val="clear" w:color="auto" w:fill="C00000"/>
            <w:vAlign w:val="center"/>
            <w:hideMark/>
          </w:tcPr>
          <w:p w14:paraId="65A26197" w14:textId="77777777" w:rsidR="00E33202" w:rsidRPr="00452227" w:rsidRDefault="00E33202" w:rsidP="00C44AFD">
            <w:pPr>
              <w:pStyle w:val="TableHeader"/>
            </w:pPr>
            <w:r w:rsidRPr="00263515">
              <w:t xml:space="preserve">Sequence </w:t>
            </w:r>
            <w:r w:rsidRPr="00452227">
              <w:t>/ Description</w:t>
            </w:r>
          </w:p>
        </w:tc>
        <w:tc>
          <w:tcPr>
            <w:tcW w:w="1428" w:type="pct"/>
            <w:shd w:val="clear" w:color="auto" w:fill="C00000"/>
            <w:vAlign w:val="center"/>
            <w:hideMark/>
          </w:tcPr>
          <w:p w14:paraId="2186BAFE" w14:textId="77777777" w:rsidR="00E33202" w:rsidRPr="007E5B2A" w:rsidRDefault="00E33202" w:rsidP="00C44AFD">
            <w:pPr>
              <w:pStyle w:val="TableHeader"/>
            </w:pPr>
            <w:r w:rsidRPr="007E5B2A">
              <w:t>Expected result</w:t>
            </w:r>
          </w:p>
        </w:tc>
        <w:tc>
          <w:tcPr>
            <w:tcW w:w="645" w:type="pct"/>
            <w:shd w:val="clear" w:color="auto" w:fill="C00000"/>
            <w:vAlign w:val="center"/>
            <w:hideMark/>
          </w:tcPr>
          <w:p w14:paraId="48C073A5" w14:textId="77777777" w:rsidR="00E33202" w:rsidRPr="00F85498" w:rsidRDefault="00E33202" w:rsidP="00C44AFD">
            <w:pPr>
              <w:pStyle w:val="TableHeader"/>
            </w:pPr>
            <w:r w:rsidRPr="00F85498">
              <w:t>REQ</w:t>
            </w:r>
          </w:p>
        </w:tc>
      </w:tr>
      <w:tr w:rsidR="00E33202" w:rsidRPr="00DA400D" w14:paraId="499BFA79" w14:textId="77777777" w:rsidTr="00C44AFD">
        <w:trPr>
          <w:trHeight w:val="314"/>
          <w:jc w:val="center"/>
        </w:trPr>
        <w:tc>
          <w:tcPr>
            <w:tcW w:w="387" w:type="pct"/>
            <w:shd w:val="clear" w:color="auto" w:fill="auto"/>
            <w:vAlign w:val="center"/>
          </w:tcPr>
          <w:p w14:paraId="0E25AB00" w14:textId="77777777" w:rsidR="00E33202" w:rsidRPr="00DA400D" w:rsidRDefault="00E33202" w:rsidP="00C44AFD">
            <w:pPr>
              <w:pStyle w:val="TableContentLeft"/>
            </w:pPr>
            <w:r w:rsidRPr="00DA400D">
              <w:t>1</w:t>
            </w:r>
          </w:p>
        </w:tc>
        <w:tc>
          <w:tcPr>
            <w:tcW w:w="736" w:type="pct"/>
            <w:shd w:val="clear" w:color="auto" w:fill="auto"/>
            <w:vAlign w:val="center"/>
          </w:tcPr>
          <w:p w14:paraId="561DE941" w14:textId="77777777" w:rsidR="00E33202" w:rsidRPr="00DA400D" w:rsidRDefault="00E33202" w:rsidP="00C44AFD">
            <w:pPr>
              <w:pStyle w:val="TableContentLeft"/>
            </w:pPr>
            <w:r w:rsidRPr="00DA400D">
              <w:t>S_EndUser→ LPAd</w:t>
            </w:r>
          </w:p>
        </w:tc>
        <w:tc>
          <w:tcPr>
            <w:tcW w:w="1804" w:type="pct"/>
            <w:shd w:val="clear" w:color="auto" w:fill="auto"/>
            <w:vAlign w:val="center"/>
          </w:tcPr>
          <w:p w14:paraId="548A3CAD" w14:textId="77777777" w:rsidR="00E33202" w:rsidRPr="00DA400D" w:rsidRDefault="00E33202" w:rsidP="00C44AFD">
            <w:pPr>
              <w:pStyle w:val="TableContentLeft"/>
            </w:pPr>
            <w:r w:rsidRPr="00DA400D">
              <w:t>Initiate the Disable Profile operation for PROFILE_OPERATIONAL1</w:t>
            </w:r>
          </w:p>
        </w:tc>
        <w:tc>
          <w:tcPr>
            <w:tcW w:w="1428" w:type="pct"/>
            <w:shd w:val="clear" w:color="auto" w:fill="auto"/>
            <w:vAlign w:val="center"/>
          </w:tcPr>
          <w:p w14:paraId="56469F6C" w14:textId="5E5A60F1" w:rsidR="00E33202" w:rsidRPr="00DA400D" w:rsidRDefault="00E33202" w:rsidP="00C44AFD">
            <w:pPr>
              <w:pStyle w:val="TableContentLeft"/>
            </w:pPr>
          </w:p>
        </w:tc>
        <w:tc>
          <w:tcPr>
            <w:tcW w:w="645" w:type="pct"/>
            <w:shd w:val="clear" w:color="auto" w:fill="auto"/>
            <w:vAlign w:val="center"/>
          </w:tcPr>
          <w:p w14:paraId="6E5EE59F" w14:textId="77777777" w:rsidR="00E33202" w:rsidRPr="00DA400D" w:rsidRDefault="00E33202" w:rsidP="00C44AFD">
            <w:pPr>
              <w:pStyle w:val="TableContentLeft"/>
            </w:pPr>
            <w:r w:rsidRPr="00DA400D">
              <w:t>RQ32_025 RQ32_026</w:t>
            </w:r>
          </w:p>
        </w:tc>
      </w:tr>
      <w:tr w:rsidR="00E33202" w:rsidRPr="00DA400D" w14:paraId="0816C1CD" w14:textId="77777777" w:rsidTr="00C44AFD">
        <w:trPr>
          <w:trHeight w:val="314"/>
          <w:jc w:val="center"/>
        </w:trPr>
        <w:tc>
          <w:tcPr>
            <w:tcW w:w="387" w:type="pct"/>
            <w:shd w:val="clear" w:color="auto" w:fill="auto"/>
            <w:vAlign w:val="center"/>
          </w:tcPr>
          <w:p w14:paraId="7FE4DB94" w14:textId="77777777" w:rsidR="00E33202" w:rsidRPr="00DA400D" w:rsidRDefault="00E33202" w:rsidP="00C44AFD">
            <w:pPr>
              <w:pStyle w:val="TableContentLeft"/>
            </w:pPr>
            <w:r w:rsidRPr="00DA400D">
              <w:t>2</w:t>
            </w:r>
          </w:p>
        </w:tc>
        <w:tc>
          <w:tcPr>
            <w:tcW w:w="736" w:type="pct"/>
            <w:shd w:val="clear" w:color="auto" w:fill="auto"/>
            <w:vAlign w:val="center"/>
          </w:tcPr>
          <w:p w14:paraId="09C8C4FD" w14:textId="77777777" w:rsidR="00E33202" w:rsidRPr="00DA400D" w:rsidRDefault="00E33202" w:rsidP="00C44AFD">
            <w:pPr>
              <w:pStyle w:val="TableContentLeft"/>
            </w:pPr>
            <w:r w:rsidRPr="00DA400D">
              <w:t>LPAd → S_EndUser</w:t>
            </w:r>
          </w:p>
        </w:tc>
        <w:tc>
          <w:tcPr>
            <w:tcW w:w="1804" w:type="pct"/>
            <w:shd w:val="clear" w:color="auto" w:fill="auto"/>
            <w:vAlign w:val="center"/>
          </w:tcPr>
          <w:p w14:paraId="7639DA13" w14:textId="77777777" w:rsidR="00E33202" w:rsidRPr="00DA400D" w:rsidRDefault="00E33202" w:rsidP="00C44AFD">
            <w:pPr>
              <w:pStyle w:val="TableContentLeft"/>
            </w:pPr>
            <w:r w:rsidRPr="00DA400D">
              <w:t>Result of the Profile disabling</w:t>
            </w:r>
          </w:p>
        </w:tc>
        <w:tc>
          <w:tcPr>
            <w:tcW w:w="1428" w:type="pct"/>
            <w:shd w:val="clear" w:color="auto" w:fill="auto"/>
            <w:vAlign w:val="center"/>
          </w:tcPr>
          <w:p w14:paraId="247005A3" w14:textId="77777777" w:rsidR="00E33202" w:rsidRPr="00DA400D" w:rsidRDefault="00E33202" w:rsidP="00C44AFD">
            <w:pPr>
              <w:pStyle w:val="TableContentLeft"/>
            </w:pPr>
            <w:r w:rsidRPr="00DA400D">
              <w:t>The Disable Profile procedure terminates indicating a failure</w:t>
            </w:r>
          </w:p>
        </w:tc>
        <w:tc>
          <w:tcPr>
            <w:tcW w:w="645" w:type="pct"/>
            <w:shd w:val="clear" w:color="auto" w:fill="auto"/>
            <w:vAlign w:val="center"/>
          </w:tcPr>
          <w:p w14:paraId="78950611" w14:textId="77777777" w:rsidR="00E33202" w:rsidRPr="00DA400D" w:rsidRDefault="00E33202" w:rsidP="00C44AFD">
            <w:pPr>
              <w:pStyle w:val="TableContentLeft"/>
            </w:pPr>
            <w:r w:rsidRPr="00DA400D">
              <w:t>RQ32_034</w:t>
            </w:r>
          </w:p>
        </w:tc>
      </w:tr>
    </w:tbl>
    <w:p w14:paraId="6C158041" w14:textId="77777777" w:rsidR="00E33202" w:rsidRPr="008F1B4C" w:rsidRDefault="00E33202" w:rsidP="00E33202">
      <w:pPr>
        <w:pStyle w:val="Heading5"/>
        <w:numPr>
          <w:ilvl w:val="0"/>
          <w:numId w:val="0"/>
        </w:numPr>
        <w:ind w:left="1304" w:hanging="1304"/>
      </w:pPr>
      <w:r w:rsidRPr="00CE59E3">
        <w:rPr>
          <w14:scene3d>
            <w14:camera w14:prst="orthographicFront"/>
            <w14:lightRig w14:rig="threePt" w14:dir="t">
              <w14:rot w14:lat="0" w14:lon="0" w14:rev="0"/>
            </w14:lightRig>
          </w14:scene3d>
        </w:rPr>
        <w:t>5.4.</w:t>
      </w:r>
      <w:r w:rsidRPr="00125666">
        <w:rPr>
          <w14:scene3d>
            <w14:camera w14:prst="orthographicFront"/>
            <w14:lightRig w14:rig="threePt" w14:dir="t">
              <w14:rot w14:lat="0" w14:lon="0" w14:rev="0"/>
            </w14:lightRig>
          </w14:scene3d>
        </w:rPr>
        <w:t>6.2.3</w:t>
      </w:r>
      <w:r w:rsidRPr="00125666">
        <w:rPr>
          <w14:scene3d>
            <w14:camera w14:prst="orthographicFront"/>
            <w14:lightRig w14:rig="threePt" w14:dir="t">
              <w14:rot w14:lat="0" w14:lon="0" w14:rev="0"/>
            </w14:lightRig>
          </w14:scene3d>
        </w:rPr>
        <w:tab/>
      </w:r>
      <w:r w:rsidRPr="00125666">
        <w:t>TC_LPAd_DisableProfile_Error_PPR1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D3D7F81" w14:textId="77777777" w:rsidTr="00C44AFD">
        <w:trPr>
          <w:jc w:val="center"/>
        </w:trPr>
        <w:tc>
          <w:tcPr>
            <w:tcW w:w="5000" w:type="pct"/>
            <w:gridSpan w:val="2"/>
            <w:shd w:val="clear" w:color="auto" w:fill="BFBFBF" w:themeFill="background1" w:themeFillShade="BF"/>
            <w:vAlign w:val="center"/>
            <w:hideMark/>
          </w:tcPr>
          <w:p w14:paraId="0FE632F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3E4A813A" w14:textId="77777777" w:rsidTr="00C44AFD">
        <w:trPr>
          <w:jc w:val="center"/>
        </w:trPr>
        <w:tc>
          <w:tcPr>
            <w:tcW w:w="1339" w:type="pct"/>
            <w:shd w:val="clear" w:color="auto" w:fill="BFBFBF" w:themeFill="background1" w:themeFillShade="BF"/>
            <w:vAlign w:val="center"/>
            <w:hideMark/>
          </w:tcPr>
          <w:p w14:paraId="0B512892"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38E1F10"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08AF4D03" w14:textId="77777777" w:rsidTr="00C44AFD">
        <w:trPr>
          <w:jc w:val="center"/>
        </w:trPr>
        <w:tc>
          <w:tcPr>
            <w:tcW w:w="1339" w:type="pct"/>
            <w:vAlign w:val="center"/>
            <w:hideMark/>
          </w:tcPr>
          <w:p w14:paraId="4B4C74CC" w14:textId="77777777" w:rsidR="00E33202" w:rsidRPr="00DA400D" w:rsidRDefault="00E33202" w:rsidP="00C44AFD">
            <w:pPr>
              <w:pStyle w:val="TableText"/>
            </w:pPr>
            <w:r w:rsidRPr="00DA400D">
              <w:t>Device</w:t>
            </w:r>
          </w:p>
        </w:tc>
        <w:tc>
          <w:tcPr>
            <w:tcW w:w="3661" w:type="pct"/>
            <w:vAlign w:val="center"/>
            <w:hideMark/>
          </w:tcPr>
          <w:p w14:paraId="4F299112" w14:textId="77777777" w:rsidR="00E33202" w:rsidRPr="00DA400D" w:rsidRDefault="00E33202" w:rsidP="00C44AFD">
            <w:pPr>
              <w:pStyle w:val="TableText"/>
              <w:rPr>
                <w:rStyle w:val="PlaceholderText"/>
              </w:rPr>
            </w:pPr>
            <w:r w:rsidRPr="00DA400D">
              <w:t>The protection of access to the LUI is disabled</w:t>
            </w:r>
            <w:r>
              <w:t>.</w:t>
            </w:r>
          </w:p>
        </w:tc>
      </w:tr>
    </w:tbl>
    <w:p w14:paraId="482A2E07" w14:textId="77777777" w:rsidR="00E33202" w:rsidRPr="00DA400D" w:rsidRDefault="00E33202" w:rsidP="00E33202">
      <w:pPr>
        <w:pStyle w:val="Heading6no"/>
      </w:pPr>
      <w:r w:rsidRPr="00DA400D">
        <w:t>Test Sequence #01 Error: Disable an Enabled Profile with PPR1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74B49890" w14:textId="77777777" w:rsidTr="00C44AFD">
        <w:trPr>
          <w:jc w:val="center"/>
        </w:trPr>
        <w:tc>
          <w:tcPr>
            <w:tcW w:w="1167" w:type="pct"/>
            <w:shd w:val="clear" w:color="auto" w:fill="BFBFBF" w:themeFill="background1" w:themeFillShade="BF"/>
            <w:vAlign w:val="center"/>
          </w:tcPr>
          <w:p w14:paraId="15349664"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D7A379F" w14:textId="77777777" w:rsidR="00E33202" w:rsidRPr="00DA400D" w:rsidRDefault="00E33202" w:rsidP="00C44AFD">
            <w:pPr>
              <w:pStyle w:val="TableHeaderGray"/>
              <w:rPr>
                <w:rFonts w:eastAsia="SimSun"/>
                <w:lang w:val="en-GB"/>
              </w:rPr>
            </w:pPr>
          </w:p>
        </w:tc>
      </w:tr>
      <w:tr w:rsidR="00E33202" w:rsidRPr="00DA400D" w14:paraId="2E8FCB38" w14:textId="77777777" w:rsidTr="00C44AFD">
        <w:trPr>
          <w:jc w:val="center"/>
        </w:trPr>
        <w:tc>
          <w:tcPr>
            <w:tcW w:w="1167" w:type="pct"/>
            <w:shd w:val="clear" w:color="auto" w:fill="BFBFBF" w:themeFill="background1" w:themeFillShade="BF"/>
            <w:vAlign w:val="center"/>
          </w:tcPr>
          <w:p w14:paraId="4F4DC94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6301B2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14AF92D6" w14:textId="77777777" w:rsidTr="00986D0B">
        <w:trPr>
          <w:jc w:val="center"/>
        </w:trPr>
        <w:tc>
          <w:tcPr>
            <w:tcW w:w="1167" w:type="pct"/>
            <w:vAlign w:val="center"/>
          </w:tcPr>
          <w:p w14:paraId="14D754BD" w14:textId="65E4BF3D" w:rsidR="00986D0B" w:rsidRPr="00DA400D" w:rsidRDefault="00986D0B" w:rsidP="00986D0B">
            <w:pPr>
              <w:pStyle w:val="TableText"/>
            </w:pPr>
            <w:r>
              <w:t>eUICC</w:t>
            </w:r>
          </w:p>
        </w:tc>
        <w:tc>
          <w:tcPr>
            <w:tcW w:w="3833" w:type="pct"/>
            <w:vAlign w:val="center"/>
          </w:tcPr>
          <w:p w14:paraId="23DA9C6C" w14:textId="138968DF" w:rsidR="00986D0B" w:rsidRPr="00DA400D" w:rsidRDefault="00986D0B" w:rsidP="00986D0B">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E33202" w:rsidRPr="00DA400D" w14:paraId="23AAD204" w14:textId="77777777" w:rsidTr="00C44AFD">
        <w:trPr>
          <w:jc w:val="center"/>
        </w:trPr>
        <w:tc>
          <w:tcPr>
            <w:tcW w:w="1167" w:type="pct"/>
          </w:tcPr>
          <w:p w14:paraId="5D73E19C" w14:textId="77777777" w:rsidR="00E33202" w:rsidRPr="00DA400D" w:rsidRDefault="00E33202" w:rsidP="00C44AFD">
            <w:pPr>
              <w:pStyle w:val="TableText"/>
            </w:pPr>
            <w:r w:rsidRPr="00DA400D">
              <w:t>eUICC</w:t>
            </w:r>
          </w:p>
        </w:tc>
        <w:tc>
          <w:tcPr>
            <w:tcW w:w="3833" w:type="pct"/>
          </w:tcPr>
          <w:p w14:paraId="41A2F557" w14:textId="77777777" w:rsidR="00E33202" w:rsidRPr="00DA400D" w:rsidRDefault="00E33202" w:rsidP="00C44AFD">
            <w:pPr>
              <w:pStyle w:val="TableText"/>
            </w:pPr>
            <w:r w:rsidRPr="00DA400D">
              <w:t>The PROFILE_OPERATIONAL4 is installed on the eUICC</w:t>
            </w:r>
            <w:r>
              <w:t>.</w:t>
            </w:r>
          </w:p>
        </w:tc>
      </w:tr>
      <w:tr w:rsidR="00E33202" w:rsidRPr="00DA400D" w14:paraId="019DB006" w14:textId="77777777" w:rsidTr="00C44AFD">
        <w:trPr>
          <w:jc w:val="center"/>
        </w:trPr>
        <w:tc>
          <w:tcPr>
            <w:tcW w:w="1167" w:type="pct"/>
            <w:vAlign w:val="center"/>
          </w:tcPr>
          <w:p w14:paraId="6B479AE6" w14:textId="77777777" w:rsidR="00E33202" w:rsidRPr="00DA400D" w:rsidRDefault="00E33202" w:rsidP="00C44AFD">
            <w:pPr>
              <w:pStyle w:val="TableText"/>
            </w:pPr>
            <w:r w:rsidRPr="00DA400D">
              <w:t>eUICC</w:t>
            </w:r>
          </w:p>
        </w:tc>
        <w:tc>
          <w:tcPr>
            <w:tcW w:w="3833" w:type="pct"/>
            <w:vAlign w:val="center"/>
          </w:tcPr>
          <w:p w14:paraId="350E5348" w14:textId="77777777" w:rsidR="00E33202" w:rsidRPr="00DA400D" w:rsidRDefault="00E33202" w:rsidP="00C44AFD">
            <w:pPr>
              <w:pStyle w:val="TableText"/>
            </w:pPr>
            <w:r w:rsidRPr="00DA400D">
              <w:t>The PROFILE_OPERATIONAL4 is in Enabled state</w:t>
            </w:r>
            <w:r>
              <w:t>.</w:t>
            </w:r>
          </w:p>
        </w:tc>
      </w:tr>
    </w:tbl>
    <w:p w14:paraId="197698D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7"/>
        <w:gridCol w:w="1179"/>
        <w:gridCol w:w="3263"/>
        <w:gridCol w:w="2707"/>
        <w:gridCol w:w="1164"/>
      </w:tblGrid>
      <w:tr w:rsidR="00E33202" w:rsidRPr="001F0550" w14:paraId="3112A440" w14:textId="77777777" w:rsidTr="00C44AFD">
        <w:trPr>
          <w:trHeight w:val="314"/>
          <w:jc w:val="center"/>
        </w:trPr>
        <w:tc>
          <w:tcPr>
            <w:tcW w:w="387" w:type="pct"/>
            <w:shd w:val="clear" w:color="auto" w:fill="C00000"/>
            <w:vAlign w:val="center"/>
            <w:hideMark/>
          </w:tcPr>
          <w:p w14:paraId="75D34973" w14:textId="77777777" w:rsidR="00E33202" w:rsidRPr="0061518F" w:rsidRDefault="00E33202" w:rsidP="00C44AFD">
            <w:pPr>
              <w:pStyle w:val="TableHeader"/>
            </w:pPr>
            <w:r w:rsidRPr="001A336D">
              <w:t>Step</w:t>
            </w:r>
          </w:p>
        </w:tc>
        <w:tc>
          <w:tcPr>
            <w:tcW w:w="654" w:type="pct"/>
            <w:shd w:val="clear" w:color="auto" w:fill="C00000"/>
            <w:vAlign w:val="center"/>
            <w:hideMark/>
          </w:tcPr>
          <w:p w14:paraId="45B5AD16" w14:textId="77777777" w:rsidR="00E33202" w:rsidRPr="00065A81" w:rsidRDefault="00E33202" w:rsidP="00C44AFD">
            <w:pPr>
              <w:pStyle w:val="TableHeader"/>
            </w:pPr>
            <w:r w:rsidRPr="00065A81">
              <w:t>Direction</w:t>
            </w:r>
          </w:p>
        </w:tc>
        <w:tc>
          <w:tcPr>
            <w:tcW w:w="1811" w:type="pct"/>
            <w:shd w:val="clear" w:color="auto" w:fill="C00000"/>
            <w:vAlign w:val="center"/>
            <w:hideMark/>
          </w:tcPr>
          <w:p w14:paraId="65BE013A" w14:textId="77777777" w:rsidR="00E33202" w:rsidRPr="00452227" w:rsidRDefault="00E33202" w:rsidP="00C44AFD">
            <w:pPr>
              <w:pStyle w:val="TableHeader"/>
            </w:pPr>
            <w:r w:rsidRPr="00263515">
              <w:t>Sequence / Description</w:t>
            </w:r>
          </w:p>
        </w:tc>
        <w:tc>
          <w:tcPr>
            <w:tcW w:w="1502" w:type="pct"/>
            <w:shd w:val="clear" w:color="auto" w:fill="C00000"/>
            <w:vAlign w:val="center"/>
            <w:hideMark/>
          </w:tcPr>
          <w:p w14:paraId="4541FEEA" w14:textId="77777777" w:rsidR="00E33202" w:rsidRPr="007E5B2A" w:rsidRDefault="00E33202" w:rsidP="00C44AFD">
            <w:pPr>
              <w:pStyle w:val="TableHeader"/>
            </w:pPr>
            <w:r w:rsidRPr="007E5B2A">
              <w:t>Expected result</w:t>
            </w:r>
          </w:p>
        </w:tc>
        <w:tc>
          <w:tcPr>
            <w:tcW w:w="645" w:type="pct"/>
            <w:shd w:val="clear" w:color="auto" w:fill="C00000"/>
            <w:vAlign w:val="center"/>
            <w:hideMark/>
          </w:tcPr>
          <w:p w14:paraId="0FDD1F9E" w14:textId="77777777" w:rsidR="00E33202" w:rsidRPr="00F85498" w:rsidRDefault="00E33202" w:rsidP="00C44AFD">
            <w:pPr>
              <w:pStyle w:val="TableHeader"/>
            </w:pPr>
            <w:r w:rsidRPr="00F85498">
              <w:t>REQ</w:t>
            </w:r>
          </w:p>
        </w:tc>
      </w:tr>
      <w:tr w:rsidR="00E33202" w:rsidRPr="00DA400D" w14:paraId="59EAD97D" w14:textId="77777777" w:rsidTr="00C44AFD">
        <w:trPr>
          <w:trHeight w:val="890"/>
          <w:jc w:val="center"/>
        </w:trPr>
        <w:tc>
          <w:tcPr>
            <w:tcW w:w="387" w:type="pct"/>
            <w:shd w:val="clear" w:color="auto" w:fill="auto"/>
            <w:vAlign w:val="center"/>
          </w:tcPr>
          <w:p w14:paraId="3333F967" w14:textId="77777777" w:rsidR="00E33202" w:rsidRPr="00DA400D" w:rsidRDefault="00E33202" w:rsidP="00C44AFD">
            <w:pPr>
              <w:pStyle w:val="TableContentLeft"/>
            </w:pPr>
            <w:r w:rsidRPr="00DA400D">
              <w:t>1</w:t>
            </w:r>
          </w:p>
        </w:tc>
        <w:tc>
          <w:tcPr>
            <w:tcW w:w="654" w:type="pct"/>
            <w:shd w:val="clear" w:color="auto" w:fill="auto"/>
            <w:vAlign w:val="center"/>
          </w:tcPr>
          <w:p w14:paraId="6BF3A933" w14:textId="77777777" w:rsidR="00E33202" w:rsidRPr="00DA400D" w:rsidRDefault="00E33202" w:rsidP="00C44AFD">
            <w:pPr>
              <w:pStyle w:val="TableContentLeft"/>
            </w:pPr>
            <w:r w:rsidRPr="00DA400D">
              <w:t>S_EndUser → LPAd</w:t>
            </w:r>
          </w:p>
        </w:tc>
        <w:tc>
          <w:tcPr>
            <w:tcW w:w="1811" w:type="pct"/>
            <w:shd w:val="clear" w:color="auto" w:fill="auto"/>
            <w:vAlign w:val="center"/>
          </w:tcPr>
          <w:p w14:paraId="7DAEFFFC" w14:textId="77777777" w:rsidR="00E33202" w:rsidRPr="00DA400D" w:rsidRDefault="00E33202" w:rsidP="00C44AFD">
            <w:pPr>
              <w:pStyle w:val="TableContentLeft"/>
            </w:pPr>
            <w:r w:rsidRPr="00DA400D">
              <w:t>Initiate the Disable Profile operation for PROFILE_OPERATIONAL4</w:t>
            </w:r>
          </w:p>
        </w:tc>
        <w:tc>
          <w:tcPr>
            <w:tcW w:w="1502" w:type="pct"/>
            <w:shd w:val="clear" w:color="auto" w:fill="auto"/>
            <w:vAlign w:val="center"/>
          </w:tcPr>
          <w:p w14:paraId="283859DC" w14:textId="77777777" w:rsidR="00E33202" w:rsidRPr="00DA400D" w:rsidRDefault="00E33202" w:rsidP="00C44AFD">
            <w:pPr>
              <w:pStyle w:val="TableContentLeft"/>
            </w:pPr>
            <w:r w:rsidRPr="00EF3CE7">
              <w:t xml:space="preserve">See </w:t>
            </w:r>
            <w:r>
              <w:t>NOTE</w:t>
            </w:r>
            <w:r w:rsidRPr="00EF3CE7">
              <w:t xml:space="preserve"> 1 and </w:t>
            </w:r>
            <w:r>
              <w:t>NOTE</w:t>
            </w:r>
            <w:r w:rsidRPr="00EF3CE7">
              <w:t xml:space="preserve"> 2</w:t>
            </w:r>
          </w:p>
        </w:tc>
        <w:tc>
          <w:tcPr>
            <w:tcW w:w="645" w:type="pct"/>
            <w:shd w:val="clear" w:color="auto" w:fill="auto"/>
            <w:vAlign w:val="center"/>
          </w:tcPr>
          <w:p w14:paraId="14DC13A8" w14:textId="77777777" w:rsidR="00E33202" w:rsidRPr="00DA400D" w:rsidRDefault="00E33202" w:rsidP="00C44AFD">
            <w:pPr>
              <w:pStyle w:val="TableContentLeft"/>
            </w:pPr>
            <w:r w:rsidRPr="00DA400D">
              <w:t>RQ32_025</w:t>
            </w:r>
            <w:r>
              <w:t xml:space="preserve"> </w:t>
            </w:r>
            <w:r w:rsidRPr="00DA400D">
              <w:t>RQ32_026</w:t>
            </w:r>
            <w:r>
              <w:t xml:space="preserve"> </w:t>
            </w:r>
            <w:r w:rsidRPr="00EF3CE7">
              <w:t>RQ32_028</w:t>
            </w:r>
            <w:r>
              <w:t xml:space="preserve"> RQ32_03</w:t>
            </w:r>
            <w:r w:rsidRPr="00EF3CE7">
              <w:t>4</w:t>
            </w:r>
          </w:p>
        </w:tc>
      </w:tr>
      <w:tr w:rsidR="00E33202" w:rsidRPr="00DA400D" w14:paraId="1F75C69F" w14:textId="77777777" w:rsidTr="00C44AFD">
        <w:trPr>
          <w:trHeight w:val="314"/>
          <w:jc w:val="center"/>
        </w:trPr>
        <w:tc>
          <w:tcPr>
            <w:tcW w:w="387" w:type="pct"/>
            <w:shd w:val="clear" w:color="auto" w:fill="auto"/>
            <w:vAlign w:val="center"/>
          </w:tcPr>
          <w:p w14:paraId="21A678DD" w14:textId="77777777" w:rsidR="00E33202" w:rsidRPr="00DA400D" w:rsidDel="00E84B21" w:rsidRDefault="00E33202" w:rsidP="00C44AFD">
            <w:pPr>
              <w:pStyle w:val="TableContentLeft"/>
            </w:pPr>
            <w:r>
              <w:t>2</w:t>
            </w:r>
          </w:p>
        </w:tc>
        <w:tc>
          <w:tcPr>
            <w:tcW w:w="654" w:type="pct"/>
            <w:shd w:val="clear" w:color="auto" w:fill="auto"/>
            <w:vAlign w:val="center"/>
          </w:tcPr>
          <w:p w14:paraId="0A7771B5" w14:textId="77777777" w:rsidR="00E33202" w:rsidRPr="00DA400D" w:rsidDel="00E84B21" w:rsidRDefault="00E33202" w:rsidP="00C44AFD">
            <w:pPr>
              <w:pStyle w:val="TableContentLeft"/>
            </w:pPr>
            <w:r w:rsidRPr="00DA400D">
              <w:t>S_EndUser → LPAd</w:t>
            </w:r>
          </w:p>
        </w:tc>
        <w:tc>
          <w:tcPr>
            <w:tcW w:w="1811" w:type="pct"/>
            <w:shd w:val="clear" w:color="auto" w:fill="auto"/>
            <w:vAlign w:val="center"/>
          </w:tcPr>
          <w:p w14:paraId="2351E1CE" w14:textId="77777777" w:rsidR="00E33202" w:rsidRPr="00DA400D" w:rsidRDefault="00E33202" w:rsidP="00C44AFD">
            <w:pPr>
              <w:pStyle w:val="TableContentLeft"/>
            </w:pPr>
            <w:r w:rsidRPr="00DA400D">
              <w:t>Request List Profiles</w:t>
            </w:r>
          </w:p>
        </w:tc>
        <w:tc>
          <w:tcPr>
            <w:tcW w:w="1502" w:type="pct"/>
            <w:shd w:val="clear" w:color="auto" w:fill="auto"/>
            <w:vAlign w:val="center"/>
          </w:tcPr>
          <w:p w14:paraId="17506664" w14:textId="77777777" w:rsidR="00E33202" w:rsidRPr="00DA400D" w:rsidRDefault="00E33202" w:rsidP="00C44AFD">
            <w:pPr>
              <w:pStyle w:val="TableContentLeft"/>
            </w:pPr>
            <w:r w:rsidRPr="00DA400D">
              <w:t>Installed Operational Profiles with their current states are displayed in a human readable format</w:t>
            </w:r>
          </w:p>
          <w:p w14:paraId="0274D9E8" w14:textId="77777777" w:rsidR="00E33202" w:rsidRPr="00DA400D" w:rsidRDefault="00E33202" w:rsidP="00C44AFD">
            <w:pPr>
              <w:pStyle w:val="TableContentLeft"/>
            </w:pPr>
            <w:r w:rsidRPr="00DA400D">
              <w:t>PROFILE_OPERATIONAL4 is shown in Enabled state</w:t>
            </w:r>
          </w:p>
        </w:tc>
        <w:tc>
          <w:tcPr>
            <w:tcW w:w="645" w:type="pct"/>
            <w:shd w:val="clear" w:color="auto" w:fill="auto"/>
            <w:vAlign w:val="center"/>
          </w:tcPr>
          <w:p w14:paraId="57D84902" w14:textId="77777777" w:rsidR="00E33202" w:rsidRPr="00DA400D" w:rsidRDefault="00E33202" w:rsidP="00C44AFD">
            <w:pPr>
              <w:pStyle w:val="TableContentLeft"/>
            </w:pPr>
            <w:r w:rsidRPr="00DA400D">
              <w:t>RQ32_053</w:t>
            </w:r>
          </w:p>
        </w:tc>
      </w:tr>
      <w:tr w:rsidR="00E33202" w:rsidRPr="00DA400D" w14:paraId="7B13F310" w14:textId="77777777" w:rsidTr="00C44AFD">
        <w:trPr>
          <w:trHeight w:val="314"/>
          <w:jc w:val="center"/>
        </w:trPr>
        <w:tc>
          <w:tcPr>
            <w:tcW w:w="5000" w:type="pct"/>
            <w:gridSpan w:val="5"/>
            <w:shd w:val="clear" w:color="auto" w:fill="auto"/>
            <w:vAlign w:val="center"/>
          </w:tcPr>
          <w:p w14:paraId="045173AB" w14:textId="77777777" w:rsidR="00E33202" w:rsidRPr="00EF3CE7" w:rsidRDefault="00E33202" w:rsidP="00C44AFD">
            <w:pPr>
              <w:pStyle w:val="TableIndentedText"/>
              <w:rPr>
                <w:lang w:val="en-US"/>
              </w:rPr>
            </w:pPr>
            <w:r>
              <w:lastRenderedPageBreak/>
              <w:t>NOTE</w:t>
            </w:r>
            <w:r w:rsidRPr="00EF3CE7">
              <w:t xml:space="preserve"> 1:</w:t>
            </w:r>
            <w:r>
              <w:rPr>
                <w:rStyle w:val="PlaceholderText"/>
                <w14:scene3d>
                  <w14:camera w14:prst="orthographicFront"/>
                  <w14:lightRig w14:rig="threePt" w14:dir="t">
                    <w14:rot w14:lat="0" w14:lon="0" w14:rev="0"/>
                  </w14:lightRig>
                </w14:scene3d>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43CF198C" w14:textId="77777777" w:rsidR="00E33202" w:rsidRPr="00DA400D" w:rsidRDefault="00E33202" w:rsidP="00C44AFD">
            <w:pPr>
              <w:pStyle w:val="TableIndentedText"/>
            </w:pPr>
            <w:r>
              <w:rPr>
                <w:lang w:val="en-US"/>
              </w:rPr>
              <w:t>NOTE</w:t>
            </w:r>
            <w:r w:rsidRPr="00EF3CE7">
              <w:rPr>
                <w:lang w:val="en-US"/>
              </w:rPr>
              <w:t xml:space="preserve"> 2:</w:t>
            </w:r>
            <w:r>
              <w:rPr>
                <w:rStyle w:val="PlaceholderText"/>
                <w14:scene3d>
                  <w14:camera w14:prst="orthographicFront"/>
                  <w14:lightRig w14:rig="threePt" w14:dir="t">
                    <w14:rot w14:lat="0" w14:lon="0" w14:rev="0"/>
                  </w14:lightRig>
                </w14:scene3d>
              </w:rPr>
              <w:t xml:space="preserve"> </w:t>
            </w:r>
            <w:r>
              <w:rPr>
                <w:rStyle w:val="PlaceholderText"/>
                <w14:scene3d>
                  <w14:camera w14:prst="orthographicFront"/>
                  <w14:lightRig w14:rig="threePt" w14:dir="t">
                    <w14:rot w14:lat="0" w14:lon="0" w14:rev="0"/>
                  </w14:lightRig>
                </w14:scene3d>
              </w:rPr>
              <w:tab/>
            </w:r>
            <w:r w:rsidRPr="00EF3CE7">
              <w:rPr>
                <w:lang w:val="en-US"/>
              </w:rPr>
              <w:t xml:space="preserve">The LPAd MAY display an error indicating that the disabling of the </w:t>
            </w:r>
            <w:r>
              <w:rPr>
                <w:lang w:val="en-US"/>
              </w:rPr>
              <w:t>P</w:t>
            </w:r>
            <w:r w:rsidRPr="00EF3CE7">
              <w:rPr>
                <w:lang w:val="en-US"/>
              </w:rPr>
              <w:t>rofile is failed.</w:t>
            </w:r>
          </w:p>
        </w:tc>
      </w:tr>
    </w:tbl>
    <w:p w14:paraId="47609989" w14:textId="344EB3D1" w:rsidR="00E33202" w:rsidRPr="008F1B4C" w:rsidRDefault="00E33202" w:rsidP="00E33202">
      <w:pPr>
        <w:pStyle w:val="Heading5"/>
        <w:numPr>
          <w:ilvl w:val="0"/>
          <w:numId w:val="0"/>
        </w:numPr>
        <w:ind w:left="1304" w:hanging="1304"/>
        <w:rPr>
          <w14:scene3d>
            <w14:camera w14:prst="orthographicFront"/>
            <w14:lightRig w14:rig="threePt" w14:dir="t">
              <w14:rot w14:lat="0" w14:lon="0" w14:rev="0"/>
            </w14:lightRig>
          </w14:scene3d>
        </w:rPr>
      </w:pPr>
      <w:r w:rsidRPr="00CE59E3">
        <w:rPr>
          <w14:scene3d>
            <w14:camera w14:prst="orthographicFront"/>
            <w14:lightRig w14:rig="threePt" w14:dir="t">
              <w14:rot w14:lat="0" w14:lon="0" w14:rev="0"/>
            </w14:lightRig>
          </w14:scene3d>
        </w:rPr>
        <w:t>5.4.6.2.4</w:t>
      </w:r>
      <w:r w:rsidRPr="00CE59E3">
        <w:rPr>
          <w14:scene3d>
            <w14:camera w14:prst="orthographicFront"/>
            <w14:lightRig w14:rig="threePt" w14:dir="t">
              <w14:rot w14:lat="0" w14:lon="0" w14:rev="0"/>
            </w14:lightRig>
          </w14:scene3d>
        </w:rPr>
        <w:tab/>
      </w:r>
      <w:r w:rsidR="00E811BB">
        <w:rPr>
          <w14:scene3d>
            <w14:camera w14:prst="orthographicFront"/>
            <w14:lightRig w14:rig="threePt" w14:dir="t">
              <w14:rot w14:lat="0" w14:lon="0" w14:rev="0"/>
            </w14:lightRig>
          </w14:scene3d>
        </w:rPr>
        <w:t>VOID</w:t>
      </w:r>
    </w:p>
    <w:p w14:paraId="2353C3AD" w14:textId="328DD221" w:rsidR="00E33202" w:rsidRPr="00DA400D" w:rsidRDefault="00E33202" w:rsidP="00E33202">
      <w:pPr>
        <w:pStyle w:val="Heading3"/>
        <w:numPr>
          <w:ilvl w:val="0"/>
          <w:numId w:val="0"/>
        </w:numPr>
        <w:ind w:left="851" w:hanging="851"/>
      </w:pPr>
      <w:bookmarkStart w:id="2016" w:name="_Toc483841364"/>
      <w:bookmarkStart w:id="2017" w:name="_Toc518049362"/>
      <w:bookmarkStart w:id="2018" w:name="_Toc520956933"/>
      <w:bookmarkStart w:id="2019" w:name="_Toc13661713"/>
      <w:bookmarkStart w:id="2020" w:name="_Toc195628651"/>
      <w:r w:rsidRPr="00DA400D">
        <w:t>5.4.7</w:t>
      </w:r>
      <w:r w:rsidRPr="00DA400D">
        <w:tab/>
      </w:r>
      <w:r w:rsidRPr="00DA400D">
        <w:rPr>
          <w:iCs w:val="0"/>
          <w:lang w:val="en-US"/>
        </w:rPr>
        <w:t>Local eUICC Management - Retrieve EID Process</w:t>
      </w:r>
      <w:bookmarkEnd w:id="2016"/>
      <w:bookmarkEnd w:id="2017"/>
      <w:bookmarkEnd w:id="2018"/>
      <w:bookmarkEnd w:id="2019"/>
      <w:bookmarkEnd w:id="2020"/>
    </w:p>
    <w:p w14:paraId="5F8695D1" w14:textId="77777777" w:rsidR="00E33202" w:rsidRPr="00DA400D" w:rsidRDefault="00E33202" w:rsidP="00E33202">
      <w:pPr>
        <w:pStyle w:val="Heading4"/>
        <w:numPr>
          <w:ilvl w:val="0"/>
          <w:numId w:val="0"/>
        </w:numPr>
        <w:tabs>
          <w:tab w:val="left" w:pos="1077"/>
        </w:tabs>
        <w:ind w:left="1077" w:hanging="1077"/>
      </w:pPr>
      <w:r w:rsidRPr="00DA400D">
        <w:t>5.4.7.1</w:t>
      </w:r>
      <w:r w:rsidRPr="00DA400D">
        <w:tab/>
        <w:t>Conformance Requirements</w:t>
      </w:r>
    </w:p>
    <w:p w14:paraId="492E6830" w14:textId="77777777" w:rsidR="00E33202" w:rsidRPr="00131164" w:rsidRDefault="00E33202" w:rsidP="00E33202">
      <w:pPr>
        <w:pStyle w:val="NormalParagraph"/>
      </w:pPr>
      <w:r w:rsidRPr="004652C1">
        <w:rPr>
          <w:b/>
        </w:rPr>
        <w:t>References</w:t>
      </w:r>
    </w:p>
    <w:p w14:paraId="145FDD8B" w14:textId="77777777" w:rsidR="00E33202" w:rsidRPr="00DA400D" w:rsidRDefault="00E33202" w:rsidP="00E33202">
      <w:pPr>
        <w:pStyle w:val="NormalParagraph"/>
      </w:pPr>
      <w:r w:rsidRPr="00DA400D">
        <w:t>GSMA RSP Technical Specification [2]</w:t>
      </w:r>
    </w:p>
    <w:p w14:paraId="3CC2EABF" w14:textId="77777777" w:rsidR="00E33202" w:rsidRPr="00131164" w:rsidRDefault="00E33202" w:rsidP="00E33202">
      <w:pPr>
        <w:pStyle w:val="NormalParagraph"/>
      </w:pPr>
      <w:r w:rsidRPr="004652C1">
        <w:rPr>
          <w:b/>
        </w:rPr>
        <w:t>Requirements</w:t>
      </w:r>
    </w:p>
    <w:p w14:paraId="1CB485A5"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3_001, RQ33_002, RQ33_003, RQ33_004</w:t>
      </w:r>
    </w:p>
    <w:p w14:paraId="5477BFC4" w14:textId="77777777" w:rsidR="00E33202" w:rsidRPr="00DA400D" w:rsidRDefault="00E33202" w:rsidP="00E33202">
      <w:pPr>
        <w:pStyle w:val="Heading4"/>
        <w:numPr>
          <w:ilvl w:val="0"/>
          <w:numId w:val="0"/>
        </w:numPr>
        <w:tabs>
          <w:tab w:val="left" w:pos="1077"/>
        </w:tabs>
        <w:ind w:left="1077" w:hanging="1077"/>
      </w:pPr>
      <w:r w:rsidRPr="00DA400D">
        <w:t>5.4.7.2</w:t>
      </w:r>
      <w:r w:rsidRPr="00DA400D">
        <w:tab/>
        <w:t>Test Cases</w:t>
      </w:r>
    </w:p>
    <w:p w14:paraId="11049E38"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7.2.1</w:t>
      </w:r>
      <w:r w:rsidRPr="00DA400D">
        <w:rPr>
          <w14:scene3d>
            <w14:camera w14:prst="orthographicFront"/>
            <w14:lightRig w14:rig="threePt" w14:dir="t">
              <w14:rot w14:lat="0" w14:lon="0" w14:rev="0"/>
            </w14:lightRig>
          </w14:scene3d>
        </w:rPr>
        <w:tab/>
      </w:r>
      <w:r w:rsidRPr="00DA400D">
        <w:t>TC_LPAd_Retrieve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AD62F57" w14:textId="77777777" w:rsidTr="00C44AFD">
        <w:trPr>
          <w:jc w:val="center"/>
        </w:trPr>
        <w:tc>
          <w:tcPr>
            <w:tcW w:w="5000" w:type="pct"/>
            <w:gridSpan w:val="2"/>
            <w:shd w:val="clear" w:color="auto" w:fill="BFBFBF" w:themeFill="background1" w:themeFillShade="BF"/>
            <w:vAlign w:val="center"/>
          </w:tcPr>
          <w:p w14:paraId="79367FEA"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6BD4E741" w14:textId="77777777" w:rsidTr="00C44AFD">
        <w:trPr>
          <w:jc w:val="center"/>
        </w:trPr>
        <w:tc>
          <w:tcPr>
            <w:tcW w:w="1294" w:type="pct"/>
            <w:shd w:val="clear" w:color="auto" w:fill="BFBFBF" w:themeFill="background1" w:themeFillShade="BF"/>
            <w:vAlign w:val="center"/>
          </w:tcPr>
          <w:p w14:paraId="45E2F5D8"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EFE461F"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general initial condition</w:t>
            </w:r>
          </w:p>
        </w:tc>
      </w:tr>
      <w:tr w:rsidR="00E33202" w:rsidRPr="00DA400D" w14:paraId="6DBFBD4A" w14:textId="77777777" w:rsidTr="00C44AFD">
        <w:trPr>
          <w:jc w:val="center"/>
        </w:trPr>
        <w:tc>
          <w:tcPr>
            <w:tcW w:w="1294" w:type="pct"/>
          </w:tcPr>
          <w:p w14:paraId="61B89A34"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0200A4D2" w14:textId="77777777" w:rsidR="00E33202" w:rsidRPr="00DA400D" w:rsidRDefault="00E33202" w:rsidP="00C44AFD">
            <w:pPr>
              <w:pStyle w:val="TableText"/>
              <w:rPr>
                <w:rStyle w:val="PlaceholderText"/>
                <w:highlight w:val="yellow"/>
              </w:rPr>
            </w:pPr>
            <w:r w:rsidRPr="00DA400D">
              <w:t>The protection of access to the LUI is disabled</w:t>
            </w:r>
            <w:r>
              <w:t>.</w:t>
            </w:r>
          </w:p>
        </w:tc>
      </w:tr>
    </w:tbl>
    <w:p w14:paraId="6FCDB824" w14:textId="77777777" w:rsidR="00E33202" w:rsidRPr="00DA400D" w:rsidRDefault="00E33202" w:rsidP="00E33202">
      <w:pPr>
        <w:pStyle w:val="Heading6no"/>
      </w:pPr>
      <w:r w:rsidRPr="00DA400D">
        <w:t>Test Sequence #01 Nominal: Retrieve EID</w:t>
      </w:r>
    </w:p>
    <w:p w14:paraId="421E4260" w14:textId="77777777" w:rsidR="00E33202" w:rsidRPr="008F1B4C" w:rsidRDefault="00E33202" w:rsidP="00E33202">
      <w:pPr>
        <w:pStyle w:val="NormalParagraph"/>
      </w:pPr>
      <w:r w:rsidRPr="00CE59E3">
        <w:t>The purpose of this test is to check if the Device is capable to display the stored EID in as QR code or in text string forma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8"/>
        <w:gridCol w:w="1820"/>
        <w:gridCol w:w="2705"/>
        <w:gridCol w:w="2418"/>
        <w:gridCol w:w="1319"/>
      </w:tblGrid>
      <w:tr w:rsidR="00E33202" w:rsidRPr="001F0550" w14:paraId="512C1B72" w14:textId="77777777" w:rsidTr="00C44AFD">
        <w:trPr>
          <w:trHeight w:val="314"/>
          <w:jc w:val="center"/>
        </w:trPr>
        <w:tc>
          <w:tcPr>
            <w:tcW w:w="415" w:type="pct"/>
            <w:shd w:val="clear" w:color="auto" w:fill="C00000"/>
            <w:vAlign w:val="center"/>
          </w:tcPr>
          <w:p w14:paraId="1DE53C1C" w14:textId="77777777" w:rsidR="00E33202" w:rsidRPr="0061518F" w:rsidRDefault="00E33202" w:rsidP="00C44AFD">
            <w:pPr>
              <w:pStyle w:val="TableHeader"/>
            </w:pPr>
            <w:r w:rsidRPr="001A336D">
              <w:t>Step</w:t>
            </w:r>
          </w:p>
        </w:tc>
        <w:tc>
          <w:tcPr>
            <w:tcW w:w="1010" w:type="pct"/>
            <w:shd w:val="clear" w:color="auto" w:fill="C00000"/>
            <w:vAlign w:val="center"/>
          </w:tcPr>
          <w:p w14:paraId="7E3FD2D6" w14:textId="77777777" w:rsidR="00E33202" w:rsidRPr="00065A81" w:rsidRDefault="00E33202" w:rsidP="00C44AFD">
            <w:pPr>
              <w:pStyle w:val="TableHeader"/>
            </w:pPr>
            <w:r w:rsidRPr="00065A81">
              <w:t>Direction</w:t>
            </w:r>
          </w:p>
        </w:tc>
        <w:tc>
          <w:tcPr>
            <w:tcW w:w="1501" w:type="pct"/>
            <w:shd w:val="clear" w:color="auto" w:fill="C00000"/>
            <w:vAlign w:val="center"/>
          </w:tcPr>
          <w:p w14:paraId="718865AF" w14:textId="77777777" w:rsidR="00E33202" w:rsidRPr="00452227" w:rsidRDefault="00E33202" w:rsidP="00C44AFD">
            <w:pPr>
              <w:pStyle w:val="TableHeader"/>
            </w:pPr>
            <w:r w:rsidRPr="00263515">
              <w:t>Sequence / Description</w:t>
            </w:r>
          </w:p>
        </w:tc>
        <w:tc>
          <w:tcPr>
            <w:tcW w:w="1342" w:type="pct"/>
            <w:shd w:val="clear" w:color="auto" w:fill="C00000"/>
            <w:vAlign w:val="center"/>
          </w:tcPr>
          <w:p w14:paraId="18B1D3DA" w14:textId="77777777" w:rsidR="00E33202" w:rsidRPr="007E5B2A" w:rsidRDefault="00E33202" w:rsidP="00C44AFD">
            <w:pPr>
              <w:pStyle w:val="TableHeader"/>
            </w:pPr>
            <w:r w:rsidRPr="007E5B2A">
              <w:t>Expected result</w:t>
            </w:r>
          </w:p>
        </w:tc>
        <w:tc>
          <w:tcPr>
            <w:tcW w:w="732" w:type="pct"/>
            <w:shd w:val="clear" w:color="auto" w:fill="C00000"/>
            <w:vAlign w:val="center"/>
          </w:tcPr>
          <w:p w14:paraId="79190D9C" w14:textId="77777777" w:rsidR="00E33202" w:rsidRPr="00C71E8A" w:rsidRDefault="00E33202" w:rsidP="00C44AFD">
            <w:pPr>
              <w:pStyle w:val="TableHeader"/>
            </w:pPr>
            <w:r w:rsidRPr="00F85498">
              <w:t>REQ</w:t>
            </w:r>
          </w:p>
        </w:tc>
      </w:tr>
      <w:tr w:rsidR="00E33202" w:rsidRPr="00DA400D" w14:paraId="783B525C" w14:textId="77777777" w:rsidTr="00C44AFD">
        <w:trPr>
          <w:trHeight w:val="314"/>
          <w:jc w:val="center"/>
        </w:trPr>
        <w:tc>
          <w:tcPr>
            <w:tcW w:w="415" w:type="pct"/>
            <w:shd w:val="clear" w:color="auto" w:fill="auto"/>
            <w:vAlign w:val="center"/>
          </w:tcPr>
          <w:p w14:paraId="2425D555" w14:textId="77777777" w:rsidR="00E33202" w:rsidRPr="00DA400D" w:rsidRDefault="00E33202" w:rsidP="00C44AFD">
            <w:pPr>
              <w:pStyle w:val="TableContentLeft"/>
              <w:rPr>
                <w:highlight w:val="yellow"/>
              </w:rPr>
            </w:pPr>
            <w:r w:rsidRPr="00DA400D">
              <w:t>1</w:t>
            </w:r>
          </w:p>
        </w:tc>
        <w:tc>
          <w:tcPr>
            <w:tcW w:w="1010" w:type="pct"/>
            <w:shd w:val="clear" w:color="auto" w:fill="auto"/>
            <w:vAlign w:val="center"/>
          </w:tcPr>
          <w:p w14:paraId="5A75ED74" w14:textId="77777777" w:rsidR="00E33202" w:rsidRPr="00DA400D" w:rsidRDefault="00E33202" w:rsidP="00C44AFD">
            <w:pPr>
              <w:pStyle w:val="TableContentLeft"/>
              <w:rPr>
                <w:rStyle w:val="PlaceholderText"/>
                <w:b/>
                <w:highlight w:val="yellow"/>
              </w:rPr>
            </w:pPr>
            <w:r w:rsidRPr="00DA400D">
              <w:t>S_EndUser → LPAd</w:t>
            </w:r>
          </w:p>
        </w:tc>
        <w:tc>
          <w:tcPr>
            <w:tcW w:w="1501" w:type="pct"/>
            <w:shd w:val="clear" w:color="auto" w:fill="auto"/>
            <w:vAlign w:val="center"/>
          </w:tcPr>
          <w:p w14:paraId="7923513B" w14:textId="77777777" w:rsidR="00E33202" w:rsidRPr="00DA400D" w:rsidRDefault="00E33202" w:rsidP="00C44AFD">
            <w:pPr>
              <w:pStyle w:val="TableContentLeft"/>
            </w:pPr>
            <w:r w:rsidRPr="00DA400D">
              <w:t xml:space="preserve">Request to display EID. (See </w:t>
            </w:r>
            <w:r>
              <w:t>NOTE</w:t>
            </w:r>
            <w:r w:rsidRPr="00DA400D">
              <w:t>)</w:t>
            </w:r>
          </w:p>
        </w:tc>
        <w:tc>
          <w:tcPr>
            <w:tcW w:w="1342" w:type="pct"/>
            <w:shd w:val="clear" w:color="auto" w:fill="auto"/>
            <w:vAlign w:val="center"/>
          </w:tcPr>
          <w:p w14:paraId="5AF03952" w14:textId="77777777" w:rsidR="00E33202" w:rsidRPr="00DA400D" w:rsidRDefault="00E33202" w:rsidP="00C44AFD">
            <w:pPr>
              <w:pStyle w:val="TableContentLeft"/>
              <w:rPr>
                <w:highlight w:val="yellow"/>
              </w:rPr>
            </w:pPr>
            <w:r w:rsidRPr="00DA400D">
              <w:t>EID is displayed.</w:t>
            </w:r>
          </w:p>
        </w:tc>
        <w:tc>
          <w:tcPr>
            <w:tcW w:w="732" w:type="pct"/>
            <w:shd w:val="clear" w:color="auto" w:fill="auto"/>
            <w:vAlign w:val="center"/>
          </w:tcPr>
          <w:p w14:paraId="4CD3E66A" w14:textId="77777777" w:rsidR="00E33202" w:rsidRPr="00DA400D" w:rsidRDefault="00E33202" w:rsidP="00C44AFD">
            <w:pPr>
              <w:pStyle w:val="TableContentLeft"/>
            </w:pPr>
            <w:r w:rsidRPr="00DA400D">
              <w:t>RQ33_001 RQ33_002</w:t>
            </w:r>
          </w:p>
        </w:tc>
      </w:tr>
      <w:tr w:rsidR="00E33202" w:rsidRPr="00DA400D" w14:paraId="24B79DED" w14:textId="77777777" w:rsidTr="00C44AFD">
        <w:trPr>
          <w:trHeight w:val="314"/>
          <w:jc w:val="center"/>
        </w:trPr>
        <w:tc>
          <w:tcPr>
            <w:tcW w:w="415" w:type="pct"/>
            <w:shd w:val="clear" w:color="auto" w:fill="auto"/>
            <w:vAlign w:val="center"/>
          </w:tcPr>
          <w:p w14:paraId="16D39C2B" w14:textId="77777777" w:rsidR="00E33202" w:rsidRPr="00DA400D" w:rsidDel="001556DB" w:rsidRDefault="00E33202" w:rsidP="00C44AFD">
            <w:pPr>
              <w:pStyle w:val="TableContentLeft"/>
            </w:pPr>
            <w:r w:rsidRPr="00DA400D">
              <w:t>2</w:t>
            </w:r>
          </w:p>
        </w:tc>
        <w:tc>
          <w:tcPr>
            <w:tcW w:w="1010" w:type="pct"/>
            <w:shd w:val="clear" w:color="auto" w:fill="auto"/>
            <w:vAlign w:val="center"/>
          </w:tcPr>
          <w:p w14:paraId="4F1AE421" w14:textId="77777777" w:rsidR="00E33202" w:rsidRPr="00DA400D" w:rsidDel="001556DB" w:rsidRDefault="00E33202" w:rsidP="00C44AFD">
            <w:pPr>
              <w:pStyle w:val="TableContentLeft"/>
            </w:pPr>
            <w:r w:rsidRPr="00DA400D">
              <w:t>LPAd → S_EndUser</w:t>
            </w:r>
          </w:p>
        </w:tc>
        <w:tc>
          <w:tcPr>
            <w:tcW w:w="1501" w:type="pct"/>
            <w:shd w:val="clear" w:color="auto" w:fill="auto"/>
            <w:vAlign w:val="center"/>
          </w:tcPr>
          <w:p w14:paraId="55AE9CE7" w14:textId="77777777" w:rsidR="00E33202" w:rsidRPr="00DA400D" w:rsidDel="00833D43" w:rsidRDefault="00E33202" w:rsidP="00C44AFD">
            <w:pPr>
              <w:pStyle w:val="TableContentLeft"/>
            </w:pPr>
            <w:r w:rsidRPr="00DA400D">
              <w:t>Presentation of the EID</w:t>
            </w:r>
          </w:p>
        </w:tc>
        <w:tc>
          <w:tcPr>
            <w:tcW w:w="1342" w:type="pct"/>
            <w:shd w:val="clear" w:color="auto" w:fill="auto"/>
            <w:vAlign w:val="center"/>
          </w:tcPr>
          <w:p w14:paraId="26C63EBC" w14:textId="77777777" w:rsidR="00E33202" w:rsidRPr="00DA400D" w:rsidRDefault="00E33202" w:rsidP="00C44AFD">
            <w:pPr>
              <w:pStyle w:val="TableContentLeft"/>
            </w:pPr>
            <w:r w:rsidRPr="00DA400D">
              <w:t>The LPA presents the #EID1 to the End User as a text string and/or as a QR code.</w:t>
            </w:r>
          </w:p>
          <w:p w14:paraId="1E616C98" w14:textId="77777777" w:rsidR="00E33202" w:rsidRPr="00DA400D" w:rsidRDefault="00E33202" w:rsidP="00C44AFD">
            <w:pPr>
              <w:pStyle w:val="TableContentLeft"/>
            </w:pPr>
          </w:p>
          <w:p w14:paraId="1A8FC2D6" w14:textId="77777777" w:rsidR="00E33202" w:rsidRPr="00DA400D" w:rsidRDefault="00E33202" w:rsidP="00C44AFD">
            <w:pPr>
              <w:pStyle w:val="TableContentLeft"/>
            </w:pPr>
            <w:r w:rsidRPr="00DA400D">
              <w:t>If the EID is represented as text string, the text SHALL be identical to #EID1</w:t>
            </w:r>
          </w:p>
          <w:p w14:paraId="18324763" w14:textId="77777777" w:rsidR="00E33202" w:rsidRPr="00DA400D" w:rsidRDefault="00E33202" w:rsidP="00C44AFD">
            <w:pPr>
              <w:pStyle w:val="TableContentLeft"/>
            </w:pPr>
            <w:r w:rsidRPr="00DA400D">
              <w:t>If the #EID1 is shown as a QR code it SHALL be either #EID1_QR_CODE1 or #EID1_QR_CODE2 with or without blank spaces.</w:t>
            </w:r>
          </w:p>
        </w:tc>
        <w:tc>
          <w:tcPr>
            <w:tcW w:w="732" w:type="pct"/>
            <w:shd w:val="clear" w:color="auto" w:fill="auto"/>
            <w:vAlign w:val="center"/>
          </w:tcPr>
          <w:p w14:paraId="5BE96AEB" w14:textId="77777777" w:rsidR="00E33202" w:rsidRPr="00DA400D" w:rsidRDefault="00E33202" w:rsidP="00C44AFD">
            <w:pPr>
              <w:pStyle w:val="TableContentLeft"/>
            </w:pPr>
            <w:r w:rsidRPr="00DA400D">
              <w:t>RQ33_003 RQ33_004 RQ33_005 RQ33_005_1</w:t>
            </w:r>
          </w:p>
        </w:tc>
      </w:tr>
      <w:tr w:rsidR="00E33202" w:rsidRPr="00DA400D" w14:paraId="2E4526A3" w14:textId="77777777" w:rsidTr="00C44AFD">
        <w:trPr>
          <w:trHeight w:val="314"/>
          <w:jc w:val="center"/>
        </w:trPr>
        <w:tc>
          <w:tcPr>
            <w:tcW w:w="5000" w:type="pct"/>
            <w:gridSpan w:val="5"/>
            <w:shd w:val="clear" w:color="auto" w:fill="auto"/>
            <w:vAlign w:val="center"/>
          </w:tcPr>
          <w:p w14:paraId="33325DCC" w14:textId="77777777" w:rsidR="00E33202" w:rsidRPr="00DA400D" w:rsidRDefault="00E33202" w:rsidP="00C44AFD">
            <w:pPr>
              <w:pStyle w:val="TableIndentedText"/>
            </w:pPr>
            <w:r>
              <w:t>NOTE</w:t>
            </w:r>
            <w:r w:rsidRPr="00DA400D">
              <w:t>:</w:t>
            </w:r>
            <w:r>
              <w:rPr>
                <w:iCs/>
                <w:lang w:val="en-US"/>
              </w:rPr>
              <w:t xml:space="preserve"> </w:t>
            </w:r>
            <w:r>
              <w:rPr>
                <w:iCs/>
                <w:lang w:val="en-US"/>
              </w:rPr>
              <w:tab/>
            </w:r>
            <w:r w:rsidRPr="00DA400D">
              <w:t>LPAd may display the EID by default</w:t>
            </w:r>
            <w:r>
              <w:t>.</w:t>
            </w:r>
          </w:p>
        </w:tc>
      </w:tr>
    </w:tbl>
    <w:p w14:paraId="2DE818A7" w14:textId="2FC9F630" w:rsidR="00E33202" w:rsidRPr="00DA400D" w:rsidRDefault="00E33202" w:rsidP="00E33202">
      <w:pPr>
        <w:pStyle w:val="Heading3"/>
        <w:numPr>
          <w:ilvl w:val="0"/>
          <w:numId w:val="0"/>
        </w:numPr>
        <w:tabs>
          <w:tab w:val="left" w:pos="851"/>
        </w:tabs>
        <w:ind w:left="851" w:hanging="851"/>
      </w:pPr>
      <w:bookmarkStart w:id="2021" w:name="_Toc483841365"/>
      <w:bookmarkStart w:id="2022" w:name="_Toc518049363"/>
      <w:bookmarkStart w:id="2023" w:name="_Toc520956934"/>
      <w:bookmarkStart w:id="2024" w:name="_Toc13661714"/>
      <w:bookmarkStart w:id="2025" w:name="_Toc195628652"/>
      <w:r w:rsidRPr="00DA400D">
        <w:lastRenderedPageBreak/>
        <w:t>5.4.8</w:t>
      </w:r>
      <w:r w:rsidRPr="00DA400D">
        <w:tab/>
      </w:r>
      <w:r w:rsidRPr="00DA400D">
        <w:rPr>
          <w:iCs w:val="0"/>
          <w:lang w:val="en-US"/>
        </w:rPr>
        <w:t>Local eUICC Management - eUICC Memory Reset Process</w:t>
      </w:r>
      <w:bookmarkEnd w:id="2021"/>
      <w:bookmarkEnd w:id="2022"/>
      <w:bookmarkEnd w:id="2023"/>
      <w:bookmarkEnd w:id="2024"/>
      <w:bookmarkEnd w:id="2025"/>
    </w:p>
    <w:p w14:paraId="3C06858D" w14:textId="77777777" w:rsidR="00E33202" w:rsidRPr="00DA400D" w:rsidRDefault="00E33202" w:rsidP="00E33202">
      <w:pPr>
        <w:pStyle w:val="Heading4"/>
        <w:numPr>
          <w:ilvl w:val="0"/>
          <w:numId w:val="0"/>
        </w:numPr>
        <w:tabs>
          <w:tab w:val="left" w:pos="1077"/>
        </w:tabs>
        <w:ind w:left="1077" w:hanging="1077"/>
      </w:pPr>
      <w:r w:rsidRPr="00DA400D">
        <w:t>5.4.8.1</w:t>
      </w:r>
      <w:r w:rsidRPr="00DA400D">
        <w:tab/>
        <w:t>Conformance Requirements</w:t>
      </w:r>
    </w:p>
    <w:p w14:paraId="613E459E" w14:textId="77777777" w:rsidR="00E33202" w:rsidRPr="00131164" w:rsidRDefault="00E33202" w:rsidP="00E33202">
      <w:pPr>
        <w:pStyle w:val="NormalParagraph"/>
      </w:pPr>
      <w:r w:rsidRPr="004652C1">
        <w:rPr>
          <w:b/>
        </w:rPr>
        <w:t>References</w:t>
      </w:r>
    </w:p>
    <w:p w14:paraId="2D019E9C" w14:textId="77777777" w:rsidR="00E33202" w:rsidRPr="00DA400D" w:rsidRDefault="00E33202" w:rsidP="00E33202">
      <w:pPr>
        <w:pStyle w:val="NormalParagraph"/>
      </w:pPr>
      <w:r w:rsidRPr="00DA400D">
        <w:t>GSMA RSP Technical Specification [2]</w:t>
      </w:r>
    </w:p>
    <w:p w14:paraId="322E82D7" w14:textId="77777777" w:rsidR="00E33202" w:rsidRPr="00131164" w:rsidRDefault="00E33202" w:rsidP="00E33202">
      <w:pPr>
        <w:pStyle w:val="NormalParagraph"/>
      </w:pPr>
      <w:r w:rsidRPr="004652C1">
        <w:rPr>
          <w:b/>
        </w:rPr>
        <w:t>Requirements</w:t>
      </w:r>
    </w:p>
    <w:p w14:paraId="3D5E467A"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3</w:t>
      </w:r>
    </w:p>
    <w:p w14:paraId="64C27E06" w14:textId="54137A5D"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33_012, RQ33_021_1, RQ33_021_2</w:t>
      </w:r>
    </w:p>
    <w:p w14:paraId="1469A5D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 RQ35_018, RQ35_019</w:t>
      </w:r>
    </w:p>
    <w:p w14:paraId="340CE887" w14:textId="77777777" w:rsidR="00E33202" w:rsidRPr="00DA400D" w:rsidRDefault="00E33202" w:rsidP="00E33202">
      <w:pPr>
        <w:pStyle w:val="Heading4"/>
        <w:numPr>
          <w:ilvl w:val="0"/>
          <w:numId w:val="0"/>
        </w:numPr>
        <w:tabs>
          <w:tab w:val="left" w:pos="1077"/>
        </w:tabs>
        <w:ind w:left="1077" w:hanging="1077"/>
      </w:pPr>
      <w:r w:rsidRPr="00DA400D">
        <w:t>5.4.8.2</w:t>
      </w:r>
      <w:r w:rsidRPr="00DA400D">
        <w:tab/>
        <w:t>Test Cases</w:t>
      </w:r>
    </w:p>
    <w:p w14:paraId="6E414354"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8.2.1</w:t>
      </w:r>
      <w:r w:rsidRPr="00DA400D">
        <w:rPr>
          <w14:scene3d>
            <w14:camera w14:prst="orthographicFront"/>
            <w14:lightRig w14:rig="threePt" w14:dir="t">
              <w14:rot w14:lat="0" w14:lon="0" w14:rev="0"/>
            </w14:lightRig>
          </w14:scene3d>
        </w:rPr>
        <w:tab/>
      </w:r>
      <w:r w:rsidRPr="00DA400D">
        <w:t>TC_LPAd_eUICCMemory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B8C47AD" w14:textId="77777777" w:rsidTr="00C44AFD">
        <w:trPr>
          <w:jc w:val="center"/>
        </w:trPr>
        <w:tc>
          <w:tcPr>
            <w:tcW w:w="5000" w:type="pct"/>
            <w:gridSpan w:val="2"/>
            <w:shd w:val="clear" w:color="auto" w:fill="BFBFBF" w:themeFill="background1" w:themeFillShade="BF"/>
            <w:vAlign w:val="center"/>
          </w:tcPr>
          <w:p w14:paraId="58C0E7DF"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06C61B57" w14:textId="77777777" w:rsidTr="00C44AFD">
        <w:trPr>
          <w:jc w:val="center"/>
        </w:trPr>
        <w:tc>
          <w:tcPr>
            <w:tcW w:w="1294" w:type="pct"/>
            <w:shd w:val="clear" w:color="auto" w:fill="BFBFBF" w:themeFill="background1" w:themeFillShade="BF"/>
            <w:vAlign w:val="center"/>
          </w:tcPr>
          <w:p w14:paraId="4FA6A6BE"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47579A45"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53AD2DD6" w14:textId="77777777" w:rsidTr="00C44AFD">
        <w:trPr>
          <w:jc w:val="center"/>
        </w:trPr>
        <w:tc>
          <w:tcPr>
            <w:tcW w:w="1294" w:type="pct"/>
          </w:tcPr>
          <w:p w14:paraId="79139D03"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007B7614" w14:textId="77777777" w:rsidR="00E33202" w:rsidRPr="00DA400D" w:rsidRDefault="00E33202" w:rsidP="00C44AFD">
            <w:pPr>
              <w:pStyle w:val="TableText"/>
            </w:pPr>
            <w:r w:rsidRPr="00DA400D">
              <w:t>No proactive session is ongoing.</w:t>
            </w:r>
          </w:p>
          <w:p w14:paraId="1B6D85A8" w14:textId="77777777" w:rsidR="00E33202" w:rsidRPr="00DA400D" w:rsidRDefault="00E33202" w:rsidP="00C44AFD">
            <w:pPr>
              <w:pStyle w:val="TableIndentedText"/>
              <w:rPr>
                <w:rStyle w:val="PlaceholderText"/>
                <w:highlight w:val="yellow"/>
              </w:rPr>
            </w:pPr>
            <w:r w:rsidRPr="00DA400D">
              <w:t>NOTE:</w:t>
            </w:r>
            <w:r>
              <w:tab/>
              <w:t>T</w:t>
            </w:r>
            <w:r w:rsidRPr="00DA400D">
              <w:t>hese test cases MAY fail due to the fact that a proactive is ongoing but it is impossible to determine that this is the case. In this instance it is recommended to repeat the test.</w:t>
            </w:r>
          </w:p>
        </w:tc>
      </w:tr>
      <w:tr w:rsidR="00E33202" w:rsidRPr="00DA400D" w14:paraId="2B01575B" w14:textId="77777777" w:rsidTr="00C44AFD">
        <w:trPr>
          <w:jc w:val="center"/>
        </w:trPr>
        <w:tc>
          <w:tcPr>
            <w:tcW w:w="1294" w:type="pct"/>
          </w:tcPr>
          <w:p w14:paraId="35C44BBD" w14:textId="77777777" w:rsidR="00E33202" w:rsidRPr="00DA400D" w:rsidRDefault="00E33202" w:rsidP="00C44AFD">
            <w:pPr>
              <w:pStyle w:val="TableText"/>
            </w:pPr>
            <w:r w:rsidRPr="00DA400D">
              <w:t>Device</w:t>
            </w:r>
          </w:p>
        </w:tc>
        <w:tc>
          <w:tcPr>
            <w:tcW w:w="3706" w:type="pct"/>
          </w:tcPr>
          <w:p w14:paraId="469A5D7D" w14:textId="77777777" w:rsidR="00E33202" w:rsidRPr="00DA400D" w:rsidRDefault="00E33202" w:rsidP="00C44AFD">
            <w:pPr>
              <w:pStyle w:val="TableText"/>
            </w:pPr>
            <w:r w:rsidRPr="00DA400D">
              <w:t>The protection of access to the LUI is disabled</w:t>
            </w:r>
            <w:r>
              <w:t>.</w:t>
            </w:r>
          </w:p>
        </w:tc>
      </w:tr>
    </w:tbl>
    <w:p w14:paraId="6D811AD1" w14:textId="77777777" w:rsidR="00E33202" w:rsidRPr="00DA400D" w:rsidRDefault="00E33202" w:rsidP="00E33202">
      <w:pPr>
        <w:pStyle w:val="Heading6no"/>
      </w:pPr>
      <w:r w:rsidRPr="00DA400D">
        <w:t>Test Sequence #01 Nominal:</w:t>
      </w:r>
      <w:r>
        <w:t xml:space="preserve"> </w:t>
      </w:r>
      <w:r w:rsidRPr="00DA400D">
        <w:t>eUICC Memory Reset, Operational Profile installed, no Operational Profile enabled</w:t>
      </w:r>
    </w:p>
    <w:p w14:paraId="0CEEBF30" w14:textId="77777777" w:rsidR="00E33202" w:rsidRPr="00DA400D" w:rsidRDefault="00E33202" w:rsidP="00E33202">
      <w:pPr>
        <w:pStyle w:val="NormalParagraph"/>
      </w:pPr>
      <w:r w:rsidRPr="00DA400D">
        <w:t>The purpose of this test is to check the basic functions of the eUICC Memory Reset. An installed but not enabled Operational Profile SHALL be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7DD94C0" w14:textId="77777777" w:rsidTr="00C44AFD">
        <w:trPr>
          <w:jc w:val="center"/>
        </w:trPr>
        <w:tc>
          <w:tcPr>
            <w:tcW w:w="1167" w:type="pct"/>
            <w:shd w:val="clear" w:color="auto" w:fill="BFBFBF" w:themeFill="background1" w:themeFillShade="BF"/>
            <w:vAlign w:val="center"/>
          </w:tcPr>
          <w:p w14:paraId="3E29404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F937ADF" w14:textId="77777777" w:rsidR="00E33202" w:rsidRPr="00DA400D" w:rsidRDefault="00E33202" w:rsidP="00C44AFD">
            <w:pPr>
              <w:pStyle w:val="TableHeaderGray"/>
              <w:rPr>
                <w:rStyle w:val="PlaceholderText"/>
                <w:rFonts w:eastAsia="SimSun"/>
                <w:lang w:val="en-GB" w:eastAsia="de-DE"/>
              </w:rPr>
            </w:pPr>
          </w:p>
        </w:tc>
      </w:tr>
      <w:tr w:rsidR="00E33202" w:rsidRPr="00DA400D" w14:paraId="2CB0B82F" w14:textId="77777777" w:rsidTr="00C44AFD">
        <w:trPr>
          <w:jc w:val="center"/>
        </w:trPr>
        <w:tc>
          <w:tcPr>
            <w:tcW w:w="1167" w:type="pct"/>
            <w:shd w:val="clear" w:color="auto" w:fill="BFBFBF" w:themeFill="background1" w:themeFillShade="BF"/>
            <w:vAlign w:val="center"/>
          </w:tcPr>
          <w:p w14:paraId="3AA07E7D"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A215B1A"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7C04DF35" w14:textId="77777777" w:rsidTr="00C44AFD">
        <w:trPr>
          <w:jc w:val="center"/>
        </w:trPr>
        <w:tc>
          <w:tcPr>
            <w:tcW w:w="1167" w:type="pct"/>
          </w:tcPr>
          <w:p w14:paraId="12969E58" w14:textId="77777777" w:rsidR="00E33202" w:rsidRPr="00DA400D" w:rsidRDefault="00E33202" w:rsidP="00C44AFD">
            <w:pPr>
              <w:pStyle w:val="TableText"/>
            </w:pPr>
            <w:r w:rsidRPr="00DA400D">
              <w:t>eUICC</w:t>
            </w:r>
          </w:p>
        </w:tc>
        <w:tc>
          <w:tcPr>
            <w:tcW w:w="3833" w:type="pct"/>
          </w:tcPr>
          <w:p w14:paraId="37456372" w14:textId="77777777" w:rsidR="00E33202" w:rsidRPr="00DA400D" w:rsidRDefault="00E33202" w:rsidP="00C44AFD">
            <w:pPr>
              <w:pStyle w:val="TableText"/>
              <w:rPr>
                <w:rStyle w:val="PlaceholderText"/>
              </w:rPr>
            </w:pPr>
            <w:r w:rsidRPr="00DA400D">
              <w:t>The PROFILE_OPERATIONAL1 is installed on the eUICC</w:t>
            </w:r>
            <w:r>
              <w:t>.</w:t>
            </w:r>
          </w:p>
        </w:tc>
      </w:tr>
      <w:tr w:rsidR="00E33202" w:rsidRPr="00DA400D" w14:paraId="33B60FD0" w14:textId="77777777" w:rsidTr="00C44AFD">
        <w:trPr>
          <w:jc w:val="center"/>
        </w:trPr>
        <w:tc>
          <w:tcPr>
            <w:tcW w:w="1167" w:type="pct"/>
            <w:vAlign w:val="center"/>
          </w:tcPr>
          <w:p w14:paraId="61F3E971" w14:textId="77777777" w:rsidR="00E33202" w:rsidRPr="00DA400D" w:rsidRDefault="00E33202" w:rsidP="00C44AFD">
            <w:pPr>
              <w:pStyle w:val="TableText"/>
            </w:pPr>
            <w:r w:rsidRPr="00DA400D">
              <w:t>eUICC</w:t>
            </w:r>
          </w:p>
        </w:tc>
        <w:tc>
          <w:tcPr>
            <w:tcW w:w="3833" w:type="pct"/>
            <w:vAlign w:val="center"/>
          </w:tcPr>
          <w:p w14:paraId="654F712F" w14:textId="2C1421B1" w:rsidR="00E33202" w:rsidRPr="00DA400D" w:rsidRDefault="00E33202" w:rsidP="00C44AFD">
            <w:pPr>
              <w:pStyle w:val="TableText"/>
            </w:pPr>
            <w:r w:rsidRPr="00DA400D">
              <w:t>The PROFILE_OPERATIONAL1 is in Disabled state</w:t>
            </w:r>
            <w:r w:rsidR="000A0B78">
              <w:t xml:space="preserve"> (see NOTE)</w:t>
            </w:r>
            <w:r>
              <w:t>.</w:t>
            </w:r>
          </w:p>
        </w:tc>
      </w:tr>
      <w:tr w:rsidR="000A0B78" w:rsidRPr="00DA400D" w14:paraId="356690F1" w14:textId="77777777" w:rsidTr="000A0B78">
        <w:trPr>
          <w:jc w:val="center"/>
        </w:trPr>
        <w:tc>
          <w:tcPr>
            <w:tcW w:w="5000" w:type="pct"/>
            <w:gridSpan w:val="2"/>
            <w:vAlign w:val="center"/>
          </w:tcPr>
          <w:p w14:paraId="30FEAE04" w14:textId="3B9F674E" w:rsidR="000A0B78" w:rsidRPr="00DA400D" w:rsidRDefault="000A0B78"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 </w:t>
            </w:r>
            <w:r w:rsidR="00124EBB">
              <w:t>with #</w:t>
            </w:r>
            <w:r w:rsidR="00124EBB" w:rsidRPr="00A86680">
              <w:t>METADATA_OP_PROF</w:t>
            </w:r>
            <w:r w:rsidR="00124EBB">
              <w:t>2</w:t>
            </w:r>
            <w:r w:rsidR="00124EBB" w:rsidRPr="00A86680">
              <w:t xml:space="preserve">_NO_NOTIF </w:t>
            </w:r>
            <w:r>
              <w:t>as helper profile,</w:t>
            </w:r>
            <w:r w:rsidR="00F404DF">
              <w:t xml:space="preserve"> deleting the helper profile before the start of the actual test sequence.</w:t>
            </w:r>
          </w:p>
        </w:tc>
      </w:tr>
    </w:tbl>
    <w:p w14:paraId="6A895C1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1"/>
        <w:gridCol w:w="1206"/>
      </w:tblGrid>
      <w:tr w:rsidR="00E33202" w:rsidRPr="001F0550" w14:paraId="067FAAB3" w14:textId="77777777" w:rsidTr="00C44AFD">
        <w:trPr>
          <w:trHeight w:val="314"/>
          <w:jc w:val="center"/>
        </w:trPr>
        <w:tc>
          <w:tcPr>
            <w:tcW w:w="423" w:type="pct"/>
            <w:shd w:val="clear" w:color="auto" w:fill="C00000"/>
            <w:vAlign w:val="center"/>
          </w:tcPr>
          <w:p w14:paraId="329E49FA" w14:textId="77777777" w:rsidR="00E33202" w:rsidRPr="0061518F" w:rsidRDefault="00E33202" w:rsidP="00C44AFD">
            <w:pPr>
              <w:pStyle w:val="TableHeader"/>
            </w:pPr>
            <w:r w:rsidRPr="001A336D">
              <w:t>Step</w:t>
            </w:r>
          </w:p>
        </w:tc>
        <w:tc>
          <w:tcPr>
            <w:tcW w:w="671" w:type="pct"/>
            <w:shd w:val="clear" w:color="auto" w:fill="C00000"/>
            <w:vAlign w:val="center"/>
          </w:tcPr>
          <w:p w14:paraId="7D88C612" w14:textId="77777777" w:rsidR="00E33202" w:rsidRPr="00065A81" w:rsidRDefault="00E33202" w:rsidP="00C44AFD">
            <w:pPr>
              <w:pStyle w:val="TableHeader"/>
            </w:pPr>
            <w:r w:rsidRPr="00065A81">
              <w:t>Direction</w:t>
            </w:r>
          </w:p>
        </w:tc>
        <w:tc>
          <w:tcPr>
            <w:tcW w:w="1527" w:type="pct"/>
            <w:shd w:val="clear" w:color="auto" w:fill="C00000"/>
            <w:vAlign w:val="center"/>
          </w:tcPr>
          <w:p w14:paraId="0323A0F8" w14:textId="77777777" w:rsidR="00E33202" w:rsidRPr="00452227" w:rsidRDefault="00E33202" w:rsidP="00C44AFD">
            <w:pPr>
              <w:pStyle w:val="TableHeader"/>
            </w:pPr>
            <w:r w:rsidRPr="00263515">
              <w:t>Sequence / Description</w:t>
            </w:r>
          </w:p>
        </w:tc>
        <w:tc>
          <w:tcPr>
            <w:tcW w:w="1710" w:type="pct"/>
            <w:shd w:val="clear" w:color="auto" w:fill="C00000"/>
            <w:vAlign w:val="center"/>
          </w:tcPr>
          <w:p w14:paraId="08E30A76" w14:textId="77777777" w:rsidR="00E33202" w:rsidRPr="007E5B2A" w:rsidRDefault="00E33202" w:rsidP="00C44AFD">
            <w:pPr>
              <w:pStyle w:val="TableHeader"/>
            </w:pPr>
            <w:r w:rsidRPr="007E5B2A">
              <w:t>Expected result</w:t>
            </w:r>
          </w:p>
        </w:tc>
        <w:tc>
          <w:tcPr>
            <w:tcW w:w="670" w:type="pct"/>
            <w:shd w:val="clear" w:color="auto" w:fill="C00000"/>
            <w:vAlign w:val="center"/>
          </w:tcPr>
          <w:p w14:paraId="09150579" w14:textId="77777777" w:rsidR="00E33202" w:rsidRPr="00F85498" w:rsidRDefault="00E33202" w:rsidP="00C44AFD">
            <w:pPr>
              <w:pStyle w:val="TableHeader"/>
            </w:pPr>
            <w:r w:rsidRPr="00F85498">
              <w:t>REQ</w:t>
            </w:r>
          </w:p>
        </w:tc>
      </w:tr>
      <w:tr w:rsidR="00E33202" w:rsidRPr="00DA400D" w14:paraId="1B7B5C00" w14:textId="77777777" w:rsidTr="00C44AFD">
        <w:trPr>
          <w:trHeight w:val="314"/>
          <w:jc w:val="center"/>
        </w:trPr>
        <w:tc>
          <w:tcPr>
            <w:tcW w:w="423" w:type="pct"/>
            <w:shd w:val="clear" w:color="auto" w:fill="auto"/>
            <w:vAlign w:val="center"/>
          </w:tcPr>
          <w:p w14:paraId="6AC43EA3" w14:textId="77777777" w:rsidR="00E33202" w:rsidRPr="00DA400D" w:rsidRDefault="00E33202" w:rsidP="00C44AFD">
            <w:pPr>
              <w:pStyle w:val="TableContentLeft"/>
              <w:rPr>
                <w:highlight w:val="yellow"/>
              </w:rPr>
            </w:pPr>
            <w:r w:rsidRPr="00DA400D">
              <w:t>1</w:t>
            </w:r>
          </w:p>
        </w:tc>
        <w:tc>
          <w:tcPr>
            <w:tcW w:w="671" w:type="pct"/>
            <w:shd w:val="clear" w:color="auto" w:fill="auto"/>
            <w:vAlign w:val="center"/>
          </w:tcPr>
          <w:p w14:paraId="05A3F390" w14:textId="77777777" w:rsidR="00E33202" w:rsidRPr="003C72DB" w:rsidRDefault="00E33202" w:rsidP="00C44AFD">
            <w:pPr>
              <w:pStyle w:val="TableContentLeft"/>
              <w:rPr>
                <w:rStyle w:val="PlaceholderText"/>
                <w:b/>
                <w:color w:val="auto"/>
                <w:highlight w:val="yellow"/>
              </w:rPr>
            </w:pPr>
            <w:r w:rsidRPr="002045ED">
              <w:t>S_EndUser → LPAd</w:t>
            </w:r>
          </w:p>
        </w:tc>
        <w:tc>
          <w:tcPr>
            <w:tcW w:w="1527" w:type="pct"/>
            <w:shd w:val="clear" w:color="auto" w:fill="auto"/>
          </w:tcPr>
          <w:p w14:paraId="7DC38558" w14:textId="77777777" w:rsidR="00E33202" w:rsidRPr="002045ED" w:rsidRDefault="00E33202" w:rsidP="00C44AFD">
            <w:pPr>
              <w:pStyle w:val="TableContentLeft"/>
              <w:rPr>
                <w:highlight w:val="yellow"/>
              </w:rPr>
            </w:pPr>
            <w:r w:rsidRPr="002045ED">
              <w:t>Initiate the eUICC Memory Reset for operational profiles</w:t>
            </w:r>
          </w:p>
        </w:tc>
        <w:tc>
          <w:tcPr>
            <w:tcW w:w="1710" w:type="pct"/>
            <w:shd w:val="clear" w:color="auto" w:fill="auto"/>
          </w:tcPr>
          <w:p w14:paraId="451FB696" w14:textId="77777777" w:rsidR="00EA4B7B" w:rsidRDefault="00EA4B7B" w:rsidP="00EA4B7B">
            <w:pPr>
              <w:pStyle w:val="TableContentLeft"/>
            </w:pPr>
            <w:r w:rsidRPr="000E4D97">
              <w:t xml:space="preserve">For </w:t>
            </w:r>
            <w:r>
              <w:t xml:space="preserve">LPAd supporting SGP.22 v2.2.2 </w:t>
            </w:r>
            <w:r w:rsidRPr="000E4D97">
              <w:t>or earlier:</w:t>
            </w:r>
          </w:p>
          <w:p w14:paraId="5C195557" w14:textId="77777777" w:rsidR="00E33202" w:rsidRDefault="001853F6" w:rsidP="00D87A96">
            <w:pPr>
              <w:pStyle w:val="TableContentLeft"/>
            </w:pPr>
            <w:r w:rsidRPr="00D85FDA">
              <w:t>Request for Confirmation and s</w:t>
            </w:r>
            <w:r w:rsidR="00E33202" w:rsidRPr="002835D7">
              <w:t>uccessful End User Intent verified</w:t>
            </w:r>
            <w:r w:rsidRPr="00535E21">
              <w:t>.</w:t>
            </w:r>
          </w:p>
          <w:p w14:paraId="39DEC2AF" w14:textId="77777777" w:rsidR="00EA4B7B" w:rsidRDefault="00EA4B7B" w:rsidP="00EA4B7B">
            <w:pPr>
              <w:pStyle w:val="TableContentLeft"/>
            </w:pPr>
            <w:r w:rsidRPr="000E4D97">
              <w:t xml:space="preserve">For </w:t>
            </w:r>
            <w:r>
              <w:t xml:space="preserve">LPAd supporting SGP.22 v2.3 </w:t>
            </w:r>
            <w:r w:rsidRPr="000E4D97">
              <w:t>or</w:t>
            </w:r>
            <w:r>
              <w:t xml:space="preserve"> lat</w:t>
            </w:r>
            <w:r w:rsidRPr="000E4D97">
              <w:t>er:</w:t>
            </w:r>
          </w:p>
          <w:p w14:paraId="50DF7D59" w14:textId="31DF846C" w:rsidR="00EA4B7B" w:rsidRPr="00535E21" w:rsidRDefault="00EA4B7B" w:rsidP="00EA4B7B">
            <w:pPr>
              <w:pStyle w:val="TableContentLeft"/>
              <w:rPr>
                <w:highlight w:val="yellow"/>
              </w:rPr>
            </w:pPr>
            <w:r w:rsidRPr="00C16A57">
              <w:lastRenderedPageBreak/>
              <w:t>Strong Confirmation is requested by the LPAd and confirmed by the End User.</w:t>
            </w:r>
          </w:p>
        </w:tc>
        <w:tc>
          <w:tcPr>
            <w:tcW w:w="670" w:type="pct"/>
            <w:shd w:val="clear" w:color="auto" w:fill="auto"/>
            <w:vAlign w:val="center"/>
          </w:tcPr>
          <w:p w14:paraId="28D8AD41" w14:textId="50C47395" w:rsidR="00E33202" w:rsidRPr="00535E21" w:rsidRDefault="00E33202" w:rsidP="00C44AFD">
            <w:pPr>
              <w:pStyle w:val="TableContentLeft"/>
            </w:pPr>
          </w:p>
        </w:tc>
      </w:tr>
      <w:tr w:rsidR="00E33202" w:rsidRPr="00DA400D" w14:paraId="06D14E93" w14:textId="77777777" w:rsidTr="00C44AFD">
        <w:trPr>
          <w:trHeight w:val="314"/>
          <w:jc w:val="center"/>
        </w:trPr>
        <w:tc>
          <w:tcPr>
            <w:tcW w:w="423" w:type="pct"/>
            <w:shd w:val="clear" w:color="auto" w:fill="auto"/>
            <w:vAlign w:val="center"/>
          </w:tcPr>
          <w:p w14:paraId="6685271E" w14:textId="77777777" w:rsidR="00E33202" w:rsidRPr="00DA400D" w:rsidRDefault="00E33202" w:rsidP="00C44AFD">
            <w:pPr>
              <w:pStyle w:val="TableContentLeft"/>
            </w:pPr>
            <w:r w:rsidRPr="00DA400D">
              <w:t>2</w:t>
            </w:r>
          </w:p>
        </w:tc>
        <w:tc>
          <w:tcPr>
            <w:tcW w:w="671" w:type="pct"/>
            <w:shd w:val="clear" w:color="auto" w:fill="auto"/>
            <w:vAlign w:val="center"/>
          </w:tcPr>
          <w:p w14:paraId="1D3A8FCE" w14:textId="77777777" w:rsidR="00E33202" w:rsidRPr="002045ED" w:rsidRDefault="00E33202" w:rsidP="00C44AFD">
            <w:pPr>
              <w:pStyle w:val="TableContentLeft"/>
            </w:pPr>
            <w:r w:rsidRPr="002045ED">
              <w:t>LPAd → S_SM-DP+</w:t>
            </w:r>
          </w:p>
        </w:tc>
        <w:tc>
          <w:tcPr>
            <w:tcW w:w="1527" w:type="pct"/>
            <w:shd w:val="clear" w:color="auto" w:fill="auto"/>
            <w:vAlign w:val="center"/>
          </w:tcPr>
          <w:p w14:paraId="6AAB8682" w14:textId="77777777" w:rsidR="00E33202" w:rsidRPr="008F3B02" w:rsidRDefault="00E33202" w:rsidP="00C44AFD">
            <w:pPr>
              <w:pStyle w:val="TableContentLeft"/>
            </w:pPr>
            <w:r w:rsidRPr="00D85FDA">
              <w:t>Delete Notification containing #ICCID_OP_PROF</w:t>
            </w:r>
            <w:r w:rsidRPr="008F3B02">
              <w:t>1 is sent by the LPAd</w:t>
            </w:r>
          </w:p>
        </w:tc>
        <w:tc>
          <w:tcPr>
            <w:tcW w:w="1710" w:type="pct"/>
            <w:shd w:val="clear" w:color="auto" w:fill="auto"/>
            <w:vAlign w:val="center"/>
          </w:tcPr>
          <w:p w14:paraId="51541DAA" w14:textId="77777777" w:rsidR="00E33202" w:rsidRPr="002835D7" w:rsidRDefault="00E33202" w:rsidP="00C44AFD">
            <w:pPr>
              <w:pStyle w:val="TableContentLeft"/>
            </w:pPr>
            <w:r w:rsidRPr="002835D7">
              <w:t>The Delete Notification MTD_HANDLE_NOTIF(#PENDING_NOTIF_DEL1) is received by the S_SM-DP+ within the timeout #IUT_LPAd_NOTIFICATION_TIMEOUT</w:t>
            </w:r>
          </w:p>
          <w:p w14:paraId="2302E6F0" w14:textId="77777777" w:rsidR="00E33202" w:rsidRPr="00535E21" w:rsidRDefault="00E33202" w:rsidP="00C44AFD">
            <w:pPr>
              <w:pStyle w:val="TableContentLeft"/>
            </w:pPr>
            <w:r w:rsidRPr="00535E21">
              <w:t>Verify the euiccNotificationSignature &lt;TBS_EUICC_NOTIF_SIG&gt; using the #PK_EUICC_ECDSA</w:t>
            </w:r>
          </w:p>
          <w:p w14:paraId="41625968" w14:textId="77777777" w:rsidR="00E33202" w:rsidRPr="00535E21" w:rsidRDefault="00E33202" w:rsidP="00C44AFD">
            <w:pPr>
              <w:pStyle w:val="TableContentLeft"/>
            </w:pPr>
            <w:r w:rsidRPr="00535E21">
              <w:t>The S_SM-DP+ SHALL return #R_HTTP_204_OK</w:t>
            </w:r>
          </w:p>
        </w:tc>
        <w:tc>
          <w:tcPr>
            <w:tcW w:w="670" w:type="pct"/>
            <w:shd w:val="clear" w:color="auto" w:fill="auto"/>
            <w:vAlign w:val="center"/>
          </w:tcPr>
          <w:p w14:paraId="750CCAE9" w14:textId="77777777" w:rsidR="00E33202" w:rsidRPr="00535E21" w:rsidRDefault="00E33202" w:rsidP="00C44AFD">
            <w:pPr>
              <w:pStyle w:val="TableContentLeft"/>
            </w:pPr>
            <w:r w:rsidRPr="00535E21">
              <w:t>RQ35_008 RQ35_018 RQ35_019</w:t>
            </w:r>
          </w:p>
        </w:tc>
      </w:tr>
      <w:tr w:rsidR="00E33202" w:rsidRPr="00DA400D" w14:paraId="61E47BBF" w14:textId="77777777" w:rsidTr="00C44AFD">
        <w:trPr>
          <w:trHeight w:val="314"/>
          <w:jc w:val="center"/>
        </w:trPr>
        <w:tc>
          <w:tcPr>
            <w:tcW w:w="423" w:type="pct"/>
            <w:shd w:val="clear" w:color="auto" w:fill="auto"/>
            <w:vAlign w:val="center"/>
          </w:tcPr>
          <w:p w14:paraId="26C00FAE" w14:textId="77777777" w:rsidR="00E33202" w:rsidRPr="00DA400D" w:rsidRDefault="00E33202" w:rsidP="00C44AFD">
            <w:pPr>
              <w:pStyle w:val="TableContentLeft"/>
            </w:pPr>
            <w:r>
              <w:t>3</w:t>
            </w:r>
          </w:p>
        </w:tc>
        <w:tc>
          <w:tcPr>
            <w:tcW w:w="671" w:type="pct"/>
            <w:shd w:val="clear" w:color="auto" w:fill="auto"/>
            <w:vAlign w:val="center"/>
          </w:tcPr>
          <w:p w14:paraId="31265B7B" w14:textId="77777777" w:rsidR="00E33202" w:rsidRPr="002045ED" w:rsidRDefault="00E33202" w:rsidP="00C44AFD">
            <w:pPr>
              <w:pStyle w:val="TableContentLeft"/>
            </w:pPr>
            <w:r w:rsidRPr="002045ED">
              <w:t>S_EndUser → LPAd</w:t>
            </w:r>
          </w:p>
        </w:tc>
        <w:tc>
          <w:tcPr>
            <w:tcW w:w="1527" w:type="pct"/>
            <w:shd w:val="clear" w:color="auto" w:fill="auto"/>
            <w:vAlign w:val="center"/>
          </w:tcPr>
          <w:p w14:paraId="27904C49" w14:textId="77777777" w:rsidR="00E33202" w:rsidRPr="00D85FDA" w:rsidRDefault="00E33202" w:rsidP="00C44AFD">
            <w:pPr>
              <w:pStyle w:val="TableContentLeft"/>
            </w:pPr>
            <w:r w:rsidRPr="00D85FDA">
              <w:t>Request List Profiles</w:t>
            </w:r>
          </w:p>
        </w:tc>
        <w:tc>
          <w:tcPr>
            <w:tcW w:w="1710" w:type="pct"/>
            <w:shd w:val="clear" w:color="auto" w:fill="auto"/>
            <w:vAlign w:val="center"/>
          </w:tcPr>
          <w:p w14:paraId="65CB54C0" w14:textId="77777777" w:rsidR="00E33202" w:rsidRPr="002835D7" w:rsidRDefault="00E33202" w:rsidP="00C44AFD">
            <w:pPr>
              <w:pStyle w:val="TableContentLeft"/>
            </w:pPr>
            <w:r w:rsidRPr="002835D7">
              <w:t>Installed Operational Profiles with their current states are displayed in a human readable format</w:t>
            </w:r>
          </w:p>
          <w:p w14:paraId="447F277C" w14:textId="77777777" w:rsidR="00E33202" w:rsidRPr="00535E21" w:rsidRDefault="00E33202" w:rsidP="00C44AFD">
            <w:pPr>
              <w:pStyle w:val="TableContentLeft"/>
            </w:pPr>
            <w:r w:rsidRPr="00535E21">
              <w:t>No Operational Profile is available</w:t>
            </w:r>
          </w:p>
        </w:tc>
        <w:tc>
          <w:tcPr>
            <w:tcW w:w="670" w:type="pct"/>
            <w:shd w:val="clear" w:color="auto" w:fill="auto"/>
            <w:vAlign w:val="center"/>
          </w:tcPr>
          <w:p w14:paraId="5D1AA2CD" w14:textId="77777777" w:rsidR="00E33202" w:rsidRPr="00535E21" w:rsidRDefault="00E33202" w:rsidP="00C44AFD">
            <w:pPr>
              <w:pStyle w:val="TableContentLeft"/>
            </w:pPr>
            <w:r w:rsidRPr="00535E21">
              <w:t>RQ32_053 RQ33_012</w:t>
            </w:r>
          </w:p>
        </w:tc>
      </w:tr>
      <w:tr w:rsidR="00E33202" w:rsidRPr="00DA400D" w14:paraId="727DDD29" w14:textId="77777777" w:rsidTr="00C44AFD">
        <w:trPr>
          <w:trHeight w:val="314"/>
          <w:jc w:val="center"/>
        </w:trPr>
        <w:tc>
          <w:tcPr>
            <w:tcW w:w="5000" w:type="pct"/>
            <w:gridSpan w:val="5"/>
            <w:shd w:val="clear" w:color="auto" w:fill="auto"/>
            <w:vAlign w:val="center"/>
          </w:tcPr>
          <w:p w14:paraId="156C3019" w14:textId="77777777" w:rsidR="00E33202" w:rsidRPr="002045ED" w:rsidRDefault="00E33202" w:rsidP="00C44AFD">
            <w:pPr>
              <w:pStyle w:val="TableIndentedText"/>
            </w:pPr>
            <w:r w:rsidRPr="002045ED">
              <w:t>NOTE:</w:t>
            </w:r>
            <w:r w:rsidRPr="002045ED">
              <w:tab/>
              <w:t>The timeout (step 2) SHALL start after the End User Intent verification.</w:t>
            </w:r>
          </w:p>
        </w:tc>
      </w:tr>
    </w:tbl>
    <w:p w14:paraId="619A62EE" w14:textId="77777777" w:rsidR="00E33202" w:rsidRPr="00DA400D" w:rsidRDefault="00E33202" w:rsidP="00E33202">
      <w:pPr>
        <w:pStyle w:val="Heading6no"/>
      </w:pPr>
      <w:r w:rsidRPr="00DA400D">
        <w:t>Test Sequence #02 Nominal:</w:t>
      </w:r>
      <w:r>
        <w:t xml:space="preserve"> </w:t>
      </w:r>
      <w:r w:rsidRPr="00DA400D">
        <w:t>eUICC Memory Reset, Operational Profile with PPR2 installed, no Operational Profile enabled</w:t>
      </w:r>
    </w:p>
    <w:p w14:paraId="7AD23A2C" w14:textId="2C1C9865" w:rsidR="00E33202" w:rsidRPr="00DA400D" w:rsidRDefault="00E33202" w:rsidP="00E33202">
      <w:pPr>
        <w:pStyle w:val="NormalParagraph"/>
      </w:pPr>
      <w:r w:rsidRPr="00DA400D">
        <w:t>The purpose of this test is to check if an initiated eUICC Memory Reset deletes an installed but not enabled Operational Profile with PPR2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4554659" w14:textId="77777777" w:rsidTr="00C44AFD">
        <w:trPr>
          <w:jc w:val="center"/>
        </w:trPr>
        <w:tc>
          <w:tcPr>
            <w:tcW w:w="1167" w:type="pct"/>
            <w:shd w:val="clear" w:color="auto" w:fill="BFBFBF" w:themeFill="background1" w:themeFillShade="BF"/>
            <w:vAlign w:val="center"/>
          </w:tcPr>
          <w:p w14:paraId="6E0E9188"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FF20FCF" w14:textId="77777777" w:rsidR="00E33202" w:rsidRPr="00DA400D" w:rsidRDefault="00E33202" w:rsidP="00C44AFD">
            <w:pPr>
              <w:pStyle w:val="TableHeaderGray"/>
              <w:rPr>
                <w:rFonts w:eastAsia="SimSun"/>
                <w:lang w:val="en-GB"/>
              </w:rPr>
            </w:pPr>
          </w:p>
        </w:tc>
      </w:tr>
      <w:tr w:rsidR="00E33202" w:rsidRPr="00DA400D" w14:paraId="67ACC629" w14:textId="77777777" w:rsidTr="00C44AFD">
        <w:trPr>
          <w:jc w:val="center"/>
        </w:trPr>
        <w:tc>
          <w:tcPr>
            <w:tcW w:w="1167" w:type="pct"/>
            <w:shd w:val="clear" w:color="auto" w:fill="BFBFBF" w:themeFill="background1" w:themeFillShade="BF"/>
            <w:vAlign w:val="center"/>
          </w:tcPr>
          <w:p w14:paraId="1678AF7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2EF0D1C9"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A14E3E" w:rsidRPr="00DA400D" w14:paraId="13494C31" w14:textId="77777777" w:rsidTr="002C4AAF">
        <w:trPr>
          <w:jc w:val="center"/>
        </w:trPr>
        <w:tc>
          <w:tcPr>
            <w:tcW w:w="1167" w:type="pct"/>
            <w:vAlign w:val="center"/>
          </w:tcPr>
          <w:p w14:paraId="0300F4B9" w14:textId="4153E428" w:rsidR="00A14E3E" w:rsidRPr="00DA400D" w:rsidRDefault="00A14E3E" w:rsidP="00A14E3E">
            <w:pPr>
              <w:pStyle w:val="TableText"/>
            </w:pPr>
            <w:r>
              <w:t>eUICC</w:t>
            </w:r>
          </w:p>
        </w:tc>
        <w:tc>
          <w:tcPr>
            <w:tcW w:w="3833" w:type="pct"/>
            <w:vAlign w:val="center"/>
          </w:tcPr>
          <w:p w14:paraId="56B906DE" w14:textId="4A64B8E2" w:rsidR="00A14E3E" w:rsidRPr="00DA400D" w:rsidRDefault="00A14E3E" w:rsidP="00A14E3E">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either</w:t>
            </w:r>
            <w:r w:rsidRPr="00D623E2">
              <w:t xml:space="preserve"> required</w:t>
            </w:r>
            <w:r>
              <w:t>, or not required).</w:t>
            </w:r>
          </w:p>
        </w:tc>
      </w:tr>
      <w:tr w:rsidR="00E33202" w:rsidRPr="00DA400D" w14:paraId="415D1321" w14:textId="77777777" w:rsidTr="00C44AFD">
        <w:trPr>
          <w:jc w:val="center"/>
        </w:trPr>
        <w:tc>
          <w:tcPr>
            <w:tcW w:w="1167" w:type="pct"/>
          </w:tcPr>
          <w:p w14:paraId="6A3B114C" w14:textId="77777777" w:rsidR="00E33202" w:rsidRPr="00DA400D" w:rsidRDefault="00E33202" w:rsidP="00C44AFD">
            <w:pPr>
              <w:pStyle w:val="TableText"/>
            </w:pPr>
            <w:r w:rsidRPr="00DA400D">
              <w:t>eUICC</w:t>
            </w:r>
          </w:p>
        </w:tc>
        <w:tc>
          <w:tcPr>
            <w:tcW w:w="3833" w:type="pct"/>
          </w:tcPr>
          <w:p w14:paraId="77137ADB" w14:textId="3AB717BB" w:rsidR="00E33202" w:rsidRPr="00DA400D" w:rsidRDefault="00E33202" w:rsidP="00C44AFD">
            <w:pPr>
              <w:pStyle w:val="TableText"/>
            </w:pPr>
            <w:r w:rsidRPr="00DA400D">
              <w:t>The PROFILE_OPERATIONAL</w:t>
            </w:r>
            <w:r w:rsidR="00A14E3E">
              <w:t>2</w:t>
            </w:r>
            <w:r w:rsidRPr="00DA400D">
              <w:t xml:space="preserve"> is installed on the eUICC with #METADATA_OP_PROF</w:t>
            </w:r>
            <w:r w:rsidR="00A14E3E">
              <w:t>2</w:t>
            </w:r>
            <w:r w:rsidRPr="00DA400D">
              <w:t>_MEMRES1</w:t>
            </w:r>
            <w:r>
              <w:t>.</w:t>
            </w:r>
          </w:p>
        </w:tc>
      </w:tr>
      <w:tr w:rsidR="00E33202" w:rsidRPr="00DA400D" w14:paraId="10C1234A" w14:textId="77777777" w:rsidTr="00C44AFD">
        <w:trPr>
          <w:jc w:val="center"/>
        </w:trPr>
        <w:tc>
          <w:tcPr>
            <w:tcW w:w="1167" w:type="pct"/>
            <w:vAlign w:val="center"/>
          </w:tcPr>
          <w:p w14:paraId="2AB39E4C" w14:textId="77777777" w:rsidR="00E33202" w:rsidRPr="00DA400D" w:rsidRDefault="00E33202" w:rsidP="00C44AFD">
            <w:pPr>
              <w:pStyle w:val="TableText"/>
            </w:pPr>
            <w:r w:rsidRPr="00DA400D">
              <w:t>eUICC</w:t>
            </w:r>
          </w:p>
        </w:tc>
        <w:tc>
          <w:tcPr>
            <w:tcW w:w="3833" w:type="pct"/>
            <w:vAlign w:val="center"/>
          </w:tcPr>
          <w:p w14:paraId="47CCA41F" w14:textId="427D2850" w:rsidR="00E33202" w:rsidRPr="00DA400D" w:rsidRDefault="00E33202" w:rsidP="00C44AFD">
            <w:pPr>
              <w:pStyle w:val="TableText"/>
            </w:pPr>
            <w:r w:rsidRPr="00DA400D">
              <w:t>The PROFILE_OPERATIONAL</w:t>
            </w:r>
            <w:r w:rsidR="00A14E3E">
              <w:t>2</w:t>
            </w:r>
            <w:r w:rsidRPr="00DA400D">
              <w:t xml:space="preserve"> is in Disabled state</w:t>
            </w:r>
            <w:r w:rsidR="000A0B78">
              <w:t xml:space="preserve"> (see NOTE)</w:t>
            </w:r>
            <w:r>
              <w:t>.</w:t>
            </w:r>
          </w:p>
        </w:tc>
      </w:tr>
      <w:tr w:rsidR="000A0B78" w:rsidRPr="00DA400D" w14:paraId="0B1F2BA0" w14:textId="77777777" w:rsidTr="000A0B78">
        <w:trPr>
          <w:jc w:val="center"/>
        </w:trPr>
        <w:tc>
          <w:tcPr>
            <w:tcW w:w="5000" w:type="pct"/>
            <w:gridSpan w:val="2"/>
            <w:vAlign w:val="center"/>
          </w:tcPr>
          <w:p w14:paraId="4D9FEBA0" w14:textId="70E3030D" w:rsidR="000A0B78" w:rsidRPr="00DA400D" w:rsidRDefault="000A0B78" w:rsidP="00C44AFD">
            <w:pPr>
              <w:pStyle w:val="TableText"/>
            </w:pPr>
            <w:r>
              <w:t xml:space="preserve">NOTE: If </w:t>
            </w:r>
            <w:r w:rsidR="00840BE2">
              <w:t xml:space="preserve">neither </w:t>
            </w:r>
            <w:r>
              <w:t xml:space="preserve">O_D_DISABLE_SEPARATED </w:t>
            </w:r>
            <w:r w:rsidR="00840BE2">
              <w:t>nor</w:t>
            </w:r>
            <w:r w:rsidR="00840BE2" w:rsidRPr="00C05AD6">
              <w:t xml:space="preserve"> O_D_ADD_ENABLE_SEPARATED are </w:t>
            </w:r>
            <w:r>
              <w:t xml:space="preserve"> supported, follow the rule in section 2.2.4.1 using PROFILE_OPERATIONAL1 </w:t>
            </w:r>
            <w:r w:rsidR="00124EBB">
              <w:t>with #</w:t>
            </w:r>
            <w:r w:rsidR="00124EBB" w:rsidRPr="00A86680">
              <w:t xml:space="preserve">METADATA_OP_PROF1_NO_NOTIF </w:t>
            </w:r>
            <w:r>
              <w:t>as helper profile,</w:t>
            </w:r>
            <w:r w:rsidR="00F404DF">
              <w:t xml:space="preserve"> deleting the helper profile before the start of the actual test sequence.</w:t>
            </w:r>
          </w:p>
        </w:tc>
      </w:tr>
    </w:tbl>
    <w:p w14:paraId="5C73822E" w14:textId="77777777" w:rsidR="00E33202" w:rsidRPr="001F0550" w:rsidRDefault="00E33202" w:rsidP="00E33202">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
        <w:gridCol w:w="841"/>
        <w:gridCol w:w="1856"/>
        <w:gridCol w:w="2568"/>
        <w:gridCol w:w="2750"/>
        <w:gridCol w:w="1138"/>
      </w:tblGrid>
      <w:tr w:rsidR="00E33202" w:rsidRPr="001F0550" w14:paraId="5AEB6BAB" w14:textId="77777777" w:rsidTr="00C44AFD">
        <w:trPr>
          <w:gridBefore w:val="1"/>
          <w:wBefore w:w="4" w:type="pct"/>
          <w:trHeight w:val="314"/>
          <w:jc w:val="center"/>
        </w:trPr>
        <w:tc>
          <w:tcPr>
            <w:tcW w:w="459" w:type="pct"/>
            <w:shd w:val="clear" w:color="auto" w:fill="C00000"/>
            <w:vAlign w:val="center"/>
          </w:tcPr>
          <w:p w14:paraId="565616AC" w14:textId="77777777" w:rsidR="00E33202" w:rsidRPr="00794DF2" w:rsidRDefault="00E33202" w:rsidP="00C44AFD">
            <w:pPr>
              <w:pStyle w:val="TableHeader"/>
            </w:pPr>
            <w:r w:rsidRPr="008F1B4C">
              <w:rPr>
                <w:color w:val="FFFFFF" w:themeColor="background1"/>
                <w:lang w:eastAsia="de-DE"/>
              </w:rPr>
              <w:lastRenderedPageBreak/>
              <w:t>Step</w:t>
            </w:r>
          </w:p>
        </w:tc>
        <w:tc>
          <w:tcPr>
            <w:tcW w:w="1013" w:type="pct"/>
            <w:shd w:val="clear" w:color="auto" w:fill="C00000"/>
            <w:vAlign w:val="center"/>
          </w:tcPr>
          <w:p w14:paraId="3FB096E8" w14:textId="77777777" w:rsidR="00E33202" w:rsidRPr="00794DF2" w:rsidRDefault="00E33202" w:rsidP="00C44AFD">
            <w:pPr>
              <w:pStyle w:val="TableHeader"/>
            </w:pPr>
            <w:r w:rsidRPr="008F1B4C">
              <w:rPr>
                <w:color w:val="FFFFFF" w:themeColor="background1"/>
              </w:rPr>
              <w:t>Direction</w:t>
            </w:r>
          </w:p>
        </w:tc>
        <w:tc>
          <w:tcPr>
            <w:tcW w:w="1402" w:type="pct"/>
            <w:shd w:val="clear" w:color="auto" w:fill="C00000"/>
            <w:vAlign w:val="center"/>
          </w:tcPr>
          <w:p w14:paraId="749A14A0" w14:textId="77777777" w:rsidR="00E33202" w:rsidRPr="00794DF2" w:rsidRDefault="00E33202" w:rsidP="00C44AFD">
            <w:pPr>
              <w:pStyle w:val="TableHeader"/>
            </w:pPr>
            <w:r w:rsidRPr="008F1B4C">
              <w:rPr>
                <w:color w:val="FFFFFF" w:themeColor="background1"/>
              </w:rPr>
              <w:t>Sequence / Description</w:t>
            </w:r>
          </w:p>
        </w:tc>
        <w:tc>
          <w:tcPr>
            <w:tcW w:w="1501" w:type="pct"/>
            <w:shd w:val="clear" w:color="auto" w:fill="C00000"/>
            <w:vAlign w:val="center"/>
          </w:tcPr>
          <w:p w14:paraId="56162FDD" w14:textId="77777777" w:rsidR="00E33202" w:rsidRPr="00794DF2" w:rsidRDefault="00E33202" w:rsidP="00C44AFD">
            <w:pPr>
              <w:pStyle w:val="TableHeader"/>
            </w:pPr>
            <w:r w:rsidRPr="008F1B4C">
              <w:rPr>
                <w:color w:val="FFFFFF" w:themeColor="background1"/>
              </w:rPr>
              <w:t>Expected result</w:t>
            </w:r>
          </w:p>
        </w:tc>
        <w:tc>
          <w:tcPr>
            <w:tcW w:w="621" w:type="pct"/>
            <w:shd w:val="clear" w:color="auto" w:fill="C00000"/>
            <w:vAlign w:val="center"/>
          </w:tcPr>
          <w:p w14:paraId="2C37274C" w14:textId="77777777" w:rsidR="00E33202" w:rsidRPr="00794DF2" w:rsidRDefault="00E33202" w:rsidP="00C44AFD">
            <w:pPr>
              <w:pStyle w:val="TableHeader"/>
            </w:pPr>
            <w:r w:rsidRPr="008F1B4C">
              <w:rPr>
                <w:color w:val="FFFFFF" w:themeColor="background1"/>
              </w:rPr>
              <w:t>REQ</w:t>
            </w:r>
          </w:p>
        </w:tc>
      </w:tr>
      <w:tr w:rsidR="00E33202" w:rsidRPr="00DA400D" w14:paraId="65E8F21E" w14:textId="77777777" w:rsidTr="00C44AFD">
        <w:trPr>
          <w:cantSplit/>
          <w:trHeight w:val="314"/>
          <w:jc w:val="center"/>
        </w:trPr>
        <w:tc>
          <w:tcPr>
            <w:tcW w:w="463" w:type="pct"/>
            <w:gridSpan w:val="2"/>
            <w:shd w:val="clear" w:color="auto" w:fill="auto"/>
            <w:vAlign w:val="center"/>
          </w:tcPr>
          <w:p w14:paraId="148E6FE4" w14:textId="77777777" w:rsidR="00E33202" w:rsidRPr="004401BA" w:rsidRDefault="00E33202" w:rsidP="00C44AFD">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37673F77" w14:textId="77777777" w:rsidR="00E33202" w:rsidRPr="002045ED" w:rsidRDefault="00E33202" w:rsidP="00C44AFD">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0EFA9692" w14:textId="77777777" w:rsidR="00E33202" w:rsidRPr="00D85FDA" w:rsidRDefault="00E33202" w:rsidP="00C44AFD">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3BE17D00" w14:textId="77777777" w:rsidR="00187460" w:rsidRDefault="00187460" w:rsidP="00187460">
            <w:pPr>
              <w:pStyle w:val="TableContentLeft"/>
            </w:pPr>
            <w:r w:rsidRPr="000E4D97">
              <w:t xml:space="preserve">For </w:t>
            </w:r>
            <w:r>
              <w:t xml:space="preserve">LPAd supporting SGP.22 v2.2.2 </w:t>
            </w:r>
            <w:r w:rsidRPr="000E4D97">
              <w:t>or earlier:</w:t>
            </w:r>
          </w:p>
          <w:p w14:paraId="156AFC87" w14:textId="76A06934" w:rsidR="00E33202" w:rsidRDefault="001853F6" w:rsidP="00655473">
            <w:pPr>
              <w:spacing w:after="120"/>
              <w:rPr>
                <w:rFonts w:cs="Arial"/>
                <w:sz w:val="18"/>
                <w:szCs w:val="18"/>
                <w:lang w:eastAsia="de-DE"/>
              </w:rPr>
            </w:pPr>
            <w:r w:rsidRPr="002835D7">
              <w:rPr>
                <w:rFonts w:cs="Arial"/>
                <w:sz w:val="18"/>
                <w:szCs w:val="18"/>
                <w:lang w:eastAsia="de-DE"/>
              </w:rPr>
              <w:t>Request for Confirmation and s</w:t>
            </w:r>
            <w:r w:rsidR="00E33202" w:rsidRPr="00535E21">
              <w:rPr>
                <w:rFonts w:cs="Arial"/>
                <w:sz w:val="18"/>
                <w:szCs w:val="18"/>
                <w:lang w:eastAsia="de-DE"/>
              </w:rPr>
              <w:t>uccessful End User Intent verified</w:t>
            </w:r>
            <w:r w:rsidR="00655473" w:rsidRPr="00535E21">
              <w:rPr>
                <w:rFonts w:cs="Arial"/>
                <w:sz w:val="18"/>
                <w:szCs w:val="18"/>
                <w:lang w:eastAsia="de-DE"/>
              </w:rPr>
              <w:t>.</w:t>
            </w:r>
          </w:p>
          <w:p w14:paraId="600EB7E8" w14:textId="77777777" w:rsidR="00187460" w:rsidRPr="00FD0B4F" w:rsidRDefault="00187460" w:rsidP="00187460">
            <w:pPr>
              <w:spacing w:after="120"/>
              <w:jc w:val="left"/>
              <w:rPr>
                <w:rFonts w:cs="Arial"/>
                <w:sz w:val="18"/>
                <w:szCs w:val="18"/>
                <w:lang w:eastAsia="de-DE"/>
              </w:rPr>
            </w:pPr>
            <w:r w:rsidRPr="00FD0B4F">
              <w:rPr>
                <w:rFonts w:cs="Arial"/>
                <w:sz w:val="18"/>
                <w:szCs w:val="18"/>
                <w:lang w:eastAsia="de-DE"/>
              </w:rPr>
              <w:t>For LPAd supporting SGP.22 v2.3 or later:</w:t>
            </w:r>
          </w:p>
          <w:p w14:paraId="3E6F0674" w14:textId="2FB23B97" w:rsidR="00187460" w:rsidRPr="00535E21" w:rsidRDefault="00187460" w:rsidP="00187460">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shd w:val="clear" w:color="auto" w:fill="auto"/>
            <w:vAlign w:val="center"/>
          </w:tcPr>
          <w:p w14:paraId="44575872" w14:textId="0A8B84EF" w:rsidR="00E33202" w:rsidRPr="00535E21" w:rsidRDefault="00E33202" w:rsidP="00C44AFD">
            <w:pPr>
              <w:spacing w:after="120"/>
              <w:contextualSpacing/>
              <w:rPr>
                <w:rFonts w:cs="Arial"/>
                <w:sz w:val="18"/>
                <w:szCs w:val="18"/>
              </w:rPr>
            </w:pPr>
          </w:p>
        </w:tc>
      </w:tr>
      <w:tr w:rsidR="00E33202" w:rsidRPr="00DA400D" w14:paraId="19DFF4BC" w14:textId="77777777" w:rsidTr="00C44AFD">
        <w:trPr>
          <w:gridBefore w:val="1"/>
          <w:wBefore w:w="4" w:type="pct"/>
          <w:cantSplit/>
          <w:trHeight w:val="314"/>
          <w:jc w:val="center"/>
        </w:trPr>
        <w:tc>
          <w:tcPr>
            <w:tcW w:w="459" w:type="pct"/>
            <w:shd w:val="clear" w:color="auto" w:fill="auto"/>
            <w:vAlign w:val="center"/>
          </w:tcPr>
          <w:p w14:paraId="349D4789" w14:textId="77777777" w:rsidR="00E33202" w:rsidRPr="004401BA" w:rsidRDefault="00E33202" w:rsidP="00C44AFD">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10CE160F" w14:textId="77777777" w:rsidR="00E33202" w:rsidRPr="002045ED" w:rsidRDefault="00E33202" w:rsidP="00C44AFD">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4D30F545" w14:textId="02F0F9FD" w:rsidR="00E33202" w:rsidRPr="00D85FDA" w:rsidRDefault="00E33202" w:rsidP="00C44AFD">
            <w:pPr>
              <w:spacing w:after="120"/>
              <w:rPr>
                <w:rFonts w:cs="Arial"/>
                <w:sz w:val="18"/>
                <w:szCs w:val="18"/>
              </w:rPr>
            </w:pPr>
            <w:r w:rsidRPr="00D85FDA">
              <w:rPr>
                <w:rFonts w:cs="Arial"/>
                <w:sz w:val="18"/>
                <w:szCs w:val="18"/>
              </w:rPr>
              <w:t>Delete Notification containing #ICCID_OP_PROF</w:t>
            </w:r>
            <w:r w:rsidR="00A14E3E">
              <w:rPr>
                <w:rFonts w:cs="Arial"/>
                <w:sz w:val="18"/>
                <w:szCs w:val="18"/>
              </w:rPr>
              <w:t>2</w:t>
            </w:r>
            <w:r w:rsidRPr="00D85FDA">
              <w:rPr>
                <w:rFonts w:cs="Arial"/>
                <w:sz w:val="18"/>
                <w:szCs w:val="18"/>
              </w:rPr>
              <w:t xml:space="preserve"> is sent by the LPAd</w:t>
            </w:r>
          </w:p>
        </w:tc>
        <w:tc>
          <w:tcPr>
            <w:tcW w:w="1501" w:type="pct"/>
            <w:shd w:val="clear" w:color="auto" w:fill="auto"/>
            <w:vAlign w:val="center"/>
          </w:tcPr>
          <w:p w14:paraId="6A3E3E44" w14:textId="10A0CA6F" w:rsidR="00E33202" w:rsidRPr="002835D7" w:rsidRDefault="00E33202" w:rsidP="00C44AFD">
            <w:pPr>
              <w:pStyle w:val="TableContentLeft"/>
            </w:pPr>
            <w:r w:rsidRPr="002835D7">
              <w:t>The Delete Notification MTD_HANDLE_NOTIF(#PENDING_NOTIF_DEL</w:t>
            </w:r>
            <w:r w:rsidR="00A14E3E">
              <w:t>2</w:t>
            </w:r>
            <w:r w:rsidRPr="002835D7">
              <w:t xml:space="preserve">) is received by the S_SM-DP+ </w:t>
            </w:r>
            <w:r w:rsidR="00262E8A">
              <w:t>(configured with #TEST_DP_ADDRESS2)</w:t>
            </w:r>
            <w:r w:rsidR="00262E8A" w:rsidRPr="002835D7">
              <w:t xml:space="preserve"> </w:t>
            </w:r>
            <w:r w:rsidRPr="002835D7">
              <w:t>within the timeout #IUT_LPAd_NOTIFICATION_TIMEOUT</w:t>
            </w:r>
          </w:p>
          <w:p w14:paraId="70E7AD9D" w14:textId="77777777" w:rsidR="00E33202" w:rsidRPr="00535E21" w:rsidRDefault="00E33202" w:rsidP="00C44AFD">
            <w:pPr>
              <w:pStyle w:val="TableContentLeft"/>
            </w:pPr>
            <w:r w:rsidRPr="00535E21">
              <w:t>Verify the euiccNotificationSignature &lt;TBS_EUICC_NOTIF_SIG&gt; using the #PK_EUICC_ECDSA</w:t>
            </w:r>
          </w:p>
          <w:p w14:paraId="02FC43FE" w14:textId="77777777" w:rsidR="00E33202" w:rsidRPr="00535E21" w:rsidRDefault="00E33202" w:rsidP="00C44AFD">
            <w:pPr>
              <w:pStyle w:val="TableContentLeft"/>
            </w:pPr>
            <w:r w:rsidRPr="00535E21">
              <w:t>The S_SM-DP+ SHALL return #R_HTTP_204_OK</w:t>
            </w:r>
          </w:p>
        </w:tc>
        <w:tc>
          <w:tcPr>
            <w:tcW w:w="621" w:type="pct"/>
            <w:shd w:val="clear" w:color="auto" w:fill="auto"/>
            <w:vAlign w:val="center"/>
          </w:tcPr>
          <w:p w14:paraId="22C926BD" w14:textId="77777777" w:rsidR="00E33202" w:rsidRPr="00535E21" w:rsidRDefault="00E33202" w:rsidP="00C44AFD">
            <w:pPr>
              <w:spacing w:after="120"/>
              <w:contextualSpacing/>
              <w:rPr>
                <w:rFonts w:cs="Arial"/>
                <w:sz w:val="18"/>
                <w:szCs w:val="18"/>
              </w:rPr>
            </w:pPr>
            <w:r w:rsidRPr="00535E21">
              <w:rPr>
                <w:rFonts w:cs="Arial"/>
                <w:sz w:val="18"/>
                <w:szCs w:val="18"/>
              </w:rPr>
              <w:t>RQ35_008 RQ35_018 RQ35_019</w:t>
            </w:r>
          </w:p>
        </w:tc>
      </w:tr>
      <w:tr w:rsidR="00E33202" w:rsidRPr="00DA400D" w14:paraId="5DC8A63E" w14:textId="77777777" w:rsidTr="00C44AFD">
        <w:trPr>
          <w:gridBefore w:val="1"/>
          <w:wBefore w:w="4" w:type="pct"/>
          <w:trHeight w:val="314"/>
          <w:jc w:val="center"/>
        </w:trPr>
        <w:tc>
          <w:tcPr>
            <w:tcW w:w="459" w:type="pct"/>
            <w:shd w:val="clear" w:color="auto" w:fill="auto"/>
            <w:vAlign w:val="center"/>
          </w:tcPr>
          <w:p w14:paraId="3FBC9322" w14:textId="77777777" w:rsidR="00E33202" w:rsidRPr="004401BA" w:rsidRDefault="00E33202" w:rsidP="00C44AFD">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40655A17" w14:textId="77777777" w:rsidR="00E33202" w:rsidRPr="002045ED" w:rsidRDefault="00E33202" w:rsidP="00C44AFD">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0B3DFCED" w14:textId="77777777" w:rsidR="00E33202" w:rsidRPr="003C72DB" w:rsidRDefault="00E33202" w:rsidP="00C44AFD">
            <w:pPr>
              <w:pStyle w:val="TableHeader"/>
              <w:rPr>
                <w:color w:val="auto"/>
              </w:rPr>
            </w:pPr>
            <w:r w:rsidRPr="003C72DB">
              <w:rPr>
                <w:color w:val="auto"/>
                <w:sz w:val="18"/>
                <w:szCs w:val="18"/>
              </w:rPr>
              <w:t>Request List Profiles</w:t>
            </w:r>
          </w:p>
        </w:tc>
        <w:tc>
          <w:tcPr>
            <w:tcW w:w="1501" w:type="pct"/>
            <w:shd w:val="clear" w:color="auto" w:fill="auto"/>
            <w:vAlign w:val="center"/>
          </w:tcPr>
          <w:p w14:paraId="641CB808" w14:textId="77777777" w:rsidR="00E33202" w:rsidRPr="002045ED" w:rsidRDefault="00E33202" w:rsidP="00C44AFD">
            <w:pPr>
              <w:pStyle w:val="TableContentLeft"/>
            </w:pPr>
            <w:r w:rsidRPr="002045ED">
              <w:t>Installed Operational Profiles with their current states are displayed in a human readable format</w:t>
            </w:r>
          </w:p>
          <w:p w14:paraId="3CCD03FE" w14:textId="77777777" w:rsidR="00E33202" w:rsidRPr="00D85FDA" w:rsidRDefault="00E33202" w:rsidP="00C44AFD">
            <w:pPr>
              <w:pStyle w:val="TableContentLeft"/>
            </w:pPr>
            <w:r w:rsidRPr="00D85FDA">
              <w:t>No Operational Profile is available</w:t>
            </w:r>
          </w:p>
        </w:tc>
        <w:tc>
          <w:tcPr>
            <w:tcW w:w="621" w:type="pct"/>
            <w:shd w:val="clear" w:color="auto" w:fill="auto"/>
            <w:vAlign w:val="center"/>
          </w:tcPr>
          <w:p w14:paraId="201EEF22" w14:textId="77777777" w:rsidR="00E33202" w:rsidRPr="002835D7" w:rsidRDefault="00E33202" w:rsidP="00C44AFD">
            <w:pPr>
              <w:spacing w:after="120"/>
              <w:contextualSpacing/>
              <w:rPr>
                <w:rFonts w:cs="Arial"/>
                <w:sz w:val="18"/>
                <w:szCs w:val="18"/>
              </w:rPr>
            </w:pPr>
            <w:r w:rsidRPr="002835D7">
              <w:rPr>
                <w:rFonts w:cs="Arial"/>
                <w:sz w:val="18"/>
                <w:szCs w:val="18"/>
              </w:rPr>
              <w:t>RQ32_053 RQ33_012</w:t>
            </w:r>
          </w:p>
        </w:tc>
      </w:tr>
      <w:tr w:rsidR="00A14E3E" w:rsidRPr="00DA400D" w14:paraId="72C71210" w14:textId="77777777" w:rsidTr="00A14E3E">
        <w:trPr>
          <w:gridBefore w:val="1"/>
          <w:wBefore w:w="4" w:type="pct"/>
          <w:trHeight w:val="314"/>
          <w:jc w:val="center"/>
        </w:trPr>
        <w:tc>
          <w:tcPr>
            <w:tcW w:w="4996" w:type="pct"/>
            <w:gridSpan w:val="5"/>
            <w:shd w:val="clear" w:color="auto" w:fill="auto"/>
            <w:vAlign w:val="center"/>
          </w:tcPr>
          <w:p w14:paraId="16F93DDD" w14:textId="20AFCF64" w:rsidR="00A14E3E" w:rsidRPr="002835D7" w:rsidRDefault="00A14E3E" w:rsidP="00C44AFD">
            <w:pPr>
              <w:spacing w:after="120"/>
              <w:contextualSpacing/>
              <w:rPr>
                <w:rFonts w:cs="Arial"/>
                <w:sz w:val="18"/>
                <w:szCs w:val="18"/>
              </w:rPr>
            </w:pPr>
            <w:r w:rsidRPr="00A14E3E">
              <w:rPr>
                <w:rFonts w:cs="Arial"/>
                <w:sz w:val="18"/>
                <w:szCs w:val="18"/>
              </w:rPr>
              <w:t>NOTE:</w:t>
            </w:r>
            <w:r w:rsidRPr="00A14E3E">
              <w:rPr>
                <w:rFonts w:cs="Arial"/>
                <w:sz w:val="18"/>
                <w:szCs w:val="18"/>
              </w:rPr>
              <w:tab/>
              <w:t>The timeout (step 2) SHALL start after the End User Intent verification.</w:t>
            </w:r>
          </w:p>
        </w:tc>
      </w:tr>
    </w:tbl>
    <w:p w14:paraId="12E31823" w14:textId="77777777" w:rsidR="00A14E3E" w:rsidRPr="00DA400D" w:rsidRDefault="00A14E3E" w:rsidP="00A14E3E">
      <w:pPr>
        <w:pStyle w:val="Heading6no"/>
      </w:pPr>
      <w:r w:rsidRPr="00DA400D">
        <w:t>Test Sequence #0</w:t>
      </w:r>
      <w:r>
        <w:t>3</w:t>
      </w:r>
      <w:r w:rsidRPr="00DA400D">
        <w:t xml:space="preserve"> Nominal:</w:t>
      </w:r>
      <w:r>
        <w:t xml:space="preserve"> </w:t>
      </w:r>
      <w:r w:rsidRPr="00DA400D">
        <w:t>eUICC Memory Reset, Operational Profile with PPR2 installed</w:t>
      </w:r>
      <w:r>
        <w:t xml:space="preserve"> and</w:t>
      </w:r>
      <w:r w:rsidRPr="00DA400D">
        <w:t xml:space="preserve"> enabled</w:t>
      </w:r>
    </w:p>
    <w:p w14:paraId="2D21AE50" w14:textId="18E88724" w:rsidR="00A14E3E" w:rsidRPr="00DA400D" w:rsidRDefault="00A14E3E" w:rsidP="00A14E3E">
      <w:pPr>
        <w:pStyle w:val="NormalParagraph"/>
      </w:pPr>
      <w:r w:rsidRPr="00DA400D">
        <w:t xml:space="preserve">The purpose of this test is to check if an initiated eUICC Memory Reset deletes an installed </w:t>
      </w:r>
      <w:r>
        <w:t>and</w:t>
      </w:r>
      <w:r w:rsidRPr="00DA400D">
        <w:t xml:space="preserve"> enabled Operational Profile with PPR2 </w:t>
      </w:r>
      <w:r w:rsidR="006645B9">
        <w:t>‘</w:t>
      </w:r>
      <w:r w:rsidRPr="00DA400D">
        <w:t>'Deletion of this Profile is not allowe</w:t>
      </w:r>
      <w:r w:rsidR="00CC15FC">
        <w:t>d</w:t>
      </w:r>
      <w:r w:rsidR="006645B9">
        <w:t>’</w:t>
      </w:r>
      <w:r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8"/>
      </w:tblGrid>
      <w:tr w:rsidR="00A14E3E" w:rsidRPr="00DA400D" w14:paraId="4C9411B6" w14:textId="77777777" w:rsidTr="00A14E3E">
        <w:trPr>
          <w:jc w:val="center"/>
        </w:trPr>
        <w:tc>
          <w:tcPr>
            <w:tcW w:w="1167" w:type="pct"/>
            <w:shd w:val="clear" w:color="auto" w:fill="BFBFBF" w:themeFill="background1" w:themeFillShade="BF"/>
            <w:vAlign w:val="center"/>
          </w:tcPr>
          <w:p w14:paraId="0029045D" w14:textId="77777777" w:rsidR="00A14E3E" w:rsidRPr="00DA400D" w:rsidRDefault="00A14E3E" w:rsidP="00A14E3E">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0991A55" w14:textId="77777777" w:rsidR="00A14E3E" w:rsidRPr="00DA400D" w:rsidRDefault="00A14E3E" w:rsidP="00A14E3E">
            <w:pPr>
              <w:pStyle w:val="TableHeaderGray"/>
              <w:rPr>
                <w:rFonts w:eastAsia="SimSun"/>
                <w:lang w:val="en-GB"/>
              </w:rPr>
            </w:pPr>
          </w:p>
        </w:tc>
      </w:tr>
      <w:tr w:rsidR="00A14E3E" w:rsidRPr="00DA400D" w14:paraId="0C1E2A89" w14:textId="77777777" w:rsidTr="00A14E3E">
        <w:trPr>
          <w:jc w:val="center"/>
        </w:trPr>
        <w:tc>
          <w:tcPr>
            <w:tcW w:w="1167" w:type="pct"/>
            <w:shd w:val="clear" w:color="auto" w:fill="BFBFBF" w:themeFill="background1" w:themeFillShade="BF"/>
            <w:vAlign w:val="center"/>
          </w:tcPr>
          <w:p w14:paraId="67784B61"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CF0C765"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1361A2F0" w14:textId="77777777" w:rsidTr="00A14E3E">
        <w:trPr>
          <w:jc w:val="center"/>
        </w:trPr>
        <w:tc>
          <w:tcPr>
            <w:tcW w:w="1170" w:type="pct"/>
            <w:vAlign w:val="center"/>
          </w:tcPr>
          <w:p w14:paraId="7C529020" w14:textId="77777777" w:rsidR="00A14E3E" w:rsidRPr="00DA400D" w:rsidRDefault="00A14E3E" w:rsidP="00A14E3E">
            <w:pPr>
              <w:pStyle w:val="TableText"/>
            </w:pPr>
            <w:r>
              <w:t>eUICC</w:t>
            </w:r>
          </w:p>
        </w:tc>
        <w:tc>
          <w:tcPr>
            <w:tcW w:w="3830" w:type="pct"/>
            <w:vAlign w:val="center"/>
          </w:tcPr>
          <w:p w14:paraId="06700AF9" w14:textId="77777777" w:rsidR="00A14E3E" w:rsidRPr="00DA400D" w:rsidRDefault="00A14E3E" w:rsidP="00A14E3E">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either</w:t>
            </w:r>
            <w:r w:rsidRPr="00D623E2">
              <w:t xml:space="preserve"> required</w:t>
            </w:r>
            <w:r>
              <w:t>, or not required).</w:t>
            </w:r>
          </w:p>
        </w:tc>
      </w:tr>
      <w:tr w:rsidR="00A14E3E" w:rsidRPr="00DA400D" w14:paraId="74C8A928" w14:textId="77777777" w:rsidTr="00A14E3E">
        <w:trPr>
          <w:jc w:val="center"/>
        </w:trPr>
        <w:tc>
          <w:tcPr>
            <w:tcW w:w="1167" w:type="pct"/>
          </w:tcPr>
          <w:p w14:paraId="23B498AC" w14:textId="77777777" w:rsidR="00A14E3E" w:rsidRPr="00DA400D" w:rsidRDefault="00A14E3E" w:rsidP="00A14E3E">
            <w:pPr>
              <w:pStyle w:val="TableText"/>
            </w:pPr>
            <w:r w:rsidRPr="00DA400D">
              <w:t>eUICC</w:t>
            </w:r>
          </w:p>
        </w:tc>
        <w:tc>
          <w:tcPr>
            <w:tcW w:w="3833" w:type="pct"/>
          </w:tcPr>
          <w:p w14:paraId="6251BCE6" w14:textId="77777777" w:rsidR="00A14E3E" w:rsidRPr="00DA400D" w:rsidRDefault="00A14E3E" w:rsidP="00A14E3E">
            <w:pPr>
              <w:pStyle w:val="TableText"/>
            </w:pPr>
            <w:r w:rsidRPr="00DA400D">
              <w:t>The PROFILE_OPERATIONAL</w:t>
            </w:r>
            <w:r>
              <w:t>2</w:t>
            </w:r>
            <w:r w:rsidRPr="00DA400D">
              <w:t xml:space="preserve"> is installed on the eUICC with #METADATA_OP_PROF</w:t>
            </w:r>
            <w:r>
              <w:t>2</w:t>
            </w:r>
            <w:r w:rsidRPr="00DA400D">
              <w:t>_MEMRES1</w:t>
            </w:r>
            <w:r>
              <w:t>.</w:t>
            </w:r>
          </w:p>
        </w:tc>
      </w:tr>
      <w:tr w:rsidR="00A14E3E" w:rsidRPr="00DA400D" w14:paraId="551E4647" w14:textId="77777777" w:rsidTr="00A14E3E">
        <w:trPr>
          <w:jc w:val="center"/>
        </w:trPr>
        <w:tc>
          <w:tcPr>
            <w:tcW w:w="1167" w:type="pct"/>
            <w:vAlign w:val="center"/>
          </w:tcPr>
          <w:p w14:paraId="510E490F" w14:textId="77777777" w:rsidR="00A14E3E" w:rsidRPr="00DA400D" w:rsidRDefault="00A14E3E" w:rsidP="00A14E3E">
            <w:pPr>
              <w:pStyle w:val="TableText"/>
            </w:pPr>
            <w:r w:rsidRPr="00DA400D">
              <w:t>eUICC</w:t>
            </w:r>
          </w:p>
        </w:tc>
        <w:tc>
          <w:tcPr>
            <w:tcW w:w="3833" w:type="pct"/>
            <w:vAlign w:val="center"/>
          </w:tcPr>
          <w:p w14:paraId="2C15A316" w14:textId="77777777" w:rsidR="00A14E3E" w:rsidRPr="00DA400D" w:rsidRDefault="00A14E3E" w:rsidP="00A14E3E">
            <w:pPr>
              <w:pStyle w:val="TableText"/>
            </w:pPr>
            <w:r w:rsidRPr="00DA400D">
              <w:t>Th</w:t>
            </w:r>
            <w:r>
              <w:t>e PROFILE_OPERATIONAL2 is in En</w:t>
            </w:r>
            <w:r w:rsidRPr="00DA400D">
              <w:t>abled state</w:t>
            </w:r>
            <w:r>
              <w:t>.</w:t>
            </w:r>
          </w:p>
        </w:tc>
      </w:tr>
    </w:tbl>
    <w:p w14:paraId="057AEFFB" w14:textId="77777777" w:rsidR="00A14E3E" w:rsidRPr="001F0550" w:rsidRDefault="00A14E3E" w:rsidP="00A14E3E">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
        <w:gridCol w:w="841"/>
        <w:gridCol w:w="1856"/>
        <w:gridCol w:w="2568"/>
        <w:gridCol w:w="2750"/>
        <w:gridCol w:w="987"/>
        <w:gridCol w:w="150"/>
      </w:tblGrid>
      <w:tr w:rsidR="00A14E3E" w:rsidRPr="001F0550" w14:paraId="7A253405" w14:textId="77777777" w:rsidTr="00A14E3E">
        <w:trPr>
          <w:gridBefore w:val="1"/>
          <w:wBefore w:w="4" w:type="pct"/>
          <w:trHeight w:val="314"/>
          <w:jc w:val="center"/>
        </w:trPr>
        <w:tc>
          <w:tcPr>
            <w:tcW w:w="459" w:type="pct"/>
            <w:shd w:val="clear" w:color="auto" w:fill="C00000"/>
            <w:vAlign w:val="center"/>
          </w:tcPr>
          <w:p w14:paraId="58553005" w14:textId="77777777" w:rsidR="00A14E3E" w:rsidRPr="00794DF2" w:rsidRDefault="00A14E3E" w:rsidP="00A14E3E">
            <w:pPr>
              <w:pStyle w:val="TableHeader"/>
            </w:pPr>
            <w:r w:rsidRPr="008F1B4C">
              <w:rPr>
                <w:color w:val="FFFFFF" w:themeColor="background1"/>
                <w:lang w:eastAsia="de-DE"/>
              </w:rPr>
              <w:lastRenderedPageBreak/>
              <w:t>Step</w:t>
            </w:r>
          </w:p>
        </w:tc>
        <w:tc>
          <w:tcPr>
            <w:tcW w:w="1013" w:type="pct"/>
            <w:shd w:val="clear" w:color="auto" w:fill="C00000"/>
            <w:vAlign w:val="center"/>
          </w:tcPr>
          <w:p w14:paraId="572026BA" w14:textId="77777777" w:rsidR="00A14E3E" w:rsidRPr="00794DF2" w:rsidRDefault="00A14E3E" w:rsidP="00A14E3E">
            <w:pPr>
              <w:pStyle w:val="TableHeader"/>
            </w:pPr>
            <w:r w:rsidRPr="008F1B4C">
              <w:rPr>
                <w:color w:val="FFFFFF" w:themeColor="background1"/>
              </w:rPr>
              <w:t>Direction</w:t>
            </w:r>
          </w:p>
        </w:tc>
        <w:tc>
          <w:tcPr>
            <w:tcW w:w="1402" w:type="pct"/>
            <w:shd w:val="clear" w:color="auto" w:fill="C00000"/>
            <w:vAlign w:val="center"/>
          </w:tcPr>
          <w:p w14:paraId="077A9187" w14:textId="77777777" w:rsidR="00A14E3E" w:rsidRPr="00794DF2" w:rsidRDefault="00A14E3E" w:rsidP="00A14E3E">
            <w:pPr>
              <w:pStyle w:val="TableHeader"/>
            </w:pPr>
            <w:r w:rsidRPr="008F1B4C">
              <w:rPr>
                <w:color w:val="FFFFFF" w:themeColor="background1"/>
              </w:rPr>
              <w:t>Sequence / Description</w:t>
            </w:r>
          </w:p>
        </w:tc>
        <w:tc>
          <w:tcPr>
            <w:tcW w:w="1501" w:type="pct"/>
            <w:shd w:val="clear" w:color="auto" w:fill="C00000"/>
            <w:vAlign w:val="center"/>
          </w:tcPr>
          <w:p w14:paraId="042DA75D" w14:textId="77777777" w:rsidR="00A14E3E" w:rsidRPr="00794DF2" w:rsidRDefault="00A14E3E" w:rsidP="00A14E3E">
            <w:pPr>
              <w:pStyle w:val="TableHeader"/>
            </w:pPr>
            <w:r w:rsidRPr="008F1B4C">
              <w:rPr>
                <w:color w:val="FFFFFF" w:themeColor="background1"/>
              </w:rPr>
              <w:t>Expected result</w:t>
            </w:r>
          </w:p>
        </w:tc>
        <w:tc>
          <w:tcPr>
            <w:tcW w:w="621" w:type="pct"/>
            <w:gridSpan w:val="2"/>
            <w:shd w:val="clear" w:color="auto" w:fill="C00000"/>
            <w:vAlign w:val="center"/>
          </w:tcPr>
          <w:p w14:paraId="667A3A8E" w14:textId="77777777" w:rsidR="00A14E3E" w:rsidRPr="00794DF2" w:rsidRDefault="00A14E3E" w:rsidP="00A14E3E">
            <w:pPr>
              <w:pStyle w:val="TableHeader"/>
            </w:pPr>
            <w:r w:rsidRPr="008F1B4C">
              <w:rPr>
                <w:color w:val="FFFFFF" w:themeColor="background1"/>
              </w:rPr>
              <w:t>REQ</w:t>
            </w:r>
          </w:p>
        </w:tc>
      </w:tr>
      <w:tr w:rsidR="00A14E3E" w:rsidRPr="00DA400D" w14:paraId="750A570E" w14:textId="77777777" w:rsidTr="00A14E3E">
        <w:trPr>
          <w:cantSplit/>
          <w:trHeight w:val="314"/>
          <w:jc w:val="center"/>
        </w:trPr>
        <w:tc>
          <w:tcPr>
            <w:tcW w:w="463" w:type="pct"/>
            <w:gridSpan w:val="2"/>
            <w:shd w:val="clear" w:color="auto" w:fill="auto"/>
            <w:vAlign w:val="center"/>
          </w:tcPr>
          <w:p w14:paraId="0049AD3D" w14:textId="77777777" w:rsidR="00A14E3E" w:rsidRPr="004401BA" w:rsidRDefault="00A14E3E" w:rsidP="00A14E3E">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2587B5BC"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6253A618" w14:textId="77777777" w:rsidR="00A14E3E" w:rsidRPr="00D85FDA" w:rsidRDefault="00A14E3E" w:rsidP="00A14E3E">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3E17C2CE" w14:textId="77777777" w:rsidR="00A14E3E" w:rsidRDefault="00A14E3E" w:rsidP="00A14E3E">
            <w:pPr>
              <w:pStyle w:val="TableContentLeft"/>
            </w:pPr>
            <w:r w:rsidRPr="000E4D97">
              <w:t xml:space="preserve">For </w:t>
            </w:r>
            <w:r>
              <w:t xml:space="preserve">LPAd supporting SGP.22 v2.2.2 </w:t>
            </w:r>
            <w:r w:rsidRPr="000E4D97">
              <w:t>or earlier:</w:t>
            </w:r>
          </w:p>
          <w:p w14:paraId="30993BBE"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0195B8E0" w14:textId="77777777" w:rsidR="00A14E3E" w:rsidRDefault="00A14E3E" w:rsidP="00A14E3E">
            <w:pPr>
              <w:spacing w:after="120"/>
              <w:jc w:val="left"/>
              <w:rPr>
                <w:rFonts w:cs="Arial"/>
                <w:sz w:val="18"/>
                <w:szCs w:val="18"/>
                <w:lang w:eastAsia="de-DE"/>
              </w:rPr>
            </w:pPr>
          </w:p>
          <w:p w14:paraId="67E21C79"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686B4983" w14:textId="77777777" w:rsidR="00A14E3E" w:rsidRPr="00535E21" w:rsidRDefault="00A14E3E" w:rsidP="00A14E3E">
            <w:pPr>
              <w:spacing w:after="120"/>
              <w:jc w:val="left"/>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gridSpan w:val="2"/>
            <w:shd w:val="clear" w:color="auto" w:fill="auto"/>
            <w:vAlign w:val="center"/>
          </w:tcPr>
          <w:p w14:paraId="76F0200C" w14:textId="77777777" w:rsidR="00A14E3E" w:rsidRPr="00535E21" w:rsidRDefault="00A14E3E" w:rsidP="00A14E3E">
            <w:pPr>
              <w:spacing w:after="120"/>
              <w:contextualSpacing/>
              <w:rPr>
                <w:rFonts w:cs="Arial"/>
                <w:sz w:val="18"/>
                <w:szCs w:val="18"/>
              </w:rPr>
            </w:pPr>
          </w:p>
        </w:tc>
      </w:tr>
      <w:tr w:rsidR="00A14E3E" w:rsidRPr="00DA400D" w14:paraId="42804778" w14:textId="77777777" w:rsidTr="00A14E3E">
        <w:trPr>
          <w:gridBefore w:val="1"/>
          <w:wBefore w:w="4" w:type="pct"/>
          <w:cantSplit/>
          <w:trHeight w:val="314"/>
          <w:jc w:val="center"/>
        </w:trPr>
        <w:tc>
          <w:tcPr>
            <w:tcW w:w="459" w:type="pct"/>
            <w:shd w:val="clear" w:color="auto" w:fill="auto"/>
            <w:vAlign w:val="center"/>
          </w:tcPr>
          <w:p w14:paraId="28BAA71A" w14:textId="77777777" w:rsidR="00A14E3E" w:rsidRPr="004401BA" w:rsidRDefault="00A14E3E" w:rsidP="00A14E3E">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1BA96365" w14:textId="77777777" w:rsidR="00A14E3E" w:rsidRPr="002045ED" w:rsidRDefault="00A14E3E" w:rsidP="00A14E3E">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4C56D017" w14:textId="77777777" w:rsidR="00A14E3E" w:rsidRPr="00D85FDA" w:rsidRDefault="00A14E3E" w:rsidP="00A14E3E">
            <w:pPr>
              <w:spacing w:after="120"/>
              <w:rPr>
                <w:rFonts w:cs="Arial"/>
                <w:sz w:val="18"/>
                <w:szCs w:val="18"/>
              </w:rPr>
            </w:pPr>
            <w:r w:rsidRPr="00D85FDA">
              <w:rPr>
                <w:rFonts w:cs="Arial"/>
                <w:sz w:val="18"/>
                <w:szCs w:val="18"/>
              </w:rPr>
              <w:t>Delete Notification containing #ICCID_OP_PROF</w:t>
            </w:r>
            <w:r>
              <w:rPr>
                <w:rFonts w:cs="Arial"/>
                <w:sz w:val="18"/>
                <w:szCs w:val="18"/>
              </w:rPr>
              <w:t>2</w:t>
            </w:r>
            <w:r w:rsidRPr="00D85FDA">
              <w:rPr>
                <w:rFonts w:cs="Arial"/>
                <w:sz w:val="18"/>
                <w:szCs w:val="18"/>
              </w:rPr>
              <w:t xml:space="preserve"> is sent by the LPAd</w:t>
            </w:r>
          </w:p>
        </w:tc>
        <w:tc>
          <w:tcPr>
            <w:tcW w:w="1501" w:type="pct"/>
            <w:shd w:val="clear" w:color="auto" w:fill="auto"/>
            <w:vAlign w:val="center"/>
          </w:tcPr>
          <w:p w14:paraId="3979D740" w14:textId="70AD669F" w:rsidR="00A14E3E" w:rsidRPr="002835D7" w:rsidRDefault="00A14E3E" w:rsidP="00A14E3E">
            <w:pPr>
              <w:pStyle w:val="TableContentLeft"/>
            </w:pPr>
            <w:r w:rsidRPr="002835D7">
              <w:t>The Delete Notification MTD_HANDLE_NOTIF(#PENDING_NOTIF_DEL</w:t>
            </w:r>
            <w:r>
              <w:t>2</w:t>
            </w:r>
            <w:r w:rsidRPr="002835D7">
              <w:t xml:space="preserve">) is received by the S_SM-DP+ </w:t>
            </w:r>
            <w:r w:rsidR="00262E8A">
              <w:t>(configured with #TEST_DP_ADDRESS2)</w:t>
            </w:r>
            <w:r w:rsidR="00262E8A" w:rsidRPr="002835D7">
              <w:t xml:space="preserve"> </w:t>
            </w:r>
            <w:r w:rsidRPr="002835D7">
              <w:t>within the timeout #IUT_LPAd_NOTIFICATION_TIMEOUT</w:t>
            </w:r>
          </w:p>
          <w:p w14:paraId="12438460" w14:textId="77777777" w:rsidR="00A14E3E" w:rsidRPr="00535E21" w:rsidRDefault="00A14E3E" w:rsidP="00A14E3E">
            <w:pPr>
              <w:pStyle w:val="TableContentLeft"/>
            </w:pPr>
            <w:r w:rsidRPr="00535E21">
              <w:t>Verify the euiccNotificationSignature &lt;TBS_EUICC_NOTIF_SIG&gt; using the #PK_EUICC_ECDSA</w:t>
            </w:r>
          </w:p>
          <w:p w14:paraId="433A0D59" w14:textId="77777777" w:rsidR="00A14E3E" w:rsidRDefault="00A14E3E" w:rsidP="00A14E3E">
            <w:pPr>
              <w:pStyle w:val="TableContentLeft"/>
            </w:pPr>
            <w:r w:rsidRPr="00535E21">
              <w:t>The S_SM-DP+ SHALL return #R_HTTP_204_OK</w:t>
            </w:r>
          </w:p>
          <w:p w14:paraId="251EEB32" w14:textId="77777777" w:rsidR="00A14E3E" w:rsidRPr="00535E21" w:rsidRDefault="00A14E3E" w:rsidP="00A14E3E">
            <w:pPr>
              <w:pStyle w:val="TableContentLeft"/>
            </w:pPr>
            <w:r>
              <w:t>See NOTE 2</w:t>
            </w:r>
          </w:p>
        </w:tc>
        <w:tc>
          <w:tcPr>
            <w:tcW w:w="621" w:type="pct"/>
            <w:gridSpan w:val="2"/>
            <w:shd w:val="clear" w:color="auto" w:fill="auto"/>
            <w:vAlign w:val="center"/>
          </w:tcPr>
          <w:p w14:paraId="2E31AB2A"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26073047" w14:textId="77777777" w:rsidTr="00A14E3E">
        <w:trPr>
          <w:gridBefore w:val="1"/>
          <w:wBefore w:w="4" w:type="pct"/>
          <w:trHeight w:val="314"/>
          <w:jc w:val="center"/>
        </w:trPr>
        <w:tc>
          <w:tcPr>
            <w:tcW w:w="459" w:type="pct"/>
            <w:shd w:val="clear" w:color="auto" w:fill="auto"/>
            <w:vAlign w:val="center"/>
          </w:tcPr>
          <w:p w14:paraId="4E429EEF" w14:textId="77777777" w:rsidR="00A14E3E" w:rsidRPr="004401BA" w:rsidRDefault="00A14E3E" w:rsidP="00A14E3E">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6CD81695"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38E73137" w14:textId="77777777" w:rsidR="00A14E3E" w:rsidRPr="003C72DB" w:rsidRDefault="00A14E3E" w:rsidP="00A14E3E">
            <w:pPr>
              <w:pStyle w:val="TableHeader"/>
              <w:rPr>
                <w:color w:val="auto"/>
              </w:rPr>
            </w:pPr>
            <w:r w:rsidRPr="003C72DB">
              <w:rPr>
                <w:color w:val="auto"/>
                <w:sz w:val="18"/>
                <w:szCs w:val="18"/>
              </w:rPr>
              <w:t>Request List Profiles</w:t>
            </w:r>
          </w:p>
        </w:tc>
        <w:tc>
          <w:tcPr>
            <w:tcW w:w="1501" w:type="pct"/>
            <w:shd w:val="clear" w:color="auto" w:fill="auto"/>
            <w:vAlign w:val="center"/>
          </w:tcPr>
          <w:p w14:paraId="1857D1CA" w14:textId="77777777" w:rsidR="00A14E3E" w:rsidRPr="002045ED" w:rsidRDefault="00A14E3E" w:rsidP="00A14E3E">
            <w:pPr>
              <w:pStyle w:val="TableContentLeft"/>
            </w:pPr>
            <w:r w:rsidRPr="002045ED">
              <w:t>Installed Operational Profiles with their current states are displayed in a human readable format</w:t>
            </w:r>
          </w:p>
          <w:p w14:paraId="7C17FECE" w14:textId="77777777" w:rsidR="00A14E3E" w:rsidRPr="00D85FDA" w:rsidRDefault="00A14E3E" w:rsidP="00A14E3E">
            <w:pPr>
              <w:pStyle w:val="TableContentLeft"/>
            </w:pPr>
            <w:r w:rsidRPr="00D85FDA">
              <w:t>No Operational Profile is available</w:t>
            </w:r>
          </w:p>
        </w:tc>
        <w:tc>
          <w:tcPr>
            <w:tcW w:w="621" w:type="pct"/>
            <w:gridSpan w:val="2"/>
            <w:shd w:val="clear" w:color="auto" w:fill="auto"/>
            <w:vAlign w:val="center"/>
          </w:tcPr>
          <w:p w14:paraId="3F972F87"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CE59E3" w14:paraId="10D8E568" w14:textId="77777777" w:rsidTr="00A14E3E">
        <w:trPr>
          <w:gridAfter w:val="1"/>
          <w:wAfter w:w="82" w:type="pct"/>
          <w:trHeight w:val="314"/>
          <w:jc w:val="center"/>
        </w:trPr>
        <w:tc>
          <w:tcPr>
            <w:tcW w:w="4918" w:type="pct"/>
            <w:gridSpan w:val="6"/>
            <w:shd w:val="clear" w:color="auto" w:fill="auto"/>
            <w:vAlign w:val="center"/>
          </w:tcPr>
          <w:p w14:paraId="7CD3CC49" w14:textId="77777777" w:rsidR="00A14E3E" w:rsidRDefault="00A14E3E" w:rsidP="00A14E3E">
            <w:pPr>
              <w:pStyle w:val="TableIndentedText"/>
            </w:pPr>
            <w:r w:rsidRPr="00CE59E3">
              <w:t>NOTE</w:t>
            </w:r>
            <w:r>
              <w:t xml:space="preserve"> 1</w:t>
            </w:r>
            <w:r w:rsidRPr="008F1B4C">
              <w:t>:</w:t>
            </w:r>
            <w:r w:rsidRPr="008F1B4C">
              <w:tab/>
              <w:t>The timeout (step 2) SHALL start after the End User Intent verification.</w:t>
            </w:r>
          </w:p>
          <w:p w14:paraId="64510B12" w14:textId="77777777" w:rsidR="00A14E3E" w:rsidRDefault="00A14E3E" w:rsidP="00A14E3E">
            <w:pPr>
              <w:pStyle w:val="TableIndentedText"/>
            </w:pPr>
            <w:r>
              <w:t>NOTE 2</w:t>
            </w:r>
            <w:r w:rsidRPr="008F1B4C">
              <w:t>:</w:t>
            </w:r>
            <w:r w:rsidRPr="00CE59E3">
              <w:tab/>
            </w:r>
            <w:r w:rsidRPr="008F1B4C">
              <w:t>A Disable Notif</w:t>
            </w:r>
            <w:r>
              <w:t>ication for PROFILE_OPERATIONAL2</w:t>
            </w:r>
            <w:r w:rsidRPr="008F1B4C">
              <w:t xml:space="preserve"> MAY be sent before the Delete Notification. This notification SHALL NOT be checked.</w:t>
            </w:r>
          </w:p>
          <w:p w14:paraId="1422A9CD" w14:textId="77777777" w:rsidR="00A14E3E" w:rsidRPr="008F1B4C" w:rsidRDefault="00A14E3E" w:rsidP="00A14E3E">
            <w:pPr>
              <w:pStyle w:val="TableIndentedText"/>
            </w:pPr>
          </w:p>
        </w:tc>
      </w:tr>
    </w:tbl>
    <w:p w14:paraId="6BE588A4" w14:textId="77777777" w:rsidR="00A14E3E" w:rsidRPr="00DA400D" w:rsidRDefault="00A14E3E" w:rsidP="00A14E3E">
      <w:pPr>
        <w:pStyle w:val="Heading6no"/>
      </w:pPr>
      <w:r w:rsidRPr="00DA400D">
        <w:t>Test Sequence #0</w:t>
      </w:r>
      <w:r>
        <w:t>4</w:t>
      </w:r>
      <w:r w:rsidRPr="00DA400D">
        <w:t xml:space="preserve"> Nominal:</w:t>
      </w:r>
      <w:r>
        <w:t xml:space="preserve"> </w:t>
      </w:r>
      <w:r w:rsidRPr="00DA400D">
        <w:t>eUICC Memory Reset, Operational Profile with PPR</w:t>
      </w:r>
      <w:r>
        <w:t>1</w:t>
      </w:r>
      <w:r w:rsidRPr="00DA400D">
        <w:t xml:space="preserve"> installed</w:t>
      </w:r>
      <w:r>
        <w:t xml:space="preserve"> and </w:t>
      </w:r>
      <w:r w:rsidRPr="00DA400D">
        <w:t>enabled</w:t>
      </w:r>
    </w:p>
    <w:p w14:paraId="5FB7EED1" w14:textId="5758F425" w:rsidR="00A14E3E" w:rsidRPr="00DA400D" w:rsidRDefault="00A14E3E" w:rsidP="00A14E3E">
      <w:pPr>
        <w:pStyle w:val="NormalParagraph"/>
      </w:pPr>
      <w:r w:rsidRPr="00DA400D">
        <w:t xml:space="preserve">The purpose of this test is to check if an initiated eUICC Memory Reset deletes an installed </w:t>
      </w:r>
      <w:r>
        <w:t>and</w:t>
      </w:r>
      <w:r w:rsidRPr="00DA400D">
        <w:t xml:space="preserve"> enabled Operational Profile with PPR</w:t>
      </w:r>
      <w:r>
        <w:t>1</w:t>
      </w:r>
      <w:r w:rsidRPr="00DA400D">
        <w:t xml:space="preserve"> </w:t>
      </w:r>
      <w:r w:rsidR="006645B9">
        <w:t>‘</w:t>
      </w:r>
      <w:r w:rsidRPr="00DA400D">
        <w:t>'D</w:t>
      </w:r>
      <w:r>
        <w:t>isabling</w:t>
      </w:r>
      <w:r w:rsidRPr="00DA400D">
        <w:t xml:space="preserve"> of this Profile is not allowe</w:t>
      </w:r>
      <w:r w:rsidR="00CC15FC">
        <w:t>d</w:t>
      </w:r>
      <w:r w:rsidR="006645B9">
        <w:t>’</w:t>
      </w:r>
      <w:r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8"/>
      </w:tblGrid>
      <w:tr w:rsidR="00A14E3E" w:rsidRPr="00DA400D" w14:paraId="794C0735" w14:textId="77777777" w:rsidTr="00A14E3E">
        <w:trPr>
          <w:jc w:val="center"/>
        </w:trPr>
        <w:tc>
          <w:tcPr>
            <w:tcW w:w="1167" w:type="pct"/>
            <w:shd w:val="clear" w:color="auto" w:fill="BFBFBF" w:themeFill="background1" w:themeFillShade="BF"/>
            <w:vAlign w:val="center"/>
          </w:tcPr>
          <w:p w14:paraId="2E51AFDA" w14:textId="77777777" w:rsidR="00A14E3E" w:rsidRPr="00DA400D" w:rsidRDefault="00A14E3E" w:rsidP="00A14E3E">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ED41591" w14:textId="77777777" w:rsidR="00A14E3E" w:rsidRPr="00DA400D" w:rsidRDefault="00A14E3E" w:rsidP="00A14E3E">
            <w:pPr>
              <w:pStyle w:val="TableHeaderGray"/>
              <w:rPr>
                <w:rFonts w:eastAsia="SimSun"/>
                <w:lang w:val="en-GB"/>
              </w:rPr>
            </w:pPr>
          </w:p>
        </w:tc>
      </w:tr>
      <w:tr w:rsidR="00A14E3E" w:rsidRPr="00DA400D" w14:paraId="140BC9F2" w14:textId="77777777" w:rsidTr="00A14E3E">
        <w:trPr>
          <w:jc w:val="center"/>
        </w:trPr>
        <w:tc>
          <w:tcPr>
            <w:tcW w:w="1167" w:type="pct"/>
            <w:shd w:val="clear" w:color="auto" w:fill="BFBFBF" w:themeFill="background1" w:themeFillShade="BF"/>
            <w:vAlign w:val="center"/>
          </w:tcPr>
          <w:p w14:paraId="74BD6A8C"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21AD6516"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5087F2E2" w14:textId="77777777" w:rsidTr="00A14E3E">
        <w:trPr>
          <w:jc w:val="center"/>
        </w:trPr>
        <w:tc>
          <w:tcPr>
            <w:tcW w:w="1170" w:type="pct"/>
            <w:vAlign w:val="center"/>
          </w:tcPr>
          <w:p w14:paraId="234F114C" w14:textId="77777777" w:rsidR="00A14E3E" w:rsidRPr="00DA400D" w:rsidRDefault="00A14E3E" w:rsidP="00A14E3E">
            <w:pPr>
              <w:pStyle w:val="TableText"/>
            </w:pPr>
            <w:r>
              <w:t>eUICC</w:t>
            </w:r>
          </w:p>
        </w:tc>
        <w:tc>
          <w:tcPr>
            <w:tcW w:w="3830" w:type="pct"/>
            <w:vAlign w:val="center"/>
          </w:tcPr>
          <w:p w14:paraId="2B5755EB" w14:textId="77777777" w:rsidR="00A14E3E" w:rsidRPr="00DA400D" w:rsidRDefault="00A14E3E" w:rsidP="00A14E3E">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either</w:t>
            </w:r>
            <w:r w:rsidRPr="00D623E2">
              <w:t xml:space="preserve"> required</w:t>
            </w:r>
            <w:r>
              <w:t>, or not required)</w:t>
            </w:r>
            <w:r w:rsidRPr="00D623E2">
              <w:t>.</w:t>
            </w:r>
          </w:p>
        </w:tc>
      </w:tr>
      <w:tr w:rsidR="00A14E3E" w:rsidRPr="00DA400D" w14:paraId="663FF87A" w14:textId="77777777" w:rsidTr="00A14E3E">
        <w:trPr>
          <w:jc w:val="center"/>
        </w:trPr>
        <w:tc>
          <w:tcPr>
            <w:tcW w:w="1167" w:type="pct"/>
          </w:tcPr>
          <w:p w14:paraId="0A7DB221" w14:textId="77777777" w:rsidR="00A14E3E" w:rsidRPr="00DA400D" w:rsidRDefault="00A14E3E" w:rsidP="00A14E3E">
            <w:pPr>
              <w:pStyle w:val="TableText"/>
            </w:pPr>
            <w:r w:rsidRPr="00DA400D">
              <w:lastRenderedPageBreak/>
              <w:t>eUICC</w:t>
            </w:r>
          </w:p>
        </w:tc>
        <w:tc>
          <w:tcPr>
            <w:tcW w:w="3833" w:type="pct"/>
          </w:tcPr>
          <w:p w14:paraId="1327504B" w14:textId="77777777" w:rsidR="00A14E3E" w:rsidRPr="00DA400D" w:rsidRDefault="00A14E3E" w:rsidP="00A14E3E">
            <w:pPr>
              <w:pStyle w:val="TableText"/>
            </w:pPr>
            <w:r w:rsidRPr="00DA400D">
              <w:t>The PROFILE_OPERATIONAL</w:t>
            </w:r>
            <w:r>
              <w:t>4</w:t>
            </w:r>
            <w:r w:rsidRPr="00DA400D">
              <w:t xml:space="preserve"> is installed on the eUICC</w:t>
            </w:r>
            <w:r>
              <w:t xml:space="preserve"> with #METADATA_OP_PROF4_MEMRES1.</w:t>
            </w:r>
          </w:p>
        </w:tc>
      </w:tr>
      <w:tr w:rsidR="00A14E3E" w:rsidRPr="00DA400D" w14:paraId="2FAE50E9" w14:textId="77777777" w:rsidTr="00A14E3E">
        <w:trPr>
          <w:jc w:val="center"/>
        </w:trPr>
        <w:tc>
          <w:tcPr>
            <w:tcW w:w="1167" w:type="pct"/>
            <w:vAlign w:val="center"/>
          </w:tcPr>
          <w:p w14:paraId="3F2C591B" w14:textId="77777777" w:rsidR="00A14E3E" w:rsidRPr="00DA400D" w:rsidRDefault="00A14E3E" w:rsidP="00A14E3E">
            <w:pPr>
              <w:pStyle w:val="TableText"/>
            </w:pPr>
            <w:r w:rsidRPr="00DA400D">
              <w:t>eUICC</w:t>
            </w:r>
          </w:p>
        </w:tc>
        <w:tc>
          <w:tcPr>
            <w:tcW w:w="3833" w:type="pct"/>
            <w:vAlign w:val="center"/>
          </w:tcPr>
          <w:p w14:paraId="23633328" w14:textId="77777777" w:rsidR="00A14E3E" w:rsidRPr="00DA400D" w:rsidRDefault="00A14E3E" w:rsidP="00A14E3E">
            <w:pPr>
              <w:pStyle w:val="TableText"/>
            </w:pPr>
            <w:r w:rsidRPr="00DA400D">
              <w:t>The PROFILE_OPERATIONAL</w:t>
            </w:r>
            <w:r>
              <w:t>4 is in En</w:t>
            </w:r>
            <w:r w:rsidRPr="00DA400D">
              <w:t>abled state</w:t>
            </w:r>
            <w:r>
              <w:t>.</w:t>
            </w:r>
          </w:p>
        </w:tc>
      </w:tr>
    </w:tbl>
    <w:p w14:paraId="4D62CA25" w14:textId="77777777" w:rsidR="00A14E3E" w:rsidRPr="001F0550" w:rsidRDefault="00A14E3E" w:rsidP="00A14E3E">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
        <w:gridCol w:w="841"/>
        <w:gridCol w:w="1856"/>
        <w:gridCol w:w="2568"/>
        <w:gridCol w:w="2750"/>
        <w:gridCol w:w="1042"/>
        <w:gridCol w:w="95"/>
      </w:tblGrid>
      <w:tr w:rsidR="00A14E3E" w:rsidRPr="001F0550" w14:paraId="625AF30A" w14:textId="77777777" w:rsidTr="00A14E3E">
        <w:trPr>
          <w:gridBefore w:val="1"/>
          <w:wBefore w:w="4" w:type="pct"/>
          <w:trHeight w:val="314"/>
          <w:jc w:val="center"/>
        </w:trPr>
        <w:tc>
          <w:tcPr>
            <w:tcW w:w="459" w:type="pct"/>
            <w:shd w:val="clear" w:color="auto" w:fill="C00000"/>
            <w:vAlign w:val="center"/>
          </w:tcPr>
          <w:p w14:paraId="61F1BC90" w14:textId="77777777" w:rsidR="00A14E3E" w:rsidRPr="00794DF2" w:rsidRDefault="00A14E3E" w:rsidP="00A14E3E">
            <w:pPr>
              <w:pStyle w:val="TableHeader"/>
            </w:pPr>
            <w:r w:rsidRPr="008F1B4C">
              <w:rPr>
                <w:color w:val="FFFFFF" w:themeColor="background1"/>
                <w:lang w:eastAsia="de-DE"/>
              </w:rPr>
              <w:t>Step</w:t>
            </w:r>
          </w:p>
        </w:tc>
        <w:tc>
          <w:tcPr>
            <w:tcW w:w="1013" w:type="pct"/>
            <w:shd w:val="clear" w:color="auto" w:fill="C00000"/>
            <w:vAlign w:val="center"/>
          </w:tcPr>
          <w:p w14:paraId="11DBD953" w14:textId="77777777" w:rsidR="00A14E3E" w:rsidRPr="00794DF2" w:rsidRDefault="00A14E3E" w:rsidP="00A14E3E">
            <w:pPr>
              <w:pStyle w:val="TableHeader"/>
            </w:pPr>
            <w:r w:rsidRPr="008F1B4C">
              <w:rPr>
                <w:color w:val="FFFFFF" w:themeColor="background1"/>
              </w:rPr>
              <w:t>Direction</w:t>
            </w:r>
          </w:p>
        </w:tc>
        <w:tc>
          <w:tcPr>
            <w:tcW w:w="1402" w:type="pct"/>
            <w:shd w:val="clear" w:color="auto" w:fill="C00000"/>
            <w:vAlign w:val="center"/>
          </w:tcPr>
          <w:p w14:paraId="3A2D060A" w14:textId="77777777" w:rsidR="00A14E3E" w:rsidRPr="00794DF2" w:rsidRDefault="00A14E3E" w:rsidP="00A14E3E">
            <w:pPr>
              <w:pStyle w:val="TableHeader"/>
            </w:pPr>
            <w:r w:rsidRPr="008F1B4C">
              <w:rPr>
                <w:color w:val="FFFFFF" w:themeColor="background1"/>
              </w:rPr>
              <w:t>Sequence / Description</w:t>
            </w:r>
          </w:p>
        </w:tc>
        <w:tc>
          <w:tcPr>
            <w:tcW w:w="1501" w:type="pct"/>
            <w:shd w:val="clear" w:color="auto" w:fill="C00000"/>
            <w:vAlign w:val="center"/>
          </w:tcPr>
          <w:p w14:paraId="6C4D9302" w14:textId="77777777" w:rsidR="00A14E3E" w:rsidRPr="00794DF2" w:rsidRDefault="00A14E3E" w:rsidP="00A14E3E">
            <w:pPr>
              <w:pStyle w:val="TableHeader"/>
            </w:pPr>
            <w:r w:rsidRPr="008F1B4C">
              <w:rPr>
                <w:color w:val="FFFFFF" w:themeColor="background1"/>
              </w:rPr>
              <w:t>Expected result</w:t>
            </w:r>
          </w:p>
        </w:tc>
        <w:tc>
          <w:tcPr>
            <w:tcW w:w="621" w:type="pct"/>
            <w:gridSpan w:val="2"/>
            <w:shd w:val="clear" w:color="auto" w:fill="C00000"/>
            <w:vAlign w:val="center"/>
          </w:tcPr>
          <w:p w14:paraId="770DAAB6" w14:textId="77777777" w:rsidR="00A14E3E" w:rsidRPr="00794DF2" w:rsidRDefault="00A14E3E" w:rsidP="00A14E3E">
            <w:pPr>
              <w:pStyle w:val="TableHeader"/>
            </w:pPr>
            <w:r w:rsidRPr="008F1B4C">
              <w:rPr>
                <w:color w:val="FFFFFF" w:themeColor="background1"/>
              </w:rPr>
              <w:t>REQ</w:t>
            </w:r>
          </w:p>
        </w:tc>
      </w:tr>
      <w:tr w:rsidR="00A14E3E" w:rsidRPr="00DA400D" w14:paraId="590D399B" w14:textId="77777777" w:rsidTr="00A14E3E">
        <w:trPr>
          <w:cantSplit/>
          <w:trHeight w:val="314"/>
          <w:jc w:val="center"/>
        </w:trPr>
        <w:tc>
          <w:tcPr>
            <w:tcW w:w="463" w:type="pct"/>
            <w:gridSpan w:val="2"/>
            <w:shd w:val="clear" w:color="auto" w:fill="auto"/>
            <w:vAlign w:val="center"/>
          </w:tcPr>
          <w:p w14:paraId="562AA843" w14:textId="77777777" w:rsidR="00A14E3E" w:rsidRPr="004401BA" w:rsidRDefault="00A14E3E" w:rsidP="00A14E3E">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3D86062E"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59A7E581" w14:textId="77777777" w:rsidR="00A14E3E" w:rsidRPr="00D85FDA" w:rsidRDefault="00A14E3E" w:rsidP="00A14E3E">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191C7B0E" w14:textId="77777777" w:rsidR="00A14E3E" w:rsidRDefault="00A14E3E" w:rsidP="00A14E3E">
            <w:pPr>
              <w:pStyle w:val="TableContentLeft"/>
            </w:pPr>
            <w:r w:rsidRPr="000E4D97">
              <w:t xml:space="preserve">For </w:t>
            </w:r>
            <w:r>
              <w:t xml:space="preserve">LPAd supporting SGP.22 v2.2.2 </w:t>
            </w:r>
            <w:r w:rsidRPr="000E4D97">
              <w:t>or earlier:</w:t>
            </w:r>
          </w:p>
          <w:p w14:paraId="74A97EDB"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25748F4C" w14:textId="77777777" w:rsidR="00A14E3E" w:rsidRDefault="00A14E3E" w:rsidP="00A14E3E">
            <w:pPr>
              <w:spacing w:after="120"/>
              <w:jc w:val="left"/>
              <w:rPr>
                <w:rFonts w:cs="Arial"/>
                <w:sz w:val="18"/>
                <w:szCs w:val="18"/>
                <w:lang w:eastAsia="de-DE"/>
              </w:rPr>
            </w:pPr>
          </w:p>
          <w:p w14:paraId="03AA1448"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2ED8AE14" w14:textId="77777777" w:rsidR="00A14E3E" w:rsidRPr="00535E21" w:rsidRDefault="00A14E3E" w:rsidP="00A14E3E">
            <w:pPr>
              <w:spacing w:after="120"/>
              <w:jc w:val="left"/>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gridSpan w:val="2"/>
            <w:shd w:val="clear" w:color="auto" w:fill="auto"/>
            <w:vAlign w:val="center"/>
          </w:tcPr>
          <w:p w14:paraId="499AF747" w14:textId="77777777" w:rsidR="00A14E3E" w:rsidRPr="00535E21" w:rsidRDefault="00A14E3E" w:rsidP="00A14E3E">
            <w:pPr>
              <w:spacing w:after="120"/>
              <w:contextualSpacing/>
              <w:rPr>
                <w:rFonts w:cs="Arial"/>
                <w:sz w:val="18"/>
                <w:szCs w:val="18"/>
              </w:rPr>
            </w:pPr>
          </w:p>
        </w:tc>
      </w:tr>
      <w:tr w:rsidR="00A14E3E" w:rsidRPr="00DA400D" w14:paraId="45FC0E44" w14:textId="77777777" w:rsidTr="00A14E3E">
        <w:trPr>
          <w:gridBefore w:val="1"/>
          <w:wBefore w:w="4" w:type="pct"/>
          <w:cantSplit/>
          <w:trHeight w:val="314"/>
          <w:jc w:val="center"/>
        </w:trPr>
        <w:tc>
          <w:tcPr>
            <w:tcW w:w="459" w:type="pct"/>
            <w:shd w:val="clear" w:color="auto" w:fill="auto"/>
            <w:vAlign w:val="center"/>
          </w:tcPr>
          <w:p w14:paraId="6B67CED7" w14:textId="77777777" w:rsidR="00A14E3E" w:rsidRPr="004401BA" w:rsidRDefault="00A14E3E" w:rsidP="00A14E3E">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0876FEA7" w14:textId="77777777" w:rsidR="00A14E3E" w:rsidRPr="002045ED" w:rsidRDefault="00A14E3E" w:rsidP="00A14E3E">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5813F98D" w14:textId="77777777" w:rsidR="00A14E3E" w:rsidRPr="00D85FDA" w:rsidRDefault="00A14E3E" w:rsidP="00A14E3E">
            <w:pPr>
              <w:spacing w:after="120"/>
              <w:rPr>
                <w:rFonts w:cs="Arial"/>
                <w:sz w:val="18"/>
                <w:szCs w:val="18"/>
              </w:rPr>
            </w:pPr>
            <w:r w:rsidRPr="00D85FDA">
              <w:rPr>
                <w:rFonts w:cs="Arial"/>
                <w:sz w:val="18"/>
                <w:szCs w:val="18"/>
              </w:rPr>
              <w:t>Delete Notification containing #ICCID_OP_PROF</w:t>
            </w:r>
            <w:r>
              <w:rPr>
                <w:rFonts w:cs="Arial"/>
                <w:sz w:val="18"/>
                <w:szCs w:val="18"/>
              </w:rPr>
              <w:t>4</w:t>
            </w:r>
            <w:r w:rsidRPr="00D85FDA">
              <w:rPr>
                <w:rFonts w:cs="Arial"/>
                <w:sz w:val="18"/>
                <w:szCs w:val="18"/>
              </w:rPr>
              <w:t xml:space="preserve"> is sent by the LPAd</w:t>
            </w:r>
          </w:p>
        </w:tc>
        <w:tc>
          <w:tcPr>
            <w:tcW w:w="1501" w:type="pct"/>
            <w:shd w:val="clear" w:color="auto" w:fill="auto"/>
            <w:vAlign w:val="center"/>
          </w:tcPr>
          <w:p w14:paraId="1159687F" w14:textId="1CD31783" w:rsidR="00A14E3E" w:rsidRPr="002835D7" w:rsidRDefault="00A14E3E" w:rsidP="00A14E3E">
            <w:pPr>
              <w:pStyle w:val="TableContentLeft"/>
            </w:pPr>
            <w:r w:rsidRPr="002835D7">
              <w:t>The Delete Notification MTD_</w:t>
            </w:r>
            <w:r>
              <w:t>HANDLE_NOTIF(#PENDING_NOTIF_DEL4</w:t>
            </w:r>
            <w:r w:rsidRPr="002835D7">
              <w:t xml:space="preserve">) is received by the S_SM-DP+ </w:t>
            </w:r>
            <w:r w:rsidR="00262E8A">
              <w:t>(configured with #TEST_DP_ADDRESS</w:t>
            </w:r>
            <w:r w:rsidR="00191089">
              <w:t>4</w:t>
            </w:r>
            <w:r w:rsidR="00262E8A">
              <w:t>)</w:t>
            </w:r>
            <w:r w:rsidR="00262E8A" w:rsidRPr="002835D7">
              <w:t xml:space="preserve"> </w:t>
            </w:r>
            <w:r w:rsidR="00262E8A">
              <w:t xml:space="preserve"> </w:t>
            </w:r>
            <w:r w:rsidRPr="002835D7">
              <w:t>within the timeout #IUT_LPAd_NOTIFICATION_TIMEOUT</w:t>
            </w:r>
          </w:p>
          <w:p w14:paraId="2E0A948C" w14:textId="77777777" w:rsidR="00A14E3E" w:rsidRPr="00535E21" w:rsidRDefault="00A14E3E" w:rsidP="00A14E3E">
            <w:pPr>
              <w:pStyle w:val="TableContentLeft"/>
            </w:pPr>
            <w:r w:rsidRPr="00535E21">
              <w:t>Verify the euiccNotificationSignature &lt;TBS_EUICC_NOTIF_SIG&gt; using the #PK_EUICC_ECDSA</w:t>
            </w:r>
          </w:p>
          <w:p w14:paraId="66F1927A" w14:textId="77777777" w:rsidR="00A14E3E" w:rsidRDefault="00A14E3E" w:rsidP="00A14E3E">
            <w:pPr>
              <w:pStyle w:val="TableContentLeft"/>
            </w:pPr>
            <w:r w:rsidRPr="00535E21">
              <w:t>The S_SM-DP+ SHALL return #R_HTTP_204_OK</w:t>
            </w:r>
          </w:p>
          <w:p w14:paraId="5C8D476F" w14:textId="77777777" w:rsidR="00A14E3E" w:rsidRPr="00535E21" w:rsidRDefault="00A14E3E" w:rsidP="00A14E3E">
            <w:pPr>
              <w:pStyle w:val="TableContentLeft"/>
            </w:pPr>
            <w:r>
              <w:t>See NOTE 2</w:t>
            </w:r>
          </w:p>
        </w:tc>
        <w:tc>
          <w:tcPr>
            <w:tcW w:w="621" w:type="pct"/>
            <w:gridSpan w:val="2"/>
            <w:shd w:val="clear" w:color="auto" w:fill="auto"/>
            <w:vAlign w:val="center"/>
          </w:tcPr>
          <w:p w14:paraId="32FA437E"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59EFD11D" w14:textId="77777777" w:rsidTr="00A14E3E">
        <w:trPr>
          <w:gridBefore w:val="1"/>
          <w:wBefore w:w="4" w:type="pct"/>
          <w:trHeight w:val="314"/>
          <w:jc w:val="center"/>
        </w:trPr>
        <w:tc>
          <w:tcPr>
            <w:tcW w:w="459" w:type="pct"/>
            <w:shd w:val="clear" w:color="auto" w:fill="auto"/>
            <w:vAlign w:val="center"/>
          </w:tcPr>
          <w:p w14:paraId="71BC2A35" w14:textId="77777777" w:rsidR="00A14E3E" w:rsidRPr="004401BA" w:rsidRDefault="00A14E3E" w:rsidP="00A14E3E">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5AAC157C"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16C114FC" w14:textId="77777777" w:rsidR="00A14E3E" w:rsidRPr="003C72DB" w:rsidRDefault="00A14E3E" w:rsidP="00A14E3E">
            <w:pPr>
              <w:pStyle w:val="TableHeader"/>
              <w:rPr>
                <w:color w:val="auto"/>
              </w:rPr>
            </w:pPr>
            <w:r w:rsidRPr="003C72DB">
              <w:rPr>
                <w:color w:val="auto"/>
                <w:sz w:val="18"/>
                <w:szCs w:val="18"/>
              </w:rPr>
              <w:t>Request List Profiles</w:t>
            </w:r>
          </w:p>
        </w:tc>
        <w:tc>
          <w:tcPr>
            <w:tcW w:w="1501" w:type="pct"/>
            <w:shd w:val="clear" w:color="auto" w:fill="auto"/>
            <w:vAlign w:val="center"/>
          </w:tcPr>
          <w:p w14:paraId="084EC059" w14:textId="77777777" w:rsidR="00A14E3E" w:rsidRPr="002045ED" w:rsidRDefault="00A14E3E" w:rsidP="00A14E3E">
            <w:pPr>
              <w:pStyle w:val="TableContentLeft"/>
            </w:pPr>
            <w:r w:rsidRPr="002045ED">
              <w:t>Installed Operational Profiles with their current states are displayed in a human readable format</w:t>
            </w:r>
          </w:p>
          <w:p w14:paraId="5035BDAB" w14:textId="77777777" w:rsidR="00A14E3E" w:rsidRPr="00D85FDA" w:rsidRDefault="00A14E3E" w:rsidP="00A14E3E">
            <w:pPr>
              <w:pStyle w:val="TableContentLeft"/>
            </w:pPr>
            <w:r w:rsidRPr="00D85FDA">
              <w:t>No Operational Profile is available</w:t>
            </w:r>
          </w:p>
        </w:tc>
        <w:tc>
          <w:tcPr>
            <w:tcW w:w="621" w:type="pct"/>
            <w:gridSpan w:val="2"/>
            <w:shd w:val="clear" w:color="auto" w:fill="auto"/>
            <w:vAlign w:val="center"/>
          </w:tcPr>
          <w:p w14:paraId="38BA30D3"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CE59E3" w14:paraId="085776CD" w14:textId="77777777" w:rsidTr="00A14E3E">
        <w:trPr>
          <w:gridAfter w:val="1"/>
          <w:wAfter w:w="52" w:type="pct"/>
          <w:trHeight w:val="314"/>
          <w:jc w:val="center"/>
        </w:trPr>
        <w:tc>
          <w:tcPr>
            <w:tcW w:w="4948" w:type="pct"/>
            <w:gridSpan w:val="6"/>
            <w:shd w:val="clear" w:color="auto" w:fill="auto"/>
            <w:vAlign w:val="center"/>
          </w:tcPr>
          <w:p w14:paraId="603623CB" w14:textId="77777777" w:rsidR="00A14E3E" w:rsidRPr="00CE59E3" w:rsidRDefault="00A14E3E" w:rsidP="00A14E3E">
            <w:pPr>
              <w:pStyle w:val="TableIndentedText"/>
            </w:pPr>
            <w:r w:rsidRPr="00CE59E3">
              <w:t>NOTE</w:t>
            </w:r>
            <w:r w:rsidRPr="008F1B4C">
              <w:t xml:space="preserve"> </w:t>
            </w:r>
            <w:r>
              <w:t>1</w:t>
            </w:r>
            <w:r w:rsidRPr="008F1B4C">
              <w:t>:</w:t>
            </w:r>
            <w:r w:rsidRPr="008F1B4C">
              <w:tab/>
              <w:t>The timeout (step 2) SHALL start after the End User Intent verification.</w:t>
            </w:r>
          </w:p>
          <w:p w14:paraId="18080FEB" w14:textId="77777777" w:rsidR="00A14E3E" w:rsidRPr="008F1B4C" w:rsidRDefault="00A14E3E" w:rsidP="00A14E3E">
            <w:pPr>
              <w:pStyle w:val="TableIndentedText"/>
            </w:pPr>
            <w:r>
              <w:t>NOTE 2</w:t>
            </w:r>
            <w:r w:rsidRPr="008F1B4C">
              <w:t>:</w:t>
            </w:r>
            <w:r w:rsidRPr="00CE59E3">
              <w:tab/>
            </w:r>
            <w:r w:rsidRPr="008F1B4C">
              <w:t>A Disable Notif</w:t>
            </w:r>
            <w:r>
              <w:t>ication for PROFILE_OPERATIONAL4</w:t>
            </w:r>
            <w:r w:rsidRPr="008F1B4C">
              <w:t xml:space="preserve"> MAY be sent before the Delete Notification. This notification SHALL NOT be checked.</w:t>
            </w:r>
          </w:p>
        </w:tc>
      </w:tr>
    </w:tbl>
    <w:p w14:paraId="1E755471" w14:textId="77777777" w:rsidR="00A14E3E" w:rsidRPr="00DA400D" w:rsidRDefault="00A14E3E" w:rsidP="00A14E3E">
      <w:pPr>
        <w:pStyle w:val="Heading6no"/>
      </w:pPr>
      <w:r w:rsidRPr="001F0550">
        <w:t xml:space="preserve">Test </w:t>
      </w:r>
      <w:r w:rsidRPr="00DA400D">
        <w:t>Sequence #0</w:t>
      </w:r>
      <w:r>
        <w:t>5</w:t>
      </w:r>
      <w:r w:rsidRPr="00DA400D">
        <w:t xml:space="preserve"> Nominal: eUICC Memory Reset, multiple Operational Profiles are installed, an Operational Profile is enabled</w:t>
      </w:r>
    </w:p>
    <w:p w14:paraId="16352ED9" w14:textId="77777777" w:rsidR="00A14E3E" w:rsidRPr="00DA400D" w:rsidRDefault="00A14E3E" w:rsidP="00A14E3E">
      <w:pPr>
        <w:pStyle w:val="NormalParagraph"/>
      </w:pPr>
      <w:r w:rsidRPr="00DA400D">
        <w:t>The purpose of this test is to check if an initiated eUICC Memory Reset deletes all Operational Profiles installed and send the required Notifications to the appropriat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14E3E" w:rsidRPr="00DA400D" w14:paraId="4EAC3ABE" w14:textId="77777777" w:rsidTr="00A14E3E">
        <w:trPr>
          <w:jc w:val="center"/>
        </w:trPr>
        <w:tc>
          <w:tcPr>
            <w:tcW w:w="1167" w:type="pct"/>
            <w:shd w:val="clear" w:color="auto" w:fill="BFBFBF" w:themeFill="background1" w:themeFillShade="BF"/>
            <w:vAlign w:val="center"/>
          </w:tcPr>
          <w:p w14:paraId="1152EC5D" w14:textId="77777777" w:rsidR="00A14E3E" w:rsidRPr="00DA400D" w:rsidRDefault="00A14E3E" w:rsidP="00A14E3E">
            <w:pPr>
              <w:pStyle w:val="TableHeaderGray"/>
              <w:rPr>
                <w:rFonts w:eastAsia="SimSun"/>
                <w:lang w:val="en-GB"/>
              </w:rPr>
            </w:pPr>
            <w:r w:rsidRPr="00DA400D">
              <w:rPr>
                <w:rFonts w:eastAsia="SimSun"/>
                <w:lang w:val="en-GB"/>
              </w:rPr>
              <w:lastRenderedPageBreak/>
              <w:t>Initial Conditions</w:t>
            </w:r>
          </w:p>
        </w:tc>
        <w:tc>
          <w:tcPr>
            <w:tcW w:w="3833" w:type="pct"/>
            <w:tcBorders>
              <w:top w:val="nil"/>
              <w:right w:val="nil"/>
            </w:tcBorders>
            <w:shd w:val="clear" w:color="auto" w:fill="auto"/>
            <w:vAlign w:val="center"/>
          </w:tcPr>
          <w:p w14:paraId="354261BC" w14:textId="77777777" w:rsidR="00A14E3E" w:rsidRPr="00DA400D" w:rsidRDefault="00A14E3E" w:rsidP="00A14E3E">
            <w:pPr>
              <w:pStyle w:val="TableHeaderGray"/>
              <w:rPr>
                <w:rFonts w:eastAsia="SimSun"/>
                <w:lang w:val="en-GB"/>
              </w:rPr>
            </w:pPr>
          </w:p>
        </w:tc>
      </w:tr>
      <w:tr w:rsidR="00A14E3E" w:rsidRPr="00DA400D" w14:paraId="7C73CC92" w14:textId="77777777" w:rsidTr="00A14E3E">
        <w:trPr>
          <w:jc w:val="center"/>
        </w:trPr>
        <w:tc>
          <w:tcPr>
            <w:tcW w:w="1167" w:type="pct"/>
            <w:shd w:val="clear" w:color="auto" w:fill="BFBFBF" w:themeFill="background1" w:themeFillShade="BF"/>
            <w:vAlign w:val="center"/>
          </w:tcPr>
          <w:p w14:paraId="405675DF"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FF4C699"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3D4FD53D" w14:textId="77777777" w:rsidTr="00A14E3E">
        <w:trPr>
          <w:jc w:val="center"/>
        </w:trPr>
        <w:tc>
          <w:tcPr>
            <w:tcW w:w="1167" w:type="pct"/>
          </w:tcPr>
          <w:p w14:paraId="017BF9F3" w14:textId="77777777" w:rsidR="00A14E3E" w:rsidRPr="00DA400D" w:rsidRDefault="00A14E3E" w:rsidP="00A14E3E">
            <w:pPr>
              <w:pStyle w:val="TableText"/>
            </w:pPr>
            <w:r w:rsidRPr="00DA400D">
              <w:t>eUICC</w:t>
            </w:r>
          </w:p>
        </w:tc>
        <w:tc>
          <w:tcPr>
            <w:tcW w:w="3833" w:type="pct"/>
          </w:tcPr>
          <w:p w14:paraId="0C308AF7" w14:textId="77777777" w:rsidR="00A14E3E" w:rsidRPr="00DA400D" w:rsidRDefault="00A14E3E" w:rsidP="00A14E3E">
            <w:pPr>
              <w:pStyle w:val="TableText"/>
            </w:pPr>
            <w:r w:rsidRPr="00DA400D">
              <w:t>The PROFILE_OPERATIONAL</w:t>
            </w:r>
            <w:r>
              <w:t>1</w:t>
            </w:r>
            <w:r w:rsidRPr="00DA400D">
              <w:t xml:space="preserve"> is installed on the eUICC</w:t>
            </w:r>
            <w:r>
              <w:t>.</w:t>
            </w:r>
          </w:p>
        </w:tc>
      </w:tr>
      <w:tr w:rsidR="00A14E3E" w:rsidRPr="00DA400D" w14:paraId="5D8A350A" w14:textId="77777777" w:rsidTr="00A14E3E">
        <w:trPr>
          <w:jc w:val="center"/>
        </w:trPr>
        <w:tc>
          <w:tcPr>
            <w:tcW w:w="1167" w:type="pct"/>
          </w:tcPr>
          <w:p w14:paraId="3AB44A48" w14:textId="77777777" w:rsidR="00A14E3E" w:rsidRPr="00DA400D" w:rsidRDefault="00A14E3E" w:rsidP="00A14E3E">
            <w:pPr>
              <w:pStyle w:val="TableText"/>
            </w:pPr>
            <w:r w:rsidRPr="00DA400D">
              <w:t>eUICC</w:t>
            </w:r>
          </w:p>
        </w:tc>
        <w:tc>
          <w:tcPr>
            <w:tcW w:w="3833" w:type="pct"/>
          </w:tcPr>
          <w:p w14:paraId="31928878" w14:textId="77777777" w:rsidR="00A14E3E" w:rsidRPr="00DA400D" w:rsidRDefault="00A14E3E" w:rsidP="00A14E3E">
            <w:pPr>
              <w:pStyle w:val="TableText"/>
            </w:pPr>
            <w:r w:rsidRPr="00DA400D">
              <w:t>The PROFILE_OPERATIONAL</w:t>
            </w:r>
            <w:r>
              <w:t>1</w:t>
            </w:r>
            <w:r w:rsidRPr="00DA400D">
              <w:t xml:space="preserve"> is in Enabled state</w:t>
            </w:r>
            <w:r>
              <w:t>.</w:t>
            </w:r>
          </w:p>
        </w:tc>
      </w:tr>
      <w:tr w:rsidR="00A14E3E" w:rsidRPr="00DA400D" w14:paraId="0EF91010" w14:textId="77777777" w:rsidTr="00A14E3E">
        <w:trPr>
          <w:jc w:val="center"/>
        </w:trPr>
        <w:tc>
          <w:tcPr>
            <w:tcW w:w="1167" w:type="pct"/>
          </w:tcPr>
          <w:p w14:paraId="1A21AB7C" w14:textId="77777777" w:rsidR="00A14E3E" w:rsidRPr="00DA400D" w:rsidRDefault="00A14E3E" w:rsidP="00A14E3E">
            <w:pPr>
              <w:pStyle w:val="TableText"/>
            </w:pPr>
            <w:r w:rsidRPr="00DA400D">
              <w:t>eUICC</w:t>
            </w:r>
          </w:p>
        </w:tc>
        <w:tc>
          <w:tcPr>
            <w:tcW w:w="3833" w:type="pct"/>
          </w:tcPr>
          <w:p w14:paraId="18BC6846" w14:textId="77777777" w:rsidR="00A14E3E" w:rsidRPr="00DA400D" w:rsidRDefault="00A14E3E" w:rsidP="00A14E3E">
            <w:pPr>
              <w:pStyle w:val="TableText"/>
            </w:pPr>
            <w:r w:rsidRPr="00DA400D">
              <w:t>The PROFILE_OPERATIONAL</w:t>
            </w:r>
            <w:r>
              <w:t>2</w:t>
            </w:r>
            <w:r w:rsidRPr="00DA400D">
              <w:t xml:space="preserve"> is installed on the eUICC</w:t>
            </w:r>
            <w:r>
              <w:t>.</w:t>
            </w:r>
          </w:p>
        </w:tc>
      </w:tr>
      <w:tr w:rsidR="00A14E3E" w:rsidRPr="00DA400D" w14:paraId="25D426CA" w14:textId="77777777" w:rsidTr="00A14E3E">
        <w:trPr>
          <w:jc w:val="center"/>
        </w:trPr>
        <w:tc>
          <w:tcPr>
            <w:tcW w:w="1167" w:type="pct"/>
          </w:tcPr>
          <w:p w14:paraId="03E9E5FF" w14:textId="77777777" w:rsidR="00A14E3E" w:rsidRPr="00DA400D" w:rsidRDefault="00A14E3E" w:rsidP="00A14E3E">
            <w:pPr>
              <w:pStyle w:val="TableText"/>
            </w:pPr>
            <w:r w:rsidRPr="00DA400D">
              <w:t>eUICC</w:t>
            </w:r>
          </w:p>
        </w:tc>
        <w:tc>
          <w:tcPr>
            <w:tcW w:w="3833" w:type="pct"/>
          </w:tcPr>
          <w:p w14:paraId="3F29133F" w14:textId="77777777" w:rsidR="00A14E3E" w:rsidRPr="00DA400D" w:rsidRDefault="00A14E3E" w:rsidP="00A14E3E">
            <w:pPr>
              <w:pStyle w:val="TableText"/>
            </w:pPr>
            <w:r w:rsidRPr="00DA400D">
              <w:t>The PROFILE_OPERATIONAL</w:t>
            </w:r>
            <w:r>
              <w:t>2</w:t>
            </w:r>
            <w:r w:rsidRPr="00DA400D">
              <w:t xml:space="preserve"> is in Disabled state</w:t>
            </w:r>
            <w:r>
              <w:t>.</w:t>
            </w:r>
          </w:p>
        </w:tc>
      </w:tr>
    </w:tbl>
    <w:p w14:paraId="56E0D11F" w14:textId="77777777" w:rsidR="00A14E3E" w:rsidRPr="001F0550" w:rsidRDefault="00A14E3E" w:rsidP="00A14E3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1"/>
        <w:gridCol w:w="1206"/>
      </w:tblGrid>
      <w:tr w:rsidR="00A14E3E" w:rsidRPr="00794DF2" w14:paraId="47C008F7" w14:textId="77777777" w:rsidTr="00A14E3E">
        <w:trPr>
          <w:trHeight w:val="314"/>
          <w:jc w:val="center"/>
        </w:trPr>
        <w:tc>
          <w:tcPr>
            <w:tcW w:w="423" w:type="pct"/>
            <w:shd w:val="clear" w:color="auto" w:fill="C00000"/>
            <w:vAlign w:val="center"/>
          </w:tcPr>
          <w:p w14:paraId="09C385E1" w14:textId="77777777" w:rsidR="00A14E3E" w:rsidRPr="00794DF2" w:rsidRDefault="00A14E3E" w:rsidP="00A14E3E">
            <w:pPr>
              <w:pStyle w:val="TableHeader"/>
            </w:pPr>
            <w:r w:rsidRPr="008F1B4C">
              <w:t>Step</w:t>
            </w:r>
          </w:p>
        </w:tc>
        <w:tc>
          <w:tcPr>
            <w:tcW w:w="671" w:type="pct"/>
            <w:shd w:val="clear" w:color="auto" w:fill="C00000"/>
            <w:vAlign w:val="center"/>
          </w:tcPr>
          <w:p w14:paraId="2CF3C6A1" w14:textId="77777777" w:rsidR="00A14E3E" w:rsidRPr="00794DF2" w:rsidRDefault="00A14E3E" w:rsidP="00A14E3E">
            <w:pPr>
              <w:pStyle w:val="TableHeader"/>
            </w:pPr>
            <w:r w:rsidRPr="008F1B4C">
              <w:t>Direction</w:t>
            </w:r>
          </w:p>
        </w:tc>
        <w:tc>
          <w:tcPr>
            <w:tcW w:w="1527" w:type="pct"/>
            <w:shd w:val="clear" w:color="auto" w:fill="C00000"/>
            <w:vAlign w:val="center"/>
          </w:tcPr>
          <w:p w14:paraId="1F17E9AE" w14:textId="77777777" w:rsidR="00A14E3E" w:rsidRPr="00794DF2" w:rsidRDefault="00A14E3E" w:rsidP="00A14E3E">
            <w:pPr>
              <w:pStyle w:val="TableHeader"/>
            </w:pPr>
            <w:r w:rsidRPr="008F1B4C">
              <w:t>Sequence / Description</w:t>
            </w:r>
          </w:p>
        </w:tc>
        <w:tc>
          <w:tcPr>
            <w:tcW w:w="1710" w:type="pct"/>
            <w:shd w:val="clear" w:color="auto" w:fill="C00000"/>
            <w:vAlign w:val="center"/>
          </w:tcPr>
          <w:p w14:paraId="736C6DDB" w14:textId="77777777" w:rsidR="00A14E3E" w:rsidRPr="00794DF2" w:rsidRDefault="00A14E3E" w:rsidP="00A14E3E">
            <w:pPr>
              <w:pStyle w:val="TableHeader"/>
            </w:pPr>
            <w:r w:rsidRPr="008F1B4C">
              <w:t>Expected result</w:t>
            </w:r>
          </w:p>
        </w:tc>
        <w:tc>
          <w:tcPr>
            <w:tcW w:w="669" w:type="pct"/>
            <w:shd w:val="clear" w:color="auto" w:fill="C00000"/>
            <w:vAlign w:val="center"/>
          </w:tcPr>
          <w:p w14:paraId="21BF6CDC" w14:textId="77777777" w:rsidR="00A14E3E" w:rsidRPr="00794DF2" w:rsidRDefault="00A14E3E" w:rsidP="00A14E3E">
            <w:pPr>
              <w:pStyle w:val="TableHeader"/>
            </w:pPr>
            <w:r w:rsidRPr="008F1B4C">
              <w:t>REQ</w:t>
            </w:r>
          </w:p>
        </w:tc>
      </w:tr>
      <w:tr w:rsidR="00A14E3E" w:rsidRPr="00DA400D" w14:paraId="12177539" w14:textId="77777777" w:rsidTr="00A14E3E">
        <w:trPr>
          <w:cantSplit/>
          <w:trHeight w:val="314"/>
          <w:jc w:val="center"/>
        </w:trPr>
        <w:tc>
          <w:tcPr>
            <w:tcW w:w="423" w:type="pct"/>
            <w:shd w:val="clear" w:color="auto" w:fill="auto"/>
            <w:vAlign w:val="center"/>
          </w:tcPr>
          <w:p w14:paraId="2D24CBCA" w14:textId="77777777" w:rsidR="00A14E3E" w:rsidRPr="002045ED" w:rsidRDefault="00A14E3E" w:rsidP="00A14E3E">
            <w:pPr>
              <w:spacing w:after="120"/>
              <w:jc w:val="center"/>
              <w:rPr>
                <w:rFonts w:cs="Arial"/>
                <w:sz w:val="18"/>
                <w:szCs w:val="18"/>
                <w:lang w:eastAsia="ja-JP"/>
              </w:rPr>
            </w:pPr>
            <w:r w:rsidRPr="002045ED">
              <w:rPr>
                <w:rFonts w:cs="Arial"/>
                <w:sz w:val="18"/>
                <w:szCs w:val="18"/>
                <w:lang w:eastAsia="ja-JP"/>
              </w:rPr>
              <w:t>1</w:t>
            </w:r>
          </w:p>
        </w:tc>
        <w:tc>
          <w:tcPr>
            <w:tcW w:w="671" w:type="pct"/>
            <w:shd w:val="clear" w:color="auto" w:fill="auto"/>
            <w:vAlign w:val="center"/>
          </w:tcPr>
          <w:p w14:paraId="77AAD8F9" w14:textId="77777777" w:rsidR="00A14E3E" w:rsidRPr="00D85FDA" w:rsidRDefault="00A14E3E" w:rsidP="00A14E3E">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7052CB6E" w14:textId="77777777" w:rsidR="00A14E3E" w:rsidRPr="002835D7" w:rsidRDefault="00A14E3E" w:rsidP="00A14E3E">
            <w:pPr>
              <w:spacing w:after="120"/>
              <w:rPr>
                <w:rFonts w:cs="Arial"/>
                <w:sz w:val="18"/>
                <w:szCs w:val="18"/>
              </w:rPr>
            </w:pPr>
            <w:r w:rsidRPr="002835D7">
              <w:rPr>
                <w:rFonts w:cs="Arial"/>
                <w:sz w:val="18"/>
                <w:szCs w:val="18"/>
              </w:rPr>
              <w:t>Initiate the eUICC Memory Reset for operational profiles</w:t>
            </w:r>
          </w:p>
        </w:tc>
        <w:tc>
          <w:tcPr>
            <w:tcW w:w="1710" w:type="pct"/>
            <w:shd w:val="clear" w:color="auto" w:fill="auto"/>
            <w:vAlign w:val="center"/>
          </w:tcPr>
          <w:p w14:paraId="33532848" w14:textId="77777777" w:rsidR="00A14E3E" w:rsidRDefault="00A14E3E" w:rsidP="00A14E3E">
            <w:pPr>
              <w:pStyle w:val="TableContentLeft"/>
            </w:pPr>
            <w:r w:rsidRPr="000E4D97">
              <w:t xml:space="preserve">For </w:t>
            </w:r>
            <w:r>
              <w:t xml:space="preserve">LPAd supporting SGP.22 v2.2.2 </w:t>
            </w:r>
            <w:r w:rsidRPr="000E4D97">
              <w:t>or earlier:</w:t>
            </w:r>
          </w:p>
          <w:p w14:paraId="183D2C99"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7DE4A645" w14:textId="77777777" w:rsidR="00A14E3E" w:rsidRDefault="00A14E3E" w:rsidP="00A14E3E">
            <w:pPr>
              <w:spacing w:after="120"/>
              <w:jc w:val="left"/>
              <w:rPr>
                <w:rFonts w:cs="Arial"/>
                <w:sz w:val="18"/>
                <w:szCs w:val="18"/>
                <w:lang w:eastAsia="de-DE"/>
              </w:rPr>
            </w:pPr>
          </w:p>
          <w:p w14:paraId="47CBAA37"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6B4DD146" w14:textId="77777777" w:rsidR="00A14E3E" w:rsidRPr="00535E21" w:rsidRDefault="00A14E3E" w:rsidP="00A14E3E">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69" w:type="pct"/>
            <w:shd w:val="clear" w:color="auto" w:fill="auto"/>
            <w:vAlign w:val="center"/>
          </w:tcPr>
          <w:p w14:paraId="23626DB5" w14:textId="77777777" w:rsidR="00A14E3E" w:rsidRPr="00535E21" w:rsidRDefault="00A14E3E" w:rsidP="00A14E3E">
            <w:pPr>
              <w:spacing w:after="120"/>
              <w:contextualSpacing/>
              <w:rPr>
                <w:rFonts w:cs="Arial"/>
                <w:sz w:val="18"/>
                <w:szCs w:val="18"/>
              </w:rPr>
            </w:pPr>
          </w:p>
        </w:tc>
      </w:tr>
      <w:tr w:rsidR="00A14E3E" w:rsidRPr="00DA400D" w14:paraId="6260436B" w14:textId="77777777" w:rsidTr="00A14E3E">
        <w:trPr>
          <w:cantSplit/>
          <w:trHeight w:val="314"/>
          <w:jc w:val="center"/>
        </w:trPr>
        <w:tc>
          <w:tcPr>
            <w:tcW w:w="423" w:type="pct"/>
            <w:shd w:val="clear" w:color="auto" w:fill="auto"/>
            <w:vAlign w:val="center"/>
          </w:tcPr>
          <w:p w14:paraId="28F8D597" w14:textId="77777777" w:rsidR="00A14E3E" w:rsidRPr="002045ED" w:rsidRDefault="00A14E3E" w:rsidP="00A14E3E">
            <w:pPr>
              <w:spacing w:after="120"/>
              <w:jc w:val="center"/>
              <w:rPr>
                <w:rFonts w:cs="Arial"/>
                <w:sz w:val="18"/>
                <w:szCs w:val="18"/>
              </w:rPr>
            </w:pPr>
            <w:r w:rsidRPr="002045ED">
              <w:rPr>
                <w:rFonts w:cs="Arial"/>
                <w:sz w:val="18"/>
                <w:szCs w:val="18"/>
              </w:rPr>
              <w:t>2</w:t>
            </w:r>
          </w:p>
        </w:tc>
        <w:tc>
          <w:tcPr>
            <w:tcW w:w="671" w:type="pct"/>
            <w:shd w:val="clear" w:color="auto" w:fill="auto"/>
            <w:vAlign w:val="center"/>
          </w:tcPr>
          <w:p w14:paraId="6D26B913" w14:textId="77777777" w:rsidR="00A14E3E" w:rsidRPr="00D85FDA" w:rsidRDefault="00A14E3E" w:rsidP="00A14E3E">
            <w:pPr>
              <w:spacing w:after="120"/>
              <w:rPr>
                <w:rFonts w:cs="Arial"/>
                <w:sz w:val="18"/>
                <w:szCs w:val="18"/>
              </w:rPr>
            </w:pPr>
            <w:r w:rsidRPr="00D85FDA">
              <w:rPr>
                <w:rFonts w:cs="Arial"/>
                <w:sz w:val="18"/>
                <w:szCs w:val="18"/>
              </w:rPr>
              <w:t>LPAd → S_SM-DP+(1)</w:t>
            </w:r>
          </w:p>
        </w:tc>
        <w:tc>
          <w:tcPr>
            <w:tcW w:w="1527" w:type="pct"/>
            <w:shd w:val="clear" w:color="auto" w:fill="auto"/>
            <w:vAlign w:val="center"/>
          </w:tcPr>
          <w:p w14:paraId="01970917" w14:textId="77777777" w:rsidR="00A14E3E" w:rsidRPr="002835D7" w:rsidRDefault="00A14E3E" w:rsidP="00A14E3E">
            <w:pPr>
              <w:spacing w:after="120"/>
              <w:rPr>
                <w:rFonts w:cs="Arial"/>
                <w:sz w:val="18"/>
                <w:szCs w:val="18"/>
              </w:rPr>
            </w:pPr>
            <w:r w:rsidRPr="002835D7">
              <w:rPr>
                <w:rFonts w:cs="Arial"/>
                <w:sz w:val="18"/>
                <w:szCs w:val="18"/>
              </w:rPr>
              <w:t>Delete  Notifications containing #ICCID_OP_PROF</w:t>
            </w:r>
            <w:r>
              <w:rPr>
                <w:rFonts w:cs="Arial"/>
                <w:sz w:val="18"/>
                <w:szCs w:val="18"/>
              </w:rPr>
              <w:t>1</w:t>
            </w:r>
            <w:r w:rsidRPr="002835D7">
              <w:rPr>
                <w:rFonts w:cs="Arial"/>
                <w:sz w:val="18"/>
                <w:szCs w:val="18"/>
              </w:rPr>
              <w:t xml:space="preserve"> is sent by the LPAd</w:t>
            </w:r>
          </w:p>
        </w:tc>
        <w:tc>
          <w:tcPr>
            <w:tcW w:w="1710" w:type="pct"/>
            <w:shd w:val="clear" w:color="auto" w:fill="auto"/>
          </w:tcPr>
          <w:p w14:paraId="1A445C26" w14:textId="77777777" w:rsidR="00A14E3E" w:rsidRPr="00535E21" w:rsidRDefault="00A14E3E" w:rsidP="00A14E3E">
            <w:pPr>
              <w:pStyle w:val="TableContentLeft"/>
            </w:pPr>
            <w:r w:rsidRPr="00535E21">
              <w:t>The Delete Notification MTD_HANDLE_NOTIF(#PENDING_NOTIF_DEL</w:t>
            </w:r>
            <w:r>
              <w:t>1</w:t>
            </w:r>
            <w:r w:rsidRPr="00535E21">
              <w:t>) is received by the S_SM-DP+ (configured with #TEST_DP_ADDRESS1) within the timeout #IUT_LPAd_NOTIFICATION_TIMEOUT</w:t>
            </w:r>
          </w:p>
          <w:p w14:paraId="4B8FD866" w14:textId="77777777" w:rsidR="00A14E3E" w:rsidRDefault="00A14E3E" w:rsidP="00A14E3E">
            <w:pPr>
              <w:pStyle w:val="TableContentLeft"/>
            </w:pPr>
            <w:r w:rsidRPr="00535E21">
              <w:t>The S_SM-DP+ SHALL return #R_HTTP_204_OK</w:t>
            </w:r>
          </w:p>
          <w:p w14:paraId="686DA80B" w14:textId="77777777" w:rsidR="00A14E3E" w:rsidRPr="00535E21" w:rsidRDefault="00A14E3E" w:rsidP="00A14E3E">
            <w:pPr>
              <w:pStyle w:val="TableContentLeft"/>
            </w:pPr>
            <w:r w:rsidRPr="00535E21">
              <w:t>See NOTE</w:t>
            </w:r>
            <w:r>
              <w:t xml:space="preserve"> 3</w:t>
            </w:r>
          </w:p>
        </w:tc>
        <w:tc>
          <w:tcPr>
            <w:tcW w:w="669" w:type="pct"/>
            <w:shd w:val="clear" w:color="auto" w:fill="auto"/>
            <w:vAlign w:val="center"/>
          </w:tcPr>
          <w:p w14:paraId="51D48E34"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4EDBB135" w14:textId="77777777" w:rsidTr="00A14E3E">
        <w:trPr>
          <w:cantSplit/>
          <w:trHeight w:val="314"/>
          <w:jc w:val="center"/>
        </w:trPr>
        <w:tc>
          <w:tcPr>
            <w:tcW w:w="423" w:type="pct"/>
            <w:shd w:val="clear" w:color="auto" w:fill="auto"/>
            <w:vAlign w:val="center"/>
          </w:tcPr>
          <w:p w14:paraId="22075A9B" w14:textId="77777777" w:rsidR="00A14E3E" w:rsidRPr="002045ED" w:rsidRDefault="00A14E3E" w:rsidP="00A14E3E">
            <w:pPr>
              <w:spacing w:after="120"/>
              <w:jc w:val="center"/>
              <w:rPr>
                <w:rFonts w:cs="Arial"/>
                <w:sz w:val="18"/>
                <w:szCs w:val="18"/>
                <w:highlight w:val="yellow"/>
                <w:lang w:eastAsia="de-DE"/>
              </w:rPr>
            </w:pPr>
            <w:r w:rsidRPr="002045ED">
              <w:rPr>
                <w:rFonts w:cs="Arial"/>
                <w:sz w:val="18"/>
                <w:szCs w:val="18"/>
                <w:lang w:eastAsia="ja-JP"/>
              </w:rPr>
              <w:t>3</w:t>
            </w:r>
          </w:p>
        </w:tc>
        <w:tc>
          <w:tcPr>
            <w:tcW w:w="671" w:type="pct"/>
            <w:shd w:val="clear" w:color="auto" w:fill="auto"/>
            <w:vAlign w:val="center"/>
          </w:tcPr>
          <w:p w14:paraId="0F2BB405" w14:textId="77777777" w:rsidR="00A14E3E" w:rsidRPr="002835D7" w:rsidRDefault="00A14E3E" w:rsidP="00A14E3E">
            <w:pPr>
              <w:spacing w:after="120"/>
              <w:rPr>
                <w:rFonts w:cs="Arial"/>
                <w:sz w:val="18"/>
                <w:szCs w:val="18"/>
                <w:highlight w:val="yellow"/>
                <w:lang w:eastAsia="de-DE"/>
              </w:rPr>
            </w:pPr>
            <w:r w:rsidRPr="00D85FDA">
              <w:rPr>
                <w:rFonts w:cs="Arial"/>
                <w:sz w:val="18"/>
                <w:szCs w:val="18"/>
              </w:rPr>
              <w:t>LPAd → S_SM-DP+(2)</w:t>
            </w:r>
          </w:p>
        </w:tc>
        <w:tc>
          <w:tcPr>
            <w:tcW w:w="1527" w:type="pct"/>
            <w:shd w:val="clear" w:color="auto" w:fill="auto"/>
            <w:vAlign w:val="center"/>
          </w:tcPr>
          <w:p w14:paraId="1AA5D0C7" w14:textId="77777777" w:rsidR="00A14E3E" w:rsidRPr="00535E21" w:rsidRDefault="00A14E3E" w:rsidP="00A14E3E">
            <w:pPr>
              <w:spacing w:after="120"/>
              <w:rPr>
                <w:rFonts w:cs="Arial"/>
                <w:sz w:val="18"/>
                <w:szCs w:val="18"/>
                <w:highlight w:val="yellow"/>
              </w:rPr>
            </w:pPr>
            <w:r w:rsidRPr="00535E21">
              <w:rPr>
                <w:rFonts w:cs="Arial"/>
                <w:sz w:val="18"/>
                <w:szCs w:val="18"/>
              </w:rPr>
              <w:t>Delete Notification containing #ICCID_OP_PROF</w:t>
            </w:r>
            <w:r>
              <w:rPr>
                <w:rFonts w:cs="Arial"/>
                <w:sz w:val="18"/>
                <w:szCs w:val="18"/>
              </w:rPr>
              <w:t>2</w:t>
            </w:r>
            <w:r w:rsidRPr="00535E21">
              <w:rPr>
                <w:rFonts w:cs="Arial"/>
                <w:sz w:val="18"/>
                <w:szCs w:val="18"/>
              </w:rPr>
              <w:t xml:space="preserve"> is sent by the LPAd</w:t>
            </w:r>
          </w:p>
        </w:tc>
        <w:tc>
          <w:tcPr>
            <w:tcW w:w="1710" w:type="pct"/>
            <w:shd w:val="clear" w:color="auto" w:fill="auto"/>
            <w:vAlign w:val="center"/>
          </w:tcPr>
          <w:p w14:paraId="6647152B" w14:textId="791CD16E" w:rsidR="00A14E3E" w:rsidRPr="00535E21" w:rsidRDefault="00A14E3E" w:rsidP="00A14E3E">
            <w:pPr>
              <w:pStyle w:val="TableContentLeft"/>
            </w:pPr>
            <w:r w:rsidRPr="00535E21">
              <w:t>The Delete Notification MTD_HANDLE_NOTIF(#PENDING_NOTIF_DEL</w:t>
            </w:r>
            <w:r>
              <w:t>2</w:t>
            </w:r>
            <w:r w:rsidRPr="00535E21">
              <w:t>) is received by the S_SM-DP+ (configured with #TEST_DP</w:t>
            </w:r>
            <w:r w:rsidR="006763C2">
              <w:t xml:space="preserve">_ADDRESS2)  within the timeout </w:t>
            </w:r>
            <w:r w:rsidRPr="00535E21">
              <w:t>#IUT_LP</w:t>
            </w:r>
            <w:r w:rsidR="006763C2">
              <w:t>Ad_NOTIFICATION_TIMEOUT</w:t>
            </w:r>
          </w:p>
          <w:p w14:paraId="5003F946" w14:textId="77777777" w:rsidR="00A14E3E" w:rsidRPr="00535E21" w:rsidRDefault="00A14E3E" w:rsidP="00A14E3E">
            <w:pPr>
              <w:pStyle w:val="TableContentLeft"/>
            </w:pPr>
            <w:r w:rsidRPr="00535E21">
              <w:t>Verify the euiccNotificationSignature &lt;TBS_EUICC_NOTIF_SIG&gt; using the #PK_EUICC_ECDSA</w:t>
            </w:r>
          </w:p>
          <w:p w14:paraId="437EC66D" w14:textId="77777777" w:rsidR="00A14E3E" w:rsidRPr="00535E21" w:rsidRDefault="00A14E3E" w:rsidP="00A14E3E">
            <w:pPr>
              <w:pStyle w:val="TableContentLeft"/>
            </w:pPr>
            <w:r w:rsidRPr="00535E21">
              <w:t>The S_SM-DP+ SHALL return #R_HTTP_204_OK</w:t>
            </w:r>
          </w:p>
          <w:p w14:paraId="718F0ED3" w14:textId="77777777" w:rsidR="00A14E3E" w:rsidRPr="00535E21" w:rsidRDefault="00A14E3E" w:rsidP="00A14E3E">
            <w:pPr>
              <w:pStyle w:val="TableContentLeft"/>
              <w:rPr>
                <w:highlight w:val="yellow"/>
              </w:rPr>
            </w:pPr>
          </w:p>
        </w:tc>
        <w:tc>
          <w:tcPr>
            <w:tcW w:w="669" w:type="pct"/>
            <w:shd w:val="clear" w:color="auto" w:fill="auto"/>
            <w:vAlign w:val="center"/>
          </w:tcPr>
          <w:p w14:paraId="18389C95"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5CED2094" w14:textId="77777777" w:rsidTr="00A14E3E">
        <w:trPr>
          <w:trHeight w:val="314"/>
          <w:jc w:val="center"/>
        </w:trPr>
        <w:tc>
          <w:tcPr>
            <w:tcW w:w="423" w:type="pct"/>
            <w:shd w:val="clear" w:color="auto" w:fill="auto"/>
            <w:vAlign w:val="center"/>
          </w:tcPr>
          <w:p w14:paraId="5D2A171E" w14:textId="77777777" w:rsidR="00A14E3E" w:rsidRPr="002045ED" w:rsidRDefault="00A14E3E" w:rsidP="00A14E3E">
            <w:pPr>
              <w:spacing w:after="120"/>
              <w:jc w:val="center"/>
              <w:rPr>
                <w:rFonts w:cs="Arial"/>
                <w:sz w:val="18"/>
                <w:szCs w:val="18"/>
                <w:lang w:eastAsia="ja-JP"/>
              </w:rPr>
            </w:pPr>
            <w:r>
              <w:rPr>
                <w:rFonts w:cs="Arial"/>
                <w:sz w:val="18"/>
                <w:szCs w:val="18"/>
              </w:rPr>
              <w:t>4</w:t>
            </w:r>
          </w:p>
        </w:tc>
        <w:tc>
          <w:tcPr>
            <w:tcW w:w="671" w:type="pct"/>
            <w:shd w:val="clear" w:color="auto" w:fill="auto"/>
            <w:vAlign w:val="center"/>
          </w:tcPr>
          <w:p w14:paraId="32C5C413" w14:textId="77777777" w:rsidR="00A14E3E" w:rsidRPr="00D85FDA" w:rsidRDefault="00A14E3E" w:rsidP="00A14E3E">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67FFCF23" w14:textId="77777777" w:rsidR="00A14E3E" w:rsidRPr="003C72DB" w:rsidRDefault="00A14E3E" w:rsidP="00A14E3E">
            <w:pPr>
              <w:pStyle w:val="TableHeader"/>
              <w:rPr>
                <w:b w:val="0"/>
                <w:color w:val="auto"/>
              </w:rPr>
            </w:pPr>
            <w:r w:rsidRPr="003C72DB">
              <w:rPr>
                <w:b w:val="0"/>
                <w:color w:val="auto"/>
                <w:sz w:val="18"/>
                <w:szCs w:val="18"/>
              </w:rPr>
              <w:t>Request List Profiles</w:t>
            </w:r>
          </w:p>
        </w:tc>
        <w:tc>
          <w:tcPr>
            <w:tcW w:w="1710" w:type="pct"/>
            <w:shd w:val="clear" w:color="auto" w:fill="auto"/>
            <w:vAlign w:val="center"/>
          </w:tcPr>
          <w:p w14:paraId="5BBA616E" w14:textId="77777777" w:rsidR="00A14E3E" w:rsidRPr="002045ED" w:rsidRDefault="00A14E3E" w:rsidP="00A14E3E">
            <w:pPr>
              <w:rPr>
                <w:rFonts w:cs="Arial"/>
                <w:sz w:val="18"/>
                <w:szCs w:val="18"/>
              </w:rPr>
            </w:pPr>
            <w:r w:rsidRPr="002045ED">
              <w:rPr>
                <w:rFonts w:cs="Arial"/>
                <w:sz w:val="18"/>
                <w:szCs w:val="18"/>
              </w:rPr>
              <w:t>Installed Operational Profiles with their current states are displayed in a human readable format</w:t>
            </w:r>
          </w:p>
          <w:p w14:paraId="1838B27F" w14:textId="77777777" w:rsidR="00A14E3E" w:rsidRPr="00D85FDA" w:rsidRDefault="00A14E3E" w:rsidP="00A14E3E">
            <w:pPr>
              <w:spacing w:after="120"/>
              <w:contextualSpacing/>
              <w:rPr>
                <w:rFonts w:cs="Arial"/>
                <w:sz w:val="18"/>
                <w:szCs w:val="18"/>
              </w:rPr>
            </w:pPr>
            <w:r w:rsidRPr="00D85FDA">
              <w:rPr>
                <w:rFonts w:cs="Arial"/>
                <w:sz w:val="18"/>
                <w:szCs w:val="18"/>
              </w:rPr>
              <w:t>No Operational Profile is available</w:t>
            </w:r>
          </w:p>
        </w:tc>
        <w:tc>
          <w:tcPr>
            <w:tcW w:w="669" w:type="pct"/>
            <w:shd w:val="clear" w:color="auto" w:fill="auto"/>
            <w:vAlign w:val="center"/>
          </w:tcPr>
          <w:p w14:paraId="52247D70"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DA400D" w14:paraId="006A6F9B" w14:textId="77777777" w:rsidTr="00A14E3E">
        <w:trPr>
          <w:trHeight w:val="314"/>
          <w:jc w:val="center"/>
        </w:trPr>
        <w:tc>
          <w:tcPr>
            <w:tcW w:w="5000" w:type="pct"/>
            <w:gridSpan w:val="5"/>
            <w:shd w:val="clear" w:color="auto" w:fill="auto"/>
            <w:vAlign w:val="center"/>
          </w:tcPr>
          <w:p w14:paraId="1007C761" w14:textId="77777777" w:rsidR="00A14E3E" w:rsidRPr="002E2D81" w:rsidRDefault="00A14E3E" w:rsidP="00A14E3E">
            <w:pPr>
              <w:pStyle w:val="TableIndentedText"/>
            </w:pPr>
            <w:r w:rsidRPr="00B53786">
              <w:lastRenderedPageBreak/>
              <w:t>NOTE</w:t>
            </w:r>
            <w:r w:rsidRPr="002E2D81">
              <w:t xml:space="preserve"> 1:</w:t>
            </w:r>
            <w:r w:rsidRPr="002E2D81">
              <w:tab/>
              <w:t>The Delete Notifications (steps 2 and 3) MAY be sent sequentially in either order or in parallel.</w:t>
            </w:r>
          </w:p>
          <w:p w14:paraId="15788026" w14:textId="77777777" w:rsidR="00A14E3E" w:rsidRPr="002E2D81" w:rsidRDefault="00A14E3E" w:rsidP="00A14E3E">
            <w:pPr>
              <w:pStyle w:val="TableIndentedText"/>
            </w:pPr>
            <w:r w:rsidRPr="00B53786">
              <w:t>NOTE</w:t>
            </w:r>
            <w:r w:rsidRPr="002E2D81">
              <w:t xml:space="preserve"> 2:</w:t>
            </w:r>
            <w:r>
              <w:tab/>
            </w:r>
            <w:r w:rsidRPr="002E2D81">
              <w:t>The timeout (steps 2 and 3) SHALL start after the End User Intent verification.</w:t>
            </w:r>
          </w:p>
          <w:p w14:paraId="4AD8F637" w14:textId="77777777" w:rsidR="00A14E3E" w:rsidRPr="00794DF2" w:rsidRDefault="00A14E3E" w:rsidP="00A14E3E">
            <w:pPr>
              <w:pStyle w:val="TableIndentedText"/>
            </w:pPr>
            <w:r>
              <w:t>NOTE</w:t>
            </w:r>
            <w:r w:rsidRPr="00794DF2">
              <w:t xml:space="preserve"> 3:</w:t>
            </w:r>
            <w:r>
              <w:rPr>
                <w:iCs/>
                <w:lang w:val="en-US"/>
              </w:rPr>
              <w:tab/>
            </w:r>
            <w:r w:rsidRPr="00794DF2">
              <w:t>A Disable Notification for PROFILE_OPERATIONAL</w:t>
            </w:r>
            <w:r>
              <w:t>1</w:t>
            </w:r>
            <w:r w:rsidRPr="00794DF2">
              <w:t xml:space="preserve"> MAY be sent before the Delete Notification. This notification SHALL NOT be checked.</w:t>
            </w:r>
          </w:p>
        </w:tc>
      </w:tr>
    </w:tbl>
    <w:p w14:paraId="24008F5D" w14:textId="77777777" w:rsidR="00A14E3E" w:rsidRDefault="00A14E3E" w:rsidP="002C4AAF">
      <w:pPr>
        <w:pStyle w:val="NormalParagraph"/>
        <w:rPr>
          <w14:scene3d>
            <w14:camera w14:prst="orthographicFront"/>
            <w14:lightRig w14:rig="threePt" w14:dir="t">
              <w14:rot w14:lat="0" w14:lon="0" w14:rev="0"/>
            </w14:lightRig>
          </w14:scene3d>
        </w:rPr>
      </w:pPr>
    </w:p>
    <w:p w14:paraId="759E8FE2" w14:textId="1A9367C4"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8.2.2</w:t>
      </w:r>
      <w:r w:rsidRPr="00DA400D">
        <w:rPr>
          <w14:scene3d>
            <w14:camera w14:prst="orthographicFront"/>
            <w14:lightRig w14:rig="threePt" w14:dir="t">
              <w14:rot w14:lat="0" w14:lon="0" w14:rev="0"/>
            </w14:lightRig>
          </w14:scene3d>
        </w:rPr>
        <w:tab/>
      </w:r>
      <w:r w:rsidRPr="00DA400D">
        <w:t>TC_LPAd_eUICCMemoryResetWithPINVer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066CF9D2" w14:textId="77777777" w:rsidTr="00C44AFD">
        <w:trPr>
          <w:jc w:val="center"/>
        </w:trPr>
        <w:tc>
          <w:tcPr>
            <w:tcW w:w="5000" w:type="pct"/>
            <w:gridSpan w:val="2"/>
            <w:shd w:val="clear" w:color="auto" w:fill="BFBFBF" w:themeFill="background1" w:themeFillShade="BF"/>
            <w:vAlign w:val="center"/>
          </w:tcPr>
          <w:p w14:paraId="5F02B880"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62A11A3D" w14:textId="77777777" w:rsidTr="00C44AFD">
        <w:trPr>
          <w:jc w:val="center"/>
        </w:trPr>
        <w:tc>
          <w:tcPr>
            <w:tcW w:w="1294" w:type="pct"/>
            <w:shd w:val="clear" w:color="auto" w:fill="BFBFBF" w:themeFill="background1" w:themeFillShade="BF"/>
            <w:vAlign w:val="center"/>
          </w:tcPr>
          <w:p w14:paraId="1DB88F4F"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4C5E8F02"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456B1779" w14:textId="77777777" w:rsidTr="00C44AFD">
        <w:trPr>
          <w:jc w:val="center"/>
        </w:trPr>
        <w:tc>
          <w:tcPr>
            <w:tcW w:w="1294" w:type="pct"/>
          </w:tcPr>
          <w:p w14:paraId="5978802F"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7EDA65BC" w14:textId="77777777" w:rsidR="00E33202" w:rsidRPr="00DA400D" w:rsidRDefault="00E33202" w:rsidP="00C44AFD">
            <w:pPr>
              <w:pStyle w:val="TableText"/>
            </w:pPr>
            <w:r w:rsidRPr="00DA400D">
              <w:t>No proactive session is ongoing.</w:t>
            </w:r>
          </w:p>
          <w:p w14:paraId="1B7DD542" w14:textId="77777777" w:rsidR="00E33202" w:rsidRPr="00DA400D" w:rsidRDefault="00E33202" w:rsidP="00C44AFD">
            <w:pPr>
              <w:pStyle w:val="TableText"/>
              <w:rPr>
                <w:rStyle w:val="PlaceholderText"/>
                <w:highlight w:val="yellow"/>
              </w:rPr>
            </w:pPr>
            <w:r w:rsidRPr="00DA400D">
              <w:t xml:space="preserve">NOTE: these test cases may fail due to the fact that a proactive </w:t>
            </w:r>
            <w:r>
              <w:t xml:space="preserve">session </w:t>
            </w:r>
            <w:r w:rsidRPr="00DA400D">
              <w:t>is ongoing but it is impossible to determine that this is the case. In this instance it is recommended to repeat the test.</w:t>
            </w:r>
          </w:p>
        </w:tc>
      </w:tr>
      <w:tr w:rsidR="00E33202" w:rsidRPr="00DA400D" w14:paraId="506469CF" w14:textId="77777777" w:rsidTr="00C44AFD">
        <w:trPr>
          <w:jc w:val="center"/>
        </w:trPr>
        <w:tc>
          <w:tcPr>
            <w:tcW w:w="1294" w:type="pct"/>
          </w:tcPr>
          <w:p w14:paraId="38705646" w14:textId="77777777" w:rsidR="00E33202" w:rsidRPr="00DA400D" w:rsidRDefault="00E33202" w:rsidP="00C44AFD">
            <w:pPr>
              <w:pStyle w:val="TableText"/>
            </w:pPr>
            <w:r w:rsidRPr="00DA400D">
              <w:t>Device</w:t>
            </w:r>
          </w:p>
        </w:tc>
        <w:tc>
          <w:tcPr>
            <w:tcW w:w="3706" w:type="pct"/>
          </w:tcPr>
          <w:p w14:paraId="48AA82B0" w14:textId="77777777" w:rsidR="00E33202" w:rsidRPr="00DA400D" w:rsidRDefault="00E33202" w:rsidP="00C44AFD">
            <w:pPr>
              <w:pStyle w:val="TableText"/>
            </w:pPr>
            <w:r w:rsidRPr="00DA400D">
              <w:t>The protection of access to the LUI is disabled</w:t>
            </w:r>
            <w:r>
              <w:t>.</w:t>
            </w:r>
          </w:p>
        </w:tc>
      </w:tr>
    </w:tbl>
    <w:p w14:paraId="373C1C2A" w14:textId="7C7C4128" w:rsidR="00E33202" w:rsidRPr="00DA400D" w:rsidRDefault="00E33202" w:rsidP="00E33202">
      <w:pPr>
        <w:pStyle w:val="Heading6no"/>
      </w:pPr>
      <w:r w:rsidRPr="00DA400D">
        <w:t xml:space="preserve">Test Sequence #01 Nominal: eUICC Memory Reset, installed and enabled Operational Profile </w:t>
      </w:r>
      <w:r w:rsidR="00A14E3E">
        <w:t>with PIN verification</w:t>
      </w:r>
    </w:p>
    <w:p w14:paraId="18115BAA" w14:textId="45DC87CD" w:rsidR="00E33202" w:rsidRPr="00DA400D" w:rsidRDefault="00E33202" w:rsidP="00E33202">
      <w:pPr>
        <w:pStyle w:val="NormalParagraph"/>
      </w:pPr>
      <w:r w:rsidRPr="00DA400D">
        <w:t xml:space="preserve">The purpose of this test is to check if an initiated eUICC Memory Reset deletes an installed and enabled Operational Profile </w:t>
      </w:r>
      <w:r w:rsidR="00A14E3E" w:rsidRPr="00A14E3E">
        <w:t xml:space="preserve"> </w:t>
      </w:r>
      <w:r w:rsidR="00A14E3E">
        <w:t>with PIN verification enabled</w:t>
      </w:r>
      <w:r w:rsidR="00A14E3E"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A8285D4" w14:textId="77777777" w:rsidTr="00C44AFD">
        <w:trPr>
          <w:jc w:val="center"/>
        </w:trPr>
        <w:tc>
          <w:tcPr>
            <w:tcW w:w="1167" w:type="pct"/>
            <w:shd w:val="clear" w:color="auto" w:fill="BFBFBF" w:themeFill="background1" w:themeFillShade="BF"/>
            <w:vAlign w:val="center"/>
          </w:tcPr>
          <w:p w14:paraId="6CF64B84"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FBC0116" w14:textId="77777777" w:rsidR="00E33202" w:rsidRPr="00DA400D" w:rsidRDefault="00E33202" w:rsidP="00C44AFD">
            <w:pPr>
              <w:pStyle w:val="TableHeaderGray"/>
              <w:rPr>
                <w:rFonts w:eastAsia="SimSun"/>
                <w:lang w:val="en-GB"/>
              </w:rPr>
            </w:pPr>
          </w:p>
        </w:tc>
      </w:tr>
      <w:tr w:rsidR="00E33202" w:rsidRPr="00DA400D" w14:paraId="766BB9F1" w14:textId="77777777" w:rsidTr="00C44AFD">
        <w:trPr>
          <w:jc w:val="center"/>
        </w:trPr>
        <w:tc>
          <w:tcPr>
            <w:tcW w:w="1167" w:type="pct"/>
            <w:shd w:val="clear" w:color="auto" w:fill="BFBFBF" w:themeFill="background1" w:themeFillShade="BF"/>
            <w:vAlign w:val="center"/>
          </w:tcPr>
          <w:p w14:paraId="6C54F1E0"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1D012BE"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012356D" w14:textId="77777777" w:rsidTr="00C44AFD">
        <w:trPr>
          <w:jc w:val="center"/>
        </w:trPr>
        <w:tc>
          <w:tcPr>
            <w:tcW w:w="1167" w:type="pct"/>
          </w:tcPr>
          <w:p w14:paraId="1DC9583A" w14:textId="77777777" w:rsidR="00E33202" w:rsidRPr="00DA400D" w:rsidRDefault="00E33202" w:rsidP="00C44AFD">
            <w:pPr>
              <w:pStyle w:val="TableText"/>
            </w:pPr>
            <w:r w:rsidRPr="00DA400D">
              <w:t>eUICC</w:t>
            </w:r>
          </w:p>
        </w:tc>
        <w:tc>
          <w:tcPr>
            <w:tcW w:w="3833" w:type="pct"/>
          </w:tcPr>
          <w:p w14:paraId="504A5E58" w14:textId="3852AF72" w:rsidR="00E33202" w:rsidRPr="00DA400D" w:rsidRDefault="00E33202" w:rsidP="00C44AFD">
            <w:pPr>
              <w:pStyle w:val="TableText"/>
            </w:pPr>
            <w:r w:rsidRPr="00DA400D">
              <w:t>The PROFILE_OPERATIONAL5 is installed on the eUICC with #METADATA_OP_PROF5</w:t>
            </w:r>
            <w:r>
              <w:t>.</w:t>
            </w:r>
          </w:p>
        </w:tc>
      </w:tr>
      <w:tr w:rsidR="00E33202" w:rsidRPr="00DA400D" w14:paraId="2EDA61DA" w14:textId="77777777" w:rsidTr="00C44AFD">
        <w:trPr>
          <w:jc w:val="center"/>
        </w:trPr>
        <w:tc>
          <w:tcPr>
            <w:tcW w:w="1167" w:type="pct"/>
            <w:vAlign w:val="center"/>
          </w:tcPr>
          <w:p w14:paraId="6598802B" w14:textId="77777777" w:rsidR="00E33202" w:rsidRPr="00DA400D" w:rsidRDefault="00E33202" w:rsidP="00C44AFD">
            <w:pPr>
              <w:pStyle w:val="TableText"/>
            </w:pPr>
            <w:r w:rsidRPr="00DA400D">
              <w:t>eUICC</w:t>
            </w:r>
          </w:p>
        </w:tc>
        <w:tc>
          <w:tcPr>
            <w:tcW w:w="3833" w:type="pct"/>
            <w:vAlign w:val="center"/>
          </w:tcPr>
          <w:p w14:paraId="2679EF34" w14:textId="77777777" w:rsidR="00E33202" w:rsidRPr="00DA400D" w:rsidRDefault="00E33202" w:rsidP="00C44AFD">
            <w:pPr>
              <w:pStyle w:val="TableText"/>
            </w:pPr>
            <w:r w:rsidRPr="00DA400D">
              <w:t>The PROFILE_OPERATIONAL5 is in Enabled state</w:t>
            </w:r>
            <w:r>
              <w:t>.</w:t>
            </w:r>
          </w:p>
        </w:tc>
      </w:tr>
    </w:tbl>
    <w:p w14:paraId="0AE8B85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794DF2" w14:paraId="4F6D7746" w14:textId="77777777" w:rsidTr="00C44AFD">
        <w:trPr>
          <w:trHeight w:val="314"/>
          <w:jc w:val="center"/>
        </w:trPr>
        <w:tc>
          <w:tcPr>
            <w:tcW w:w="423" w:type="pct"/>
            <w:shd w:val="clear" w:color="auto" w:fill="C00000"/>
            <w:vAlign w:val="center"/>
          </w:tcPr>
          <w:p w14:paraId="1CF5D5A0" w14:textId="77777777" w:rsidR="00E33202" w:rsidRPr="00794DF2" w:rsidRDefault="00E33202" w:rsidP="00C44AFD">
            <w:pPr>
              <w:pStyle w:val="TableHeader"/>
            </w:pPr>
            <w:r w:rsidRPr="008F1B4C">
              <w:t>Step</w:t>
            </w:r>
          </w:p>
        </w:tc>
        <w:tc>
          <w:tcPr>
            <w:tcW w:w="671" w:type="pct"/>
            <w:shd w:val="clear" w:color="auto" w:fill="C00000"/>
            <w:vAlign w:val="center"/>
          </w:tcPr>
          <w:p w14:paraId="1E112F0C" w14:textId="77777777" w:rsidR="00E33202" w:rsidRPr="00794DF2" w:rsidRDefault="00E33202" w:rsidP="00C44AFD">
            <w:pPr>
              <w:pStyle w:val="TableHeader"/>
            </w:pPr>
            <w:r w:rsidRPr="008F1B4C">
              <w:t>Direction</w:t>
            </w:r>
          </w:p>
        </w:tc>
        <w:tc>
          <w:tcPr>
            <w:tcW w:w="1527" w:type="pct"/>
            <w:shd w:val="clear" w:color="auto" w:fill="C00000"/>
            <w:vAlign w:val="center"/>
          </w:tcPr>
          <w:p w14:paraId="1446A39F" w14:textId="77777777" w:rsidR="00E33202" w:rsidRPr="00794DF2" w:rsidRDefault="00E33202" w:rsidP="00C44AFD">
            <w:pPr>
              <w:pStyle w:val="TableHeader"/>
            </w:pPr>
            <w:r w:rsidRPr="008F1B4C">
              <w:t>Sequence / Description</w:t>
            </w:r>
          </w:p>
        </w:tc>
        <w:tc>
          <w:tcPr>
            <w:tcW w:w="1770" w:type="pct"/>
            <w:shd w:val="clear" w:color="auto" w:fill="C00000"/>
            <w:vAlign w:val="center"/>
          </w:tcPr>
          <w:p w14:paraId="74FFD071" w14:textId="77777777" w:rsidR="00E33202" w:rsidRPr="00794DF2" w:rsidRDefault="00E33202" w:rsidP="00C44AFD">
            <w:pPr>
              <w:pStyle w:val="TableHeader"/>
            </w:pPr>
            <w:r w:rsidRPr="008F1B4C">
              <w:t>Expected result</w:t>
            </w:r>
          </w:p>
        </w:tc>
        <w:tc>
          <w:tcPr>
            <w:tcW w:w="609" w:type="pct"/>
            <w:shd w:val="clear" w:color="auto" w:fill="C00000"/>
            <w:vAlign w:val="center"/>
          </w:tcPr>
          <w:p w14:paraId="14EC7C69" w14:textId="77777777" w:rsidR="00E33202" w:rsidRPr="00794DF2" w:rsidRDefault="00E33202" w:rsidP="00C44AFD">
            <w:pPr>
              <w:pStyle w:val="TableHeader"/>
            </w:pPr>
            <w:r w:rsidRPr="008F1B4C">
              <w:t>REQ</w:t>
            </w:r>
          </w:p>
        </w:tc>
      </w:tr>
      <w:tr w:rsidR="00E33202" w:rsidRPr="00CC3E85" w14:paraId="6CDCC1D0" w14:textId="77777777" w:rsidTr="00C44AFD">
        <w:trPr>
          <w:cantSplit/>
          <w:trHeight w:val="314"/>
          <w:jc w:val="center"/>
        </w:trPr>
        <w:tc>
          <w:tcPr>
            <w:tcW w:w="423" w:type="pct"/>
            <w:shd w:val="clear" w:color="auto" w:fill="auto"/>
            <w:vAlign w:val="center"/>
          </w:tcPr>
          <w:p w14:paraId="35859BEF" w14:textId="77777777" w:rsidR="00E33202" w:rsidRPr="002045ED" w:rsidRDefault="00E33202" w:rsidP="00C44AFD">
            <w:pPr>
              <w:spacing w:after="120"/>
              <w:jc w:val="center"/>
              <w:rPr>
                <w:rFonts w:cs="Arial"/>
                <w:sz w:val="18"/>
                <w:szCs w:val="18"/>
                <w:lang w:eastAsia="ja-JP"/>
              </w:rPr>
            </w:pPr>
            <w:r w:rsidRPr="002045ED">
              <w:rPr>
                <w:rFonts w:cs="Arial"/>
                <w:sz w:val="18"/>
                <w:szCs w:val="18"/>
                <w:lang w:eastAsia="ja-JP"/>
              </w:rPr>
              <w:t>1</w:t>
            </w:r>
          </w:p>
        </w:tc>
        <w:tc>
          <w:tcPr>
            <w:tcW w:w="671" w:type="pct"/>
            <w:shd w:val="clear" w:color="auto" w:fill="auto"/>
            <w:vAlign w:val="center"/>
          </w:tcPr>
          <w:p w14:paraId="61BC020E" w14:textId="77777777" w:rsidR="00E33202" w:rsidRPr="00D85FDA" w:rsidRDefault="00E33202" w:rsidP="00C44AFD">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04A7B1F3" w14:textId="77777777" w:rsidR="00E33202" w:rsidRPr="002835D7" w:rsidRDefault="00E33202" w:rsidP="00C44AFD">
            <w:pPr>
              <w:spacing w:after="120"/>
              <w:rPr>
                <w:rFonts w:cs="Arial"/>
                <w:sz w:val="18"/>
                <w:szCs w:val="18"/>
              </w:rPr>
            </w:pPr>
            <w:r w:rsidRPr="002835D7">
              <w:rPr>
                <w:rFonts w:cs="Arial"/>
                <w:sz w:val="18"/>
                <w:szCs w:val="18"/>
              </w:rPr>
              <w:t>Initiate the eUICC Memory Reset for operational profiles</w:t>
            </w:r>
          </w:p>
        </w:tc>
        <w:tc>
          <w:tcPr>
            <w:tcW w:w="1770" w:type="pct"/>
            <w:shd w:val="clear" w:color="auto" w:fill="auto"/>
            <w:vAlign w:val="center"/>
          </w:tcPr>
          <w:p w14:paraId="61689E87" w14:textId="77777777" w:rsidR="00187460" w:rsidRDefault="00187460" w:rsidP="00187460">
            <w:pPr>
              <w:pStyle w:val="TableContentLeft"/>
            </w:pPr>
            <w:r w:rsidRPr="000E4D97">
              <w:t xml:space="preserve">For </w:t>
            </w:r>
            <w:r>
              <w:t xml:space="preserve">LPAd supporting SGP.22 v2.2.2 </w:t>
            </w:r>
            <w:r w:rsidRPr="000E4D97">
              <w:t>or earlier:</w:t>
            </w:r>
          </w:p>
          <w:p w14:paraId="5665F956" w14:textId="77777777" w:rsidR="00E33202" w:rsidRDefault="001853F6" w:rsidP="00D87A96">
            <w:pPr>
              <w:spacing w:after="120"/>
              <w:rPr>
                <w:rFonts w:cs="Arial"/>
                <w:sz w:val="18"/>
                <w:szCs w:val="18"/>
                <w:lang w:eastAsia="de-DE"/>
              </w:rPr>
            </w:pPr>
            <w:r w:rsidRPr="00535E21">
              <w:rPr>
                <w:rFonts w:cs="Arial"/>
                <w:sz w:val="18"/>
                <w:szCs w:val="18"/>
              </w:rPr>
              <w:t xml:space="preserve">Request for Confirmation and </w:t>
            </w:r>
            <w:r w:rsidRPr="00535E21">
              <w:rPr>
                <w:rFonts w:cs="Arial"/>
                <w:sz w:val="18"/>
                <w:szCs w:val="18"/>
                <w:lang w:eastAsia="de-DE"/>
              </w:rPr>
              <w:t>s</w:t>
            </w:r>
            <w:r w:rsidR="00E33202" w:rsidRPr="00535E21">
              <w:rPr>
                <w:rFonts w:cs="Arial"/>
                <w:sz w:val="18"/>
                <w:szCs w:val="18"/>
                <w:lang w:eastAsia="de-DE"/>
              </w:rPr>
              <w:t>uccessful End User Intent verified</w:t>
            </w:r>
            <w:r w:rsidRPr="00535E21">
              <w:rPr>
                <w:rFonts w:cs="Arial"/>
                <w:sz w:val="18"/>
                <w:szCs w:val="18"/>
                <w:lang w:eastAsia="de-DE"/>
              </w:rPr>
              <w:t>.</w:t>
            </w:r>
          </w:p>
          <w:p w14:paraId="7C869D74" w14:textId="2AA27404" w:rsidR="00187460" w:rsidRPr="00FD0B4F" w:rsidRDefault="00187460" w:rsidP="00187460">
            <w:pPr>
              <w:spacing w:after="120"/>
              <w:jc w:val="left"/>
              <w:rPr>
                <w:rFonts w:cs="Arial"/>
                <w:sz w:val="18"/>
                <w:szCs w:val="18"/>
                <w:lang w:eastAsia="de-DE"/>
              </w:rPr>
            </w:pPr>
            <w:r w:rsidRPr="00FD0B4F">
              <w:rPr>
                <w:rFonts w:cs="Arial"/>
                <w:sz w:val="18"/>
                <w:szCs w:val="18"/>
                <w:lang w:eastAsia="de-DE"/>
              </w:rPr>
              <w:t>For LPAd supporting SGP.22 v2.3 or later:</w:t>
            </w:r>
          </w:p>
          <w:p w14:paraId="3062691B" w14:textId="53536D4A" w:rsidR="00187460" w:rsidRPr="00535E21" w:rsidRDefault="00187460" w:rsidP="00187460">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09" w:type="pct"/>
            <w:shd w:val="clear" w:color="auto" w:fill="auto"/>
            <w:vAlign w:val="center"/>
          </w:tcPr>
          <w:p w14:paraId="4A6702A1" w14:textId="366965E7" w:rsidR="00E33202" w:rsidRPr="00535E21" w:rsidRDefault="00E33202" w:rsidP="00C44AFD">
            <w:pPr>
              <w:spacing w:after="120"/>
              <w:contextualSpacing/>
              <w:rPr>
                <w:rFonts w:cs="Arial"/>
                <w:sz w:val="18"/>
                <w:szCs w:val="18"/>
              </w:rPr>
            </w:pPr>
          </w:p>
        </w:tc>
      </w:tr>
      <w:tr w:rsidR="00E33202" w:rsidRPr="00CC3E85" w14:paraId="11FCCE11" w14:textId="77777777" w:rsidTr="00C44AFD">
        <w:trPr>
          <w:cantSplit/>
          <w:trHeight w:val="314"/>
          <w:jc w:val="center"/>
        </w:trPr>
        <w:tc>
          <w:tcPr>
            <w:tcW w:w="423" w:type="pct"/>
            <w:shd w:val="clear" w:color="auto" w:fill="auto"/>
            <w:vAlign w:val="center"/>
          </w:tcPr>
          <w:p w14:paraId="6C0434E8" w14:textId="77777777" w:rsidR="00E33202" w:rsidRPr="002045ED" w:rsidRDefault="00E33202" w:rsidP="00C44AFD">
            <w:pPr>
              <w:spacing w:after="120"/>
              <w:jc w:val="center"/>
              <w:rPr>
                <w:rFonts w:cs="Arial"/>
                <w:sz w:val="18"/>
                <w:szCs w:val="18"/>
                <w:highlight w:val="yellow"/>
                <w:lang w:eastAsia="de-DE"/>
              </w:rPr>
            </w:pPr>
            <w:r w:rsidRPr="002045ED">
              <w:rPr>
                <w:rFonts w:cs="Arial"/>
                <w:sz w:val="18"/>
                <w:szCs w:val="18"/>
                <w:lang w:eastAsia="ja-JP"/>
              </w:rPr>
              <w:lastRenderedPageBreak/>
              <w:t>2</w:t>
            </w:r>
          </w:p>
        </w:tc>
        <w:tc>
          <w:tcPr>
            <w:tcW w:w="671" w:type="pct"/>
            <w:shd w:val="clear" w:color="auto" w:fill="auto"/>
            <w:vAlign w:val="center"/>
          </w:tcPr>
          <w:p w14:paraId="786E9B4B" w14:textId="77777777" w:rsidR="00E33202" w:rsidRPr="003C72DB" w:rsidRDefault="00E33202" w:rsidP="00C44AFD">
            <w:pPr>
              <w:spacing w:after="120"/>
              <w:rPr>
                <w:rFonts w:cs="Arial"/>
                <w:sz w:val="18"/>
                <w:szCs w:val="18"/>
                <w:highlight w:val="yellow"/>
                <w:lang w:eastAsia="de-DE"/>
              </w:rPr>
            </w:pPr>
            <w:r w:rsidRPr="00D85FDA">
              <w:rPr>
                <w:rFonts w:cs="Arial"/>
                <w:sz w:val="18"/>
                <w:szCs w:val="18"/>
              </w:rPr>
              <w:t>LPAd → S_SM-DP+</w:t>
            </w:r>
          </w:p>
        </w:tc>
        <w:tc>
          <w:tcPr>
            <w:tcW w:w="1527" w:type="pct"/>
            <w:shd w:val="clear" w:color="auto" w:fill="auto"/>
            <w:vAlign w:val="center"/>
          </w:tcPr>
          <w:p w14:paraId="4648858E" w14:textId="77777777" w:rsidR="00E33202" w:rsidRPr="003C72DB" w:rsidRDefault="00E33202" w:rsidP="00C44AFD">
            <w:pPr>
              <w:spacing w:after="120"/>
              <w:rPr>
                <w:rFonts w:cs="Arial"/>
                <w:sz w:val="18"/>
                <w:szCs w:val="18"/>
                <w:highlight w:val="yellow"/>
              </w:rPr>
            </w:pPr>
            <w:r w:rsidRPr="002045ED">
              <w:rPr>
                <w:rFonts w:cs="Arial"/>
                <w:sz w:val="18"/>
                <w:szCs w:val="18"/>
              </w:rPr>
              <w:t>Delete Notification containing #ICCID_OP_PROF5 is sent by the LPAd</w:t>
            </w:r>
          </w:p>
        </w:tc>
        <w:tc>
          <w:tcPr>
            <w:tcW w:w="1770" w:type="pct"/>
            <w:shd w:val="clear" w:color="auto" w:fill="auto"/>
            <w:vAlign w:val="center"/>
          </w:tcPr>
          <w:p w14:paraId="6738756C" w14:textId="77777777" w:rsidR="00E33202" w:rsidRPr="002045ED" w:rsidRDefault="00E33202" w:rsidP="00C44AFD">
            <w:pPr>
              <w:pStyle w:val="TableContentLeft"/>
            </w:pPr>
            <w:r w:rsidRPr="002045ED">
              <w:t>The Delete Notification MTD_HANDLE_NOTIF(#PENDING_NOTIF_DEL5) is received by the S_SM-DP+ within the timeout (#IUT_LPAd_NOTIFICATION_TIMEOUT, + #IUT_LPAd_READY_AFTER_REBOOT_TIMEOUT)</w:t>
            </w:r>
          </w:p>
          <w:p w14:paraId="7BFD8C18" w14:textId="77777777" w:rsidR="00E33202" w:rsidRPr="00D85FDA" w:rsidRDefault="00E33202" w:rsidP="00C44AFD">
            <w:pPr>
              <w:pStyle w:val="TableContentLeft"/>
            </w:pPr>
            <w:r w:rsidRPr="00D85FDA">
              <w:t>Verify the euiccNotificationSignature &lt;TBS_EUICC_NOTIF_SIG&gt; using the #PK_EUICC_ECDSA</w:t>
            </w:r>
          </w:p>
          <w:p w14:paraId="48F46915" w14:textId="77777777" w:rsidR="00E33202" w:rsidRPr="002835D7" w:rsidRDefault="00E33202" w:rsidP="00C44AFD">
            <w:pPr>
              <w:pStyle w:val="TableContentLeft"/>
            </w:pPr>
            <w:r w:rsidRPr="002835D7">
              <w:t>The S_SM-DP+ SHALL return #R_HTTP_204_OK</w:t>
            </w:r>
          </w:p>
          <w:p w14:paraId="637027EA" w14:textId="77777777" w:rsidR="00E33202" w:rsidRPr="003C72DB" w:rsidRDefault="00E33202" w:rsidP="00C44AFD">
            <w:pPr>
              <w:pStyle w:val="TableContentLeft"/>
              <w:rPr>
                <w:highlight w:val="yellow"/>
              </w:rPr>
            </w:pPr>
            <w:r w:rsidRPr="002835D7">
              <w:t>See NOTE 3</w:t>
            </w:r>
          </w:p>
        </w:tc>
        <w:tc>
          <w:tcPr>
            <w:tcW w:w="609" w:type="pct"/>
            <w:shd w:val="clear" w:color="auto" w:fill="auto"/>
            <w:vAlign w:val="center"/>
          </w:tcPr>
          <w:p w14:paraId="60B81B51" w14:textId="77777777" w:rsidR="00E33202" w:rsidRPr="003C72DB" w:rsidRDefault="00E33202" w:rsidP="00C44AFD">
            <w:pPr>
              <w:spacing w:after="120"/>
              <w:contextualSpacing/>
              <w:rPr>
                <w:rFonts w:cs="Arial"/>
                <w:sz w:val="18"/>
                <w:szCs w:val="18"/>
              </w:rPr>
            </w:pPr>
            <w:r w:rsidRPr="002045ED">
              <w:rPr>
                <w:rFonts w:cs="Arial"/>
                <w:sz w:val="18"/>
                <w:szCs w:val="18"/>
              </w:rPr>
              <w:t>RQ35_008 RQ35_018 RQ35_019</w:t>
            </w:r>
          </w:p>
        </w:tc>
      </w:tr>
      <w:tr w:rsidR="00E33202" w:rsidRPr="00CC3E85" w14:paraId="662E2123" w14:textId="77777777" w:rsidTr="00C44AFD">
        <w:trPr>
          <w:trHeight w:val="314"/>
          <w:jc w:val="center"/>
        </w:trPr>
        <w:tc>
          <w:tcPr>
            <w:tcW w:w="423" w:type="pct"/>
            <w:shd w:val="clear" w:color="auto" w:fill="auto"/>
            <w:vAlign w:val="center"/>
          </w:tcPr>
          <w:p w14:paraId="2A7A1B46" w14:textId="77777777" w:rsidR="00E33202" w:rsidRPr="002045ED" w:rsidRDefault="00E33202" w:rsidP="00C44AFD">
            <w:pPr>
              <w:spacing w:after="120"/>
              <w:jc w:val="center"/>
              <w:rPr>
                <w:rFonts w:cs="Arial"/>
                <w:sz w:val="18"/>
                <w:szCs w:val="18"/>
                <w:lang w:eastAsia="ja-JP"/>
              </w:rPr>
            </w:pPr>
            <w:r w:rsidRPr="002045ED">
              <w:rPr>
                <w:rFonts w:cs="Arial"/>
                <w:sz w:val="18"/>
                <w:szCs w:val="18"/>
                <w:lang w:eastAsia="ja-JP"/>
              </w:rPr>
              <w:t>3</w:t>
            </w:r>
          </w:p>
        </w:tc>
        <w:tc>
          <w:tcPr>
            <w:tcW w:w="671" w:type="pct"/>
            <w:shd w:val="clear" w:color="auto" w:fill="auto"/>
            <w:vAlign w:val="center"/>
          </w:tcPr>
          <w:p w14:paraId="29750FA4" w14:textId="77777777" w:rsidR="00E33202" w:rsidRPr="00D85FDA" w:rsidRDefault="00E33202" w:rsidP="00C44AFD">
            <w:pPr>
              <w:spacing w:after="120"/>
              <w:rPr>
                <w:rFonts w:cs="Arial"/>
                <w:sz w:val="18"/>
                <w:szCs w:val="18"/>
              </w:rPr>
            </w:pPr>
            <w:r w:rsidRPr="00D85FDA">
              <w:rPr>
                <w:rFonts w:cs="Arial"/>
                <w:sz w:val="18"/>
                <w:szCs w:val="18"/>
              </w:rPr>
              <w:t>Device</w:t>
            </w:r>
          </w:p>
        </w:tc>
        <w:tc>
          <w:tcPr>
            <w:tcW w:w="1527" w:type="pct"/>
            <w:shd w:val="clear" w:color="auto" w:fill="auto"/>
            <w:vAlign w:val="center"/>
          </w:tcPr>
          <w:p w14:paraId="0AE5DDCC" w14:textId="77777777" w:rsidR="00E33202" w:rsidRPr="002835D7" w:rsidRDefault="00E33202" w:rsidP="00C44AFD">
            <w:pPr>
              <w:spacing w:after="120"/>
              <w:rPr>
                <w:rFonts w:cs="Arial"/>
                <w:sz w:val="18"/>
                <w:szCs w:val="18"/>
              </w:rPr>
            </w:pPr>
            <w:r w:rsidRPr="002835D7">
              <w:rPr>
                <w:rFonts w:cs="Arial"/>
                <w:sz w:val="18"/>
                <w:szCs w:val="18"/>
              </w:rPr>
              <w:t>Power off then power on the Device</w:t>
            </w:r>
          </w:p>
          <w:p w14:paraId="2F7A9F12" w14:textId="77777777" w:rsidR="00E33202" w:rsidRPr="00535E21" w:rsidRDefault="00E33202" w:rsidP="00C44AFD">
            <w:pPr>
              <w:spacing w:after="120"/>
              <w:rPr>
                <w:rFonts w:cs="Arial"/>
                <w:sz w:val="18"/>
                <w:szCs w:val="18"/>
              </w:rPr>
            </w:pPr>
            <w:r w:rsidRPr="00535E21">
              <w:rPr>
                <w:rFonts w:cs="Arial"/>
                <w:sz w:val="18"/>
                <w:szCs w:val="18"/>
              </w:rPr>
              <w:t>If the Device does not automatically power off and power on, the S_EndUser SHALL power off and power on the Device.</w:t>
            </w:r>
          </w:p>
        </w:tc>
        <w:tc>
          <w:tcPr>
            <w:tcW w:w="1770" w:type="pct"/>
            <w:shd w:val="clear" w:color="auto" w:fill="auto"/>
            <w:vAlign w:val="center"/>
          </w:tcPr>
          <w:p w14:paraId="0E3545B7" w14:textId="77777777" w:rsidR="00E33202" w:rsidRPr="003C72DB" w:rsidRDefault="00E33202" w:rsidP="00C44AFD">
            <w:pPr>
              <w:pStyle w:val="TableHeader"/>
              <w:rPr>
                <w:b w:val="0"/>
                <w:color w:val="auto"/>
              </w:rPr>
            </w:pPr>
            <w:r w:rsidRPr="003C72DB">
              <w:rPr>
                <w:b w:val="0"/>
                <w:color w:val="auto"/>
                <w:sz w:val="18"/>
                <w:szCs w:val="18"/>
              </w:rPr>
              <w:t>During Device boot up no PIN entry is requested from the End User.</w:t>
            </w:r>
          </w:p>
        </w:tc>
        <w:tc>
          <w:tcPr>
            <w:tcW w:w="609" w:type="pct"/>
            <w:shd w:val="clear" w:color="auto" w:fill="auto"/>
            <w:vAlign w:val="center"/>
          </w:tcPr>
          <w:p w14:paraId="2CC03E98" w14:textId="77777777" w:rsidR="00E33202" w:rsidRPr="002045ED" w:rsidRDefault="00E33202" w:rsidP="00C44AFD">
            <w:pPr>
              <w:spacing w:after="120"/>
              <w:contextualSpacing/>
              <w:rPr>
                <w:rFonts w:cs="Arial"/>
                <w:sz w:val="18"/>
                <w:szCs w:val="18"/>
              </w:rPr>
            </w:pPr>
            <w:r w:rsidRPr="002045ED">
              <w:rPr>
                <w:rFonts w:cs="Arial"/>
                <w:sz w:val="18"/>
                <w:szCs w:val="18"/>
              </w:rPr>
              <w:t>RQ33_011 RQ33_012</w:t>
            </w:r>
          </w:p>
        </w:tc>
      </w:tr>
      <w:tr w:rsidR="00E33202" w:rsidRPr="00CC3E85" w14:paraId="3E70A5B6" w14:textId="77777777" w:rsidTr="00C44AFD">
        <w:trPr>
          <w:trHeight w:val="314"/>
          <w:jc w:val="center"/>
        </w:trPr>
        <w:tc>
          <w:tcPr>
            <w:tcW w:w="423" w:type="pct"/>
            <w:shd w:val="clear" w:color="auto" w:fill="auto"/>
            <w:vAlign w:val="center"/>
          </w:tcPr>
          <w:p w14:paraId="12BA2657" w14:textId="77777777" w:rsidR="00E33202" w:rsidRPr="002045ED" w:rsidRDefault="00E33202" w:rsidP="00C44AFD">
            <w:pPr>
              <w:spacing w:after="120"/>
              <w:jc w:val="center"/>
              <w:rPr>
                <w:rFonts w:cs="Arial"/>
                <w:sz w:val="18"/>
                <w:szCs w:val="18"/>
                <w:lang w:eastAsia="ja-JP"/>
              </w:rPr>
            </w:pPr>
            <w:r w:rsidRPr="002045ED">
              <w:rPr>
                <w:rFonts w:cs="Arial"/>
                <w:sz w:val="18"/>
                <w:szCs w:val="18"/>
              </w:rPr>
              <w:t>4</w:t>
            </w:r>
          </w:p>
        </w:tc>
        <w:tc>
          <w:tcPr>
            <w:tcW w:w="671" w:type="pct"/>
            <w:shd w:val="clear" w:color="auto" w:fill="auto"/>
            <w:vAlign w:val="center"/>
          </w:tcPr>
          <w:p w14:paraId="0A5D9D4B" w14:textId="77777777" w:rsidR="00E33202" w:rsidRPr="00D85FDA" w:rsidRDefault="00E33202" w:rsidP="00C44AFD">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4467F6E0" w14:textId="77777777" w:rsidR="00E33202" w:rsidRPr="003C72DB" w:rsidRDefault="00E33202" w:rsidP="00C44AFD">
            <w:pPr>
              <w:pStyle w:val="TableHeader"/>
              <w:rPr>
                <w:b w:val="0"/>
                <w:color w:val="auto"/>
              </w:rPr>
            </w:pPr>
            <w:r w:rsidRPr="003C72DB">
              <w:rPr>
                <w:b w:val="0"/>
                <w:color w:val="auto"/>
                <w:sz w:val="18"/>
                <w:szCs w:val="18"/>
              </w:rPr>
              <w:t>Request List Profiles</w:t>
            </w:r>
          </w:p>
        </w:tc>
        <w:tc>
          <w:tcPr>
            <w:tcW w:w="1770" w:type="pct"/>
            <w:shd w:val="clear" w:color="auto" w:fill="auto"/>
            <w:vAlign w:val="center"/>
          </w:tcPr>
          <w:p w14:paraId="6376C4CB" w14:textId="77777777" w:rsidR="00E33202" w:rsidRPr="002045ED" w:rsidRDefault="00E33202" w:rsidP="00C44AFD">
            <w:pPr>
              <w:rPr>
                <w:rFonts w:cs="Arial"/>
                <w:sz w:val="18"/>
                <w:szCs w:val="18"/>
              </w:rPr>
            </w:pPr>
            <w:r w:rsidRPr="002045ED">
              <w:rPr>
                <w:rFonts w:cs="Arial"/>
                <w:sz w:val="18"/>
                <w:szCs w:val="18"/>
              </w:rPr>
              <w:t>Installed Operational Profiles with their current states are displayed in a human readable format</w:t>
            </w:r>
          </w:p>
          <w:p w14:paraId="5E687C48" w14:textId="77777777" w:rsidR="00E33202" w:rsidRPr="00D85FDA" w:rsidRDefault="00E33202" w:rsidP="00C44AFD">
            <w:pPr>
              <w:spacing w:after="120"/>
              <w:contextualSpacing/>
              <w:rPr>
                <w:rFonts w:cs="Arial"/>
                <w:sz w:val="18"/>
                <w:szCs w:val="18"/>
              </w:rPr>
            </w:pPr>
            <w:r w:rsidRPr="00D85FDA">
              <w:rPr>
                <w:rFonts w:cs="Arial"/>
                <w:sz w:val="18"/>
                <w:szCs w:val="18"/>
              </w:rPr>
              <w:t>No Operational Profile is available</w:t>
            </w:r>
          </w:p>
        </w:tc>
        <w:tc>
          <w:tcPr>
            <w:tcW w:w="609" w:type="pct"/>
            <w:shd w:val="clear" w:color="auto" w:fill="auto"/>
            <w:vAlign w:val="center"/>
          </w:tcPr>
          <w:p w14:paraId="6974BC82" w14:textId="77777777" w:rsidR="00E33202" w:rsidRPr="002835D7" w:rsidRDefault="00E33202" w:rsidP="00C44AFD">
            <w:pPr>
              <w:spacing w:after="120"/>
              <w:contextualSpacing/>
              <w:rPr>
                <w:rFonts w:cs="Arial"/>
                <w:sz w:val="18"/>
                <w:szCs w:val="18"/>
              </w:rPr>
            </w:pPr>
            <w:r w:rsidRPr="002835D7">
              <w:rPr>
                <w:rFonts w:cs="Arial"/>
                <w:sz w:val="18"/>
                <w:szCs w:val="18"/>
              </w:rPr>
              <w:t>RQ32_053 RQ33_012</w:t>
            </w:r>
          </w:p>
        </w:tc>
      </w:tr>
      <w:tr w:rsidR="00E33202" w:rsidRPr="00CE59E3" w14:paraId="48A9E475" w14:textId="77777777" w:rsidTr="00C44AFD">
        <w:trPr>
          <w:trHeight w:val="314"/>
          <w:jc w:val="center"/>
        </w:trPr>
        <w:tc>
          <w:tcPr>
            <w:tcW w:w="5000" w:type="pct"/>
            <w:gridSpan w:val="5"/>
            <w:shd w:val="clear" w:color="auto" w:fill="auto"/>
            <w:vAlign w:val="center"/>
          </w:tcPr>
          <w:p w14:paraId="029212D5" w14:textId="77777777" w:rsidR="00E33202" w:rsidRPr="00CE59E3" w:rsidRDefault="00E33202" w:rsidP="00C44AFD">
            <w:pPr>
              <w:pStyle w:val="TableIndentedText"/>
            </w:pPr>
            <w:r w:rsidRPr="00CE59E3">
              <w:t>NOTE 1:</w:t>
            </w:r>
            <w:r w:rsidRPr="00CE59E3">
              <w:tab/>
              <w:t>The Delete Notification (step 2) can be sent at any step after having successfully initiated the eUICC Memory Reset.</w:t>
            </w:r>
          </w:p>
          <w:p w14:paraId="38E93571" w14:textId="77777777" w:rsidR="00E33202" w:rsidRPr="00CE59E3" w:rsidRDefault="00E33202" w:rsidP="00C44AFD">
            <w:pPr>
              <w:pStyle w:val="TableIndentedText"/>
            </w:pPr>
            <w:r w:rsidRPr="00CE59E3">
              <w:t>NOTE</w:t>
            </w:r>
            <w:r w:rsidRPr="008F1B4C">
              <w:t xml:space="preserve"> 2:</w:t>
            </w:r>
            <w:r w:rsidRPr="008F1B4C">
              <w:tab/>
              <w:t>The timeout (step 2) SHALL start after the End User Intent verification.</w:t>
            </w:r>
          </w:p>
          <w:p w14:paraId="65B41581" w14:textId="77777777" w:rsidR="00E33202" w:rsidRPr="008F1B4C" w:rsidRDefault="00E33202" w:rsidP="00C44AFD">
            <w:pPr>
              <w:pStyle w:val="TableIndentedText"/>
            </w:pPr>
            <w:r w:rsidRPr="00CE59E3">
              <w:t>NOTE 3</w:t>
            </w:r>
            <w:r w:rsidRPr="008F1B4C">
              <w:t>:</w:t>
            </w:r>
            <w:r w:rsidRPr="00CE59E3">
              <w:tab/>
            </w:r>
            <w:r w:rsidRPr="008F1B4C">
              <w:t>A Disable Notification for PROFILE_OPERATIONAL5 MAY be sent before the Delete Notification. This notification SHALL NOT be checked.</w:t>
            </w:r>
          </w:p>
        </w:tc>
      </w:tr>
    </w:tbl>
    <w:p w14:paraId="38AE3A3D" w14:textId="57217870" w:rsidR="00E33202" w:rsidRPr="00DA400D" w:rsidRDefault="00E33202" w:rsidP="00E33202">
      <w:pPr>
        <w:pStyle w:val="Heading6no"/>
      </w:pPr>
      <w:r w:rsidRPr="001F0550">
        <w:t xml:space="preserve">Test </w:t>
      </w:r>
      <w:r w:rsidRPr="00DA400D">
        <w:t xml:space="preserve">Sequence #02 Nominal: </w:t>
      </w:r>
      <w:r w:rsidR="00A14E3E">
        <w:t>VOID</w:t>
      </w:r>
    </w:p>
    <w:p w14:paraId="1152AE11" w14:textId="6F1D844E" w:rsidR="00E33202" w:rsidRPr="00DA400D" w:rsidRDefault="00E33202" w:rsidP="00E33202">
      <w:pPr>
        <w:pStyle w:val="Heading3"/>
        <w:numPr>
          <w:ilvl w:val="0"/>
          <w:numId w:val="0"/>
        </w:numPr>
        <w:tabs>
          <w:tab w:val="left" w:pos="851"/>
        </w:tabs>
        <w:ind w:left="851" w:hanging="851"/>
        <w:rPr>
          <w:iCs w:val="0"/>
          <w:lang w:val="en-US"/>
        </w:rPr>
      </w:pPr>
      <w:bookmarkStart w:id="2026" w:name="_Toc483841366"/>
      <w:bookmarkStart w:id="2027" w:name="_Toc518049364"/>
      <w:bookmarkStart w:id="2028" w:name="_Toc520956935"/>
      <w:bookmarkStart w:id="2029" w:name="_Toc13661715"/>
      <w:bookmarkStart w:id="2030" w:name="_Toc195628653"/>
      <w:r w:rsidRPr="00DA400D">
        <w:rPr>
          <w:iCs w:val="0"/>
          <w:lang w:val="en-US"/>
        </w:rPr>
        <w:t>5.4.9</w:t>
      </w:r>
      <w:r w:rsidRPr="00DA400D">
        <w:rPr>
          <w:iCs w:val="0"/>
          <w:lang w:val="en-US"/>
        </w:rPr>
        <w:tab/>
        <w:t>Local eUICC Management</w:t>
      </w:r>
      <w:r w:rsidR="006645B9">
        <w:rPr>
          <w:iCs w:val="0"/>
          <w:lang w:val="en-US"/>
        </w:rPr>
        <w:t>–</w:t>
      </w:r>
      <w:r w:rsidRPr="00DA400D">
        <w:rPr>
          <w:iCs w:val="0"/>
          <w:lang w:val="en-US"/>
        </w:rPr>
        <w:t>- eUICC Test Memory Reset Process</w:t>
      </w:r>
      <w:bookmarkEnd w:id="2026"/>
      <w:bookmarkEnd w:id="2027"/>
      <w:bookmarkEnd w:id="2028"/>
      <w:bookmarkEnd w:id="2029"/>
      <w:bookmarkEnd w:id="2030"/>
    </w:p>
    <w:p w14:paraId="2BEC8CA8" w14:textId="77777777" w:rsidR="00E33202" w:rsidRPr="00DA400D" w:rsidRDefault="00E33202" w:rsidP="00E33202">
      <w:pPr>
        <w:pStyle w:val="NormalParagraph"/>
      </w:pPr>
      <w:r w:rsidRPr="00DA400D">
        <w:t>This section is defined as FFS and not applicable for this version of test specification.</w:t>
      </w:r>
    </w:p>
    <w:p w14:paraId="2CDCD1A3" w14:textId="77777777" w:rsidR="00E33202" w:rsidRPr="00DA400D" w:rsidRDefault="00E33202" w:rsidP="00E33202">
      <w:pPr>
        <w:pStyle w:val="Heading3"/>
        <w:numPr>
          <w:ilvl w:val="0"/>
          <w:numId w:val="0"/>
        </w:numPr>
        <w:tabs>
          <w:tab w:val="left" w:pos="851"/>
        </w:tabs>
        <w:ind w:left="851" w:hanging="851"/>
        <w:rPr>
          <w:iCs w:val="0"/>
          <w:lang w:val="en-US"/>
        </w:rPr>
      </w:pPr>
      <w:bookmarkStart w:id="2031" w:name="_Toc483841367"/>
      <w:bookmarkStart w:id="2032" w:name="_Toc518049365"/>
      <w:bookmarkStart w:id="2033" w:name="_Toc520956936"/>
      <w:bookmarkStart w:id="2034" w:name="_Toc13661716"/>
      <w:bookmarkStart w:id="2035" w:name="_Toc195628654"/>
      <w:r w:rsidRPr="00DA400D">
        <w:rPr>
          <w:iCs w:val="0"/>
          <w:lang w:val="en-US"/>
        </w:rPr>
        <w:t>5.4.10</w:t>
      </w:r>
      <w:r w:rsidRPr="00DA400D">
        <w:rPr>
          <w:iCs w:val="0"/>
          <w:lang w:val="en-US"/>
        </w:rPr>
        <w:tab/>
        <w:t>Local eUICC Management – Set/Edit Default SM-DP+ Address Process</w:t>
      </w:r>
      <w:bookmarkEnd w:id="2031"/>
      <w:bookmarkEnd w:id="2032"/>
      <w:bookmarkEnd w:id="2033"/>
      <w:bookmarkEnd w:id="2034"/>
      <w:bookmarkEnd w:id="2035"/>
    </w:p>
    <w:p w14:paraId="2E63346E" w14:textId="77777777" w:rsidR="00E33202" w:rsidRPr="00DA400D" w:rsidRDefault="00E33202" w:rsidP="00E33202">
      <w:pPr>
        <w:pStyle w:val="Heading4"/>
        <w:numPr>
          <w:ilvl w:val="0"/>
          <w:numId w:val="0"/>
        </w:numPr>
        <w:tabs>
          <w:tab w:val="left" w:pos="1077"/>
        </w:tabs>
        <w:ind w:left="1077" w:hanging="1077"/>
      </w:pPr>
      <w:r w:rsidRPr="00DA400D">
        <w:t>5.4.10.1</w:t>
      </w:r>
      <w:r w:rsidRPr="00DA400D">
        <w:tab/>
        <w:t>Conformance Requirements</w:t>
      </w:r>
    </w:p>
    <w:p w14:paraId="2EDF2E1D" w14:textId="77777777" w:rsidR="00E33202" w:rsidRPr="00131164" w:rsidRDefault="00E33202" w:rsidP="00E33202">
      <w:pPr>
        <w:pStyle w:val="NormalParagraph"/>
      </w:pPr>
      <w:r w:rsidRPr="004652C1">
        <w:rPr>
          <w:b/>
        </w:rPr>
        <w:t>References</w:t>
      </w:r>
    </w:p>
    <w:p w14:paraId="42F8D352" w14:textId="77777777" w:rsidR="00E33202" w:rsidRPr="00DA400D" w:rsidRDefault="00E33202" w:rsidP="00E33202">
      <w:pPr>
        <w:pStyle w:val="NormalParagraph"/>
      </w:pPr>
      <w:r w:rsidRPr="00DA400D">
        <w:t>GSMA RSP Technical Specification [2]</w:t>
      </w:r>
    </w:p>
    <w:p w14:paraId="5ECFC0E3" w14:textId="77777777" w:rsidR="00E33202" w:rsidRPr="00131164" w:rsidRDefault="00E33202" w:rsidP="00E33202">
      <w:pPr>
        <w:pStyle w:val="NormalParagraph"/>
      </w:pPr>
      <w:r w:rsidRPr="004652C1">
        <w:rPr>
          <w:b/>
        </w:rPr>
        <w:t>Requirements</w:t>
      </w:r>
    </w:p>
    <w:p w14:paraId="6327A4F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3_021_2, RQ33_021_3, RQ33_021_5</w:t>
      </w:r>
    </w:p>
    <w:p w14:paraId="02F0BC80" w14:textId="77777777" w:rsidR="00E33202" w:rsidRPr="00DA400D" w:rsidRDefault="00E33202" w:rsidP="00E33202">
      <w:pPr>
        <w:pStyle w:val="Heading4"/>
        <w:numPr>
          <w:ilvl w:val="0"/>
          <w:numId w:val="0"/>
        </w:numPr>
        <w:tabs>
          <w:tab w:val="left" w:pos="1077"/>
        </w:tabs>
        <w:ind w:left="1077" w:hanging="1077"/>
      </w:pPr>
      <w:r w:rsidRPr="00DA400D">
        <w:lastRenderedPageBreak/>
        <w:t>5.4.10.2</w:t>
      </w:r>
      <w:r w:rsidRPr="00DA400D">
        <w:tab/>
        <w:t>Test Cases</w:t>
      </w:r>
    </w:p>
    <w:p w14:paraId="687C3E62"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0.2.1</w:t>
      </w:r>
      <w:r w:rsidRPr="00DA400D">
        <w:rPr>
          <w14:scene3d>
            <w14:camera w14:prst="orthographicFront"/>
            <w14:lightRig w14:rig="threePt" w14:dir="t">
              <w14:rot w14:lat="0" w14:lon="0" w14:rev="0"/>
            </w14:lightRig>
          </w14:scene3d>
        </w:rPr>
        <w:tab/>
      </w:r>
      <w:r w:rsidRPr="00DA400D">
        <w:t>TC_LPAd_Set/Edit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1308E539" w14:textId="77777777" w:rsidTr="00C44AFD">
        <w:trPr>
          <w:jc w:val="center"/>
        </w:trPr>
        <w:tc>
          <w:tcPr>
            <w:tcW w:w="5000" w:type="pct"/>
            <w:gridSpan w:val="2"/>
            <w:shd w:val="clear" w:color="auto" w:fill="BFBFBF" w:themeFill="background1" w:themeFillShade="BF"/>
            <w:vAlign w:val="center"/>
          </w:tcPr>
          <w:p w14:paraId="0172252D"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69BAC465" w14:textId="77777777" w:rsidTr="00C44AFD">
        <w:trPr>
          <w:jc w:val="center"/>
        </w:trPr>
        <w:tc>
          <w:tcPr>
            <w:tcW w:w="1294" w:type="pct"/>
            <w:shd w:val="clear" w:color="auto" w:fill="BFBFBF" w:themeFill="background1" w:themeFillShade="BF"/>
            <w:vAlign w:val="center"/>
          </w:tcPr>
          <w:p w14:paraId="574E863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7A7EB38B"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594AEF09" w14:textId="77777777" w:rsidTr="00C44AFD">
        <w:trPr>
          <w:jc w:val="center"/>
        </w:trPr>
        <w:tc>
          <w:tcPr>
            <w:tcW w:w="1294" w:type="pct"/>
          </w:tcPr>
          <w:p w14:paraId="3D0D3BEC"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3FC08F6C" w14:textId="77777777" w:rsidR="00E33202" w:rsidRPr="00DA400D" w:rsidRDefault="00E33202" w:rsidP="00C44AFD">
            <w:pPr>
              <w:pStyle w:val="TableText"/>
              <w:rPr>
                <w:rStyle w:val="PlaceholderText"/>
                <w:highlight w:val="yellow"/>
              </w:rPr>
            </w:pPr>
            <w:r w:rsidRPr="00DA400D">
              <w:t>The protection of access to the LUI is disabled</w:t>
            </w:r>
            <w:r>
              <w:t>.</w:t>
            </w:r>
          </w:p>
        </w:tc>
      </w:tr>
    </w:tbl>
    <w:p w14:paraId="2AC10D14" w14:textId="77777777" w:rsidR="00E33202" w:rsidRPr="00DA400D" w:rsidRDefault="00E33202" w:rsidP="00E33202">
      <w:pPr>
        <w:pStyle w:val="Heading6no"/>
      </w:pPr>
      <w:r w:rsidRPr="00DA400D">
        <w:t>Test Sequence #01 Nominal: Set Default SM-DP+ Address where no Default Address has been set before</w:t>
      </w:r>
    </w:p>
    <w:p w14:paraId="4B1F85D1" w14:textId="77777777" w:rsidR="00E33202" w:rsidRPr="00DA400D" w:rsidRDefault="00E33202" w:rsidP="00E33202">
      <w:pPr>
        <w:pStyle w:val="NormalParagraph"/>
      </w:pPr>
      <w:r w:rsidRPr="00DA400D">
        <w:t>The purpose of this test is to set a default SM-DP+ address on a eUICC where no SM-DP+ default address is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DA400D" w14:paraId="0B4DCCE1" w14:textId="77777777" w:rsidTr="00C44AFD">
        <w:trPr>
          <w:jc w:val="center"/>
        </w:trPr>
        <w:tc>
          <w:tcPr>
            <w:tcW w:w="1325" w:type="pct"/>
            <w:shd w:val="clear" w:color="auto" w:fill="BFBFBF"/>
            <w:vAlign w:val="center"/>
          </w:tcPr>
          <w:p w14:paraId="135D7CB1"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675" w:type="pct"/>
            <w:tcBorders>
              <w:top w:val="nil"/>
              <w:right w:val="nil"/>
            </w:tcBorders>
            <w:shd w:val="clear" w:color="auto" w:fill="auto"/>
            <w:vAlign w:val="center"/>
          </w:tcPr>
          <w:p w14:paraId="04855D02" w14:textId="77777777" w:rsidR="00E33202" w:rsidRPr="00DA400D" w:rsidRDefault="00E33202" w:rsidP="00C44AFD">
            <w:pPr>
              <w:pStyle w:val="TableHeaderGray"/>
              <w:rPr>
                <w:rFonts w:eastAsia="SimSun"/>
                <w:lang w:val="en-GB"/>
              </w:rPr>
            </w:pPr>
          </w:p>
        </w:tc>
      </w:tr>
      <w:tr w:rsidR="00E33202" w:rsidRPr="00DA400D" w14:paraId="3B5A238D" w14:textId="77777777" w:rsidTr="00C44AFD">
        <w:trPr>
          <w:jc w:val="center"/>
        </w:trPr>
        <w:tc>
          <w:tcPr>
            <w:tcW w:w="1325" w:type="pct"/>
            <w:shd w:val="clear" w:color="auto" w:fill="BFBFBF"/>
            <w:vAlign w:val="center"/>
          </w:tcPr>
          <w:p w14:paraId="42B97B3A"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675" w:type="pct"/>
            <w:shd w:val="clear" w:color="auto" w:fill="BFBFBF"/>
            <w:vAlign w:val="center"/>
          </w:tcPr>
          <w:p w14:paraId="60B92F58"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00E2B5E5" w14:textId="77777777" w:rsidTr="00C44AFD">
        <w:trPr>
          <w:jc w:val="center"/>
        </w:trPr>
        <w:tc>
          <w:tcPr>
            <w:tcW w:w="1325" w:type="pct"/>
            <w:shd w:val="clear" w:color="auto" w:fill="auto"/>
            <w:vAlign w:val="center"/>
          </w:tcPr>
          <w:p w14:paraId="0C12B73C" w14:textId="77777777" w:rsidR="00E33202" w:rsidRPr="00DA400D" w:rsidRDefault="00E33202" w:rsidP="00C44AFD">
            <w:pPr>
              <w:pStyle w:val="TableText"/>
              <w:rPr>
                <w:highlight w:val="yellow"/>
              </w:rPr>
            </w:pPr>
            <w:r w:rsidRPr="00DA400D">
              <w:t>eUICC</w:t>
            </w:r>
          </w:p>
        </w:tc>
        <w:tc>
          <w:tcPr>
            <w:tcW w:w="3675" w:type="pct"/>
            <w:shd w:val="clear" w:color="auto" w:fill="auto"/>
            <w:vAlign w:val="center"/>
          </w:tcPr>
          <w:p w14:paraId="450C3890" w14:textId="77777777" w:rsidR="00E33202" w:rsidRPr="00DA400D" w:rsidRDefault="00E33202" w:rsidP="00C44AFD">
            <w:pPr>
              <w:pStyle w:val="TableText"/>
            </w:pPr>
            <w:r w:rsidRPr="00DA400D">
              <w:t>No value is assigned to the Default SM-DP+ field</w:t>
            </w:r>
            <w:r>
              <w:t>.</w:t>
            </w:r>
          </w:p>
        </w:tc>
      </w:tr>
    </w:tbl>
    <w:p w14:paraId="1468D3E8"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1"/>
        <w:gridCol w:w="1382"/>
        <w:gridCol w:w="3004"/>
        <w:gridCol w:w="2669"/>
        <w:gridCol w:w="1274"/>
      </w:tblGrid>
      <w:tr w:rsidR="00E33202" w:rsidRPr="001F0550" w14:paraId="5C3A913A" w14:textId="77777777" w:rsidTr="00C44AFD">
        <w:trPr>
          <w:trHeight w:val="314"/>
          <w:jc w:val="center"/>
        </w:trPr>
        <w:tc>
          <w:tcPr>
            <w:tcW w:w="378" w:type="pct"/>
            <w:shd w:val="clear" w:color="auto" w:fill="C00000"/>
            <w:vAlign w:val="center"/>
          </w:tcPr>
          <w:p w14:paraId="14962A3A" w14:textId="77777777" w:rsidR="00E33202" w:rsidRPr="0061518F" w:rsidRDefault="00E33202" w:rsidP="00C44AFD">
            <w:pPr>
              <w:pStyle w:val="TableHeader"/>
            </w:pPr>
            <w:r w:rsidRPr="001A336D">
              <w:t>Step</w:t>
            </w:r>
          </w:p>
        </w:tc>
        <w:tc>
          <w:tcPr>
            <w:tcW w:w="767" w:type="pct"/>
            <w:shd w:val="clear" w:color="auto" w:fill="C00000"/>
            <w:vAlign w:val="center"/>
          </w:tcPr>
          <w:p w14:paraId="5FDEA1DD" w14:textId="77777777" w:rsidR="00E33202" w:rsidRPr="00065A81" w:rsidRDefault="00E33202" w:rsidP="00C44AFD">
            <w:pPr>
              <w:pStyle w:val="TableHeader"/>
            </w:pPr>
            <w:r w:rsidRPr="00065A81">
              <w:t>Direction</w:t>
            </w:r>
          </w:p>
        </w:tc>
        <w:tc>
          <w:tcPr>
            <w:tcW w:w="1667" w:type="pct"/>
            <w:shd w:val="clear" w:color="auto" w:fill="C00000"/>
            <w:vAlign w:val="center"/>
          </w:tcPr>
          <w:p w14:paraId="7AF4729C" w14:textId="77777777" w:rsidR="00E33202" w:rsidRPr="00452227" w:rsidRDefault="00E33202" w:rsidP="00C44AFD">
            <w:pPr>
              <w:pStyle w:val="TableHeader"/>
            </w:pPr>
            <w:r w:rsidRPr="00263515">
              <w:t>Sequence / Description</w:t>
            </w:r>
          </w:p>
        </w:tc>
        <w:tc>
          <w:tcPr>
            <w:tcW w:w="1481" w:type="pct"/>
            <w:shd w:val="clear" w:color="auto" w:fill="C00000"/>
            <w:vAlign w:val="center"/>
          </w:tcPr>
          <w:p w14:paraId="0EDDD298" w14:textId="77777777" w:rsidR="00E33202" w:rsidRPr="007E5B2A" w:rsidRDefault="00E33202" w:rsidP="00C44AFD">
            <w:pPr>
              <w:pStyle w:val="TableHeader"/>
            </w:pPr>
            <w:r w:rsidRPr="007E5B2A">
              <w:t>Expected result</w:t>
            </w:r>
          </w:p>
        </w:tc>
        <w:tc>
          <w:tcPr>
            <w:tcW w:w="707" w:type="pct"/>
            <w:shd w:val="clear" w:color="auto" w:fill="C00000"/>
            <w:vAlign w:val="center"/>
          </w:tcPr>
          <w:p w14:paraId="6EE4D7E0" w14:textId="77777777" w:rsidR="00E33202" w:rsidRPr="00F85498" w:rsidRDefault="00E33202" w:rsidP="00C44AFD">
            <w:pPr>
              <w:pStyle w:val="TableHeader"/>
            </w:pPr>
            <w:r w:rsidRPr="00F85498">
              <w:t>REQ</w:t>
            </w:r>
          </w:p>
        </w:tc>
      </w:tr>
      <w:tr w:rsidR="00E33202" w:rsidRPr="00DA400D" w14:paraId="781E451F" w14:textId="77777777" w:rsidTr="00C44AFD">
        <w:trPr>
          <w:trHeight w:val="314"/>
          <w:jc w:val="center"/>
        </w:trPr>
        <w:tc>
          <w:tcPr>
            <w:tcW w:w="378" w:type="pct"/>
            <w:shd w:val="clear" w:color="auto" w:fill="auto"/>
            <w:vAlign w:val="center"/>
          </w:tcPr>
          <w:p w14:paraId="4DE24ACA"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highlight w:val="yellow"/>
                <w:lang w:eastAsia="de-DE"/>
              </w:rPr>
            </w:pPr>
            <w:r w:rsidRPr="002045ED">
              <w:rPr>
                <w:rFonts w:ascii="Arial" w:hAnsi="Arial" w:cs="Arial"/>
                <w:b w:val="0"/>
                <w:sz w:val="18"/>
                <w:szCs w:val="18"/>
                <w:lang w:eastAsia="ja-JP" w:bidi="bn-BD"/>
              </w:rPr>
              <w:t>1</w:t>
            </w:r>
          </w:p>
        </w:tc>
        <w:tc>
          <w:tcPr>
            <w:tcW w:w="767" w:type="pct"/>
            <w:shd w:val="clear" w:color="auto" w:fill="auto"/>
            <w:vAlign w:val="center"/>
          </w:tcPr>
          <w:p w14:paraId="7D5C16B9"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highlight w:val="yellow"/>
                <w:lang w:eastAsia="de-DE"/>
              </w:rPr>
            </w:pPr>
            <w:r w:rsidRPr="00D85FDA">
              <w:rPr>
                <w:rFonts w:ascii="Arial" w:hAnsi="Arial" w:cs="Arial"/>
                <w:b w:val="0"/>
                <w:sz w:val="18"/>
                <w:szCs w:val="18"/>
              </w:rPr>
              <w:t>S_EndUser → LPAd</w:t>
            </w:r>
          </w:p>
        </w:tc>
        <w:tc>
          <w:tcPr>
            <w:tcW w:w="1667" w:type="pct"/>
            <w:shd w:val="clear" w:color="auto" w:fill="auto"/>
            <w:vAlign w:val="center"/>
          </w:tcPr>
          <w:p w14:paraId="50E0B443" w14:textId="77777777" w:rsidR="00E33202" w:rsidRPr="002045ED" w:rsidRDefault="00E33202" w:rsidP="00C44AFD">
            <w:pPr>
              <w:pStyle w:val="CRSheetTitle"/>
              <w:framePr w:hSpace="0" w:wrap="auto" w:hAnchor="text" w:xAlign="left" w:yAlign="inline"/>
              <w:spacing w:before="0" w:after="0"/>
              <w:rPr>
                <w:rFonts w:ascii="Arial" w:hAnsi="Arial" w:cs="Arial"/>
                <w:b w:val="0"/>
                <w:sz w:val="18"/>
                <w:szCs w:val="18"/>
                <w:highlight w:val="yellow"/>
              </w:rPr>
            </w:pPr>
            <w:r w:rsidRPr="002045ED">
              <w:rPr>
                <w:rFonts w:ascii="Arial" w:hAnsi="Arial" w:cs="Arial"/>
                <w:b w:val="0"/>
                <w:sz w:val="18"/>
                <w:szCs w:val="18"/>
                <w:lang w:eastAsia="ja-JP" w:bidi="bn-BD"/>
              </w:rPr>
              <w:t>Initiate the function to retrieve the configured address</w:t>
            </w:r>
          </w:p>
        </w:tc>
        <w:tc>
          <w:tcPr>
            <w:tcW w:w="1481" w:type="pct"/>
            <w:shd w:val="clear" w:color="auto" w:fill="auto"/>
            <w:vAlign w:val="center"/>
          </w:tcPr>
          <w:p w14:paraId="57704E52" w14:textId="77777777" w:rsidR="00E33202" w:rsidRPr="00D85FDA" w:rsidRDefault="00E33202" w:rsidP="00C44AFD">
            <w:pPr>
              <w:pStyle w:val="CRSheetTitle"/>
              <w:framePr w:hSpace="0" w:wrap="auto" w:hAnchor="text" w:xAlign="left" w:yAlign="inline"/>
              <w:rPr>
                <w:rFonts w:ascii="Arial" w:hAnsi="Arial" w:cs="Arial"/>
                <w:b w:val="0"/>
                <w:sz w:val="18"/>
                <w:szCs w:val="18"/>
              </w:rPr>
            </w:pPr>
            <w:r w:rsidRPr="00D85FDA">
              <w:rPr>
                <w:rFonts w:ascii="Arial" w:hAnsi="Arial" w:cs="Arial"/>
                <w:b w:val="0"/>
                <w:sz w:val="18"/>
                <w:szCs w:val="18"/>
              </w:rPr>
              <w:t>The LPAd retrieves the Default SM-DP+ Address and presents it to the EndUser</w:t>
            </w:r>
          </w:p>
          <w:p w14:paraId="0A7993C8" w14:textId="77777777" w:rsidR="00E33202" w:rsidRPr="00535E21" w:rsidRDefault="00E33202" w:rsidP="00C44AFD">
            <w:pPr>
              <w:pStyle w:val="NormalParagraph"/>
              <w:rPr>
                <w:sz w:val="18"/>
                <w:szCs w:val="18"/>
                <w:highlight w:val="yellow"/>
              </w:rPr>
            </w:pPr>
            <w:r w:rsidRPr="002835D7">
              <w:rPr>
                <w:sz w:val="18"/>
                <w:szCs w:val="18"/>
              </w:rPr>
              <w:t>The current Default SM-DP+ Address is empty respectively no Default SM-DP+ Address is shown</w:t>
            </w:r>
          </w:p>
        </w:tc>
        <w:tc>
          <w:tcPr>
            <w:tcW w:w="707" w:type="pct"/>
            <w:shd w:val="clear" w:color="auto" w:fill="auto"/>
            <w:vAlign w:val="center"/>
          </w:tcPr>
          <w:p w14:paraId="75271A06" w14:textId="77777777" w:rsidR="00E33202" w:rsidRPr="00535E21"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535E21">
              <w:rPr>
                <w:rFonts w:ascii="Arial" w:eastAsiaTheme="minorEastAsia" w:hAnsi="Arial" w:cs="Arial"/>
                <w:b w:val="0"/>
                <w:sz w:val="18"/>
                <w:szCs w:val="18"/>
                <w:lang w:eastAsia="en-US"/>
              </w:rPr>
              <w:t>RQ33_021_2</w:t>
            </w:r>
          </w:p>
        </w:tc>
      </w:tr>
      <w:tr w:rsidR="00E33202" w:rsidRPr="00DA400D" w14:paraId="191BBF4E" w14:textId="77777777" w:rsidTr="00C44AFD">
        <w:trPr>
          <w:trHeight w:val="314"/>
          <w:jc w:val="center"/>
        </w:trPr>
        <w:tc>
          <w:tcPr>
            <w:tcW w:w="378" w:type="pct"/>
            <w:shd w:val="clear" w:color="auto" w:fill="auto"/>
            <w:vAlign w:val="center"/>
          </w:tcPr>
          <w:p w14:paraId="3C4EBAA9"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2045ED">
              <w:rPr>
                <w:rFonts w:ascii="Arial" w:hAnsi="Arial" w:cs="Arial"/>
                <w:b w:val="0"/>
                <w:sz w:val="18"/>
                <w:szCs w:val="18"/>
                <w:lang w:eastAsia="ja-JP" w:bidi="bn-BD"/>
              </w:rPr>
              <w:t>2</w:t>
            </w:r>
          </w:p>
        </w:tc>
        <w:tc>
          <w:tcPr>
            <w:tcW w:w="767" w:type="pct"/>
            <w:shd w:val="clear" w:color="auto" w:fill="auto"/>
            <w:vAlign w:val="center"/>
          </w:tcPr>
          <w:p w14:paraId="335BBDBC" w14:textId="77777777" w:rsidR="00E33202" w:rsidRPr="00D85FDA" w:rsidRDefault="00E33202" w:rsidP="00C44AFD">
            <w:pPr>
              <w:pStyle w:val="CRSheetTitle"/>
              <w:framePr w:hSpace="0" w:wrap="auto" w:hAnchor="text" w:xAlign="left" w:yAlign="inline"/>
              <w:spacing w:before="0" w:after="0"/>
              <w:rPr>
                <w:rFonts w:ascii="Arial" w:hAnsi="Arial" w:cs="Arial"/>
                <w:b w:val="0"/>
                <w:sz w:val="18"/>
                <w:szCs w:val="18"/>
              </w:rPr>
            </w:pPr>
            <w:r w:rsidRPr="00D85FDA">
              <w:rPr>
                <w:rFonts w:ascii="Arial" w:hAnsi="Arial" w:cs="Arial"/>
                <w:b w:val="0"/>
                <w:sz w:val="18"/>
                <w:szCs w:val="18"/>
              </w:rPr>
              <w:t>S_EndUser → LPAd</w:t>
            </w:r>
          </w:p>
        </w:tc>
        <w:tc>
          <w:tcPr>
            <w:tcW w:w="1667" w:type="pct"/>
            <w:shd w:val="clear" w:color="auto" w:fill="auto"/>
            <w:vAlign w:val="center"/>
          </w:tcPr>
          <w:p w14:paraId="618AB50E" w14:textId="77777777" w:rsidR="00E33202" w:rsidRPr="003C72DB" w:rsidRDefault="00E33202" w:rsidP="00C44AFD">
            <w:pPr>
              <w:pStyle w:val="TableHeader"/>
              <w:rPr>
                <w:color w:val="auto"/>
              </w:rPr>
            </w:pPr>
            <w:r w:rsidRPr="003C72DB">
              <w:rPr>
                <w:b w:val="0"/>
                <w:color w:val="auto"/>
                <w:sz w:val="18"/>
                <w:szCs w:val="18"/>
                <w:lang w:eastAsia="ja-JP" w:bidi="bn-BD"/>
              </w:rPr>
              <w:t>If required, initiate the function to enter #TEST_DP_ADDRESS1 as the new Default SM-DP+ address or enter directly #TEST_DP_ADDRESS1 as the new Default SM-DP+.</w:t>
            </w:r>
          </w:p>
        </w:tc>
        <w:tc>
          <w:tcPr>
            <w:tcW w:w="1481" w:type="pct"/>
            <w:shd w:val="clear" w:color="auto" w:fill="auto"/>
            <w:vAlign w:val="center"/>
          </w:tcPr>
          <w:p w14:paraId="215F5486" w14:textId="77777777" w:rsidR="00130D09" w:rsidRDefault="00130D09" w:rsidP="00130D09">
            <w:pPr>
              <w:pStyle w:val="TableContentLeft"/>
            </w:pPr>
            <w:r w:rsidRPr="000E4D97">
              <w:t xml:space="preserve">For </w:t>
            </w:r>
            <w:r>
              <w:t xml:space="preserve">LPAd supporting SGP.22 v2.2.2 </w:t>
            </w:r>
            <w:r w:rsidRPr="000E4D97">
              <w:t xml:space="preserve">or earlier: </w:t>
            </w:r>
          </w:p>
          <w:p w14:paraId="3F01F29E" w14:textId="77777777" w:rsidR="00E33202" w:rsidRDefault="00E33202" w:rsidP="00C44AFD">
            <w:pPr>
              <w:pStyle w:val="CRSheetTitle"/>
              <w:framePr w:hSpace="0" w:wrap="auto" w:hAnchor="text" w:xAlign="left" w:yAlign="inline"/>
              <w:rPr>
                <w:rFonts w:ascii="Arial" w:hAnsi="Arial" w:cs="Arial"/>
                <w:b w:val="0"/>
                <w:sz w:val="18"/>
                <w:szCs w:val="18"/>
              </w:rPr>
            </w:pPr>
            <w:r w:rsidRPr="002045ED">
              <w:rPr>
                <w:rFonts w:ascii="Arial" w:hAnsi="Arial" w:cs="Arial"/>
                <w:b w:val="0"/>
                <w:sz w:val="18"/>
                <w:szCs w:val="18"/>
              </w:rPr>
              <w:t>Successful End User Intent verified as defined in SGP.21 [</w:t>
            </w:r>
            <w:r w:rsidR="00C41B32" w:rsidRPr="00D85FDA">
              <w:rPr>
                <w:rFonts w:ascii="Arial" w:hAnsi="Arial" w:cs="Arial"/>
                <w:b w:val="0"/>
                <w:sz w:val="18"/>
                <w:szCs w:val="18"/>
              </w:rPr>
              <w:t>3</w:t>
            </w:r>
            <w:r w:rsidRPr="008F3B02">
              <w:rPr>
                <w:rFonts w:ascii="Arial" w:hAnsi="Arial" w:cs="Arial"/>
                <w:b w:val="0"/>
                <w:sz w:val="18"/>
                <w:szCs w:val="18"/>
              </w:rPr>
              <w:t>] for Simple Confirmation, if not verified before.</w:t>
            </w:r>
          </w:p>
          <w:p w14:paraId="2150B92C" w14:textId="15CB393E" w:rsidR="00130D09" w:rsidRPr="002C4AAF" w:rsidRDefault="00130D09" w:rsidP="002C4AAF">
            <w:pPr>
              <w:pStyle w:val="NormalParagraph"/>
              <w:rPr>
                <w:b/>
              </w:rPr>
            </w:pPr>
            <w:r w:rsidRPr="00F43881">
              <w:rPr>
                <w:rFonts w:cs="Arial"/>
                <w:sz w:val="18"/>
                <w:szCs w:val="18"/>
              </w:rPr>
              <w:t>(see NOTE 1)</w:t>
            </w:r>
          </w:p>
        </w:tc>
        <w:tc>
          <w:tcPr>
            <w:tcW w:w="707" w:type="pct"/>
            <w:shd w:val="clear" w:color="auto" w:fill="auto"/>
            <w:vAlign w:val="center"/>
          </w:tcPr>
          <w:p w14:paraId="30DC93B8" w14:textId="77777777" w:rsidR="00E33202" w:rsidRPr="002835D7"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2835D7">
              <w:rPr>
                <w:rFonts w:ascii="Arial" w:eastAsiaTheme="minorEastAsia" w:hAnsi="Arial" w:cs="Arial"/>
                <w:b w:val="0"/>
                <w:sz w:val="18"/>
                <w:szCs w:val="18"/>
                <w:lang w:eastAsia="en-US"/>
              </w:rPr>
              <w:t>RQ33_021_3</w:t>
            </w:r>
          </w:p>
        </w:tc>
      </w:tr>
      <w:tr w:rsidR="00E33202" w:rsidRPr="00DA400D" w14:paraId="1D69907F" w14:textId="77777777" w:rsidTr="00C44AFD">
        <w:trPr>
          <w:trHeight w:val="314"/>
          <w:jc w:val="center"/>
        </w:trPr>
        <w:tc>
          <w:tcPr>
            <w:tcW w:w="378" w:type="pct"/>
            <w:shd w:val="clear" w:color="auto" w:fill="auto"/>
            <w:vAlign w:val="center"/>
          </w:tcPr>
          <w:p w14:paraId="5886D56C"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2045ED">
              <w:rPr>
                <w:rFonts w:ascii="Arial" w:hAnsi="Arial" w:cs="Arial"/>
                <w:b w:val="0"/>
                <w:sz w:val="18"/>
                <w:szCs w:val="18"/>
                <w:lang w:eastAsia="ja-JP" w:bidi="bn-BD"/>
              </w:rPr>
              <w:t>3</w:t>
            </w:r>
          </w:p>
        </w:tc>
        <w:tc>
          <w:tcPr>
            <w:tcW w:w="767" w:type="pct"/>
            <w:shd w:val="clear" w:color="auto" w:fill="auto"/>
            <w:vAlign w:val="center"/>
          </w:tcPr>
          <w:p w14:paraId="47B67204" w14:textId="77777777" w:rsidR="00E33202" w:rsidRPr="00D85FDA" w:rsidRDefault="00E33202" w:rsidP="00C44AFD">
            <w:pPr>
              <w:pStyle w:val="CRSheetTitle"/>
              <w:framePr w:hSpace="0" w:wrap="auto" w:hAnchor="text" w:xAlign="left" w:yAlign="inline"/>
              <w:spacing w:before="0" w:after="0"/>
              <w:rPr>
                <w:rFonts w:ascii="Arial" w:hAnsi="Arial" w:cs="Arial"/>
                <w:b w:val="0"/>
                <w:sz w:val="18"/>
                <w:szCs w:val="18"/>
              </w:rPr>
            </w:pPr>
            <w:r w:rsidRPr="00D85FDA">
              <w:rPr>
                <w:rFonts w:ascii="Arial" w:hAnsi="Arial" w:cs="Arial"/>
                <w:b w:val="0"/>
                <w:sz w:val="18"/>
                <w:szCs w:val="18"/>
              </w:rPr>
              <w:t>S_EndUser → LPAd</w:t>
            </w:r>
          </w:p>
        </w:tc>
        <w:tc>
          <w:tcPr>
            <w:tcW w:w="1667" w:type="pct"/>
            <w:shd w:val="clear" w:color="auto" w:fill="auto"/>
            <w:vAlign w:val="center"/>
          </w:tcPr>
          <w:p w14:paraId="3D40DEDE" w14:textId="77777777" w:rsidR="00E33202" w:rsidRPr="002835D7" w:rsidRDefault="00E33202" w:rsidP="00C44AFD">
            <w:pPr>
              <w:pStyle w:val="CRSheetTitle"/>
              <w:framePr w:hSpace="0" w:wrap="auto" w:hAnchor="text" w:xAlign="left" w:yAlign="inline"/>
              <w:spacing w:before="0" w:after="0"/>
              <w:rPr>
                <w:rFonts w:ascii="Arial" w:hAnsi="Arial" w:cs="Arial"/>
                <w:b w:val="0"/>
                <w:sz w:val="18"/>
                <w:szCs w:val="18"/>
                <w:lang w:eastAsia="ja-JP" w:bidi="bn-BD"/>
              </w:rPr>
            </w:pPr>
            <w:r w:rsidRPr="002835D7">
              <w:rPr>
                <w:rFonts w:ascii="Arial" w:hAnsi="Arial" w:cs="Arial"/>
                <w:b w:val="0"/>
                <w:sz w:val="18"/>
                <w:szCs w:val="18"/>
                <w:lang w:eastAsia="ja-JP" w:bidi="bn-BD"/>
              </w:rPr>
              <w:t>Initiate the function to retrieve the configured address</w:t>
            </w:r>
          </w:p>
        </w:tc>
        <w:tc>
          <w:tcPr>
            <w:tcW w:w="1481" w:type="pct"/>
            <w:shd w:val="clear" w:color="auto" w:fill="auto"/>
            <w:vAlign w:val="center"/>
          </w:tcPr>
          <w:p w14:paraId="7CB2B533" w14:textId="77777777" w:rsidR="00E33202" w:rsidRPr="00535E21"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The LPAd retrieves the Default SM-DP+ Address and presents it to the EndUser</w:t>
            </w:r>
          </w:p>
          <w:p w14:paraId="6EDE5B76" w14:textId="77777777" w:rsidR="00E33202" w:rsidRPr="00535E21"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The current Default SM-DP+ Address #TEST_DP_ADDRESS1 is shown</w:t>
            </w:r>
          </w:p>
        </w:tc>
        <w:tc>
          <w:tcPr>
            <w:tcW w:w="707" w:type="pct"/>
            <w:shd w:val="clear" w:color="auto" w:fill="auto"/>
            <w:vAlign w:val="center"/>
          </w:tcPr>
          <w:p w14:paraId="6367BA79" w14:textId="77777777" w:rsidR="00E33202" w:rsidRPr="00535E21"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535E21">
              <w:rPr>
                <w:rFonts w:ascii="Arial" w:eastAsiaTheme="minorEastAsia" w:hAnsi="Arial" w:cs="Arial"/>
                <w:b w:val="0"/>
                <w:sz w:val="18"/>
                <w:szCs w:val="18"/>
                <w:lang w:eastAsia="en-US"/>
              </w:rPr>
              <w:t>RQ33_021_5</w:t>
            </w:r>
          </w:p>
        </w:tc>
      </w:tr>
      <w:tr w:rsidR="00130D09" w:rsidRPr="00DA400D" w14:paraId="1ABB6C5F" w14:textId="77777777" w:rsidTr="00130D09">
        <w:trPr>
          <w:trHeight w:val="314"/>
          <w:jc w:val="center"/>
        </w:trPr>
        <w:tc>
          <w:tcPr>
            <w:tcW w:w="5000" w:type="pct"/>
            <w:gridSpan w:val="5"/>
            <w:shd w:val="clear" w:color="auto" w:fill="auto"/>
            <w:vAlign w:val="center"/>
          </w:tcPr>
          <w:p w14:paraId="4CCE2056" w14:textId="333EF555" w:rsidR="00130D09" w:rsidRPr="00535E21" w:rsidRDefault="00130D09"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Pr>
                <w:rFonts w:ascii="Arial" w:eastAsiaTheme="minorEastAsia" w:hAnsi="Arial" w:cs="Arial"/>
                <w:b w:val="0"/>
                <w:sz w:val="18"/>
                <w:szCs w:val="18"/>
                <w:lang w:eastAsia="en-US"/>
              </w:rPr>
              <w:t>NOTE 1</w:t>
            </w:r>
            <w:r w:rsidRPr="00F43881">
              <w:rPr>
                <w:rFonts w:ascii="Arial" w:eastAsiaTheme="minorEastAsia" w:hAnsi="Arial" w:cs="Arial"/>
                <w:b w:val="0"/>
                <w:sz w:val="18"/>
                <w:szCs w:val="18"/>
                <w:lang w:eastAsia="en-US"/>
              </w:rPr>
              <w:t xml:space="preserve">: </w:t>
            </w:r>
            <w:r w:rsidRPr="00F43881">
              <w:rPr>
                <w:rFonts w:ascii="Arial" w:eastAsiaTheme="minorEastAsia" w:hAnsi="Arial" w:cs="Arial"/>
                <w:b w:val="0"/>
                <w:sz w:val="18"/>
                <w:szCs w:val="18"/>
                <w:lang w:eastAsia="en-US"/>
              </w:rPr>
              <w:tab/>
              <w:t>The LPAd supporting SGP.22 v2.3 or later MAY skip this request for Confirmation. If so, it SHALL NOT be regarded as a failure.</w:t>
            </w:r>
          </w:p>
        </w:tc>
      </w:tr>
    </w:tbl>
    <w:p w14:paraId="75D9181F" w14:textId="77777777" w:rsidR="00E33202" w:rsidRPr="00DA400D" w:rsidRDefault="00E33202" w:rsidP="00E33202">
      <w:pPr>
        <w:pStyle w:val="Heading6no"/>
        <w:rPr>
          <w:rFonts w:eastAsia="Times New Roman"/>
        </w:rPr>
      </w:pPr>
      <w:r w:rsidRPr="00DA400D">
        <w:rPr>
          <w:rFonts w:eastAsia="Times New Roman"/>
        </w:rPr>
        <w:lastRenderedPageBreak/>
        <w:t>Test Sequence #02 Nominal: Edit the Default SM-DP+ Address and store it on the eUICC</w:t>
      </w:r>
    </w:p>
    <w:p w14:paraId="247F621D" w14:textId="77777777" w:rsidR="00E33202" w:rsidRPr="00DA400D" w:rsidRDefault="00E33202" w:rsidP="00E33202">
      <w:pPr>
        <w:pStyle w:val="NormalParagraph"/>
      </w:pPr>
      <w:r w:rsidRPr="00DA400D">
        <w:t>The purpose of this test is to edit an existing default SM-DP+ address on a eUICC and to ensure that the changes ar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1"/>
        <w:gridCol w:w="6717"/>
      </w:tblGrid>
      <w:tr w:rsidR="00E33202" w:rsidRPr="00DA400D" w14:paraId="6585DD62" w14:textId="77777777" w:rsidTr="00C44AFD">
        <w:trPr>
          <w:jc w:val="center"/>
        </w:trPr>
        <w:tc>
          <w:tcPr>
            <w:tcW w:w="1276" w:type="pct"/>
            <w:shd w:val="clear" w:color="auto" w:fill="BFBFBF"/>
            <w:vAlign w:val="center"/>
          </w:tcPr>
          <w:p w14:paraId="45E3A7F6"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724" w:type="pct"/>
            <w:tcBorders>
              <w:top w:val="nil"/>
              <w:right w:val="nil"/>
            </w:tcBorders>
            <w:shd w:val="clear" w:color="auto" w:fill="auto"/>
            <w:vAlign w:val="center"/>
          </w:tcPr>
          <w:p w14:paraId="49AF4F66" w14:textId="77777777" w:rsidR="00E33202" w:rsidRPr="00DA400D" w:rsidRDefault="00E33202" w:rsidP="00C44AFD">
            <w:pPr>
              <w:pStyle w:val="TableHeaderGray"/>
              <w:rPr>
                <w:rFonts w:eastAsia="SimSun"/>
                <w:lang w:val="en-GB"/>
              </w:rPr>
            </w:pPr>
          </w:p>
        </w:tc>
      </w:tr>
      <w:tr w:rsidR="00E33202" w:rsidRPr="00DA400D" w14:paraId="3273A55A" w14:textId="77777777" w:rsidTr="00C44AFD">
        <w:trPr>
          <w:jc w:val="center"/>
        </w:trPr>
        <w:tc>
          <w:tcPr>
            <w:tcW w:w="1276" w:type="pct"/>
            <w:shd w:val="clear" w:color="auto" w:fill="BFBFBF"/>
            <w:vAlign w:val="center"/>
          </w:tcPr>
          <w:p w14:paraId="5B8AF6EE"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724" w:type="pct"/>
            <w:shd w:val="clear" w:color="auto" w:fill="BFBFBF"/>
            <w:vAlign w:val="center"/>
          </w:tcPr>
          <w:p w14:paraId="7D2FEBBD"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03C30B0F" w14:textId="77777777" w:rsidTr="00C44AFD">
        <w:trPr>
          <w:jc w:val="center"/>
        </w:trPr>
        <w:tc>
          <w:tcPr>
            <w:tcW w:w="1276" w:type="pct"/>
            <w:shd w:val="clear" w:color="auto" w:fill="auto"/>
            <w:vAlign w:val="center"/>
          </w:tcPr>
          <w:p w14:paraId="199B328F" w14:textId="77777777" w:rsidR="00E33202" w:rsidRPr="00DA400D" w:rsidRDefault="00E33202" w:rsidP="00C44AFD">
            <w:pPr>
              <w:pStyle w:val="TableText"/>
              <w:rPr>
                <w:highlight w:val="yellow"/>
              </w:rPr>
            </w:pPr>
            <w:r w:rsidRPr="00DA400D">
              <w:t>eUICC</w:t>
            </w:r>
          </w:p>
        </w:tc>
        <w:tc>
          <w:tcPr>
            <w:tcW w:w="3724" w:type="pct"/>
            <w:shd w:val="clear" w:color="auto" w:fill="auto"/>
            <w:vAlign w:val="center"/>
          </w:tcPr>
          <w:p w14:paraId="71EF48A6" w14:textId="77777777" w:rsidR="00E33202" w:rsidRPr="00DA400D" w:rsidRDefault="00E33202" w:rsidP="00C44AFD">
            <w:pPr>
              <w:pStyle w:val="TableText"/>
            </w:pPr>
            <w:r w:rsidRPr="00DA400D">
              <w:t>The Default SM-DP+ field is set to #TEST_DEFAULT_DP_ADDRESS_1</w:t>
            </w:r>
            <w:r>
              <w:t>.</w:t>
            </w:r>
          </w:p>
        </w:tc>
      </w:tr>
    </w:tbl>
    <w:p w14:paraId="6C8BF093"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2747"/>
        <w:gridCol w:w="3109"/>
        <w:gridCol w:w="1287"/>
      </w:tblGrid>
      <w:tr w:rsidR="00E33202" w:rsidRPr="001F0550" w14:paraId="5EB9B59C" w14:textId="77777777" w:rsidTr="00C44AFD">
        <w:trPr>
          <w:trHeight w:val="314"/>
          <w:jc w:val="center"/>
        </w:trPr>
        <w:tc>
          <w:tcPr>
            <w:tcW w:w="693" w:type="dxa"/>
            <w:shd w:val="clear" w:color="auto" w:fill="C00000"/>
            <w:vAlign w:val="center"/>
          </w:tcPr>
          <w:p w14:paraId="4F992519" w14:textId="77777777" w:rsidR="00E33202" w:rsidRPr="0061518F" w:rsidRDefault="00E33202" w:rsidP="00C44AFD">
            <w:pPr>
              <w:pStyle w:val="TableHeader"/>
            </w:pPr>
            <w:r w:rsidRPr="001A336D">
              <w:t>Step</w:t>
            </w:r>
          </w:p>
        </w:tc>
        <w:tc>
          <w:tcPr>
            <w:tcW w:w="1170" w:type="dxa"/>
            <w:shd w:val="clear" w:color="auto" w:fill="C00000"/>
            <w:vAlign w:val="center"/>
          </w:tcPr>
          <w:p w14:paraId="413106ED" w14:textId="77777777" w:rsidR="00E33202" w:rsidRPr="00065A81" w:rsidRDefault="00E33202" w:rsidP="00C44AFD">
            <w:pPr>
              <w:pStyle w:val="TableHeader"/>
            </w:pPr>
            <w:r w:rsidRPr="00065A81">
              <w:t>Direction</w:t>
            </w:r>
          </w:p>
        </w:tc>
        <w:tc>
          <w:tcPr>
            <w:tcW w:w="2747" w:type="dxa"/>
            <w:shd w:val="clear" w:color="auto" w:fill="C00000"/>
            <w:vAlign w:val="center"/>
          </w:tcPr>
          <w:p w14:paraId="10E37995" w14:textId="77777777" w:rsidR="00E33202" w:rsidRPr="00452227" w:rsidRDefault="00E33202" w:rsidP="00C44AFD">
            <w:pPr>
              <w:pStyle w:val="TableHeader"/>
            </w:pPr>
            <w:r w:rsidRPr="00263515">
              <w:t>Sequence / Description</w:t>
            </w:r>
          </w:p>
        </w:tc>
        <w:tc>
          <w:tcPr>
            <w:tcW w:w="3109" w:type="dxa"/>
            <w:shd w:val="clear" w:color="auto" w:fill="C00000"/>
            <w:vAlign w:val="center"/>
          </w:tcPr>
          <w:p w14:paraId="01BC078C" w14:textId="77777777" w:rsidR="00E33202" w:rsidRPr="007E5B2A" w:rsidRDefault="00E33202" w:rsidP="00C44AFD">
            <w:pPr>
              <w:pStyle w:val="TableHeader"/>
            </w:pPr>
            <w:r w:rsidRPr="007E5B2A">
              <w:t>Expected result</w:t>
            </w:r>
          </w:p>
        </w:tc>
        <w:tc>
          <w:tcPr>
            <w:tcW w:w="1287" w:type="dxa"/>
            <w:shd w:val="clear" w:color="auto" w:fill="C00000"/>
            <w:vAlign w:val="center"/>
          </w:tcPr>
          <w:p w14:paraId="257A451A" w14:textId="77777777" w:rsidR="00E33202" w:rsidRPr="00F85498" w:rsidRDefault="00E33202" w:rsidP="00C44AFD">
            <w:pPr>
              <w:pStyle w:val="TableHeader"/>
            </w:pPr>
            <w:r w:rsidRPr="00F85498">
              <w:t>REQ</w:t>
            </w:r>
          </w:p>
        </w:tc>
      </w:tr>
      <w:tr w:rsidR="00E33202" w:rsidRPr="00DA400D" w14:paraId="040DA110" w14:textId="77777777" w:rsidTr="00C44AFD">
        <w:trPr>
          <w:trHeight w:val="314"/>
          <w:jc w:val="center"/>
        </w:trPr>
        <w:tc>
          <w:tcPr>
            <w:tcW w:w="693" w:type="dxa"/>
            <w:shd w:val="clear" w:color="auto" w:fill="auto"/>
            <w:vAlign w:val="center"/>
          </w:tcPr>
          <w:p w14:paraId="1579173D" w14:textId="77777777" w:rsidR="00E33202" w:rsidRPr="004401BA" w:rsidRDefault="00E33202" w:rsidP="00C44AFD">
            <w:pPr>
              <w:jc w:val="center"/>
              <w:rPr>
                <w:rFonts w:cs="Arial"/>
                <w:sz w:val="18"/>
                <w:szCs w:val="18"/>
                <w:highlight w:val="yellow"/>
                <w:lang w:eastAsia="de-DE"/>
              </w:rPr>
            </w:pPr>
            <w:r w:rsidRPr="004401BA">
              <w:rPr>
                <w:rFonts w:cs="Arial"/>
                <w:sz w:val="18"/>
                <w:szCs w:val="18"/>
                <w:lang w:eastAsia="ja-JP"/>
              </w:rPr>
              <w:t>1</w:t>
            </w:r>
          </w:p>
        </w:tc>
        <w:tc>
          <w:tcPr>
            <w:tcW w:w="1170" w:type="dxa"/>
            <w:shd w:val="clear" w:color="auto" w:fill="auto"/>
            <w:vAlign w:val="center"/>
          </w:tcPr>
          <w:p w14:paraId="617D3269" w14:textId="77777777" w:rsidR="00E33202" w:rsidRPr="002045ED" w:rsidRDefault="00E33202" w:rsidP="00C44AFD">
            <w:pPr>
              <w:rPr>
                <w:rFonts w:cs="Arial"/>
                <w:sz w:val="18"/>
                <w:szCs w:val="18"/>
                <w:highlight w:val="yellow"/>
                <w:lang w:eastAsia="de-DE"/>
              </w:rPr>
            </w:pPr>
            <w:r w:rsidRPr="002045ED">
              <w:rPr>
                <w:rFonts w:cs="Arial"/>
                <w:sz w:val="18"/>
                <w:szCs w:val="18"/>
                <w:lang w:eastAsia="en-GB"/>
              </w:rPr>
              <w:t>S_EndUser → LPAd</w:t>
            </w:r>
          </w:p>
        </w:tc>
        <w:tc>
          <w:tcPr>
            <w:tcW w:w="2747" w:type="dxa"/>
            <w:shd w:val="clear" w:color="auto" w:fill="auto"/>
            <w:vAlign w:val="center"/>
          </w:tcPr>
          <w:p w14:paraId="1B03C947" w14:textId="77777777" w:rsidR="00E33202" w:rsidRPr="008F3B02" w:rsidRDefault="00E33202" w:rsidP="00C44AFD">
            <w:pPr>
              <w:rPr>
                <w:rFonts w:cs="Arial"/>
                <w:sz w:val="18"/>
                <w:szCs w:val="18"/>
                <w:highlight w:val="yellow"/>
                <w:lang w:eastAsia="en-GB"/>
              </w:rPr>
            </w:pPr>
            <w:r w:rsidRPr="00D85FDA">
              <w:rPr>
                <w:rFonts w:cs="Arial"/>
                <w:sz w:val="18"/>
                <w:szCs w:val="18"/>
                <w:lang w:eastAsia="ja-JP"/>
              </w:rPr>
              <w:t>Initiate the function to retrieve the configured address</w:t>
            </w:r>
          </w:p>
        </w:tc>
        <w:tc>
          <w:tcPr>
            <w:tcW w:w="3109" w:type="dxa"/>
            <w:shd w:val="clear" w:color="auto" w:fill="auto"/>
            <w:vAlign w:val="center"/>
          </w:tcPr>
          <w:p w14:paraId="7B4D682E" w14:textId="77777777" w:rsidR="00E33202" w:rsidRPr="002835D7" w:rsidRDefault="00E33202" w:rsidP="00C44AFD">
            <w:pPr>
              <w:spacing w:after="120"/>
              <w:rPr>
                <w:rFonts w:cs="Arial"/>
                <w:sz w:val="18"/>
                <w:szCs w:val="18"/>
                <w:lang w:eastAsia="en-GB"/>
              </w:rPr>
            </w:pPr>
            <w:r w:rsidRPr="002835D7">
              <w:rPr>
                <w:rFonts w:cs="Arial"/>
                <w:sz w:val="18"/>
                <w:szCs w:val="18"/>
                <w:lang w:eastAsia="en-GB"/>
              </w:rPr>
              <w:t>The LPAd retrieves the Default SM-DP+ Address and presents it to the EndUser</w:t>
            </w:r>
          </w:p>
          <w:p w14:paraId="63A2A02C" w14:textId="77777777" w:rsidR="00E33202" w:rsidRPr="00535E21" w:rsidRDefault="00E33202" w:rsidP="00C44AFD">
            <w:pPr>
              <w:rPr>
                <w:rFonts w:cs="Arial"/>
                <w:sz w:val="18"/>
                <w:szCs w:val="18"/>
                <w:highlight w:val="yellow"/>
                <w:lang w:eastAsia="en-GB"/>
              </w:rPr>
            </w:pPr>
            <w:r w:rsidRPr="00535E21">
              <w:rPr>
                <w:rFonts w:cs="Arial"/>
                <w:sz w:val="18"/>
                <w:szCs w:val="18"/>
                <w:lang w:eastAsia="en-GB"/>
              </w:rPr>
              <w:t>The current Default SM-DP+ Address is #TEST_DEFAULT_DP_ADDRESS_1</w:t>
            </w:r>
          </w:p>
        </w:tc>
        <w:tc>
          <w:tcPr>
            <w:tcW w:w="1287" w:type="dxa"/>
            <w:shd w:val="clear" w:color="auto" w:fill="auto"/>
            <w:vAlign w:val="center"/>
          </w:tcPr>
          <w:p w14:paraId="70E7B4BD" w14:textId="77777777" w:rsidR="00E33202" w:rsidRPr="00535E21" w:rsidRDefault="00E33202" w:rsidP="00C44AFD">
            <w:pPr>
              <w:rPr>
                <w:rFonts w:cs="Arial"/>
                <w:sz w:val="18"/>
                <w:szCs w:val="18"/>
              </w:rPr>
            </w:pPr>
            <w:r w:rsidRPr="00535E21">
              <w:rPr>
                <w:rFonts w:cs="Arial"/>
                <w:sz w:val="18"/>
                <w:szCs w:val="18"/>
              </w:rPr>
              <w:t>RQ33_021_2</w:t>
            </w:r>
          </w:p>
        </w:tc>
      </w:tr>
      <w:tr w:rsidR="00E33202" w:rsidRPr="00DA400D" w14:paraId="69F806F4" w14:textId="77777777" w:rsidTr="00C44AFD">
        <w:trPr>
          <w:trHeight w:val="314"/>
          <w:jc w:val="center"/>
        </w:trPr>
        <w:tc>
          <w:tcPr>
            <w:tcW w:w="693" w:type="dxa"/>
            <w:shd w:val="clear" w:color="auto" w:fill="auto"/>
            <w:vAlign w:val="center"/>
          </w:tcPr>
          <w:p w14:paraId="19E89398" w14:textId="77777777" w:rsidR="00E33202" w:rsidRPr="004401BA" w:rsidRDefault="00E33202" w:rsidP="00C44AFD">
            <w:pPr>
              <w:jc w:val="center"/>
              <w:rPr>
                <w:rFonts w:cs="Arial"/>
                <w:sz w:val="18"/>
                <w:szCs w:val="18"/>
                <w:lang w:eastAsia="ja-JP"/>
              </w:rPr>
            </w:pPr>
            <w:r w:rsidRPr="004401BA">
              <w:rPr>
                <w:rFonts w:cs="Arial"/>
                <w:sz w:val="18"/>
                <w:szCs w:val="18"/>
                <w:lang w:eastAsia="ja-JP"/>
              </w:rPr>
              <w:t>2</w:t>
            </w:r>
          </w:p>
        </w:tc>
        <w:tc>
          <w:tcPr>
            <w:tcW w:w="1170" w:type="dxa"/>
            <w:shd w:val="clear" w:color="auto" w:fill="auto"/>
            <w:vAlign w:val="center"/>
          </w:tcPr>
          <w:p w14:paraId="0A72EB37" w14:textId="77777777" w:rsidR="00E33202" w:rsidRPr="002045ED" w:rsidRDefault="00E33202" w:rsidP="00C44AFD">
            <w:pPr>
              <w:rPr>
                <w:rFonts w:cs="Arial"/>
                <w:sz w:val="18"/>
                <w:szCs w:val="18"/>
                <w:lang w:eastAsia="en-GB"/>
              </w:rPr>
            </w:pPr>
            <w:r w:rsidRPr="002045ED">
              <w:rPr>
                <w:rFonts w:cs="Arial"/>
                <w:sz w:val="18"/>
                <w:szCs w:val="18"/>
                <w:lang w:eastAsia="en-GB"/>
              </w:rPr>
              <w:t>S_EndUser → LPAd</w:t>
            </w:r>
          </w:p>
        </w:tc>
        <w:tc>
          <w:tcPr>
            <w:tcW w:w="2747" w:type="dxa"/>
            <w:shd w:val="clear" w:color="auto" w:fill="auto"/>
            <w:vAlign w:val="center"/>
          </w:tcPr>
          <w:p w14:paraId="75B64AE9" w14:textId="77777777" w:rsidR="00E33202" w:rsidRPr="003C72DB" w:rsidRDefault="00E33202" w:rsidP="00C44AFD">
            <w:pPr>
              <w:pStyle w:val="TableHeader"/>
              <w:rPr>
                <w:b w:val="0"/>
                <w:color w:val="auto"/>
              </w:rPr>
            </w:pPr>
            <w:r w:rsidRPr="003C72DB">
              <w:rPr>
                <w:b w:val="0"/>
                <w:color w:val="auto"/>
                <w:sz w:val="18"/>
                <w:szCs w:val="18"/>
                <w:lang w:eastAsia="ja-JP"/>
              </w:rPr>
              <w:t>If required, initiate the function to enter #TEST_DP_ADDRESS1 as the new Default SM-DP+ address or enter directly #TEST_DP_ADDRESS1 as the new Default SM-DP+.</w:t>
            </w:r>
          </w:p>
        </w:tc>
        <w:tc>
          <w:tcPr>
            <w:tcW w:w="3109" w:type="dxa"/>
            <w:shd w:val="clear" w:color="auto" w:fill="auto"/>
            <w:vAlign w:val="center"/>
          </w:tcPr>
          <w:p w14:paraId="099CCA46" w14:textId="77777777" w:rsidR="00130D09" w:rsidRDefault="00130D09" w:rsidP="00130D09">
            <w:pPr>
              <w:pStyle w:val="TableContentLeft"/>
            </w:pPr>
            <w:r w:rsidRPr="000E4D97">
              <w:t xml:space="preserve">For </w:t>
            </w:r>
            <w:r>
              <w:t xml:space="preserve">LPAd supporting SGP.22 v2.2.2 </w:t>
            </w:r>
            <w:r w:rsidRPr="000E4D97">
              <w:t xml:space="preserve">or earlier: </w:t>
            </w:r>
          </w:p>
          <w:p w14:paraId="402DDD66" w14:textId="77777777" w:rsidR="00E33202" w:rsidRDefault="00E33202" w:rsidP="00C44AFD">
            <w:pPr>
              <w:pStyle w:val="CRSheetTitle"/>
              <w:framePr w:hSpace="0" w:wrap="auto" w:hAnchor="text" w:xAlign="left" w:yAlign="inline"/>
              <w:rPr>
                <w:rFonts w:ascii="Arial" w:hAnsi="Arial" w:cs="Arial"/>
                <w:b w:val="0"/>
                <w:sz w:val="18"/>
                <w:szCs w:val="18"/>
              </w:rPr>
            </w:pPr>
            <w:r w:rsidRPr="002045ED">
              <w:rPr>
                <w:rFonts w:ascii="Arial" w:hAnsi="Arial" w:cs="Arial"/>
                <w:b w:val="0"/>
                <w:sz w:val="18"/>
                <w:szCs w:val="18"/>
              </w:rPr>
              <w:t>Successful End User Intent verified as defined in SGP.21 [</w:t>
            </w:r>
            <w:r w:rsidR="00C41B32" w:rsidRPr="002045ED">
              <w:rPr>
                <w:rFonts w:ascii="Arial" w:hAnsi="Arial" w:cs="Arial"/>
                <w:b w:val="0"/>
                <w:sz w:val="18"/>
                <w:szCs w:val="18"/>
              </w:rPr>
              <w:t>3</w:t>
            </w:r>
            <w:r w:rsidRPr="008F3B02">
              <w:rPr>
                <w:rFonts w:ascii="Arial" w:hAnsi="Arial" w:cs="Arial"/>
                <w:b w:val="0"/>
                <w:sz w:val="18"/>
                <w:szCs w:val="18"/>
              </w:rPr>
              <w:t>] for Simple Confirmation, if not verified bef</w:t>
            </w:r>
            <w:r w:rsidRPr="002835D7">
              <w:rPr>
                <w:rFonts w:ascii="Arial" w:hAnsi="Arial" w:cs="Arial"/>
                <w:b w:val="0"/>
                <w:sz w:val="18"/>
                <w:szCs w:val="18"/>
              </w:rPr>
              <w:t>ore.</w:t>
            </w:r>
          </w:p>
          <w:p w14:paraId="6D64B3BE" w14:textId="7A00CCE9" w:rsidR="00130D09" w:rsidRPr="002C4AAF" w:rsidRDefault="00130D09" w:rsidP="002C4AAF">
            <w:pPr>
              <w:pStyle w:val="NormalParagraph"/>
            </w:pPr>
            <w:r w:rsidRPr="00F43881">
              <w:rPr>
                <w:rFonts w:cs="Arial"/>
                <w:sz w:val="18"/>
                <w:szCs w:val="18"/>
              </w:rPr>
              <w:t>(see NOTE</w:t>
            </w:r>
            <w:r w:rsidRPr="00F43881">
              <w:rPr>
                <w:rFonts w:cs="Arial"/>
                <w:b/>
                <w:sz w:val="18"/>
                <w:szCs w:val="18"/>
              </w:rPr>
              <w:t xml:space="preserve"> </w:t>
            </w:r>
            <w:r w:rsidRPr="00F43881">
              <w:rPr>
                <w:rFonts w:cs="Arial"/>
                <w:sz w:val="18"/>
                <w:szCs w:val="18"/>
              </w:rPr>
              <w:t>1)</w:t>
            </w:r>
          </w:p>
        </w:tc>
        <w:tc>
          <w:tcPr>
            <w:tcW w:w="1287" w:type="dxa"/>
            <w:shd w:val="clear" w:color="auto" w:fill="auto"/>
            <w:vAlign w:val="center"/>
          </w:tcPr>
          <w:p w14:paraId="4B507DD4" w14:textId="77777777" w:rsidR="00E33202" w:rsidRPr="00535E21" w:rsidRDefault="00E33202" w:rsidP="00C44AFD">
            <w:pPr>
              <w:rPr>
                <w:rFonts w:cs="Arial"/>
                <w:sz w:val="18"/>
                <w:szCs w:val="18"/>
              </w:rPr>
            </w:pPr>
            <w:r w:rsidRPr="00535E21">
              <w:rPr>
                <w:rFonts w:cs="Arial"/>
                <w:sz w:val="18"/>
                <w:szCs w:val="18"/>
              </w:rPr>
              <w:t>RQ33_021_3</w:t>
            </w:r>
          </w:p>
        </w:tc>
      </w:tr>
      <w:tr w:rsidR="00E33202" w:rsidRPr="00DA400D" w14:paraId="181A23AA" w14:textId="77777777" w:rsidTr="00C44AFD">
        <w:trPr>
          <w:trHeight w:val="314"/>
          <w:jc w:val="center"/>
        </w:trPr>
        <w:tc>
          <w:tcPr>
            <w:tcW w:w="693" w:type="dxa"/>
            <w:shd w:val="clear" w:color="auto" w:fill="auto"/>
            <w:vAlign w:val="center"/>
          </w:tcPr>
          <w:p w14:paraId="6B2FAFC8" w14:textId="77777777" w:rsidR="00E33202" w:rsidRPr="004401BA" w:rsidRDefault="00E33202" w:rsidP="00C44AFD">
            <w:pPr>
              <w:jc w:val="center"/>
              <w:rPr>
                <w:rFonts w:cs="Arial"/>
                <w:sz w:val="18"/>
                <w:szCs w:val="18"/>
                <w:lang w:eastAsia="ja-JP"/>
              </w:rPr>
            </w:pPr>
            <w:r w:rsidRPr="004401BA">
              <w:rPr>
                <w:rFonts w:cs="Arial"/>
                <w:sz w:val="18"/>
                <w:szCs w:val="18"/>
                <w:lang w:eastAsia="ja-JP"/>
              </w:rPr>
              <w:t>3</w:t>
            </w:r>
          </w:p>
        </w:tc>
        <w:tc>
          <w:tcPr>
            <w:tcW w:w="1170" w:type="dxa"/>
            <w:shd w:val="clear" w:color="auto" w:fill="auto"/>
            <w:vAlign w:val="center"/>
          </w:tcPr>
          <w:p w14:paraId="1F777023" w14:textId="77777777" w:rsidR="00E33202" w:rsidRPr="002045ED" w:rsidRDefault="00E33202" w:rsidP="00C44AFD">
            <w:pPr>
              <w:rPr>
                <w:rFonts w:cs="Arial"/>
                <w:sz w:val="18"/>
                <w:szCs w:val="18"/>
                <w:lang w:eastAsia="en-GB"/>
              </w:rPr>
            </w:pPr>
            <w:r w:rsidRPr="002045ED">
              <w:rPr>
                <w:rFonts w:cs="Arial"/>
                <w:sz w:val="18"/>
                <w:szCs w:val="18"/>
                <w:lang w:eastAsia="en-GB"/>
              </w:rPr>
              <w:t>S_EndUser → LPAd</w:t>
            </w:r>
          </w:p>
        </w:tc>
        <w:tc>
          <w:tcPr>
            <w:tcW w:w="2747" w:type="dxa"/>
            <w:shd w:val="clear" w:color="auto" w:fill="auto"/>
            <w:vAlign w:val="center"/>
          </w:tcPr>
          <w:p w14:paraId="4415B885" w14:textId="77777777" w:rsidR="00E33202" w:rsidRPr="00D85FDA" w:rsidRDefault="00E33202" w:rsidP="00C44AFD">
            <w:pPr>
              <w:rPr>
                <w:rFonts w:cs="Arial"/>
                <w:sz w:val="18"/>
                <w:szCs w:val="18"/>
                <w:lang w:eastAsia="ja-JP"/>
              </w:rPr>
            </w:pPr>
            <w:r w:rsidRPr="00D85FDA">
              <w:rPr>
                <w:rFonts w:cs="Arial"/>
                <w:sz w:val="18"/>
                <w:szCs w:val="18"/>
                <w:lang w:eastAsia="ja-JP"/>
              </w:rPr>
              <w:t>Initiate the function to retrieve the configured address</w:t>
            </w:r>
          </w:p>
        </w:tc>
        <w:tc>
          <w:tcPr>
            <w:tcW w:w="3109" w:type="dxa"/>
            <w:shd w:val="clear" w:color="auto" w:fill="auto"/>
            <w:vAlign w:val="center"/>
          </w:tcPr>
          <w:p w14:paraId="10549CF0" w14:textId="77777777" w:rsidR="00E33202" w:rsidRPr="002835D7" w:rsidRDefault="00E33202" w:rsidP="00C44AFD">
            <w:pPr>
              <w:spacing w:after="120"/>
              <w:rPr>
                <w:rFonts w:cs="Arial"/>
                <w:sz w:val="18"/>
                <w:szCs w:val="18"/>
                <w:lang w:eastAsia="en-GB"/>
              </w:rPr>
            </w:pPr>
            <w:r w:rsidRPr="002835D7">
              <w:rPr>
                <w:rFonts w:cs="Arial"/>
                <w:sz w:val="18"/>
                <w:szCs w:val="18"/>
                <w:lang w:eastAsia="en-GB"/>
              </w:rPr>
              <w:t>The LPAd retrieves the Default SM-DP+ Address and presents it to the EndUser</w:t>
            </w:r>
          </w:p>
          <w:p w14:paraId="191555C4" w14:textId="77777777" w:rsidR="00E33202" w:rsidRPr="00535E21" w:rsidRDefault="00E33202" w:rsidP="00C44AFD">
            <w:pPr>
              <w:spacing w:after="120"/>
              <w:rPr>
                <w:rFonts w:cs="Arial"/>
                <w:sz w:val="18"/>
                <w:szCs w:val="18"/>
                <w:lang w:eastAsia="en-GB"/>
              </w:rPr>
            </w:pPr>
            <w:r w:rsidRPr="00535E21">
              <w:rPr>
                <w:rFonts w:cs="Arial"/>
                <w:sz w:val="18"/>
                <w:szCs w:val="18"/>
                <w:lang w:eastAsia="en-GB"/>
              </w:rPr>
              <w:t>The current Default SM-DP+ Address #TEST_DP_ADDRESS1 is shown</w:t>
            </w:r>
          </w:p>
        </w:tc>
        <w:tc>
          <w:tcPr>
            <w:tcW w:w="1287" w:type="dxa"/>
            <w:shd w:val="clear" w:color="auto" w:fill="auto"/>
            <w:vAlign w:val="center"/>
          </w:tcPr>
          <w:p w14:paraId="62880AFB" w14:textId="77777777" w:rsidR="00E33202" w:rsidRPr="00535E21" w:rsidRDefault="00E33202" w:rsidP="00C44AFD">
            <w:pPr>
              <w:rPr>
                <w:rFonts w:cs="Arial"/>
                <w:sz w:val="18"/>
                <w:szCs w:val="18"/>
              </w:rPr>
            </w:pPr>
            <w:r w:rsidRPr="00535E21">
              <w:rPr>
                <w:rFonts w:cs="Arial"/>
                <w:sz w:val="18"/>
                <w:szCs w:val="18"/>
              </w:rPr>
              <w:t>RQ33_021_5</w:t>
            </w:r>
          </w:p>
        </w:tc>
      </w:tr>
      <w:tr w:rsidR="00130D09" w:rsidRPr="00DA400D" w14:paraId="1B6C1025" w14:textId="77777777" w:rsidTr="00130D09">
        <w:trPr>
          <w:trHeight w:val="314"/>
          <w:jc w:val="center"/>
        </w:trPr>
        <w:tc>
          <w:tcPr>
            <w:tcW w:w="9006" w:type="dxa"/>
            <w:gridSpan w:val="5"/>
            <w:shd w:val="clear" w:color="auto" w:fill="auto"/>
            <w:vAlign w:val="center"/>
          </w:tcPr>
          <w:p w14:paraId="5F6406F7" w14:textId="5A9B89CC" w:rsidR="00130D09" w:rsidRPr="00535E21" w:rsidRDefault="00130D09" w:rsidP="00C44AFD">
            <w:pPr>
              <w:rPr>
                <w:rFonts w:cs="Arial"/>
                <w:sz w:val="18"/>
                <w:szCs w:val="18"/>
              </w:rPr>
            </w:pPr>
            <w:r w:rsidRPr="00F43881">
              <w:rPr>
                <w:rFonts w:eastAsiaTheme="minorEastAsia" w:cs="Arial"/>
                <w:sz w:val="18"/>
                <w:szCs w:val="18"/>
                <w:lang w:eastAsia="en-US"/>
              </w:rPr>
              <w:t xml:space="preserve">NOTE 1: </w:t>
            </w:r>
            <w:r w:rsidRPr="00F43881">
              <w:rPr>
                <w:rFonts w:eastAsiaTheme="minorEastAsia" w:cs="Arial"/>
                <w:sz w:val="18"/>
                <w:szCs w:val="18"/>
                <w:lang w:eastAsia="en-US"/>
              </w:rPr>
              <w:tab/>
              <w:t>The LPAd supporting SGP.22 v2.3 or later MAY skip this request for Confirmation. If so, it SHALL NOT be regarded as a failure.</w:t>
            </w:r>
          </w:p>
        </w:tc>
      </w:tr>
    </w:tbl>
    <w:p w14:paraId="3DD6FA7D" w14:textId="77777777" w:rsidR="00E33202" w:rsidRPr="00DA400D" w:rsidRDefault="00E33202" w:rsidP="00E33202">
      <w:pPr>
        <w:pStyle w:val="Heading6no"/>
        <w:rPr>
          <w:rFonts w:eastAsia="Times New Roman"/>
        </w:rPr>
      </w:pPr>
      <w:r w:rsidRPr="00DA400D">
        <w:rPr>
          <w:rFonts w:eastAsia="Times New Roman"/>
        </w:rPr>
        <w:t>Test Sequence #03 Nominal: Edit the Default SM-DP+ Address</w:t>
      </w:r>
      <w:r w:rsidRPr="00DA400D">
        <w:t xml:space="preserve"> </w:t>
      </w:r>
      <w:r w:rsidRPr="00DA400D">
        <w:rPr>
          <w:rFonts w:eastAsia="Times New Roman"/>
        </w:rPr>
        <w:t>and store a Default Address with an empty value</w:t>
      </w:r>
    </w:p>
    <w:p w14:paraId="7B545D0E" w14:textId="77777777" w:rsidR="00E33202" w:rsidRPr="00DA400D" w:rsidRDefault="00E33202" w:rsidP="00E33202">
      <w:pPr>
        <w:pStyle w:val="NormalParagraph"/>
        <w:rPr>
          <w:lang w:eastAsia="de-DE"/>
        </w:rPr>
      </w:pPr>
      <w:r w:rsidRPr="00DA400D">
        <w:rPr>
          <w:lang w:eastAsia="de-DE"/>
        </w:rPr>
        <w:t>The purpose of this test is to edit an existing Default SM-DP+ address on a eUICC and to ensure that the changes are stored even if the new Default Address value is empty</w:t>
      </w:r>
      <w:r>
        <w:rPr>
          <w:lang w:eastAsia="de-DE"/>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1"/>
        <w:gridCol w:w="6717"/>
      </w:tblGrid>
      <w:tr w:rsidR="00E33202" w:rsidRPr="00DA400D" w14:paraId="08B86418" w14:textId="77777777" w:rsidTr="00C44AFD">
        <w:trPr>
          <w:jc w:val="center"/>
        </w:trPr>
        <w:tc>
          <w:tcPr>
            <w:tcW w:w="1276" w:type="pct"/>
            <w:shd w:val="clear" w:color="auto" w:fill="BFBFBF"/>
            <w:vAlign w:val="center"/>
          </w:tcPr>
          <w:p w14:paraId="6E82E58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724" w:type="pct"/>
            <w:tcBorders>
              <w:top w:val="nil"/>
              <w:right w:val="nil"/>
            </w:tcBorders>
            <w:shd w:val="clear" w:color="auto" w:fill="auto"/>
            <w:vAlign w:val="center"/>
          </w:tcPr>
          <w:p w14:paraId="2EAB9D25" w14:textId="77777777" w:rsidR="00E33202" w:rsidRPr="00DA400D" w:rsidRDefault="00E33202" w:rsidP="00C44AFD">
            <w:pPr>
              <w:pStyle w:val="TableHeaderGray"/>
              <w:rPr>
                <w:rFonts w:eastAsia="SimSun"/>
                <w:lang w:val="en-GB"/>
              </w:rPr>
            </w:pPr>
          </w:p>
        </w:tc>
      </w:tr>
      <w:tr w:rsidR="00E33202" w:rsidRPr="00DA400D" w14:paraId="1CBD076F" w14:textId="77777777" w:rsidTr="00C44AFD">
        <w:trPr>
          <w:jc w:val="center"/>
        </w:trPr>
        <w:tc>
          <w:tcPr>
            <w:tcW w:w="1276" w:type="pct"/>
            <w:shd w:val="clear" w:color="auto" w:fill="BFBFBF"/>
            <w:vAlign w:val="center"/>
          </w:tcPr>
          <w:p w14:paraId="24E4A36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724" w:type="pct"/>
            <w:shd w:val="clear" w:color="auto" w:fill="BFBFBF"/>
            <w:vAlign w:val="center"/>
          </w:tcPr>
          <w:p w14:paraId="725E0A46"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27D23846" w14:textId="77777777" w:rsidTr="00C44AFD">
        <w:trPr>
          <w:jc w:val="center"/>
        </w:trPr>
        <w:tc>
          <w:tcPr>
            <w:tcW w:w="1276" w:type="pct"/>
            <w:shd w:val="clear" w:color="auto" w:fill="auto"/>
            <w:vAlign w:val="center"/>
          </w:tcPr>
          <w:p w14:paraId="1AD2E54C" w14:textId="77777777" w:rsidR="00E33202" w:rsidRPr="00DA400D" w:rsidRDefault="00E33202" w:rsidP="00C44AFD">
            <w:pPr>
              <w:pStyle w:val="TableText"/>
              <w:rPr>
                <w:highlight w:val="yellow"/>
              </w:rPr>
            </w:pPr>
            <w:r w:rsidRPr="00DA400D">
              <w:t>eUICC</w:t>
            </w:r>
          </w:p>
        </w:tc>
        <w:tc>
          <w:tcPr>
            <w:tcW w:w="3724" w:type="pct"/>
            <w:shd w:val="clear" w:color="auto" w:fill="auto"/>
            <w:vAlign w:val="center"/>
          </w:tcPr>
          <w:p w14:paraId="27B36263" w14:textId="77777777" w:rsidR="00E33202" w:rsidRPr="00DA400D" w:rsidRDefault="00E33202" w:rsidP="00C44AFD">
            <w:pPr>
              <w:pStyle w:val="TableText"/>
            </w:pPr>
            <w:r w:rsidRPr="00DA400D">
              <w:t>The Default SM-DP+ field is set to #TEST_DEFAULT_DP_ADDRESS_1</w:t>
            </w:r>
            <w:r>
              <w:t>.</w:t>
            </w:r>
          </w:p>
        </w:tc>
      </w:tr>
    </w:tbl>
    <w:p w14:paraId="46C593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2752"/>
        <w:gridCol w:w="3000"/>
        <w:gridCol w:w="1287"/>
      </w:tblGrid>
      <w:tr w:rsidR="00E33202" w:rsidRPr="001F0550" w14:paraId="4BA2BD5F" w14:textId="77777777" w:rsidTr="00C44AFD">
        <w:trPr>
          <w:trHeight w:val="314"/>
          <w:jc w:val="center"/>
        </w:trPr>
        <w:tc>
          <w:tcPr>
            <w:tcW w:w="385" w:type="pct"/>
            <w:shd w:val="clear" w:color="auto" w:fill="C00000"/>
            <w:vAlign w:val="center"/>
          </w:tcPr>
          <w:p w14:paraId="24C2CB34" w14:textId="77777777" w:rsidR="00E33202" w:rsidRPr="0061518F" w:rsidRDefault="00E33202" w:rsidP="00C44AFD">
            <w:pPr>
              <w:pStyle w:val="TableHeader"/>
            </w:pPr>
            <w:r w:rsidRPr="001A336D">
              <w:t>Step</w:t>
            </w:r>
          </w:p>
        </w:tc>
        <w:tc>
          <w:tcPr>
            <w:tcW w:w="709" w:type="pct"/>
            <w:shd w:val="clear" w:color="auto" w:fill="C00000"/>
            <w:vAlign w:val="center"/>
          </w:tcPr>
          <w:p w14:paraId="5FFA4D2D" w14:textId="77777777" w:rsidR="00E33202" w:rsidRPr="00065A81" w:rsidRDefault="00E33202" w:rsidP="00C44AFD">
            <w:pPr>
              <w:pStyle w:val="TableHeader"/>
            </w:pPr>
            <w:r w:rsidRPr="00065A81">
              <w:t>Direction</w:t>
            </w:r>
          </w:p>
        </w:tc>
        <w:tc>
          <w:tcPr>
            <w:tcW w:w="1527" w:type="pct"/>
            <w:shd w:val="clear" w:color="auto" w:fill="C00000"/>
            <w:vAlign w:val="center"/>
          </w:tcPr>
          <w:p w14:paraId="206F9589" w14:textId="77777777" w:rsidR="00E33202" w:rsidRPr="00452227" w:rsidRDefault="00E33202" w:rsidP="00C44AFD">
            <w:pPr>
              <w:pStyle w:val="TableHeader"/>
            </w:pPr>
            <w:r w:rsidRPr="00263515">
              <w:t>Sequence / Description</w:t>
            </w:r>
          </w:p>
        </w:tc>
        <w:tc>
          <w:tcPr>
            <w:tcW w:w="1665" w:type="pct"/>
            <w:shd w:val="clear" w:color="auto" w:fill="C00000"/>
            <w:vAlign w:val="center"/>
          </w:tcPr>
          <w:p w14:paraId="73C8689B" w14:textId="77777777" w:rsidR="00E33202" w:rsidRPr="007E5B2A" w:rsidRDefault="00E33202" w:rsidP="00C44AFD">
            <w:pPr>
              <w:pStyle w:val="TableHeader"/>
            </w:pPr>
            <w:r w:rsidRPr="007E5B2A">
              <w:t>Expected result</w:t>
            </w:r>
          </w:p>
        </w:tc>
        <w:tc>
          <w:tcPr>
            <w:tcW w:w="714" w:type="pct"/>
            <w:shd w:val="clear" w:color="auto" w:fill="C00000"/>
            <w:vAlign w:val="center"/>
          </w:tcPr>
          <w:p w14:paraId="6A61F938" w14:textId="77777777" w:rsidR="00E33202" w:rsidRPr="00F85498" w:rsidRDefault="00E33202" w:rsidP="00C44AFD">
            <w:pPr>
              <w:pStyle w:val="TableHeader"/>
            </w:pPr>
            <w:r w:rsidRPr="00F85498">
              <w:t>REQ</w:t>
            </w:r>
          </w:p>
        </w:tc>
      </w:tr>
      <w:tr w:rsidR="00E33202" w:rsidRPr="00DA400D" w14:paraId="42683ECE" w14:textId="77777777" w:rsidTr="00C44AFD">
        <w:trPr>
          <w:trHeight w:val="314"/>
          <w:jc w:val="center"/>
        </w:trPr>
        <w:tc>
          <w:tcPr>
            <w:tcW w:w="385" w:type="pct"/>
            <w:shd w:val="clear" w:color="auto" w:fill="auto"/>
            <w:vAlign w:val="center"/>
          </w:tcPr>
          <w:p w14:paraId="3D47D229" w14:textId="77777777" w:rsidR="00E33202" w:rsidRPr="002045ED" w:rsidRDefault="00E33202" w:rsidP="00C44AFD">
            <w:pPr>
              <w:pStyle w:val="TableContentLeft"/>
              <w:rPr>
                <w:highlight w:val="yellow"/>
              </w:rPr>
            </w:pPr>
            <w:r w:rsidRPr="002045ED">
              <w:t>1</w:t>
            </w:r>
          </w:p>
        </w:tc>
        <w:tc>
          <w:tcPr>
            <w:tcW w:w="709" w:type="pct"/>
            <w:shd w:val="clear" w:color="auto" w:fill="auto"/>
            <w:vAlign w:val="center"/>
          </w:tcPr>
          <w:p w14:paraId="075630E9" w14:textId="77777777" w:rsidR="00E33202" w:rsidRPr="008F3B02" w:rsidRDefault="00E33202" w:rsidP="00C44AFD">
            <w:pPr>
              <w:pStyle w:val="TableContentLeft"/>
              <w:rPr>
                <w:highlight w:val="yellow"/>
              </w:rPr>
            </w:pPr>
            <w:r w:rsidRPr="00D85FDA">
              <w:t>S_EndUser → LPAd</w:t>
            </w:r>
          </w:p>
        </w:tc>
        <w:tc>
          <w:tcPr>
            <w:tcW w:w="1527" w:type="pct"/>
            <w:shd w:val="clear" w:color="auto" w:fill="auto"/>
            <w:vAlign w:val="center"/>
          </w:tcPr>
          <w:p w14:paraId="109F0F19" w14:textId="77777777" w:rsidR="00E33202" w:rsidRPr="002835D7" w:rsidRDefault="00E33202" w:rsidP="00C44AFD">
            <w:pPr>
              <w:pStyle w:val="TableContentLeft"/>
              <w:rPr>
                <w:highlight w:val="yellow"/>
                <w:lang w:eastAsia="en-GB"/>
              </w:rPr>
            </w:pPr>
            <w:r w:rsidRPr="002835D7">
              <w:t>Initiate the function to retrieve the configured address</w:t>
            </w:r>
          </w:p>
        </w:tc>
        <w:tc>
          <w:tcPr>
            <w:tcW w:w="1665" w:type="pct"/>
            <w:shd w:val="clear" w:color="auto" w:fill="auto"/>
            <w:vAlign w:val="center"/>
          </w:tcPr>
          <w:p w14:paraId="4112EB41" w14:textId="77777777" w:rsidR="00E33202" w:rsidRPr="00535E21" w:rsidRDefault="00E33202" w:rsidP="00C44AFD">
            <w:pPr>
              <w:pStyle w:val="TableContentLeft"/>
            </w:pPr>
            <w:r w:rsidRPr="00535E21">
              <w:t>The LPAd retrieves the Default SM-DP+ Address and presents it to the EndUser</w:t>
            </w:r>
          </w:p>
          <w:p w14:paraId="0DD7E6CC" w14:textId="77777777" w:rsidR="00E33202" w:rsidRPr="00535E21" w:rsidRDefault="00E33202" w:rsidP="00C44AFD">
            <w:pPr>
              <w:pStyle w:val="TableContentLeft"/>
              <w:rPr>
                <w:highlight w:val="yellow"/>
              </w:rPr>
            </w:pPr>
            <w:r w:rsidRPr="00535E21">
              <w:lastRenderedPageBreak/>
              <w:t>The current Default SM-DP+ Address is #TEST_DEFAULT_DP_ADDRESS_1</w:t>
            </w:r>
          </w:p>
        </w:tc>
        <w:tc>
          <w:tcPr>
            <w:tcW w:w="714" w:type="pct"/>
            <w:shd w:val="clear" w:color="auto" w:fill="auto"/>
            <w:vAlign w:val="center"/>
          </w:tcPr>
          <w:p w14:paraId="2EBDCCD8" w14:textId="77777777" w:rsidR="00E33202" w:rsidRPr="00535E21" w:rsidRDefault="00E33202" w:rsidP="00C44AFD">
            <w:pPr>
              <w:pStyle w:val="TableContentLeft"/>
            </w:pPr>
            <w:r w:rsidRPr="00535E21">
              <w:lastRenderedPageBreak/>
              <w:t>RQ33_021_2</w:t>
            </w:r>
          </w:p>
        </w:tc>
      </w:tr>
      <w:tr w:rsidR="00E33202" w:rsidRPr="00DA400D" w14:paraId="314B07B5" w14:textId="77777777" w:rsidTr="00C44AFD">
        <w:trPr>
          <w:trHeight w:val="314"/>
          <w:jc w:val="center"/>
        </w:trPr>
        <w:tc>
          <w:tcPr>
            <w:tcW w:w="385" w:type="pct"/>
            <w:shd w:val="clear" w:color="auto" w:fill="auto"/>
            <w:vAlign w:val="center"/>
          </w:tcPr>
          <w:p w14:paraId="343E317D" w14:textId="77777777" w:rsidR="00E33202" w:rsidRPr="002045ED" w:rsidRDefault="00E33202" w:rsidP="00C44AFD">
            <w:pPr>
              <w:pStyle w:val="TableContentLeft"/>
            </w:pPr>
            <w:r w:rsidRPr="002045ED">
              <w:t>2</w:t>
            </w:r>
          </w:p>
        </w:tc>
        <w:tc>
          <w:tcPr>
            <w:tcW w:w="709" w:type="pct"/>
            <w:shd w:val="clear" w:color="auto" w:fill="auto"/>
            <w:vAlign w:val="center"/>
          </w:tcPr>
          <w:p w14:paraId="50FD5B48" w14:textId="77777777" w:rsidR="00E33202" w:rsidRPr="00D85FDA" w:rsidRDefault="00E33202" w:rsidP="00C44AFD">
            <w:pPr>
              <w:pStyle w:val="TableContentLeft"/>
            </w:pPr>
            <w:r w:rsidRPr="00D85FDA">
              <w:t>S_EndUser → LPAd</w:t>
            </w:r>
          </w:p>
        </w:tc>
        <w:tc>
          <w:tcPr>
            <w:tcW w:w="1527" w:type="pct"/>
            <w:shd w:val="clear" w:color="auto" w:fill="auto"/>
            <w:vAlign w:val="center"/>
          </w:tcPr>
          <w:p w14:paraId="22A3AEF4" w14:textId="77777777" w:rsidR="00E33202" w:rsidRPr="002835D7" w:rsidRDefault="00E33202" w:rsidP="00C44AFD">
            <w:pPr>
              <w:pStyle w:val="TableContentLeft"/>
            </w:pPr>
            <w:r w:rsidRPr="002835D7">
              <w:t>If required, initiate the function to enter “” (empty value) as the new Default SM-DP+ address or enter directly “” as the new Default SM-DP+.</w:t>
            </w:r>
          </w:p>
        </w:tc>
        <w:tc>
          <w:tcPr>
            <w:tcW w:w="1665" w:type="pct"/>
            <w:shd w:val="clear" w:color="auto" w:fill="auto"/>
            <w:vAlign w:val="center"/>
          </w:tcPr>
          <w:p w14:paraId="798FCBDD" w14:textId="7365DDD0" w:rsidR="00130D09" w:rsidRPr="003F4881" w:rsidRDefault="00130D09" w:rsidP="002C4AAF">
            <w:pPr>
              <w:pStyle w:val="TableContentLeft"/>
            </w:pPr>
            <w:r w:rsidRPr="000E4D97">
              <w:t xml:space="preserve">For </w:t>
            </w:r>
            <w:r>
              <w:t xml:space="preserve">LPAd supporting SGP.22 v2.2.2 </w:t>
            </w:r>
            <w:r w:rsidRPr="000E4D97">
              <w:t xml:space="preserve">or earlier: </w:t>
            </w:r>
          </w:p>
          <w:p w14:paraId="1B2A10CA" w14:textId="77777777" w:rsidR="00E33202"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Successful End User Intent verified as defined in SGP.21 [</w:t>
            </w:r>
            <w:r w:rsidR="00C41B32" w:rsidRPr="00535E21">
              <w:rPr>
                <w:rFonts w:ascii="Arial" w:hAnsi="Arial" w:cs="Arial"/>
                <w:b w:val="0"/>
                <w:sz w:val="18"/>
                <w:szCs w:val="18"/>
              </w:rPr>
              <w:t>3</w:t>
            </w:r>
            <w:r w:rsidRPr="00535E21">
              <w:rPr>
                <w:rFonts w:ascii="Arial" w:hAnsi="Arial" w:cs="Arial"/>
                <w:b w:val="0"/>
                <w:sz w:val="18"/>
                <w:szCs w:val="18"/>
              </w:rPr>
              <w:t>] for Simple Confirmation, if not verified before.</w:t>
            </w:r>
          </w:p>
          <w:p w14:paraId="7C7B794A" w14:textId="595D3D09" w:rsidR="00130D09" w:rsidRPr="003F4881" w:rsidRDefault="00130D09" w:rsidP="002C4AAF">
            <w:pPr>
              <w:pStyle w:val="NormalParagraph"/>
            </w:pPr>
            <w:r w:rsidRPr="00F43881">
              <w:rPr>
                <w:rFonts w:cs="Arial"/>
                <w:sz w:val="18"/>
                <w:szCs w:val="18"/>
              </w:rPr>
              <w:t>(see NOTE</w:t>
            </w:r>
            <w:r w:rsidRPr="00F43881">
              <w:rPr>
                <w:rFonts w:cs="Arial"/>
                <w:b/>
                <w:sz w:val="18"/>
                <w:szCs w:val="18"/>
              </w:rPr>
              <w:t xml:space="preserve"> </w:t>
            </w:r>
            <w:r w:rsidRPr="00F43881">
              <w:rPr>
                <w:rFonts w:cs="Arial"/>
                <w:sz w:val="18"/>
                <w:szCs w:val="18"/>
              </w:rPr>
              <w:t>1)</w:t>
            </w:r>
          </w:p>
        </w:tc>
        <w:tc>
          <w:tcPr>
            <w:tcW w:w="714" w:type="pct"/>
            <w:shd w:val="clear" w:color="auto" w:fill="auto"/>
            <w:vAlign w:val="center"/>
          </w:tcPr>
          <w:p w14:paraId="27E903FF" w14:textId="77777777" w:rsidR="00E33202" w:rsidRPr="00535E21" w:rsidRDefault="00E33202" w:rsidP="00C44AFD">
            <w:pPr>
              <w:pStyle w:val="TableContentLeft"/>
            </w:pPr>
            <w:r w:rsidRPr="00535E21">
              <w:t>RQ33_021_3</w:t>
            </w:r>
          </w:p>
        </w:tc>
      </w:tr>
      <w:tr w:rsidR="00E33202" w:rsidRPr="00DA400D" w14:paraId="0B52A905" w14:textId="77777777" w:rsidTr="00C44AFD">
        <w:trPr>
          <w:trHeight w:val="314"/>
          <w:jc w:val="center"/>
        </w:trPr>
        <w:tc>
          <w:tcPr>
            <w:tcW w:w="385" w:type="pct"/>
            <w:shd w:val="clear" w:color="auto" w:fill="auto"/>
            <w:vAlign w:val="center"/>
          </w:tcPr>
          <w:p w14:paraId="26737BD4" w14:textId="77777777" w:rsidR="00E33202" w:rsidRPr="002045ED" w:rsidRDefault="00E33202" w:rsidP="00C44AFD">
            <w:pPr>
              <w:pStyle w:val="TableContentLeft"/>
            </w:pPr>
            <w:r w:rsidRPr="002045ED">
              <w:t>3</w:t>
            </w:r>
          </w:p>
        </w:tc>
        <w:tc>
          <w:tcPr>
            <w:tcW w:w="709" w:type="pct"/>
            <w:shd w:val="clear" w:color="auto" w:fill="auto"/>
            <w:vAlign w:val="center"/>
          </w:tcPr>
          <w:p w14:paraId="37623C06" w14:textId="77777777" w:rsidR="00E33202" w:rsidRPr="00D85FDA" w:rsidRDefault="00E33202" w:rsidP="00C44AFD">
            <w:pPr>
              <w:pStyle w:val="TableContentLeft"/>
            </w:pPr>
            <w:r w:rsidRPr="00D85FDA">
              <w:t>S_EndUser → LPAd</w:t>
            </w:r>
          </w:p>
        </w:tc>
        <w:tc>
          <w:tcPr>
            <w:tcW w:w="1527" w:type="pct"/>
            <w:shd w:val="clear" w:color="auto" w:fill="auto"/>
            <w:vAlign w:val="center"/>
          </w:tcPr>
          <w:p w14:paraId="4EA57B02" w14:textId="77777777" w:rsidR="00E33202" w:rsidRPr="002835D7" w:rsidRDefault="00E33202" w:rsidP="00C44AFD">
            <w:pPr>
              <w:pStyle w:val="TableContentLeft"/>
            </w:pPr>
            <w:r w:rsidRPr="002835D7">
              <w:t>Initiate the function to retrieve the configured address</w:t>
            </w:r>
          </w:p>
        </w:tc>
        <w:tc>
          <w:tcPr>
            <w:tcW w:w="1665" w:type="pct"/>
            <w:shd w:val="clear" w:color="auto" w:fill="auto"/>
            <w:vAlign w:val="center"/>
          </w:tcPr>
          <w:p w14:paraId="3D6CEAD8" w14:textId="77777777" w:rsidR="00E33202" w:rsidRPr="00535E21" w:rsidRDefault="00E33202" w:rsidP="00C44AFD">
            <w:pPr>
              <w:pStyle w:val="TableContentLeft"/>
            </w:pPr>
            <w:r w:rsidRPr="00535E21">
              <w:t>The LPAd retrieves the Default SM-DP+ Address and presents it to the EndUser</w:t>
            </w:r>
          </w:p>
          <w:p w14:paraId="167A489F" w14:textId="77777777" w:rsidR="00E33202" w:rsidRPr="00535E21" w:rsidRDefault="00E33202" w:rsidP="00C44AFD">
            <w:pPr>
              <w:pStyle w:val="TableContentLeft"/>
            </w:pPr>
            <w:r w:rsidRPr="00535E21">
              <w:t>The current Default SM-DP+ Address is empty respectively no Default SM-DP+ Address is shown</w:t>
            </w:r>
          </w:p>
        </w:tc>
        <w:tc>
          <w:tcPr>
            <w:tcW w:w="714" w:type="pct"/>
            <w:shd w:val="clear" w:color="auto" w:fill="auto"/>
            <w:vAlign w:val="center"/>
          </w:tcPr>
          <w:p w14:paraId="6C40C1AB" w14:textId="77777777" w:rsidR="00E33202" w:rsidRPr="00535E21" w:rsidRDefault="00E33202" w:rsidP="00C44AFD">
            <w:pPr>
              <w:pStyle w:val="TableContentLeft"/>
            </w:pPr>
            <w:r w:rsidRPr="00535E21">
              <w:t>RQ33_021_5</w:t>
            </w:r>
          </w:p>
        </w:tc>
      </w:tr>
      <w:tr w:rsidR="00130D09" w:rsidRPr="00DA400D" w14:paraId="44C6CD47" w14:textId="77777777" w:rsidTr="00130D09">
        <w:trPr>
          <w:trHeight w:val="314"/>
          <w:jc w:val="center"/>
        </w:trPr>
        <w:tc>
          <w:tcPr>
            <w:tcW w:w="5000" w:type="pct"/>
            <w:gridSpan w:val="5"/>
            <w:shd w:val="clear" w:color="auto" w:fill="auto"/>
            <w:vAlign w:val="center"/>
          </w:tcPr>
          <w:p w14:paraId="77EFC789" w14:textId="56B2E5E2" w:rsidR="00130D09" w:rsidRPr="00535E21" w:rsidRDefault="00130D09" w:rsidP="00C44AFD">
            <w:pPr>
              <w:pStyle w:val="TableContentLeft"/>
            </w:pPr>
            <w:r w:rsidRPr="00F43881">
              <w:rPr>
                <w:rFonts w:eastAsiaTheme="minorEastAsia"/>
                <w:lang w:eastAsia="en-US"/>
              </w:rPr>
              <w:t xml:space="preserve">NOTE 1: </w:t>
            </w:r>
            <w:r w:rsidRPr="00F43881">
              <w:rPr>
                <w:rFonts w:eastAsiaTheme="minorEastAsia"/>
                <w:lang w:eastAsia="en-US"/>
              </w:rPr>
              <w:tab/>
              <w:t>The LPAd supporting SGP.22 v2.3 or later MAY skip this request for Confirmation. If so, it SHALL NOT be regarded as a failure.</w:t>
            </w:r>
          </w:p>
        </w:tc>
      </w:tr>
    </w:tbl>
    <w:p w14:paraId="7D2AEDDE" w14:textId="77777777" w:rsidR="00E33202" w:rsidRPr="00DA400D" w:rsidRDefault="00E33202" w:rsidP="00E33202">
      <w:pPr>
        <w:pStyle w:val="Heading3"/>
        <w:numPr>
          <w:ilvl w:val="0"/>
          <w:numId w:val="0"/>
        </w:numPr>
        <w:tabs>
          <w:tab w:val="left" w:pos="851"/>
        </w:tabs>
        <w:ind w:left="851" w:hanging="851"/>
        <w:rPr>
          <w:iCs w:val="0"/>
          <w:lang w:val="en-US"/>
        </w:rPr>
      </w:pPr>
      <w:bookmarkStart w:id="2036" w:name="_Toc481138865"/>
      <w:bookmarkStart w:id="2037" w:name="_Toc481500898"/>
      <w:bookmarkStart w:id="2038" w:name="_Toc481565761"/>
      <w:bookmarkStart w:id="2039" w:name="_Toc481593847"/>
      <w:bookmarkStart w:id="2040" w:name="_Toc481745831"/>
      <w:bookmarkStart w:id="2041" w:name="_Toc482058958"/>
      <w:bookmarkStart w:id="2042" w:name="_Toc483841368"/>
      <w:bookmarkStart w:id="2043" w:name="_Toc518049366"/>
      <w:bookmarkStart w:id="2044" w:name="_Toc520956937"/>
      <w:bookmarkStart w:id="2045" w:name="_Toc13661717"/>
      <w:bookmarkStart w:id="2046" w:name="_Toc195628655"/>
      <w:bookmarkEnd w:id="2036"/>
      <w:bookmarkEnd w:id="2037"/>
      <w:bookmarkEnd w:id="2038"/>
      <w:bookmarkEnd w:id="2039"/>
      <w:bookmarkEnd w:id="2040"/>
      <w:bookmarkEnd w:id="2041"/>
      <w:r w:rsidRPr="00DA400D">
        <w:rPr>
          <w:iCs w:val="0"/>
          <w:lang w:val="en-US"/>
        </w:rPr>
        <w:t>5.4.11</w:t>
      </w:r>
      <w:r w:rsidRPr="00DA400D">
        <w:rPr>
          <w:iCs w:val="0"/>
          <w:lang w:val="en-US"/>
        </w:rPr>
        <w:tab/>
        <w:t>Device Power On – Profile Discovery</w:t>
      </w:r>
      <w:bookmarkEnd w:id="2042"/>
      <w:bookmarkEnd w:id="2043"/>
      <w:bookmarkEnd w:id="2044"/>
      <w:bookmarkEnd w:id="2045"/>
      <w:bookmarkEnd w:id="2046"/>
    </w:p>
    <w:p w14:paraId="72F461AB" w14:textId="77777777" w:rsidR="00E33202" w:rsidRPr="00DA400D" w:rsidRDefault="00E33202" w:rsidP="00E33202">
      <w:pPr>
        <w:pStyle w:val="Heading4"/>
        <w:numPr>
          <w:ilvl w:val="0"/>
          <w:numId w:val="0"/>
        </w:numPr>
        <w:tabs>
          <w:tab w:val="left" w:pos="1077"/>
        </w:tabs>
        <w:ind w:left="1077" w:hanging="1077"/>
      </w:pPr>
      <w:r w:rsidRPr="00DA400D">
        <w:t>5.4.11.1</w:t>
      </w:r>
      <w:r w:rsidRPr="00DA400D">
        <w:tab/>
        <w:t>Conformance Requirements</w:t>
      </w:r>
    </w:p>
    <w:p w14:paraId="2453DF6C" w14:textId="77777777" w:rsidR="00E33202" w:rsidRPr="00131164" w:rsidRDefault="00E33202" w:rsidP="00E33202">
      <w:pPr>
        <w:pStyle w:val="NormalParagraph"/>
      </w:pPr>
      <w:r w:rsidRPr="004652C1">
        <w:rPr>
          <w:b/>
        </w:rPr>
        <w:t>References</w:t>
      </w:r>
    </w:p>
    <w:p w14:paraId="40AF0747" w14:textId="77777777" w:rsidR="00E33202" w:rsidRPr="00DA400D" w:rsidRDefault="00E33202" w:rsidP="00E33202">
      <w:pPr>
        <w:pStyle w:val="NormalParagraph"/>
      </w:pPr>
      <w:r w:rsidRPr="00DA400D">
        <w:t>GSMA RSP Technical Specification [2]</w:t>
      </w:r>
    </w:p>
    <w:p w14:paraId="2AC195CA" w14:textId="322A9D8F" w:rsidR="00E33202" w:rsidRPr="00DA400D" w:rsidRDefault="00E33202" w:rsidP="003C72DB">
      <w:pPr>
        <w:pStyle w:val="NormalParagraph"/>
      </w:pPr>
      <w:r w:rsidRPr="004652C1">
        <w:rPr>
          <w:b/>
        </w:rPr>
        <w:t>Requirements</w:t>
      </w:r>
    </w:p>
    <w:p w14:paraId="5F9C42FE" w14:textId="27EB4015" w:rsidR="00E33202" w:rsidRPr="00DA0491" w:rsidRDefault="00E33202" w:rsidP="00E33202">
      <w:pPr>
        <w:pStyle w:val="ListBullet1"/>
        <w:numPr>
          <w:ilvl w:val="0"/>
          <w:numId w:val="0"/>
        </w:numPr>
        <w:ind w:left="680" w:hanging="340"/>
      </w:pPr>
      <w:r w:rsidRPr="00DA400D">
        <w:rPr>
          <w:rFonts w:ascii="Symbol" w:hAnsi="Symbol"/>
          <w:lang w:val="es-ES_tradnl"/>
        </w:rPr>
        <w:t></w:t>
      </w:r>
      <w:r w:rsidRPr="00DA0491">
        <w:rPr>
          <w:rFonts w:ascii="Symbol" w:hAnsi="Symbol"/>
        </w:rPr>
        <w:tab/>
      </w:r>
      <w:r w:rsidRPr="00DA0491">
        <w:t>RQ34_18, RQ34_020, RQ34_021, RQ34_023</w:t>
      </w:r>
    </w:p>
    <w:p w14:paraId="08C2F799" w14:textId="77777777" w:rsidR="00E33202" w:rsidRPr="00DA400D" w:rsidRDefault="00E33202" w:rsidP="00E33202">
      <w:pPr>
        <w:pStyle w:val="Heading4"/>
        <w:numPr>
          <w:ilvl w:val="0"/>
          <w:numId w:val="0"/>
        </w:numPr>
        <w:tabs>
          <w:tab w:val="left" w:pos="1077"/>
        </w:tabs>
        <w:ind w:left="1077" w:hanging="1077"/>
      </w:pPr>
      <w:r w:rsidRPr="00DA400D">
        <w:t>5.4.11.2</w:t>
      </w:r>
      <w:r w:rsidRPr="00DA400D">
        <w:tab/>
        <w:t>Test Cases</w:t>
      </w:r>
    </w:p>
    <w:p w14:paraId="3AA15C95" w14:textId="77777777" w:rsidR="00E33202" w:rsidRPr="008F1B4C" w:rsidRDefault="00E33202" w:rsidP="00E33202">
      <w:pPr>
        <w:pStyle w:val="Heading5"/>
        <w:numPr>
          <w:ilvl w:val="0"/>
          <w:numId w:val="0"/>
        </w:numPr>
        <w:ind w:left="1304" w:hanging="1304"/>
        <w:rPr>
          <w:rFonts w:eastAsia="SimSun"/>
          <w:lang w:eastAsia="de-DE"/>
        </w:rPr>
      </w:pPr>
      <w:r w:rsidRPr="00CE59E3">
        <w:rPr>
          <w:rFonts w:eastAsia="SimSun"/>
          <w:lang w:eastAsia="de-DE"/>
          <w14:scene3d>
            <w14:camera w14:prst="orthographicFront"/>
            <w14:lightRig w14:rig="threePt" w14:dir="t">
              <w14:rot w14:lat="0" w14:lon="0" w14:rev="0"/>
            </w14:lightRig>
          </w14:scene3d>
        </w:rPr>
        <w:t>5.4.11.2.1</w:t>
      </w:r>
      <w:r w:rsidRPr="00CE59E3">
        <w:rPr>
          <w:rFonts w:eastAsia="SimSun"/>
          <w:lang w:eastAsia="de-DE"/>
          <w14:scene3d>
            <w14:camera w14:prst="orthographicFront"/>
            <w14:lightRig w14:rig="threePt" w14:dir="t">
              <w14:rot w14:lat="0" w14:lon="0" w14:rev="0"/>
            </w14:lightRig>
          </w14:scene3d>
        </w:rPr>
        <w:tab/>
      </w:r>
      <w:r w:rsidRPr="00125666">
        <w:rPr>
          <w:rFonts w:eastAsia="SimSun"/>
          <w:lang w:eastAsia="de-DE"/>
        </w:rPr>
        <w:t>TC_LPAd_DevicePowerOnProfileDiscovery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D9ACCE2" w14:textId="77777777" w:rsidTr="00C44AFD">
        <w:trPr>
          <w:trHeight w:val="170"/>
          <w:jc w:val="center"/>
        </w:trPr>
        <w:tc>
          <w:tcPr>
            <w:tcW w:w="5000" w:type="pct"/>
            <w:gridSpan w:val="2"/>
            <w:shd w:val="clear" w:color="auto" w:fill="BFBFBF" w:themeFill="background1" w:themeFillShade="BF"/>
            <w:vAlign w:val="center"/>
          </w:tcPr>
          <w:p w14:paraId="5B699C37"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0059E71C" w14:textId="77777777" w:rsidTr="00C44AFD">
        <w:trPr>
          <w:trHeight w:val="170"/>
          <w:jc w:val="center"/>
        </w:trPr>
        <w:tc>
          <w:tcPr>
            <w:tcW w:w="1294" w:type="pct"/>
            <w:shd w:val="clear" w:color="auto" w:fill="BFBFBF" w:themeFill="background1" w:themeFillShade="BF"/>
            <w:vAlign w:val="center"/>
          </w:tcPr>
          <w:p w14:paraId="36B2F150"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09E0639B"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7694802D" w14:textId="77777777" w:rsidTr="00C44AFD">
        <w:trPr>
          <w:jc w:val="center"/>
        </w:trPr>
        <w:tc>
          <w:tcPr>
            <w:tcW w:w="1294" w:type="pct"/>
            <w:vAlign w:val="center"/>
          </w:tcPr>
          <w:p w14:paraId="1403E0AF"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73CF664D" w14:textId="77777777" w:rsidR="00E33202" w:rsidRPr="00E2775E" w:rsidRDefault="00E33202" w:rsidP="00C44AFD">
            <w:pPr>
              <w:pStyle w:val="TableText"/>
            </w:pPr>
            <w:r w:rsidRPr="00E2775E">
              <w:t>The protection of access to the LUI is disabled</w:t>
            </w:r>
            <w:r>
              <w:t>.</w:t>
            </w:r>
          </w:p>
        </w:tc>
      </w:tr>
      <w:tr w:rsidR="00E33202" w:rsidRPr="00DA400D" w14:paraId="226B81E3" w14:textId="77777777" w:rsidTr="00C44AFD">
        <w:trPr>
          <w:jc w:val="center"/>
        </w:trPr>
        <w:tc>
          <w:tcPr>
            <w:tcW w:w="1294" w:type="pct"/>
            <w:vAlign w:val="center"/>
          </w:tcPr>
          <w:p w14:paraId="3A063975"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BD701C4" w14:textId="08459087" w:rsidR="00E33202" w:rsidRPr="00E2775E" w:rsidRDefault="00E33202" w:rsidP="00C44AFD">
            <w:pPr>
              <w:pStyle w:val="TableText"/>
            </w:pPr>
            <w:r w:rsidRPr="00E2775E">
              <w:t>The setting of the configuration parameter for Device Power-on Profile discovery is 'Enabled'</w:t>
            </w:r>
            <w:r>
              <w:t>.</w:t>
            </w:r>
          </w:p>
        </w:tc>
      </w:tr>
      <w:tr w:rsidR="00E33202" w:rsidRPr="00DA400D" w14:paraId="47607B45" w14:textId="77777777" w:rsidTr="00C44AFD">
        <w:trPr>
          <w:jc w:val="center"/>
        </w:trPr>
        <w:tc>
          <w:tcPr>
            <w:tcW w:w="1294" w:type="pct"/>
            <w:vAlign w:val="center"/>
          </w:tcPr>
          <w:p w14:paraId="1162B876"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34B35ED" w14:textId="77777777" w:rsidR="00E33202" w:rsidRPr="00E2775E" w:rsidRDefault="00E33202" w:rsidP="00C44AFD">
            <w:pPr>
              <w:pStyle w:val="TableText"/>
            </w:pPr>
            <w:r w:rsidRPr="00E2775E">
              <w:t>The Device is powered off</w:t>
            </w:r>
            <w:r>
              <w:t>.</w:t>
            </w:r>
          </w:p>
        </w:tc>
      </w:tr>
    </w:tbl>
    <w:p w14:paraId="5B65EC6B" w14:textId="77777777" w:rsidR="00E33202" w:rsidRPr="00DA400D" w:rsidRDefault="00E33202" w:rsidP="00E33202">
      <w:pPr>
        <w:pStyle w:val="Heading6no"/>
      </w:pPr>
      <w:r w:rsidRPr="00DA400D">
        <w:t>Test Sequence #01 Nominal: Power-on Profile discovery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9182CFE" w14:textId="77777777" w:rsidTr="00C44AFD">
        <w:trPr>
          <w:jc w:val="center"/>
        </w:trPr>
        <w:tc>
          <w:tcPr>
            <w:tcW w:w="1167" w:type="pct"/>
            <w:shd w:val="clear" w:color="auto" w:fill="BFBFBF" w:themeFill="background1" w:themeFillShade="BF"/>
            <w:vAlign w:val="center"/>
          </w:tcPr>
          <w:p w14:paraId="702BA35A"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5526B5C5" w14:textId="77777777" w:rsidR="00E33202" w:rsidRPr="00DA400D" w:rsidRDefault="00E33202" w:rsidP="00C44AFD">
            <w:pPr>
              <w:pStyle w:val="TableHeaderGray"/>
              <w:rPr>
                <w:rStyle w:val="PlaceholderText"/>
                <w:rFonts w:eastAsia="SimSun"/>
                <w:lang w:val="en-GB" w:eastAsia="de-DE"/>
              </w:rPr>
            </w:pPr>
          </w:p>
        </w:tc>
      </w:tr>
      <w:tr w:rsidR="00E33202" w:rsidRPr="00DA400D" w14:paraId="5CC3BFB2" w14:textId="77777777" w:rsidTr="00C44AFD">
        <w:trPr>
          <w:jc w:val="center"/>
        </w:trPr>
        <w:tc>
          <w:tcPr>
            <w:tcW w:w="1167" w:type="pct"/>
            <w:shd w:val="clear" w:color="auto" w:fill="BFBFBF" w:themeFill="background1" w:themeFillShade="BF"/>
            <w:vAlign w:val="center"/>
          </w:tcPr>
          <w:p w14:paraId="3F82F1BA"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1D80442A"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6528CC59" w14:textId="77777777" w:rsidTr="00C44AFD">
        <w:trPr>
          <w:jc w:val="center"/>
        </w:trPr>
        <w:tc>
          <w:tcPr>
            <w:tcW w:w="1167" w:type="pct"/>
            <w:vAlign w:val="center"/>
          </w:tcPr>
          <w:p w14:paraId="5C9DF198" w14:textId="77777777" w:rsidR="00E33202" w:rsidRPr="003C72DB" w:rsidRDefault="00E33202" w:rsidP="00C44AFD">
            <w:pPr>
              <w:pStyle w:val="TableText"/>
              <w:rPr>
                <w:rStyle w:val="PlaceholderText"/>
                <w:rFonts w:cs="Arial"/>
                <w:color w:val="auto"/>
                <w:sz w:val="18"/>
                <w:szCs w:val="18"/>
              </w:rPr>
            </w:pPr>
            <w:r w:rsidRPr="003C72DB">
              <w:rPr>
                <w:rStyle w:val="PlaceholderText"/>
                <w:color w:val="auto"/>
              </w:rPr>
              <w:t>S_SM-DP+</w:t>
            </w:r>
          </w:p>
        </w:tc>
        <w:tc>
          <w:tcPr>
            <w:tcW w:w="3833" w:type="pct"/>
            <w:vAlign w:val="center"/>
          </w:tcPr>
          <w:p w14:paraId="324A3D92" w14:textId="77777777" w:rsidR="00E33202" w:rsidRPr="003C72DB" w:rsidRDefault="00E33202" w:rsidP="00C44AFD">
            <w:pPr>
              <w:pStyle w:val="TableText"/>
              <w:rPr>
                <w:rStyle w:val="PlaceholderText"/>
                <w:color w:val="auto"/>
              </w:rPr>
            </w:pPr>
            <w:r w:rsidRPr="003C72DB">
              <w:rPr>
                <w:rStyle w:val="PlaceholderText"/>
                <w:color w:val="auto"/>
              </w:rPr>
              <w:t>The PROFILE_OPERATIONAL1 on the S_SM-DP+ is in “Released” state.</w:t>
            </w:r>
          </w:p>
        </w:tc>
      </w:tr>
      <w:tr w:rsidR="00E33202" w:rsidRPr="00DA400D" w14:paraId="14DA1754" w14:textId="77777777" w:rsidTr="00C44AFD">
        <w:trPr>
          <w:jc w:val="center"/>
        </w:trPr>
        <w:tc>
          <w:tcPr>
            <w:tcW w:w="1167" w:type="pct"/>
            <w:vAlign w:val="center"/>
          </w:tcPr>
          <w:p w14:paraId="69346904"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lastRenderedPageBreak/>
              <w:t>S_SM-DP+</w:t>
            </w:r>
          </w:p>
        </w:tc>
        <w:tc>
          <w:tcPr>
            <w:tcW w:w="3833" w:type="pct"/>
            <w:vAlign w:val="center"/>
          </w:tcPr>
          <w:p w14:paraId="1AADB3DE" w14:textId="77777777" w:rsidR="00E33202" w:rsidRPr="003F27BF" w:rsidRDefault="00E33202" w:rsidP="00C44AFD">
            <w:pPr>
              <w:pStyle w:val="TableText"/>
              <w:rPr>
                <w:rStyle w:val="PlaceholderText"/>
                <w:color w:val="auto"/>
              </w:rPr>
            </w:pPr>
            <w:r w:rsidRPr="003F27BF">
              <w:rPr>
                <w:rStyle w:val="PlaceholderText"/>
                <w:color w:val="auto"/>
              </w:rPr>
              <w:t>There is a pending Profile download order for PROFILE_OPERATIONAL1 linked to the EID of the eUICC.</w:t>
            </w:r>
          </w:p>
        </w:tc>
      </w:tr>
    </w:tbl>
    <w:p w14:paraId="0DBDB687" w14:textId="77777777" w:rsidR="00E33202" w:rsidRPr="00DA400D"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3"/>
        <w:gridCol w:w="1563"/>
        <w:gridCol w:w="2761"/>
        <w:gridCol w:w="2883"/>
        <w:gridCol w:w="1096"/>
      </w:tblGrid>
      <w:tr w:rsidR="00E33202" w:rsidRPr="001F0550" w14:paraId="16E0FCFA" w14:textId="77777777" w:rsidTr="00C44AFD">
        <w:trPr>
          <w:trHeight w:val="314"/>
          <w:jc w:val="center"/>
        </w:trPr>
        <w:tc>
          <w:tcPr>
            <w:tcW w:w="703" w:type="dxa"/>
            <w:shd w:val="clear" w:color="auto" w:fill="C00000"/>
            <w:vAlign w:val="center"/>
          </w:tcPr>
          <w:p w14:paraId="421017AF" w14:textId="77777777" w:rsidR="00E33202" w:rsidRPr="0061518F" w:rsidRDefault="00E33202" w:rsidP="00C44AFD">
            <w:pPr>
              <w:pStyle w:val="TableHeader"/>
            </w:pPr>
            <w:r w:rsidRPr="001A336D">
              <w:t>Step</w:t>
            </w:r>
          </w:p>
        </w:tc>
        <w:tc>
          <w:tcPr>
            <w:tcW w:w="1563" w:type="dxa"/>
            <w:shd w:val="clear" w:color="auto" w:fill="C00000"/>
            <w:vAlign w:val="center"/>
          </w:tcPr>
          <w:p w14:paraId="7E6968B7" w14:textId="77777777" w:rsidR="00E33202" w:rsidRPr="00065A81" w:rsidRDefault="00E33202" w:rsidP="00C44AFD">
            <w:pPr>
              <w:pStyle w:val="TableHeader"/>
            </w:pPr>
            <w:r w:rsidRPr="00065A81">
              <w:t>Direction</w:t>
            </w:r>
          </w:p>
        </w:tc>
        <w:tc>
          <w:tcPr>
            <w:tcW w:w="2761" w:type="dxa"/>
            <w:shd w:val="clear" w:color="auto" w:fill="C00000"/>
            <w:vAlign w:val="center"/>
          </w:tcPr>
          <w:p w14:paraId="2CE33403" w14:textId="77777777" w:rsidR="00E33202" w:rsidRPr="00452227" w:rsidRDefault="00E33202" w:rsidP="00C44AFD">
            <w:pPr>
              <w:pStyle w:val="TableHeader"/>
            </w:pPr>
            <w:r w:rsidRPr="00263515">
              <w:t>Sequence / Description</w:t>
            </w:r>
          </w:p>
        </w:tc>
        <w:tc>
          <w:tcPr>
            <w:tcW w:w="2883" w:type="dxa"/>
            <w:shd w:val="clear" w:color="auto" w:fill="C00000"/>
            <w:vAlign w:val="center"/>
          </w:tcPr>
          <w:p w14:paraId="234F1090" w14:textId="77777777" w:rsidR="00E33202" w:rsidRPr="007E5B2A" w:rsidRDefault="00E33202" w:rsidP="00C44AFD">
            <w:pPr>
              <w:pStyle w:val="TableHeader"/>
            </w:pPr>
            <w:r w:rsidRPr="007E5B2A">
              <w:t>Expected result</w:t>
            </w:r>
          </w:p>
        </w:tc>
        <w:tc>
          <w:tcPr>
            <w:tcW w:w="1096" w:type="dxa"/>
            <w:shd w:val="clear" w:color="auto" w:fill="C00000"/>
            <w:vAlign w:val="center"/>
          </w:tcPr>
          <w:p w14:paraId="2B3B2401" w14:textId="77777777" w:rsidR="00E33202" w:rsidRPr="00F85498" w:rsidRDefault="00E33202" w:rsidP="00C44AFD">
            <w:pPr>
              <w:pStyle w:val="TableHeader"/>
            </w:pPr>
            <w:r w:rsidRPr="00F85498">
              <w:t>REQ</w:t>
            </w:r>
          </w:p>
        </w:tc>
      </w:tr>
      <w:tr w:rsidR="00E33202" w:rsidRPr="00DA400D" w14:paraId="38CE21C2" w14:textId="77777777" w:rsidTr="00C44AFD">
        <w:trPr>
          <w:trHeight w:val="256"/>
          <w:jc w:val="center"/>
        </w:trPr>
        <w:tc>
          <w:tcPr>
            <w:tcW w:w="703" w:type="dxa"/>
            <w:shd w:val="clear" w:color="auto" w:fill="auto"/>
            <w:vAlign w:val="center"/>
          </w:tcPr>
          <w:p w14:paraId="5055C8A7" w14:textId="77777777" w:rsidR="00E33202" w:rsidRPr="00DA400D" w:rsidRDefault="00E33202" w:rsidP="00C44AFD">
            <w:pPr>
              <w:pStyle w:val="TableContentLeft"/>
              <w:rPr>
                <w:b/>
              </w:rPr>
            </w:pPr>
            <w:r w:rsidRPr="00DA400D">
              <w:t>IC1</w:t>
            </w:r>
          </w:p>
        </w:tc>
        <w:tc>
          <w:tcPr>
            <w:tcW w:w="8303" w:type="dxa"/>
            <w:gridSpan w:val="4"/>
            <w:shd w:val="clear" w:color="auto" w:fill="auto"/>
            <w:vAlign w:val="center"/>
          </w:tcPr>
          <w:p w14:paraId="05FF939A" w14:textId="77777777" w:rsidR="00E33202" w:rsidRPr="00DA400D" w:rsidRDefault="00E33202" w:rsidP="00C44AFD">
            <w:pPr>
              <w:pStyle w:val="TableContentLeft"/>
              <w:rPr>
                <w:b/>
              </w:rPr>
            </w:pPr>
            <w:r w:rsidRPr="00DA400D">
              <w:t>Power on the Device</w:t>
            </w:r>
          </w:p>
        </w:tc>
      </w:tr>
      <w:tr w:rsidR="00E33202" w:rsidRPr="00DA400D" w14:paraId="2C1B9172" w14:textId="77777777" w:rsidTr="00C44AFD">
        <w:trPr>
          <w:trHeight w:val="314"/>
          <w:jc w:val="center"/>
        </w:trPr>
        <w:tc>
          <w:tcPr>
            <w:tcW w:w="703" w:type="dxa"/>
            <w:shd w:val="clear" w:color="auto" w:fill="auto"/>
            <w:vAlign w:val="center"/>
          </w:tcPr>
          <w:p w14:paraId="56F1ECC3" w14:textId="77777777" w:rsidR="00E33202" w:rsidRPr="00DA400D" w:rsidRDefault="00E33202" w:rsidP="00C44AFD">
            <w:pPr>
              <w:pStyle w:val="TableContentLeft"/>
            </w:pPr>
            <w:r w:rsidRPr="00DA400D">
              <w:t>1</w:t>
            </w:r>
          </w:p>
        </w:tc>
        <w:tc>
          <w:tcPr>
            <w:tcW w:w="8303" w:type="dxa"/>
            <w:gridSpan w:val="4"/>
            <w:shd w:val="clear" w:color="auto" w:fill="auto"/>
            <w:vAlign w:val="center"/>
          </w:tcPr>
          <w:p w14:paraId="1A14D427" w14:textId="77777777" w:rsidR="00E33202" w:rsidRPr="00DA400D" w:rsidRDefault="00E33202" w:rsidP="00C44AFD">
            <w:pPr>
              <w:pStyle w:val="TableContentLeft"/>
              <w:rPr>
                <w:b/>
              </w:rPr>
            </w:pPr>
            <w:r w:rsidRPr="00DA400D">
              <w:t>PROC_TLS_INITIALIZATION_SERVER_AUTH on ES9+</w:t>
            </w:r>
          </w:p>
        </w:tc>
      </w:tr>
      <w:tr w:rsidR="00E33202" w:rsidRPr="00DA400D" w14:paraId="2B1676B1" w14:textId="77777777" w:rsidTr="00C44AFD">
        <w:trPr>
          <w:trHeight w:val="314"/>
          <w:jc w:val="center"/>
        </w:trPr>
        <w:tc>
          <w:tcPr>
            <w:tcW w:w="703" w:type="dxa"/>
            <w:shd w:val="clear" w:color="auto" w:fill="auto"/>
            <w:vAlign w:val="center"/>
          </w:tcPr>
          <w:p w14:paraId="38A77B83" w14:textId="77777777" w:rsidR="00E33202" w:rsidRPr="00DA400D" w:rsidRDefault="00E33202" w:rsidP="00C44AFD">
            <w:pPr>
              <w:pStyle w:val="TableContentLeft"/>
            </w:pPr>
            <w:r w:rsidRPr="00DA400D">
              <w:t>2</w:t>
            </w:r>
          </w:p>
        </w:tc>
        <w:tc>
          <w:tcPr>
            <w:tcW w:w="8303" w:type="dxa"/>
            <w:gridSpan w:val="4"/>
            <w:shd w:val="clear" w:color="auto" w:fill="auto"/>
            <w:vAlign w:val="center"/>
          </w:tcPr>
          <w:p w14:paraId="0C3A13CE" w14:textId="77777777" w:rsidR="00E33202" w:rsidRPr="00DA400D" w:rsidRDefault="00E33202" w:rsidP="00C44AFD">
            <w:pPr>
              <w:pStyle w:val="TableContentLeft"/>
              <w:rPr>
                <w:b/>
              </w:rPr>
            </w:pPr>
            <w:r w:rsidRPr="00DA400D">
              <w:t>PROC_ES9+_INIT_AUTH</w:t>
            </w:r>
          </w:p>
        </w:tc>
      </w:tr>
      <w:tr w:rsidR="00E33202" w:rsidRPr="00DA400D" w14:paraId="05E52312" w14:textId="77777777" w:rsidTr="00C44AFD">
        <w:trPr>
          <w:trHeight w:val="314"/>
          <w:jc w:val="center"/>
        </w:trPr>
        <w:tc>
          <w:tcPr>
            <w:tcW w:w="703" w:type="dxa"/>
            <w:shd w:val="clear" w:color="auto" w:fill="auto"/>
            <w:vAlign w:val="center"/>
          </w:tcPr>
          <w:p w14:paraId="17D42843" w14:textId="77777777" w:rsidR="00E33202" w:rsidRPr="00DA400D" w:rsidRDefault="00E33202" w:rsidP="00C44AFD">
            <w:pPr>
              <w:pStyle w:val="TableContentLeft"/>
            </w:pPr>
            <w:r w:rsidRPr="00DA400D">
              <w:t>3</w:t>
            </w:r>
          </w:p>
        </w:tc>
        <w:tc>
          <w:tcPr>
            <w:tcW w:w="8303" w:type="dxa"/>
            <w:gridSpan w:val="4"/>
            <w:shd w:val="clear" w:color="auto" w:fill="auto"/>
            <w:vAlign w:val="center"/>
          </w:tcPr>
          <w:p w14:paraId="41196283" w14:textId="77777777" w:rsidR="00E33202" w:rsidRPr="00DA400D" w:rsidRDefault="00E33202" w:rsidP="00C44AFD">
            <w:pPr>
              <w:pStyle w:val="TableContentLeft"/>
              <w:rPr>
                <w:b/>
              </w:rPr>
            </w:pPr>
            <w:r w:rsidRPr="00DA400D">
              <w:t xml:space="preserve">PROC_ES9+_AUTH_CLIENT with </w:t>
            </w:r>
            <w:r w:rsidRPr="00B732E6">
              <w:t xml:space="preserve">#MATCHING_ID_EMPTY </w:t>
            </w:r>
            <w:r>
              <w:t xml:space="preserve"> as</w:t>
            </w:r>
            <w:r w:rsidRPr="00DA400D">
              <w:t xml:space="preserve"> &lt;MATCHING_ID&gt;</w:t>
            </w:r>
            <w:r>
              <w:t xml:space="preserve"> </w:t>
            </w:r>
            <w:r w:rsidRPr="00B732E6">
              <w:t>or missing MatchingID data object</w:t>
            </w:r>
          </w:p>
        </w:tc>
      </w:tr>
      <w:tr w:rsidR="00E33202" w:rsidRPr="00DA400D" w14:paraId="07132CAA" w14:textId="77777777" w:rsidTr="00C44AFD">
        <w:trPr>
          <w:trHeight w:val="314"/>
          <w:jc w:val="center"/>
        </w:trPr>
        <w:tc>
          <w:tcPr>
            <w:tcW w:w="703" w:type="dxa"/>
            <w:shd w:val="clear" w:color="auto" w:fill="auto"/>
            <w:vAlign w:val="center"/>
          </w:tcPr>
          <w:p w14:paraId="427F1718" w14:textId="77777777" w:rsidR="00E33202" w:rsidRPr="00DA400D" w:rsidRDefault="00E33202" w:rsidP="00C44AFD">
            <w:pPr>
              <w:pStyle w:val="TableContentLeft"/>
            </w:pPr>
            <w:r w:rsidRPr="00DA400D">
              <w:t>4</w:t>
            </w:r>
          </w:p>
        </w:tc>
        <w:tc>
          <w:tcPr>
            <w:tcW w:w="8303" w:type="dxa"/>
            <w:gridSpan w:val="4"/>
            <w:shd w:val="clear" w:color="auto" w:fill="auto"/>
            <w:vAlign w:val="center"/>
          </w:tcPr>
          <w:p w14:paraId="20A5DE58" w14:textId="77777777" w:rsidR="00E33202" w:rsidRPr="00DA400D" w:rsidRDefault="00E33202" w:rsidP="00C44AFD">
            <w:pPr>
              <w:pStyle w:val="TableContentLeft"/>
              <w:rPr>
                <w:b/>
              </w:rPr>
            </w:pPr>
            <w:r w:rsidRPr="00DA400D">
              <w:t>PROC_ES9+_GET_BPP</w:t>
            </w:r>
          </w:p>
          <w:p w14:paraId="164F9BA8" w14:textId="77777777" w:rsidR="00E33202" w:rsidRPr="00DA400D" w:rsidRDefault="00E33202" w:rsidP="00C44AFD">
            <w:pPr>
              <w:pStyle w:val="TableContentLeft"/>
              <w:rPr>
                <w:b/>
              </w:rPr>
            </w:pPr>
            <w:r w:rsidRPr="00DA400D">
              <w:t xml:space="preserve">(see </w:t>
            </w:r>
            <w:r>
              <w:t>NOTE</w:t>
            </w:r>
            <w:r w:rsidRPr="00DA400D">
              <w:t xml:space="preserve"> 1)</w:t>
            </w:r>
          </w:p>
        </w:tc>
      </w:tr>
      <w:tr w:rsidR="00E33202" w:rsidRPr="00DA400D" w14:paraId="74C1C612" w14:textId="77777777" w:rsidTr="00C44AFD">
        <w:trPr>
          <w:trHeight w:val="314"/>
          <w:jc w:val="center"/>
        </w:trPr>
        <w:tc>
          <w:tcPr>
            <w:tcW w:w="703" w:type="dxa"/>
            <w:shd w:val="clear" w:color="auto" w:fill="auto"/>
            <w:vAlign w:val="center"/>
          </w:tcPr>
          <w:p w14:paraId="05A524D1" w14:textId="77777777" w:rsidR="00E33202" w:rsidRPr="00DA400D" w:rsidRDefault="00E33202" w:rsidP="00C44AFD">
            <w:pPr>
              <w:pStyle w:val="TableContentLeft"/>
            </w:pPr>
            <w:r w:rsidRPr="00DA400D">
              <w:t>5</w:t>
            </w:r>
          </w:p>
        </w:tc>
        <w:tc>
          <w:tcPr>
            <w:tcW w:w="1563" w:type="dxa"/>
            <w:shd w:val="clear" w:color="auto" w:fill="auto"/>
            <w:vAlign w:val="center"/>
          </w:tcPr>
          <w:p w14:paraId="2B821C1A" w14:textId="77777777" w:rsidR="00E33202" w:rsidRPr="00DA400D" w:rsidRDefault="00E33202" w:rsidP="00C44AFD">
            <w:pPr>
              <w:pStyle w:val="TableContentLeft"/>
              <w:rPr>
                <w:b/>
              </w:rPr>
            </w:pPr>
            <w:r w:rsidRPr="00DA400D">
              <w:t>LPAd → S_EndUser</w:t>
            </w:r>
          </w:p>
        </w:tc>
        <w:tc>
          <w:tcPr>
            <w:tcW w:w="2761" w:type="dxa"/>
            <w:shd w:val="clear" w:color="auto" w:fill="auto"/>
            <w:vAlign w:val="center"/>
          </w:tcPr>
          <w:p w14:paraId="397CD16F" w14:textId="070623E6" w:rsidR="00E33202" w:rsidRPr="00DA400D" w:rsidRDefault="00E33202" w:rsidP="00655473">
            <w:pPr>
              <w:pStyle w:val="TableContentLeft"/>
              <w:rPr>
                <w:b/>
              </w:rPr>
            </w:pPr>
            <w:r w:rsidRPr="00DA400D">
              <w:t>Request for</w:t>
            </w:r>
            <w:r w:rsidR="00655473">
              <w:t xml:space="preserve"> </w:t>
            </w:r>
            <w:r w:rsidRPr="00DA400D">
              <w:t xml:space="preserve"> Confirmation, if not requested before.</w:t>
            </w:r>
          </w:p>
        </w:tc>
        <w:tc>
          <w:tcPr>
            <w:tcW w:w="2883" w:type="dxa"/>
            <w:shd w:val="clear" w:color="auto" w:fill="auto"/>
            <w:vAlign w:val="center"/>
          </w:tcPr>
          <w:p w14:paraId="047B6DD0" w14:textId="119BDFDC" w:rsidR="00E33202" w:rsidRPr="00DA400D" w:rsidRDefault="00E33202" w:rsidP="00D87A96">
            <w:pPr>
              <w:pStyle w:val="TableContentLeft"/>
              <w:rPr>
                <w:b/>
              </w:rPr>
            </w:pPr>
            <w:r w:rsidRPr="00DA400D">
              <w:t>End User Intent successfully verified</w:t>
            </w:r>
            <w:r w:rsidR="00D87A96">
              <w:t xml:space="preserve">, </w:t>
            </w:r>
            <w:r w:rsidRPr="00DA400D">
              <w:t>if not verified before.</w:t>
            </w:r>
          </w:p>
        </w:tc>
        <w:tc>
          <w:tcPr>
            <w:tcW w:w="1096" w:type="dxa"/>
            <w:shd w:val="clear" w:color="auto" w:fill="auto"/>
            <w:vAlign w:val="center"/>
          </w:tcPr>
          <w:p w14:paraId="0E3079EA" w14:textId="0D16EE54" w:rsidR="00E33202" w:rsidRPr="00DA400D" w:rsidRDefault="00E33202" w:rsidP="00D25DCE">
            <w:pPr>
              <w:pStyle w:val="TableContentLeft"/>
              <w:rPr>
                <w:b/>
              </w:rPr>
            </w:pPr>
            <w:r w:rsidRPr="00DA400D">
              <w:t xml:space="preserve">RQ34_023 </w:t>
            </w:r>
          </w:p>
        </w:tc>
      </w:tr>
      <w:tr w:rsidR="00E33202" w:rsidRPr="00DA400D" w14:paraId="522D1CD4" w14:textId="77777777" w:rsidTr="00C44AFD">
        <w:trPr>
          <w:trHeight w:val="314"/>
          <w:jc w:val="center"/>
        </w:trPr>
        <w:tc>
          <w:tcPr>
            <w:tcW w:w="703" w:type="dxa"/>
            <w:shd w:val="clear" w:color="auto" w:fill="auto"/>
            <w:vAlign w:val="center"/>
          </w:tcPr>
          <w:p w14:paraId="48D885FE" w14:textId="77777777" w:rsidR="00E33202" w:rsidRPr="00DA400D" w:rsidRDefault="00E33202" w:rsidP="00C44AFD">
            <w:pPr>
              <w:pStyle w:val="TableContentLeft"/>
            </w:pPr>
            <w:r w:rsidRPr="00DA400D">
              <w:t>6</w:t>
            </w:r>
          </w:p>
        </w:tc>
        <w:tc>
          <w:tcPr>
            <w:tcW w:w="8303" w:type="dxa"/>
            <w:gridSpan w:val="4"/>
            <w:shd w:val="clear" w:color="auto" w:fill="auto"/>
            <w:vAlign w:val="center"/>
          </w:tcPr>
          <w:p w14:paraId="35993904" w14:textId="77777777" w:rsidR="00E33202" w:rsidRPr="00DA400D" w:rsidRDefault="00E33202" w:rsidP="00C44AFD">
            <w:pPr>
              <w:pStyle w:val="TableContentLeft"/>
              <w:rPr>
                <w:b/>
              </w:rPr>
            </w:pPr>
            <w:r w:rsidRPr="00DA400D">
              <w:t>PROC_ES9+_HANDLE_NOTIF</w:t>
            </w:r>
          </w:p>
        </w:tc>
      </w:tr>
      <w:tr w:rsidR="00E33202" w:rsidRPr="00DA400D" w14:paraId="068ECFAF" w14:textId="77777777" w:rsidTr="00C44AFD">
        <w:trPr>
          <w:trHeight w:val="314"/>
          <w:jc w:val="center"/>
        </w:trPr>
        <w:tc>
          <w:tcPr>
            <w:tcW w:w="703" w:type="dxa"/>
            <w:shd w:val="clear" w:color="auto" w:fill="auto"/>
            <w:vAlign w:val="center"/>
          </w:tcPr>
          <w:p w14:paraId="27B7CAB5" w14:textId="77777777" w:rsidR="00E33202" w:rsidRPr="00DA400D" w:rsidRDefault="00E33202" w:rsidP="00C44AFD">
            <w:pPr>
              <w:pStyle w:val="TableContentLeft"/>
            </w:pPr>
            <w:r w:rsidRPr="00DA400D">
              <w:t>7</w:t>
            </w:r>
          </w:p>
        </w:tc>
        <w:tc>
          <w:tcPr>
            <w:tcW w:w="1563" w:type="dxa"/>
            <w:shd w:val="clear" w:color="auto" w:fill="auto"/>
            <w:vAlign w:val="center"/>
          </w:tcPr>
          <w:p w14:paraId="50E8457D" w14:textId="77777777" w:rsidR="00E33202" w:rsidRPr="00DA400D" w:rsidRDefault="00E33202" w:rsidP="00C44AFD">
            <w:pPr>
              <w:pStyle w:val="TableContentLeft"/>
              <w:rPr>
                <w:b/>
                <w:highlight w:val="yellow"/>
              </w:rPr>
            </w:pPr>
            <w:r w:rsidRPr="00DA400D">
              <w:t>LPAd → S_EndUser</w:t>
            </w:r>
          </w:p>
        </w:tc>
        <w:tc>
          <w:tcPr>
            <w:tcW w:w="2761" w:type="dxa"/>
            <w:shd w:val="clear" w:color="auto" w:fill="auto"/>
            <w:vAlign w:val="center"/>
          </w:tcPr>
          <w:p w14:paraId="79BEAE0A" w14:textId="77777777" w:rsidR="00E33202" w:rsidRPr="00DA400D" w:rsidRDefault="00E33202" w:rsidP="00C44AFD">
            <w:pPr>
              <w:pStyle w:val="TableContentLeft"/>
              <w:rPr>
                <w:b/>
                <w:highlight w:val="yellow"/>
              </w:rPr>
            </w:pPr>
            <w:r w:rsidRPr="00DA400D">
              <w:t>Initiate List Profile operation</w:t>
            </w:r>
          </w:p>
        </w:tc>
        <w:tc>
          <w:tcPr>
            <w:tcW w:w="2883" w:type="dxa"/>
            <w:shd w:val="clear" w:color="auto" w:fill="auto"/>
            <w:vAlign w:val="center"/>
          </w:tcPr>
          <w:p w14:paraId="2327A979" w14:textId="4707EB14" w:rsidR="00E33202" w:rsidRPr="00DA400D" w:rsidRDefault="00E33202" w:rsidP="00C44AFD">
            <w:pPr>
              <w:pStyle w:val="TableContentLeft"/>
              <w:rPr>
                <w:b/>
                <w:highlight w:val="yellow"/>
              </w:rPr>
            </w:pPr>
            <w:r w:rsidRPr="00DA400D">
              <w:t>PROFILE_OPERATIONAL1 is displayed</w:t>
            </w:r>
          </w:p>
        </w:tc>
        <w:tc>
          <w:tcPr>
            <w:tcW w:w="1096" w:type="dxa"/>
            <w:shd w:val="clear" w:color="auto" w:fill="auto"/>
            <w:vAlign w:val="center"/>
          </w:tcPr>
          <w:p w14:paraId="439D59E7" w14:textId="77777777" w:rsidR="00E33202" w:rsidRPr="00DA400D" w:rsidRDefault="00E33202" w:rsidP="00C44AFD">
            <w:pPr>
              <w:pStyle w:val="TableContentLeft"/>
            </w:pPr>
            <w:r w:rsidRPr="00DA400D">
              <w:t>RQ34_018 RQ34_020</w:t>
            </w:r>
          </w:p>
        </w:tc>
      </w:tr>
      <w:tr w:rsidR="00E33202" w:rsidRPr="00DA400D" w14:paraId="4496ACEE" w14:textId="77777777" w:rsidTr="00C44AFD">
        <w:trPr>
          <w:trHeight w:val="314"/>
          <w:jc w:val="center"/>
        </w:trPr>
        <w:tc>
          <w:tcPr>
            <w:tcW w:w="9006" w:type="dxa"/>
            <w:gridSpan w:val="5"/>
            <w:shd w:val="clear" w:color="auto" w:fill="auto"/>
            <w:vAlign w:val="center"/>
          </w:tcPr>
          <w:p w14:paraId="2FC21B1B" w14:textId="77777777" w:rsidR="00E33202" w:rsidRPr="00DA400D" w:rsidRDefault="00E33202" w:rsidP="00C44AFD">
            <w:pPr>
              <w:pStyle w:val="TableIndentedText"/>
              <w:rPr>
                <w:b/>
              </w:rPr>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6375034C" w14:textId="77777777" w:rsidR="00E33202" w:rsidRPr="008F1B4C" w:rsidRDefault="00E33202" w:rsidP="00E33202">
      <w:pPr>
        <w:pStyle w:val="Heading5"/>
        <w:numPr>
          <w:ilvl w:val="0"/>
          <w:numId w:val="0"/>
        </w:numPr>
        <w:ind w:left="1304" w:hanging="1304"/>
        <w:rPr>
          <w:rFonts w:eastAsia="SimSun"/>
          <w:lang w:eastAsia="de-DE"/>
        </w:rPr>
      </w:pPr>
      <w:r w:rsidRPr="00CE59E3">
        <w:rPr>
          <w:rFonts w:eastAsia="SimSun"/>
          <w:lang w:eastAsia="de-DE"/>
          <w14:scene3d>
            <w14:camera w14:prst="orthographicFront"/>
            <w14:lightRig w14:rig="threePt" w14:dir="t">
              <w14:rot w14:lat="0" w14:lon="0" w14:rev="0"/>
            </w14:lightRig>
          </w14:scene3d>
        </w:rPr>
        <w:t>5.4.11.2.2</w:t>
      </w:r>
      <w:r w:rsidRPr="00CE59E3">
        <w:rPr>
          <w:rFonts w:eastAsia="SimSun"/>
          <w:lang w:eastAsia="de-DE"/>
          <w14:scene3d>
            <w14:camera w14:prst="orthographicFront"/>
            <w14:lightRig w14:rig="threePt" w14:dir="t">
              <w14:rot w14:lat="0" w14:lon="0" w14:rev="0"/>
            </w14:lightRig>
          </w14:scene3d>
        </w:rPr>
        <w:tab/>
      </w:r>
      <w:r w:rsidRPr="00CE59E3">
        <w:rPr>
          <w:rFonts w:eastAsia="SimSun"/>
          <w:lang w:eastAsia="de-DE"/>
        </w:rPr>
        <w:t>TC_LPAd_DevicePowerOnProfileDiscovery_S</w:t>
      </w:r>
      <w:r w:rsidRPr="00125666">
        <w:rPr>
          <w:rFonts w:eastAsia="SimSun"/>
          <w:lang w:eastAsia="de-DE"/>
        </w:rPr>
        <w:t>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435E2DF5" w14:textId="77777777" w:rsidTr="00C44AFD">
        <w:trPr>
          <w:jc w:val="center"/>
        </w:trPr>
        <w:tc>
          <w:tcPr>
            <w:tcW w:w="5000" w:type="pct"/>
            <w:gridSpan w:val="2"/>
            <w:shd w:val="clear" w:color="auto" w:fill="BFBFBF" w:themeFill="background1" w:themeFillShade="BF"/>
            <w:vAlign w:val="center"/>
          </w:tcPr>
          <w:p w14:paraId="1B0C5679" w14:textId="77777777" w:rsidR="00E33202" w:rsidRPr="00DA400D" w:rsidRDefault="00E33202" w:rsidP="00C44AFD">
            <w:pPr>
              <w:pStyle w:val="TableHeader"/>
              <w:rPr>
                <w:rStyle w:val="PlaceholderText"/>
                <w:color w:val="auto"/>
                <w:lang w:eastAsia="de-DE"/>
              </w:rPr>
            </w:pPr>
            <w:r w:rsidRPr="00DA400D">
              <w:rPr>
                <w:color w:val="auto"/>
              </w:rPr>
              <w:t>General Initial Conditions</w:t>
            </w:r>
          </w:p>
        </w:tc>
      </w:tr>
      <w:tr w:rsidR="00E33202" w:rsidRPr="00DA400D" w14:paraId="6E363C8C" w14:textId="77777777" w:rsidTr="00C44AFD">
        <w:trPr>
          <w:jc w:val="center"/>
        </w:trPr>
        <w:tc>
          <w:tcPr>
            <w:tcW w:w="1294" w:type="pct"/>
            <w:shd w:val="clear" w:color="auto" w:fill="BFBFBF" w:themeFill="background1" w:themeFillShade="BF"/>
            <w:vAlign w:val="center"/>
          </w:tcPr>
          <w:p w14:paraId="0F15ED38" w14:textId="77777777" w:rsidR="00E33202" w:rsidRPr="00DA400D" w:rsidRDefault="00E33202" w:rsidP="00C44AFD">
            <w:pPr>
              <w:pStyle w:val="TableHeader"/>
              <w:rPr>
                <w:color w:val="auto"/>
              </w:rPr>
            </w:pPr>
            <w:r w:rsidRPr="00DA400D">
              <w:rPr>
                <w:color w:val="auto"/>
              </w:rPr>
              <w:t>Entity</w:t>
            </w:r>
          </w:p>
        </w:tc>
        <w:tc>
          <w:tcPr>
            <w:tcW w:w="3706" w:type="pct"/>
            <w:shd w:val="clear" w:color="auto" w:fill="BFBFBF" w:themeFill="background1" w:themeFillShade="BF"/>
            <w:vAlign w:val="center"/>
          </w:tcPr>
          <w:p w14:paraId="573A2F52" w14:textId="77777777" w:rsidR="00E33202" w:rsidRPr="00DA400D" w:rsidRDefault="00E33202" w:rsidP="00C44AFD">
            <w:pPr>
              <w:pStyle w:val="TableHeader"/>
              <w:rPr>
                <w:rStyle w:val="PlaceholderText"/>
                <w:color w:val="auto"/>
                <w:lang w:eastAsia="de-DE"/>
              </w:rPr>
            </w:pPr>
            <w:r w:rsidRPr="00DA400D">
              <w:rPr>
                <w:color w:val="auto"/>
                <w:lang w:eastAsia="de-DE"/>
              </w:rPr>
              <w:t>Description of the general initial condition</w:t>
            </w:r>
          </w:p>
        </w:tc>
      </w:tr>
      <w:tr w:rsidR="00E33202" w:rsidRPr="00DA400D" w14:paraId="6F2CB4A2" w14:textId="77777777" w:rsidTr="00C44AFD">
        <w:trPr>
          <w:jc w:val="center"/>
        </w:trPr>
        <w:tc>
          <w:tcPr>
            <w:tcW w:w="1294" w:type="pct"/>
            <w:vAlign w:val="center"/>
          </w:tcPr>
          <w:p w14:paraId="31BDA5F2"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5393FBB8" w14:textId="77777777" w:rsidR="00E33202" w:rsidRPr="00E2775E" w:rsidRDefault="00E33202" w:rsidP="00C44AFD">
            <w:pPr>
              <w:pStyle w:val="TableText"/>
            </w:pPr>
            <w:r w:rsidRPr="00E2775E">
              <w:t>The protection of access to the LUI is disabled</w:t>
            </w:r>
            <w:r>
              <w:t>.</w:t>
            </w:r>
          </w:p>
        </w:tc>
      </w:tr>
      <w:tr w:rsidR="00E33202" w:rsidRPr="00DA400D" w14:paraId="2B313169" w14:textId="77777777" w:rsidTr="00C44AFD">
        <w:trPr>
          <w:jc w:val="center"/>
        </w:trPr>
        <w:tc>
          <w:tcPr>
            <w:tcW w:w="1294" w:type="pct"/>
            <w:vAlign w:val="center"/>
          </w:tcPr>
          <w:p w14:paraId="211A8F2F"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2F3B9F2" w14:textId="5A79EC29" w:rsidR="00E33202" w:rsidRPr="00E2775E" w:rsidRDefault="00E33202" w:rsidP="00C44AFD">
            <w:pPr>
              <w:pStyle w:val="TableText"/>
            </w:pPr>
            <w:r w:rsidRPr="00E2775E">
              <w:t xml:space="preserve">The setting of the </w:t>
            </w:r>
            <w:r w:rsidRPr="003B7B75">
              <w:t>configuration parameter for Device Power-on Profile discovery is 'Enabled'</w:t>
            </w:r>
            <w:r>
              <w:t>.</w:t>
            </w:r>
          </w:p>
        </w:tc>
      </w:tr>
      <w:tr w:rsidR="00E33202" w:rsidRPr="00DA400D" w14:paraId="3C363724" w14:textId="77777777" w:rsidTr="00C44AFD">
        <w:trPr>
          <w:jc w:val="center"/>
        </w:trPr>
        <w:tc>
          <w:tcPr>
            <w:tcW w:w="1294" w:type="pct"/>
            <w:vAlign w:val="center"/>
          </w:tcPr>
          <w:p w14:paraId="19416156"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7C3FF20F" w14:textId="77777777" w:rsidR="00E33202" w:rsidRPr="00E2775E" w:rsidRDefault="00E33202" w:rsidP="00C44AFD">
            <w:pPr>
              <w:pStyle w:val="TableText"/>
            </w:pPr>
            <w:r w:rsidRPr="00E2775E">
              <w:t>The Device is powered off</w:t>
            </w:r>
            <w:r>
              <w:t>.</w:t>
            </w:r>
          </w:p>
        </w:tc>
      </w:tr>
    </w:tbl>
    <w:p w14:paraId="06EE2624" w14:textId="77777777" w:rsidR="00E33202" w:rsidRPr="00DA400D" w:rsidRDefault="00E33202" w:rsidP="00E33202">
      <w:pPr>
        <w:pStyle w:val="Heading6no"/>
      </w:pPr>
      <w:r w:rsidRPr="00DA400D">
        <w:t>Test Sequence #01 Nominal: Power-on Profile discovery by using the S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0123FBB" w14:textId="77777777" w:rsidTr="00C44AFD">
        <w:trPr>
          <w:jc w:val="center"/>
        </w:trPr>
        <w:tc>
          <w:tcPr>
            <w:tcW w:w="1167" w:type="pct"/>
            <w:shd w:val="clear" w:color="auto" w:fill="BFBFBF" w:themeFill="background1" w:themeFillShade="BF"/>
            <w:vAlign w:val="center"/>
          </w:tcPr>
          <w:p w14:paraId="7939E02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C5A5240" w14:textId="77777777" w:rsidR="00E33202" w:rsidRPr="00DA400D" w:rsidRDefault="00E33202" w:rsidP="00C44AFD">
            <w:pPr>
              <w:pStyle w:val="TableHeaderGray"/>
              <w:rPr>
                <w:rStyle w:val="PlaceholderText"/>
                <w:rFonts w:eastAsia="SimSun"/>
                <w:lang w:eastAsia="de-DE"/>
              </w:rPr>
            </w:pPr>
          </w:p>
        </w:tc>
      </w:tr>
      <w:tr w:rsidR="00E33202" w:rsidRPr="00DA400D" w14:paraId="5922C79F" w14:textId="77777777" w:rsidTr="00C44AFD">
        <w:trPr>
          <w:jc w:val="center"/>
        </w:trPr>
        <w:tc>
          <w:tcPr>
            <w:tcW w:w="1167" w:type="pct"/>
            <w:shd w:val="clear" w:color="auto" w:fill="BFBFBF" w:themeFill="background1" w:themeFillShade="BF"/>
            <w:vAlign w:val="center"/>
          </w:tcPr>
          <w:p w14:paraId="0723EB0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7FB922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3970711" w14:textId="77777777" w:rsidTr="00C44AFD">
        <w:trPr>
          <w:jc w:val="center"/>
        </w:trPr>
        <w:tc>
          <w:tcPr>
            <w:tcW w:w="1167" w:type="pct"/>
            <w:vAlign w:val="center"/>
          </w:tcPr>
          <w:p w14:paraId="2650F65B" w14:textId="77777777" w:rsidR="00E33202" w:rsidRPr="008F1B4C" w:rsidRDefault="00E33202" w:rsidP="00C44AFD">
            <w:pPr>
              <w:pStyle w:val="TableText"/>
              <w:rPr>
                <w:rFonts w:cs="Arial"/>
                <w:sz w:val="18"/>
                <w:szCs w:val="18"/>
              </w:rPr>
            </w:pPr>
            <w:r w:rsidRPr="00E2775E">
              <w:t>S_SM-DS</w:t>
            </w:r>
          </w:p>
        </w:tc>
        <w:tc>
          <w:tcPr>
            <w:tcW w:w="3833" w:type="pct"/>
            <w:vAlign w:val="center"/>
          </w:tcPr>
          <w:p w14:paraId="0B07C180" w14:textId="77777777" w:rsidR="00E33202" w:rsidRPr="00E2775E" w:rsidRDefault="00E33202" w:rsidP="00C44AFD">
            <w:pPr>
              <w:pStyle w:val="TableText"/>
            </w:pPr>
            <w:r w:rsidRPr="00E2775E">
              <w:t>S_SM-DP+ (#</w:t>
            </w:r>
            <w:r w:rsidRPr="002C01B0">
              <w:t>TEST_DP_ADDRESS1</w:t>
            </w:r>
            <w:r w:rsidRPr="00E2775E">
              <w:t>) performed Profile download Event Registration to the S_SM-DS (#</w:t>
            </w:r>
            <w:r w:rsidRPr="002C01B0">
              <w:t>TEST_ROOT_DS_ADDRESS</w:t>
            </w:r>
            <w:r w:rsidRPr="00E2775E">
              <w:t>) with #EVENT_ID_1</w:t>
            </w:r>
            <w:r>
              <w:t>.</w:t>
            </w:r>
          </w:p>
        </w:tc>
      </w:tr>
      <w:tr w:rsidR="00E33202" w:rsidRPr="00DA400D" w14:paraId="63935C61" w14:textId="77777777" w:rsidTr="00C44AFD">
        <w:trPr>
          <w:jc w:val="center"/>
        </w:trPr>
        <w:tc>
          <w:tcPr>
            <w:tcW w:w="1167" w:type="pct"/>
            <w:vAlign w:val="center"/>
          </w:tcPr>
          <w:p w14:paraId="13F70087" w14:textId="77777777" w:rsidR="00E33202" w:rsidRPr="008F1B4C" w:rsidRDefault="00E33202" w:rsidP="00C44AFD">
            <w:pPr>
              <w:pStyle w:val="TableText"/>
              <w:rPr>
                <w:rFonts w:cs="Arial"/>
                <w:sz w:val="18"/>
                <w:szCs w:val="18"/>
              </w:rPr>
            </w:pPr>
            <w:r w:rsidRPr="00E2775E">
              <w:t>S_SM-DP+</w:t>
            </w:r>
          </w:p>
        </w:tc>
        <w:tc>
          <w:tcPr>
            <w:tcW w:w="3833" w:type="pct"/>
            <w:vAlign w:val="center"/>
          </w:tcPr>
          <w:p w14:paraId="05DBFD5C" w14:textId="77777777" w:rsidR="00E33202" w:rsidRPr="00E2775E" w:rsidRDefault="00E33202" w:rsidP="00C44AFD">
            <w:pPr>
              <w:pStyle w:val="TableText"/>
            </w:pPr>
            <w:r w:rsidRPr="00E2775E">
              <w:t>There is a pending Profile download order for #EVENT_ID_1 (PROFILE_OPERATIONAL1)</w:t>
            </w:r>
            <w:r>
              <w:t>.</w:t>
            </w:r>
          </w:p>
        </w:tc>
      </w:tr>
      <w:tr w:rsidR="00E33202" w:rsidRPr="00DA400D" w14:paraId="11601F58" w14:textId="77777777" w:rsidTr="00C44AFD">
        <w:trPr>
          <w:jc w:val="center"/>
        </w:trPr>
        <w:tc>
          <w:tcPr>
            <w:tcW w:w="1167" w:type="pct"/>
            <w:vAlign w:val="center"/>
          </w:tcPr>
          <w:p w14:paraId="274BEAA7" w14:textId="77777777" w:rsidR="00E33202" w:rsidRPr="008F1B4C" w:rsidRDefault="00E33202" w:rsidP="00C44AFD">
            <w:pPr>
              <w:pStyle w:val="TableText"/>
              <w:rPr>
                <w:rFonts w:cs="Arial"/>
                <w:sz w:val="18"/>
                <w:szCs w:val="18"/>
              </w:rPr>
            </w:pPr>
            <w:r w:rsidRPr="00E2775E">
              <w:t>S_SM-DP+</w:t>
            </w:r>
          </w:p>
        </w:tc>
        <w:tc>
          <w:tcPr>
            <w:tcW w:w="3833" w:type="pct"/>
            <w:vAlign w:val="center"/>
          </w:tcPr>
          <w:p w14:paraId="2675D459" w14:textId="77777777" w:rsidR="00E33202" w:rsidRPr="00E2775E" w:rsidRDefault="00E33202" w:rsidP="00C44AFD">
            <w:pPr>
              <w:pStyle w:val="TableText"/>
            </w:pPr>
            <w:r w:rsidRPr="00E2775E">
              <w:t xml:space="preserve">The </w:t>
            </w:r>
            <w:r w:rsidRPr="003B7B75">
              <w:t>PROFILE_OPERATIONAL1 on the S_SM-DP+ is in “Released” state</w:t>
            </w:r>
            <w:r>
              <w:t>.</w:t>
            </w:r>
          </w:p>
        </w:tc>
      </w:tr>
      <w:tr w:rsidR="00E33202" w:rsidRPr="00DA400D" w14:paraId="51358817" w14:textId="77777777" w:rsidTr="00C44AFD">
        <w:trPr>
          <w:jc w:val="center"/>
        </w:trPr>
        <w:tc>
          <w:tcPr>
            <w:tcW w:w="1167" w:type="pct"/>
            <w:vAlign w:val="center"/>
          </w:tcPr>
          <w:p w14:paraId="2F9F319C" w14:textId="77777777" w:rsidR="00E33202" w:rsidRPr="008F1B4C" w:rsidRDefault="00E33202" w:rsidP="00C44AFD">
            <w:pPr>
              <w:pStyle w:val="TableText"/>
              <w:rPr>
                <w:rFonts w:cs="Arial"/>
                <w:sz w:val="18"/>
                <w:szCs w:val="18"/>
              </w:rPr>
            </w:pPr>
            <w:r w:rsidRPr="00E2775E">
              <w:t>eUICC</w:t>
            </w:r>
          </w:p>
        </w:tc>
        <w:tc>
          <w:tcPr>
            <w:tcW w:w="3833" w:type="pct"/>
            <w:vAlign w:val="center"/>
          </w:tcPr>
          <w:p w14:paraId="093F01D2" w14:textId="77777777" w:rsidR="00E33202" w:rsidRPr="00E2775E" w:rsidRDefault="00E33202" w:rsidP="00C44AFD">
            <w:pPr>
              <w:pStyle w:val="TableText"/>
            </w:pPr>
            <w:r w:rsidRPr="00E2775E">
              <w:t>There is no default SM-DP+ address configured</w:t>
            </w:r>
            <w:r>
              <w:t>.</w:t>
            </w:r>
          </w:p>
        </w:tc>
      </w:tr>
    </w:tbl>
    <w:p w14:paraId="0DB2BA0B"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2"/>
        <w:gridCol w:w="1449"/>
        <w:gridCol w:w="2753"/>
        <w:gridCol w:w="13"/>
        <w:gridCol w:w="2986"/>
        <w:gridCol w:w="1097"/>
      </w:tblGrid>
      <w:tr w:rsidR="00E33202" w:rsidRPr="000D3EDC" w14:paraId="2AFBCD2D" w14:textId="77777777" w:rsidTr="00C44AFD">
        <w:trPr>
          <w:trHeight w:val="314"/>
          <w:jc w:val="center"/>
        </w:trPr>
        <w:tc>
          <w:tcPr>
            <w:tcW w:w="712" w:type="dxa"/>
            <w:shd w:val="clear" w:color="auto" w:fill="C00000"/>
            <w:vAlign w:val="center"/>
          </w:tcPr>
          <w:p w14:paraId="1C97E9C0" w14:textId="77777777" w:rsidR="00E33202" w:rsidRPr="0061518F" w:rsidRDefault="00E33202" w:rsidP="00C44AFD">
            <w:pPr>
              <w:pStyle w:val="TableHeader"/>
            </w:pPr>
            <w:r w:rsidRPr="001A336D">
              <w:lastRenderedPageBreak/>
              <w:t>Step</w:t>
            </w:r>
          </w:p>
        </w:tc>
        <w:tc>
          <w:tcPr>
            <w:tcW w:w="1449" w:type="dxa"/>
            <w:shd w:val="clear" w:color="auto" w:fill="C00000"/>
            <w:vAlign w:val="center"/>
          </w:tcPr>
          <w:p w14:paraId="0AEF359B" w14:textId="77777777" w:rsidR="00E33202" w:rsidRPr="00065A81" w:rsidRDefault="00E33202" w:rsidP="00C44AFD">
            <w:pPr>
              <w:pStyle w:val="TableHeader"/>
            </w:pPr>
            <w:r w:rsidRPr="00065A81">
              <w:t>Direction</w:t>
            </w:r>
          </w:p>
        </w:tc>
        <w:tc>
          <w:tcPr>
            <w:tcW w:w="2753" w:type="dxa"/>
            <w:shd w:val="clear" w:color="auto" w:fill="C00000"/>
            <w:vAlign w:val="center"/>
          </w:tcPr>
          <w:p w14:paraId="15E84065" w14:textId="77777777" w:rsidR="00E33202" w:rsidRPr="00452227" w:rsidRDefault="00E33202" w:rsidP="00C44AFD">
            <w:pPr>
              <w:pStyle w:val="TableHeader"/>
            </w:pPr>
            <w:r w:rsidRPr="00263515">
              <w:t>Sequence /</w:t>
            </w:r>
            <w:r w:rsidRPr="00452227">
              <w:t xml:space="preserve"> Description</w:t>
            </w:r>
          </w:p>
        </w:tc>
        <w:tc>
          <w:tcPr>
            <w:tcW w:w="2999" w:type="dxa"/>
            <w:gridSpan w:val="2"/>
            <w:shd w:val="clear" w:color="auto" w:fill="C00000"/>
            <w:vAlign w:val="center"/>
          </w:tcPr>
          <w:p w14:paraId="09FB284E" w14:textId="77777777" w:rsidR="00E33202" w:rsidRPr="007E5B2A" w:rsidRDefault="00E33202" w:rsidP="00C44AFD">
            <w:pPr>
              <w:pStyle w:val="TableHeader"/>
            </w:pPr>
            <w:r w:rsidRPr="007E5B2A">
              <w:t>Expected result</w:t>
            </w:r>
          </w:p>
        </w:tc>
        <w:tc>
          <w:tcPr>
            <w:tcW w:w="1097" w:type="dxa"/>
            <w:shd w:val="clear" w:color="auto" w:fill="C00000"/>
            <w:vAlign w:val="center"/>
          </w:tcPr>
          <w:p w14:paraId="0345E200" w14:textId="77777777" w:rsidR="00E33202" w:rsidRPr="00F85498" w:rsidRDefault="00E33202" w:rsidP="00C44AFD">
            <w:pPr>
              <w:pStyle w:val="TableHeader"/>
            </w:pPr>
            <w:r w:rsidRPr="00F85498">
              <w:t>REQ</w:t>
            </w:r>
          </w:p>
        </w:tc>
      </w:tr>
      <w:tr w:rsidR="00E33202" w:rsidRPr="00403884" w14:paraId="6F6EC677" w14:textId="77777777" w:rsidTr="00C44AFD">
        <w:trPr>
          <w:trHeight w:val="314"/>
          <w:jc w:val="center"/>
        </w:trPr>
        <w:tc>
          <w:tcPr>
            <w:tcW w:w="712" w:type="dxa"/>
            <w:shd w:val="clear" w:color="auto" w:fill="auto"/>
            <w:vAlign w:val="center"/>
          </w:tcPr>
          <w:p w14:paraId="18FB1384" w14:textId="77777777" w:rsidR="00E33202" w:rsidRPr="00403884" w:rsidRDefault="00E33202" w:rsidP="00C44AFD">
            <w:pPr>
              <w:pStyle w:val="TableContentLeft"/>
            </w:pPr>
            <w:r w:rsidRPr="00403884">
              <w:t>IC1</w:t>
            </w:r>
          </w:p>
        </w:tc>
        <w:tc>
          <w:tcPr>
            <w:tcW w:w="8298" w:type="dxa"/>
            <w:gridSpan w:val="5"/>
            <w:shd w:val="clear" w:color="auto" w:fill="auto"/>
            <w:vAlign w:val="center"/>
          </w:tcPr>
          <w:p w14:paraId="7328631A" w14:textId="77777777" w:rsidR="00E33202" w:rsidRPr="008033AE" w:rsidRDefault="00E33202" w:rsidP="00C44AFD">
            <w:pPr>
              <w:pStyle w:val="TableContentLeft"/>
            </w:pPr>
            <w:r w:rsidRPr="008033AE">
              <w:t>Power-on the Device</w:t>
            </w:r>
          </w:p>
        </w:tc>
      </w:tr>
      <w:tr w:rsidR="00E33202" w:rsidRPr="00DA400D" w14:paraId="6297C895" w14:textId="77777777" w:rsidTr="00C44AFD">
        <w:trPr>
          <w:trHeight w:val="314"/>
          <w:jc w:val="center"/>
        </w:trPr>
        <w:tc>
          <w:tcPr>
            <w:tcW w:w="712" w:type="dxa"/>
            <w:shd w:val="clear" w:color="auto" w:fill="auto"/>
            <w:vAlign w:val="center"/>
          </w:tcPr>
          <w:p w14:paraId="07C0C456" w14:textId="77777777" w:rsidR="00E33202" w:rsidRPr="00DA400D" w:rsidRDefault="00E33202" w:rsidP="00C44AFD">
            <w:pPr>
              <w:pStyle w:val="TableContentLeft"/>
            </w:pPr>
            <w:r w:rsidRPr="00DA400D">
              <w:t>1</w:t>
            </w:r>
          </w:p>
        </w:tc>
        <w:tc>
          <w:tcPr>
            <w:tcW w:w="8298" w:type="dxa"/>
            <w:gridSpan w:val="5"/>
            <w:shd w:val="clear" w:color="auto" w:fill="auto"/>
            <w:vAlign w:val="center"/>
          </w:tcPr>
          <w:p w14:paraId="0938C986" w14:textId="77777777" w:rsidR="00E33202" w:rsidRPr="00DA400D" w:rsidRDefault="00E33202" w:rsidP="00C44AFD">
            <w:pPr>
              <w:pStyle w:val="TableContentLeft"/>
            </w:pPr>
            <w:r w:rsidRPr="00DA400D">
              <w:t>PROC_TLS_INITIALIZATION_SERVER_AUTH on ES11</w:t>
            </w:r>
          </w:p>
        </w:tc>
      </w:tr>
      <w:tr w:rsidR="00E33202" w:rsidRPr="00DA400D" w14:paraId="0A346104" w14:textId="77777777" w:rsidTr="00C44AFD">
        <w:trPr>
          <w:trHeight w:val="314"/>
          <w:jc w:val="center"/>
        </w:trPr>
        <w:tc>
          <w:tcPr>
            <w:tcW w:w="712" w:type="dxa"/>
            <w:shd w:val="clear" w:color="auto" w:fill="auto"/>
            <w:vAlign w:val="center"/>
          </w:tcPr>
          <w:p w14:paraId="73F6F117" w14:textId="77777777" w:rsidR="00E33202" w:rsidRPr="00DA400D" w:rsidRDefault="00E33202" w:rsidP="00C44AFD">
            <w:pPr>
              <w:pStyle w:val="TableContentLeft"/>
            </w:pPr>
            <w:r w:rsidRPr="00DA400D">
              <w:t>2</w:t>
            </w:r>
          </w:p>
        </w:tc>
        <w:tc>
          <w:tcPr>
            <w:tcW w:w="8298" w:type="dxa"/>
            <w:gridSpan w:val="5"/>
            <w:shd w:val="clear" w:color="auto" w:fill="auto"/>
            <w:vAlign w:val="center"/>
          </w:tcPr>
          <w:p w14:paraId="638BEDF3" w14:textId="77777777" w:rsidR="00E33202" w:rsidRPr="00DA400D" w:rsidRDefault="00E33202" w:rsidP="00C44AFD">
            <w:pPr>
              <w:pStyle w:val="TableContentLeft"/>
            </w:pPr>
            <w:r w:rsidRPr="00DA400D">
              <w:t>PROC_ES11_INIT_AUTH</w:t>
            </w:r>
          </w:p>
        </w:tc>
      </w:tr>
      <w:tr w:rsidR="00E33202" w:rsidRPr="00DA400D" w14:paraId="452CC7BB" w14:textId="77777777" w:rsidTr="00C44AFD">
        <w:trPr>
          <w:trHeight w:val="314"/>
          <w:jc w:val="center"/>
        </w:trPr>
        <w:tc>
          <w:tcPr>
            <w:tcW w:w="712" w:type="dxa"/>
            <w:shd w:val="clear" w:color="auto" w:fill="auto"/>
            <w:vAlign w:val="center"/>
          </w:tcPr>
          <w:p w14:paraId="167A92D9" w14:textId="77777777" w:rsidR="00E33202" w:rsidRPr="00DA400D" w:rsidRDefault="00E33202" w:rsidP="00C44AFD">
            <w:pPr>
              <w:pStyle w:val="TableContentLeft"/>
            </w:pPr>
            <w:r w:rsidRPr="00DA400D">
              <w:t>3</w:t>
            </w:r>
          </w:p>
        </w:tc>
        <w:tc>
          <w:tcPr>
            <w:tcW w:w="8298" w:type="dxa"/>
            <w:gridSpan w:val="5"/>
            <w:shd w:val="clear" w:color="auto" w:fill="auto"/>
            <w:vAlign w:val="center"/>
          </w:tcPr>
          <w:p w14:paraId="776051BD" w14:textId="77777777" w:rsidR="00E33202" w:rsidRPr="00DA400D" w:rsidRDefault="00E33202" w:rsidP="00C44AFD">
            <w:pPr>
              <w:pStyle w:val="TableContentLeft"/>
            </w:pPr>
            <w:r w:rsidRPr="00DA400D">
              <w:t xml:space="preserve">PROC_ES11_AUTH_CLIENT with </w:t>
            </w:r>
            <w:r w:rsidRPr="00B732E6">
              <w:t xml:space="preserve">#MATCHING_ID_EMPTY </w:t>
            </w:r>
            <w:r>
              <w:t xml:space="preserve"> as</w:t>
            </w:r>
            <w:r w:rsidRPr="00DA400D">
              <w:t xml:space="preserve"> &lt;MATCHING_ID&gt;</w:t>
            </w:r>
            <w:r>
              <w:t xml:space="preserve"> </w:t>
            </w:r>
            <w:r w:rsidRPr="00B732E6">
              <w:t>or missing MatchingID data object</w:t>
            </w:r>
          </w:p>
        </w:tc>
      </w:tr>
      <w:tr w:rsidR="00E33202" w:rsidRPr="00DA400D" w14:paraId="7F658834" w14:textId="77777777" w:rsidTr="00C44AFD">
        <w:trPr>
          <w:trHeight w:val="314"/>
          <w:jc w:val="center"/>
        </w:trPr>
        <w:tc>
          <w:tcPr>
            <w:tcW w:w="712" w:type="dxa"/>
            <w:shd w:val="clear" w:color="auto" w:fill="auto"/>
            <w:vAlign w:val="center"/>
          </w:tcPr>
          <w:p w14:paraId="61F72560" w14:textId="77777777" w:rsidR="00E33202" w:rsidRPr="00DA400D" w:rsidRDefault="00E33202" w:rsidP="00C44AFD">
            <w:pPr>
              <w:pStyle w:val="TableContentLeft"/>
            </w:pPr>
            <w:r w:rsidRPr="00DA400D">
              <w:t>4</w:t>
            </w:r>
          </w:p>
        </w:tc>
        <w:tc>
          <w:tcPr>
            <w:tcW w:w="8298" w:type="dxa"/>
            <w:gridSpan w:val="5"/>
            <w:shd w:val="clear" w:color="auto" w:fill="auto"/>
            <w:vAlign w:val="center"/>
          </w:tcPr>
          <w:p w14:paraId="6161C8E9" w14:textId="77777777" w:rsidR="00E33202" w:rsidRPr="00DA400D" w:rsidRDefault="00E33202" w:rsidP="00C44AFD">
            <w:pPr>
              <w:pStyle w:val="TableContentLeft"/>
            </w:pPr>
            <w:r w:rsidRPr="00DA400D">
              <w:t>PROC_TLS_INITIALIZATION_SERVER_AUTH on ES9+</w:t>
            </w:r>
          </w:p>
        </w:tc>
      </w:tr>
      <w:tr w:rsidR="00E33202" w:rsidRPr="00DA400D" w14:paraId="0E692520" w14:textId="77777777" w:rsidTr="00C44AFD">
        <w:trPr>
          <w:trHeight w:val="314"/>
          <w:jc w:val="center"/>
        </w:trPr>
        <w:tc>
          <w:tcPr>
            <w:tcW w:w="712" w:type="dxa"/>
            <w:shd w:val="clear" w:color="auto" w:fill="auto"/>
            <w:vAlign w:val="center"/>
          </w:tcPr>
          <w:p w14:paraId="752732DD" w14:textId="77777777" w:rsidR="00E33202" w:rsidRPr="00DA400D" w:rsidRDefault="00E33202" w:rsidP="00C44AFD">
            <w:pPr>
              <w:pStyle w:val="TableContentLeft"/>
            </w:pPr>
            <w:r w:rsidRPr="00DA400D">
              <w:t>5</w:t>
            </w:r>
          </w:p>
        </w:tc>
        <w:tc>
          <w:tcPr>
            <w:tcW w:w="8298" w:type="dxa"/>
            <w:gridSpan w:val="5"/>
            <w:shd w:val="clear" w:color="auto" w:fill="auto"/>
            <w:vAlign w:val="center"/>
          </w:tcPr>
          <w:p w14:paraId="7BD751C6" w14:textId="77777777" w:rsidR="00E33202" w:rsidRPr="00DA400D" w:rsidRDefault="00E33202" w:rsidP="00C44AFD">
            <w:pPr>
              <w:pStyle w:val="TableContentLeft"/>
            </w:pPr>
            <w:r w:rsidRPr="00DA400D">
              <w:t>PROC_ES9+_INIT_AUTH</w:t>
            </w:r>
          </w:p>
        </w:tc>
      </w:tr>
      <w:tr w:rsidR="00E33202" w:rsidRPr="00DA400D" w14:paraId="06DBD3C0" w14:textId="77777777" w:rsidTr="00C44AFD">
        <w:trPr>
          <w:trHeight w:val="314"/>
          <w:jc w:val="center"/>
        </w:trPr>
        <w:tc>
          <w:tcPr>
            <w:tcW w:w="712" w:type="dxa"/>
            <w:shd w:val="clear" w:color="auto" w:fill="auto"/>
            <w:vAlign w:val="center"/>
          </w:tcPr>
          <w:p w14:paraId="72C1EA67" w14:textId="77777777" w:rsidR="00E33202" w:rsidRPr="00DA400D" w:rsidRDefault="00E33202" w:rsidP="00C44AFD">
            <w:pPr>
              <w:pStyle w:val="TableContentLeft"/>
            </w:pPr>
            <w:r w:rsidRPr="00DA400D">
              <w:t>6</w:t>
            </w:r>
          </w:p>
        </w:tc>
        <w:tc>
          <w:tcPr>
            <w:tcW w:w="8298" w:type="dxa"/>
            <w:gridSpan w:val="5"/>
            <w:shd w:val="clear" w:color="auto" w:fill="auto"/>
            <w:vAlign w:val="center"/>
          </w:tcPr>
          <w:p w14:paraId="144A70F3" w14:textId="77777777" w:rsidR="00E33202" w:rsidRPr="00DA400D" w:rsidRDefault="00E33202" w:rsidP="00C44AFD">
            <w:pPr>
              <w:pStyle w:val="TableContentLeft"/>
            </w:pPr>
            <w:r w:rsidRPr="00DA400D">
              <w:t>PROC_ES9+_AUTH_CLIENT with #EVENT_ID_1 as &lt;MATCHING_ID&gt;</w:t>
            </w:r>
          </w:p>
        </w:tc>
      </w:tr>
      <w:tr w:rsidR="00E33202" w:rsidRPr="00DA400D" w14:paraId="6C733DC8" w14:textId="77777777" w:rsidTr="00C44AFD">
        <w:trPr>
          <w:trHeight w:val="314"/>
          <w:jc w:val="center"/>
        </w:trPr>
        <w:tc>
          <w:tcPr>
            <w:tcW w:w="712" w:type="dxa"/>
            <w:shd w:val="clear" w:color="auto" w:fill="auto"/>
            <w:vAlign w:val="center"/>
          </w:tcPr>
          <w:p w14:paraId="3A572C71" w14:textId="77777777" w:rsidR="00E33202" w:rsidRPr="00DA400D" w:rsidRDefault="00E33202" w:rsidP="00C44AFD">
            <w:pPr>
              <w:pStyle w:val="TableContentLeft"/>
            </w:pPr>
            <w:r w:rsidRPr="00DA400D">
              <w:t>7</w:t>
            </w:r>
          </w:p>
        </w:tc>
        <w:tc>
          <w:tcPr>
            <w:tcW w:w="8298" w:type="dxa"/>
            <w:gridSpan w:val="5"/>
            <w:shd w:val="clear" w:color="auto" w:fill="auto"/>
            <w:vAlign w:val="center"/>
          </w:tcPr>
          <w:p w14:paraId="3D50ADAA" w14:textId="77777777" w:rsidR="00E33202" w:rsidRPr="00DA400D" w:rsidRDefault="00E33202" w:rsidP="00C44AFD">
            <w:pPr>
              <w:pStyle w:val="TableContentLeft"/>
            </w:pPr>
            <w:r w:rsidRPr="00DA400D">
              <w:t>PROC_ES9+_GET_BPP</w:t>
            </w:r>
          </w:p>
          <w:p w14:paraId="5B231897"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40014119" w14:textId="77777777" w:rsidTr="00C44AFD">
        <w:trPr>
          <w:trHeight w:val="314"/>
          <w:jc w:val="center"/>
        </w:trPr>
        <w:tc>
          <w:tcPr>
            <w:tcW w:w="712" w:type="dxa"/>
            <w:shd w:val="clear" w:color="auto" w:fill="auto"/>
            <w:vAlign w:val="center"/>
          </w:tcPr>
          <w:p w14:paraId="1C161533" w14:textId="77777777" w:rsidR="00E33202" w:rsidRPr="00DA400D" w:rsidRDefault="00E33202" w:rsidP="00C44AFD">
            <w:pPr>
              <w:pStyle w:val="TableContentLeft"/>
            </w:pPr>
            <w:r w:rsidRPr="00DA400D">
              <w:t>8</w:t>
            </w:r>
          </w:p>
        </w:tc>
        <w:tc>
          <w:tcPr>
            <w:tcW w:w="1449" w:type="dxa"/>
            <w:shd w:val="clear" w:color="auto" w:fill="auto"/>
            <w:vAlign w:val="center"/>
          </w:tcPr>
          <w:p w14:paraId="1637FC9A" w14:textId="77777777" w:rsidR="00E33202" w:rsidRPr="00DA400D" w:rsidRDefault="00E33202" w:rsidP="00C44AFD">
            <w:pPr>
              <w:pStyle w:val="TableContentLeft"/>
            </w:pPr>
            <w:r w:rsidRPr="00DA400D">
              <w:t>LPAd → S_EndUser</w:t>
            </w:r>
          </w:p>
        </w:tc>
        <w:tc>
          <w:tcPr>
            <w:tcW w:w="2753" w:type="dxa"/>
            <w:shd w:val="clear" w:color="auto" w:fill="auto"/>
            <w:vAlign w:val="center"/>
          </w:tcPr>
          <w:p w14:paraId="7CE266D3" w14:textId="43C1CFE0" w:rsidR="00E33202" w:rsidRPr="00DA400D" w:rsidRDefault="00E33202" w:rsidP="00D87A96">
            <w:pPr>
              <w:pStyle w:val="TableContentLeft"/>
            </w:pPr>
            <w:r w:rsidRPr="00DA400D">
              <w:t>Request for Confirmation, if not requested before.</w:t>
            </w:r>
          </w:p>
        </w:tc>
        <w:tc>
          <w:tcPr>
            <w:tcW w:w="2999" w:type="dxa"/>
            <w:gridSpan w:val="2"/>
            <w:shd w:val="clear" w:color="auto" w:fill="auto"/>
            <w:vAlign w:val="center"/>
          </w:tcPr>
          <w:p w14:paraId="148FA66A" w14:textId="7D50A986" w:rsidR="00E33202" w:rsidRPr="00DA400D" w:rsidRDefault="00E33202" w:rsidP="00D25DCE">
            <w:pPr>
              <w:pStyle w:val="TableContentLeft"/>
            </w:pPr>
            <w:r w:rsidRPr="00DA400D">
              <w:t>End User Intent successfully verified , if not verified before.</w:t>
            </w:r>
          </w:p>
        </w:tc>
        <w:tc>
          <w:tcPr>
            <w:tcW w:w="1097" w:type="dxa"/>
            <w:shd w:val="clear" w:color="auto" w:fill="auto"/>
            <w:vAlign w:val="center"/>
          </w:tcPr>
          <w:p w14:paraId="65EFEA6D" w14:textId="6880D69F" w:rsidR="00E33202" w:rsidRPr="00DA400D" w:rsidRDefault="00E33202" w:rsidP="00285408">
            <w:pPr>
              <w:pStyle w:val="TableContentLeft"/>
            </w:pPr>
            <w:r w:rsidRPr="00DA400D">
              <w:t xml:space="preserve">RQ34_023 </w:t>
            </w:r>
          </w:p>
        </w:tc>
      </w:tr>
      <w:tr w:rsidR="00E33202" w:rsidRPr="00DA400D" w14:paraId="35702D2B" w14:textId="77777777" w:rsidTr="00C44AFD">
        <w:trPr>
          <w:trHeight w:val="314"/>
          <w:jc w:val="center"/>
        </w:trPr>
        <w:tc>
          <w:tcPr>
            <w:tcW w:w="712" w:type="dxa"/>
            <w:shd w:val="clear" w:color="auto" w:fill="auto"/>
            <w:vAlign w:val="center"/>
          </w:tcPr>
          <w:p w14:paraId="0B2B2C55" w14:textId="77777777" w:rsidR="00E33202" w:rsidRPr="00DA400D" w:rsidRDefault="00E33202" w:rsidP="00C44AFD">
            <w:pPr>
              <w:pStyle w:val="TableContentLeft"/>
            </w:pPr>
            <w:r w:rsidRPr="00DA400D">
              <w:t>9</w:t>
            </w:r>
          </w:p>
        </w:tc>
        <w:tc>
          <w:tcPr>
            <w:tcW w:w="8298" w:type="dxa"/>
            <w:gridSpan w:val="5"/>
            <w:shd w:val="clear" w:color="auto" w:fill="auto"/>
            <w:vAlign w:val="center"/>
          </w:tcPr>
          <w:p w14:paraId="125080F7" w14:textId="77777777" w:rsidR="00E33202" w:rsidRPr="00DA400D" w:rsidRDefault="00E33202" w:rsidP="00C44AFD">
            <w:pPr>
              <w:pStyle w:val="TableContentLeft"/>
            </w:pPr>
            <w:r w:rsidRPr="00DA400D">
              <w:t>PROC_ES9+_HANDLE_NOTIF</w:t>
            </w:r>
          </w:p>
        </w:tc>
      </w:tr>
      <w:tr w:rsidR="00E33202" w:rsidRPr="00DA400D" w14:paraId="0E4FE7BA" w14:textId="77777777" w:rsidTr="00C44AFD">
        <w:trPr>
          <w:trHeight w:val="314"/>
          <w:jc w:val="center"/>
        </w:trPr>
        <w:tc>
          <w:tcPr>
            <w:tcW w:w="712" w:type="dxa"/>
            <w:shd w:val="clear" w:color="auto" w:fill="auto"/>
            <w:vAlign w:val="center"/>
          </w:tcPr>
          <w:p w14:paraId="2B818F42" w14:textId="77777777" w:rsidR="00E33202" w:rsidRPr="00DA400D" w:rsidRDefault="00E33202" w:rsidP="00C44AFD">
            <w:pPr>
              <w:pStyle w:val="TableContentLeft"/>
            </w:pPr>
            <w:r w:rsidRPr="00DA400D">
              <w:t>10</w:t>
            </w:r>
          </w:p>
        </w:tc>
        <w:tc>
          <w:tcPr>
            <w:tcW w:w="1449" w:type="dxa"/>
            <w:shd w:val="clear" w:color="auto" w:fill="auto"/>
            <w:vAlign w:val="center"/>
          </w:tcPr>
          <w:p w14:paraId="24619924" w14:textId="77777777" w:rsidR="00E33202" w:rsidRPr="00DA400D" w:rsidRDefault="00E33202" w:rsidP="00C44AFD">
            <w:pPr>
              <w:pStyle w:val="TableContentLeft"/>
              <w:rPr>
                <w:highlight w:val="yellow"/>
              </w:rPr>
            </w:pPr>
            <w:r w:rsidRPr="00DA400D">
              <w:t>LPAd → S_EndUser</w:t>
            </w:r>
          </w:p>
        </w:tc>
        <w:tc>
          <w:tcPr>
            <w:tcW w:w="2766" w:type="dxa"/>
            <w:gridSpan w:val="2"/>
            <w:shd w:val="clear" w:color="auto" w:fill="auto"/>
            <w:vAlign w:val="center"/>
          </w:tcPr>
          <w:p w14:paraId="4F3CBC77" w14:textId="77777777" w:rsidR="00E33202" w:rsidRPr="00DA400D" w:rsidRDefault="00E33202" w:rsidP="00C44AFD">
            <w:pPr>
              <w:pStyle w:val="TableContentLeft"/>
              <w:rPr>
                <w:highlight w:val="yellow"/>
              </w:rPr>
            </w:pPr>
            <w:r w:rsidRPr="00DA400D">
              <w:t>Initiate List Profile operation</w:t>
            </w:r>
          </w:p>
        </w:tc>
        <w:tc>
          <w:tcPr>
            <w:tcW w:w="2986" w:type="dxa"/>
            <w:shd w:val="clear" w:color="auto" w:fill="auto"/>
            <w:vAlign w:val="center"/>
          </w:tcPr>
          <w:p w14:paraId="6816F885" w14:textId="15D232DD" w:rsidR="00E33202" w:rsidRPr="00DA400D" w:rsidRDefault="00E33202" w:rsidP="00C44AFD">
            <w:pPr>
              <w:pStyle w:val="TableContentLeft"/>
              <w:rPr>
                <w:highlight w:val="yellow"/>
              </w:rPr>
            </w:pPr>
            <w:r w:rsidRPr="00DA400D">
              <w:t>PROFILE_OPERATIONAL1 is displayed</w:t>
            </w:r>
          </w:p>
        </w:tc>
        <w:tc>
          <w:tcPr>
            <w:tcW w:w="1097" w:type="dxa"/>
            <w:shd w:val="clear" w:color="auto" w:fill="auto"/>
            <w:vAlign w:val="center"/>
          </w:tcPr>
          <w:p w14:paraId="5448F79B" w14:textId="77777777" w:rsidR="00E33202" w:rsidRPr="00DA400D" w:rsidRDefault="00E33202" w:rsidP="00C44AFD">
            <w:pPr>
              <w:pStyle w:val="TableContentLeft"/>
            </w:pPr>
            <w:r w:rsidRPr="00DA400D">
              <w:t>RQ34_018 RQ34_021</w:t>
            </w:r>
          </w:p>
        </w:tc>
      </w:tr>
      <w:tr w:rsidR="00E33202" w:rsidRPr="00DA400D" w14:paraId="13FEEBDA" w14:textId="77777777" w:rsidTr="00C44AFD">
        <w:trPr>
          <w:trHeight w:val="314"/>
          <w:jc w:val="center"/>
        </w:trPr>
        <w:tc>
          <w:tcPr>
            <w:tcW w:w="9010" w:type="dxa"/>
            <w:gridSpan w:val="6"/>
            <w:shd w:val="clear" w:color="auto" w:fill="auto"/>
            <w:vAlign w:val="center"/>
          </w:tcPr>
          <w:p w14:paraId="2A798C0F" w14:textId="77777777" w:rsidR="00E33202" w:rsidRPr="00DA400D" w:rsidRDefault="00E33202" w:rsidP="00C44AFD">
            <w:pPr>
              <w:pStyle w:val="TableIndentedText"/>
            </w:pPr>
            <w:r>
              <w:t>NOTE</w:t>
            </w:r>
            <w:r w:rsidRPr="00DA400D">
              <w:t xml:space="preserve"> 1:</w:t>
            </w:r>
            <w:r>
              <w:t xml:space="preserve"> </w:t>
            </w:r>
            <w:r>
              <w:tab/>
            </w:r>
            <w:r w:rsidRPr="00DA400D">
              <w:t>The LPAd MAY display any relevant part of the Profile Metadata and MAY offer the S_EndUser to postpone or reject the Profile installation. The S_EndUser SHALL not abort the transaction.</w:t>
            </w:r>
          </w:p>
        </w:tc>
      </w:tr>
    </w:tbl>
    <w:p w14:paraId="35AAB9DA" w14:textId="77777777" w:rsidR="00E33202" w:rsidRPr="008F1B4C" w:rsidRDefault="00E33202" w:rsidP="00E33202">
      <w:r w:rsidRPr="008F1B4C">
        <w:br w:type="page"/>
      </w:r>
    </w:p>
    <w:p w14:paraId="71A8A7C0" w14:textId="77777777" w:rsidR="00E33202" w:rsidRPr="00DA400D" w:rsidRDefault="00E33202" w:rsidP="00E33202">
      <w:pPr>
        <w:pStyle w:val="Heading1"/>
        <w:numPr>
          <w:ilvl w:val="0"/>
          <w:numId w:val="0"/>
        </w:numPr>
        <w:ind w:left="431" w:hanging="431"/>
      </w:pPr>
      <w:bookmarkStart w:id="2047" w:name="_Toc471393321"/>
      <w:bookmarkStart w:id="2048" w:name="_Toc471722126"/>
      <w:bookmarkStart w:id="2049" w:name="_Toc471822145"/>
      <w:bookmarkStart w:id="2050" w:name="_Toc471827481"/>
      <w:bookmarkStart w:id="2051" w:name="_Toc471828883"/>
      <w:bookmarkStart w:id="2052" w:name="_Toc471829858"/>
      <w:bookmarkStart w:id="2053" w:name="_Toc471896330"/>
      <w:bookmarkStart w:id="2054" w:name="_Toc472580263"/>
      <w:bookmarkStart w:id="2055" w:name="_Toc382494790"/>
      <w:bookmarkStart w:id="2056" w:name="_Toc382495113"/>
      <w:bookmarkStart w:id="2057" w:name="_Toc382495435"/>
      <w:bookmarkStart w:id="2058" w:name="_Toc382495755"/>
      <w:bookmarkStart w:id="2059" w:name="_Toc382496074"/>
      <w:bookmarkStart w:id="2060" w:name="_Toc382496394"/>
      <w:bookmarkStart w:id="2061" w:name="_Toc382932484"/>
      <w:bookmarkStart w:id="2062" w:name="_Toc383104249"/>
      <w:bookmarkStart w:id="2063" w:name="_Toc383289607"/>
      <w:bookmarkStart w:id="2064" w:name="_Toc382494791"/>
      <w:bookmarkStart w:id="2065" w:name="_Toc382495114"/>
      <w:bookmarkStart w:id="2066" w:name="_Toc382495436"/>
      <w:bookmarkStart w:id="2067" w:name="_Toc382495756"/>
      <w:bookmarkStart w:id="2068" w:name="_Toc382496075"/>
      <w:bookmarkStart w:id="2069" w:name="_Toc382496395"/>
      <w:bookmarkStart w:id="2070" w:name="_Toc382932485"/>
      <w:bookmarkStart w:id="2071" w:name="_Toc383104250"/>
      <w:bookmarkStart w:id="2072" w:name="_Toc383289608"/>
      <w:bookmarkStart w:id="2073" w:name="_Toc353219050"/>
      <w:bookmarkStart w:id="2074" w:name="_Toc353219188"/>
      <w:bookmarkStart w:id="2075" w:name="_Toc353382718"/>
      <w:bookmarkStart w:id="2076" w:name="_Toc364860669"/>
      <w:bookmarkStart w:id="2077" w:name="_Toc364860672"/>
      <w:bookmarkStart w:id="2078" w:name="_Toc364860724"/>
      <w:bookmarkStart w:id="2079" w:name="_Toc364860725"/>
      <w:bookmarkStart w:id="2080" w:name="_Toc364860726"/>
      <w:bookmarkStart w:id="2081" w:name="_Toc382494792"/>
      <w:bookmarkStart w:id="2082" w:name="_Toc382495115"/>
      <w:bookmarkStart w:id="2083" w:name="_Toc382495437"/>
      <w:bookmarkStart w:id="2084" w:name="_Toc382495757"/>
      <w:bookmarkStart w:id="2085" w:name="_Toc382496076"/>
      <w:bookmarkStart w:id="2086" w:name="_Toc382496396"/>
      <w:bookmarkStart w:id="2087" w:name="_Toc382932486"/>
      <w:bookmarkStart w:id="2088" w:name="_Toc383104251"/>
      <w:bookmarkStart w:id="2089" w:name="_Toc383289609"/>
      <w:bookmarkStart w:id="2090" w:name="_Toc383289636"/>
      <w:bookmarkStart w:id="2091" w:name="_Toc383289656"/>
      <w:bookmarkStart w:id="2092" w:name="_Toc284141957"/>
      <w:bookmarkStart w:id="2093" w:name="_Toc284142164"/>
      <w:bookmarkStart w:id="2094" w:name="_Toc284142371"/>
      <w:bookmarkStart w:id="2095" w:name="_Toc284142578"/>
      <w:bookmarkStart w:id="2096" w:name="_Toc284142785"/>
      <w:bookmarkStart w:id="2097" w:name="_Toc284142992"/>
      <w:bookmarkStart w:id="2098" w:name="_Toc284143199"/>
      <w:bookmarkStart w:id="2099" w:name="_Toc284145830"/>
      <w:bookmarkStart w:id="2100" w:name="_Toc284146036"/>
      <w:bookmarkStart w:id="2101" w:name="_Toc284146242"/>
      <w:bookmarkStart w:id="2102" w:name="_Toc284146448"/>
      <w:bookmarkStart w:id="2103" w:name="_Toc284146654"/>
      <w:bookmarkStart w:id="2104" w:name="_Toc284146860"/>
      <w:bookmarkStart w:id="2105" w:name="_Toc284147294"/>
      <w:bookmarkStart w:id="2106" w:name="_Toc284147500"/>
      <w:bookmarkStart w:id="2107" w:name="_Toc284174015"/>
      <w:bookmarkStart w:id="2108" w:name="_Toc284174225"/>
      <w:bookmarkStart w:id="2109" w:name="_Toc284174435"/>
      <w:bookmarkStart w:id="2110" w:name="_Toc284174645"/>
      <w:bookmarkStart w:id="2111" w:name="_Toc284174855"/>
      <w:bookmarkStart w:id="2112" w:name="_Toc284175065"/>
      <w:bookmarkStart w:id="2113" w:name="_Toc284175275"/>
      <w:bookmarkStart w:id="2114" w:name="_Toc284175485"/>
      <w:bookmarkStart w:id="2115" w:name="_Toc284175695"/>
      <w:bookmarkStart w:id="2116" w:name="_Toc284175905"/>
      <w:bookmarkStart w:id="2117" w:name="_Toc284176054"/>
      <w:bookmarkStart w:id="2118" w:name="_Toc284183134"/>
      <w:bookmarkStart w:id="2119" w:name="_Toc284183315"/>
      <w:bookmarkStart w:id="2120" w:name="_Toc284183496"/>
      <w:bookmarkStart w:id="2121" w:name="_Toc284183677"/>
      <w:bookmarkStart w:id="2122" w:name="_Toc284240221"/>
      <w:bookmarkStart w:id="2123" w:name="_Toc284240402"/>
      <w:bookmarkStart w:id="2124" w:name="_Toc284910708"/>
      <w:bookmarkStart w:id="2125" w:name="_Toc284911068"/>
      <w:bookmarkStart w:id="2126" w:name="_Toc284913120"/>
      <w:bookmarkStart w:id="2127" w:name="_Toc284913480"/>
      <w:bookmarkStart w:id="2128" w:name="_Toc284913840"/>
      <w:bookmarkStart w:id="2129" w:name="_Toc284998437"/>
      <w:bookmarkStart w:id="2130" w:name="_Toc284998798"/>
      <w:bookmarkStart w:id="2131" w:name="_Toc284999159"/>
      <w:bookmarkStart w:id="2132" w:name="_Toc284999252"/>
      <w:bookmarkStart w:id="2133" w:name="_Toc284910715"/>
      <w:bookmarkStart w:id="2134" w:name="_Toc284911075"/>
      <w:bookmarkStart w:id="2135" w:name="_Toc284913127"/>
      <w:bookmarkStart w:id="2136" w:name="_Toc284913487"/>
      <w:bookmarkStart w:id="2137" w:name="_Toc284913847"/>
      <w:bookmarkStart w:id="2138" w:name="_Toc284998444"/>
      <w:bookmarkStart w:id="2139" w:name="_Toc284998805"/>
      <w:bookmarkStart w:id="2140" w:name="_Toc284999166"/>
      <w:bookmarkStart w:id="2141" w:name="_Toc284999259"/>
      <w:bookmarkStart w:id="2142" w:name="_Toc284998447"/>
      <w:bookmarkStart w:id="2143" w:name="_Toc284998808"/>
      <w:bookmarkStart w:id="2144" w:name="_Toc284999169"/>
      <w:bookmarkStart w:id="2145" w:name="_Toc284999262"/>
      <w:bookmarkStart w:id="2146" w:name="_Toc284283145"/>
      <w:bookmarkStart w:id="2147" w:name="_Toc284283295"/>
      <w:bookmarkStart w:id="2148" w:name="_Toc284283328"/>
      <w:bookmarkStart w:id="2149" w:name="_Toc284283368"/>
      <w:bookmarkStart w:id="2150" w:name="_Toc284283518"/>
      <w:bookmarkStart w:id="2151" w:name="_Toc284283551"/>
      <w:bookmarkStart w:id="2152" w:name="_Toc284283593"/>
      <w:bookmarkStart w:id="2153" w:name="_Toc284283782"/>
      <w:bookmarkStart w:id="2154" w:name="_Toc284283815"/>
      <w:bookmarkStart w:id="2155" w:name="_Toc284283855"/>
      <w:bookmarkStart w:id="2156" w:name="_Toc284284044"/>
      <w:bookmarkStart w:id="2157" w:name="_Toc284284077"/>
      <w:bookmarkStart w:id="2158" w:name="_Toc284284118"/>
      <w:bookmarkStart w:id="2159" w:name="_Toc284284307"/>
      <w:bookmarkStart w:id="2160" w:name="_Toc284284340"/>
      <w:bookmarkStart w:id="2161" w:name="_Toc284284380"/>
      <w:bookmarkStart w:id="2162" w:name="_Toc284284569"/>
      <w:bookmarkStart w:id="2163" w:name="_Toc284284602"/>
      <w:bookmarkStart w:id="2164" w:name="_Toc284343070"/>
      <w:bookmarkStart w:id="2165" w:name="_Toc284343394"/>
      <w:bookmarkStart w:id="2166" w:name="_Toc284343428"/>
      <w:bookmarkStart w:id="2167" w:name="_Toc284343469"/>
      <w:bookmarkStart w:id="2168" w:name="_Toc284343793"/>
      <w:bookmarkStart w:id="2169" w:name="_Toc284343827"/>
      <w:bookmarkStart w:id="2170" w:name="_Toc284343868"/>
      <w:bookmarkStart w:id="2171" w:name="_Toc284344192"/>
      <w:bookmarkStart w:id="2172" w:name="_Toc284344226"/>
      <w:bookmarkStart w:id="2173" w:name="_Toc284344267"/>
      <w:bookmarkStart w:id="2174" w:name="_Toc284344591"/>
      <w:bookmarkStart w:id="2175" w:name="_Toc284344625"/>
      <w:bookmarkStart w:id="2176" w:name="_Toc284344728"/>
      <w:bookmarkStart w:id="2177" w:name="_Toc284345052"/>
      <w:bookmarkStart w:id="2178" w:name="_Toc284345086"/>
      <w:bookmarkStart w:id="2179" w:name="_Toc284345127"/>
      <w:bookmarkStart w:id="2180" w:name="_Toc284345451"/>
      <w:bookmarkStart w:id="2181" w:name="_Toc284345485"/>
      <w:bookmarkStart w:id="2182" w:name="_Toc284283146"/>
      <w:bookmarkStart w:id="2183" w:name="_Toc284283369"/>
      <w:bookmarkStart w:id="2184" w:name="_Toc284283594"/>
      <w:bookmarkStart w:id="2185" w:name="_Toc284283856"/>
      <w:bookmarkStart w:id="2186" w:name="_Toc284284119"/>
      <w:bookmarkStart w:id="2187" w:name="_Toc284284381"/>
      <w:bookmarkStart w:id="2188" w:name="_Toc284343071"/>
      <w:bookmarkStart w:id="2189" w:name="_Toc284343470"/>
      <w:bookmarkStart w:id="2190" w:name="_Toc284343869"/>
      <w:bookmarkStart w:id="2191" w:name="_Toc284344268"/>
      <w:bookmarkStart w:id="2192" w:name="_Toc284344729"/>
      <w:bookmarkStart w:id="2193" w:name="_Toc284345128"/>
      <w:bookmarkStart w:id="2194" w:name="_Toc284283148"/>
      <w:bookmarkStart w:id="2195" w:name="_Toc284283371"/>
      <w:bookmarkStart w:id="2196" w:name="_Toc284283596"/>
      <w:bookmarkStart w:id="2197" w:name="_Toc284283858"/>
      <w:bookmarkStart w:id="2198" w:name="_Toc284284121"/>
      <w:bookmarkStart w:id="2199" w:name="_Toc284284383"/>
      <w:bookmarkStart w:id="2200" w:name="_Toc284343073"/>
      <w:bookmarkStart w:id="2201" w:name="_Toc284343472"/>
      <w:bookmarkStart w:id="2202" w:name="_Toc284343871"/>
      <w:bookmarkStart w:id="2203" w:name="_Toc284344270"/>
      <w:bookmarkStart w:id="2204" w:name="_Toc284344731"/>
      <w:bookmarkStart w:id="2205" w:name="_Toc284345130"/>
      <w:bookmarkStart w:id="2206" w:name="_Toc284283149"/>
      <w:bookmarkStart w:id="2207" w:name="_Toc284283372"/>
      <w:bookmarkStart w:id="2208" w:name="_Toc284283597"/>
      <w:bookmarkStart w:id="2209" w:name="_Toc284283859"/>
      <w:bookmarkStart w:id="2210" w:name="_Toc284284122"/>
      <w:bookmarkStart w:id="2211" w:name="_Toc284284384"/>
      <w:bookmarkStart w:id="2212" w:name="_Toc284343074"/>
      <w:bookmarkStart w:id="2213" w:name="_Toc284343473"/>
      <w:bookmarkStart w:id="2214" w:name="_Toc284343872"/>
      <w:bookmarkStart w:id="2215" w:name="_Toc284344271"/>
      <w:bookmarkStart w:id="2216" w:name="_Toc284344732"/>
      <w:bookmarkStart w:id="2217" w:name="_Toc284345131"/>
      <w:bookmarkStart w:id="2218" w:name="_Toc284283157"/>
      <w:bookmarkStart w:id="2219" w:name="_Toc284283380"/>
      <w:bookmarkStart w:id="2220" w:name="_Toc284283605"/>
      <w:bookmarkStart w:id="2221" w:name="_Toc284283867"/>
      <w:bookmarkStart w:id="2222" w:name="_Toc284284130"/>
      <w:bookmarkStart w:id="2223" w:name="_Toc284284392"/>
      <w:bookmarkStart w:id="2224" w:name="_Toc284343082"/>
      <w:bookmarkStart w:id="2225" w:name="_Toc284343481"/>
      <w:bookmarkStart w:id="2226" w:name="_Toc284343880"/>
      <w:bookmarkStart w:id="2227" w:name="_Toc284344279"/>
      <w:bookmarkStart w:id="2228" w:name="_Toc284344740"/>
      <w:bookmarkStart w:id="2229" w:name="_Toc284345139"/>
      <w:bookmarkStart w:id="2230" w:name="_Toc283747484"/>
      <w:bookmarkStart w:id="2231" w:name="_Toc283747696"/>
      <w:bookmarkStart w:id="2232" w:name="_Toc283747892"/>
      <w:bookmarkStart w:id="2233" w:name="_Toc283748395"/>
      <w:bookmarkStart w:id="2234" w:name="_Toc283748591"/>
      <w:bookmarkStart w:id="2235" w:name="_Toc283750602"/>
      <w:bookmarkStart w:id="2236" w:name="_Toc283750717"/>
      <w:bookmarkStart w:id="2237" w:name="_Toc283752012"/>
      <w:bookmarkStart w:id="2238" w:name="_Toc283752209"/>
      <w:bookmarkStart w:id="2239" w:name="_Toc283752406"/>
      <w:bookmarkStart w:id="2240" w:name="_Toc283752602"/>
      <w:bookmarkStart w:id="2241" w:name="_Toc283752372"/>
      <w:bookmarkStart w:id="2242" w:name="_Toc283752794"/>
      <w:bookmarkStart w:id="2243" w:name="_Toc283755390"/>
      <w:bookmarkStart w:id="2244" w:name="_Toc283765746"/>
      <w:bookmarkStart w:id="2245" w:name="_Toc283765952"/>
      <w:bookmarkStart w:id="2246" w:name="_Toc283766158"/>
      <w:bookmarkStart w:id="2247" w:name="_Toc283766570"/>
      <w:bookmarkStart w:id="2248" w:name="_Toc283766776"/>
      <w:bookmarkStart w:id="2249" w:name="_Toc283766982"/>
      <w:bookmarkStart w:id="2250" w:name="_Toc283794103"/>
      <w:bookmarkStart w:id="2251" w:name="_Toc283794310"/>
      <w:bookmarkStart w:id="2252" w:name="_Toc283794517"/>
      <w:bookmarkStart w:id="2253" w:name="_Toc283813331"/>
      <w:bookmarkStart w:id="2254" w:name="_Toc283813545"/>
      <w:bookmarkStart w:id="2255" w:name="_Toc283813759"/>
      <w:bookmarkStart w:id="2256" w:name="_Toc283813974"/>
      <w:bookmarkStart w:id="2257" w:name="_Toc283815340"/>
      <w:bookmarkStart w:id="2258" w:name="_Toc283815566"/>
      <w:bookmarkStart w:id="2259" w:name="_Toc283815794"/>
      <w:bookmarkStart w:id="2260" w:name="_Toc283816025"/>
      <w:bookmarkStart w:id="2261" w:name="_Toc283816253"/>
      <w:bookmarkStart w:id="2262" w:name="_Toc283816481"/>
      <w:bookmarkStart w:id="2263" w:name="_Toc283816709"/>
      <w:bookmarkStart w:id="2264" w:name="_Toc283826415"/>
      <w:bookmarkStart w:id="2265" w:name="_Toc283826643"/>
      <w:bookmarkStart w:id="2266" w:name="_Toc281565047"/>
      <w:bookmarkStart w:id="2267" w:name="_Toc281565195"/>
      <w:bookmarkStart w:id="2268" w:name="_Toc281565335"/>
      <w:bookmarkStart w:id="2269" w:name="_Toc281965526"/>
      <w:bookmarkStart w:id="2270" w:name="_Toc281965675"/>
      <w:bookmarkStart w:id="2271" w:name="_Toc281965824"/>
      <w:bookmarkStart w:id="2272" w:name="_Toc281968433"/>
      <w:bookmarkStart w:id="2273" w:name="_Toc281968587"/>
      <w:bookmarkStart w:id="2274" w:name="_Toc281968741"/>
      <w:bookmarkStart w:id="2275" w:name="_Toc281565048"/>
      <w:bookmarkStart w:id="2276" w:name="_Toc281565196"/>
      <w:bookmarkStart w:id="2277" w:name="_Toc281565336"/>
      <w:bookmarkStart w:id="2278" w:name="_Toc281965527"/>
      <w:bookmarkStart w:id="2279" w:name="_Toc281965676"/>
      <w:bookmarkStart w:id="2280" w:name="_Toc281965825"/>
      <w:bookmarkStart w:id="2281" w:name="_Toc281968434"/>
      <w:bookmarkStart w:id="2282" w:name="_Toc281968588"/>
      <w:bookmarkStart w:id="2283" w:name="_Toc281968742"/>
      <w:bookmarkStart w:id="2284" w:name="_Toc281565050"/>
      <w:bookmarkStart w:id="2285" w:name="_Toc281565198"/>
      <w:bookmarkStart w:id="2286" w:name="_Toc281565338"/>
      <w:bookmarkStart w:id="2287" w:name="_Toc281965529"/>
      <w:bookmarkStart w:id="2288" w:name="_Toc281965678"/>
      <w:bookmarkStart w:id="2289" w:name="_Toc281965827"/>
      <w:bookmarkStart w:id="2290" w:name="_Toc281968436"/>
      <w:bookmarkStart w:id="2291" w:name="_Toc281968590"/>
      <w:bookmarkStart w:id="2292" w:name="_Toc281968744"/>
      <w:bookmarkStart w:id="2293" w:name="_Toc281565051"/>
      <w:bookmarkStart w:id="2294" w:name="_Toc281565199"/>
      <w:bookmarkStart w:id="2295" w:name="_Toc281565339"/>
      <w:bookmarkStart w:id="2296" w:name="_Toc281965530"/>
      <w:bookmarkStart w:id="2297" w:name="_Toc281965679"/>
      <w:bookmarkStart w:id="2298" w:name="_Toc281965828"/>
      <w:bookmarkStart w:id="2299" w:name="_Toc281968437"/>
      <w:bookmarkStart w:id="2300" w:name="_Toc281968591"/>
      <w:bookmarkStart w:id="2301" w:name="_Toc281968745"/>
      <w:bookmarkStart w:id="2302" w:name="_Toc284283161"/>
      <w:bookmarkStart w:id="2303" w:name="_Toc284283384"/>
      <w:bookmarkStart w:id="2304" w:name="_Toc284283609"/>
      <w:bookmarkStart w:id="2305" w:name="_Toc284283871"/>
      <w:bookmarkStart w:id="2306" w:name="_Toc284284134"/>
      <w:bookmarkStart w:id="2307" w:name="_Toc284284396"/>
      <w:bookmarkStart w:id="2308" w:name="_Toc284343086"/>
      <w:bookmarkStart w:id="2309" w:name="_Toc284343485"/>
      <w:bookmarkStart w:id="2310" w:name="_Toc284343884"/>
      <w:bookmarkStart w:id="2311" w:name="_Toc284344283"/>
      <w:bookmarkStart w:id="2312" w:name="_Toc284344744"/>
      <w:bookmarkStart w:id="2313" w:name="_Toc284345143"/>
      <w:bookmarkStart w:id="2314" w:name="_Toc283755393"/>
      <w:bookmarkStart w:id="2315" w:name="_Toc283765749"/>
      <w:bookmarkStart w:id="2316" w:name="_Toc283765955"/>
      <w:bookmarkStart w:id="2317" w:name="_Toc283766161"/>
      <w:bookmarkStart w:id="2318" w:name="_Toc283766573"/>
      <w:bookmarkStart w:id="2319" w:name="_Toc283766779"/>
      <w:bookmarkStart w:id="2320" w:name="_Toc283766985"/>
      <w:bookmarkStart w:id="2321" w:name="_Toc283794107"/>
      <w:bookmarkStart w:id="2322" w:name="_Toc283794314"/>
      <w:bookmarkStart w:id="2323" w:name="_Toc283794521"/>
      <w:bookmarkStart w:id="2324" w:name="_Toc283813335"/>
      <w:bookmarkStart w:id="2325" w:name="_Toc283813549"/>
      <w:bookmarkStart w:id="2326" w:name="_Toc283813763"/>
      <w:bookmarkStart w:id="2327" w:name="_Toc283813978"/>
      <w:bookmarkStart w:id="2328" w:name="_Toc283815344"/>
      <w:bookmarkStart w:id="2329" w:name="_Toc283815570"/>
      <w:bookmarkStart w:id="2330" w:name="_Toc283815798"/>
      <w:bookmarkStart w:id="2331" w:name="_Toc283816029"/>
      <w:bookmarkStart w:id="2332" w:name="_Toc283816257"/>
      <w:bookmarkStart w:id="2333" w:name="_Toc283816485"/>
      <w:bookmarkStart w:id="2334" w:name="_Toc283816713"/>
      <w:bookmarkStart w:id="2335" w:name="_Toc283826419"/>
      <w:bookmarkStart w:id="2336" w:name="_Toc283826647"/>
      <w:bookmarkStart w:id="2337" w:name="_Toc279158198"/>
      <w:bookmarkStart w:id="2338" w:name="_Toc279158326"/>
      <w:bookmarkStart w:id="2339" w:name="_Toc279158933"/>
      <w:bookmarkStart w:id="2340" w:name="_Toc279159083"/>
      <w:bookmarkStart w:id="2341" w:name="_Toc279158199"/>
      <w:bookmarkStart w:id="2342" w:name="_Toc279158327"/>
      <w:bookmarkStart w:id="2343" w:name="_Toc279158934"/>
      <w:bookmarkStart w:id="2344" w:name="_Toc279159084"/>
      <w:bookmarkStart w:id="2345" w:name="_Toc279158201"/>
      <w:bookmarkStart w:id="2346" w:name="_Toc279158329"/>
      <w:bookmarkStart w:id="2347" w:name="_Toc279158936"/>
      <w:bookmarkStart w:id="2348" w:name="_Toc279159086"/>
      <w:bookmarkStart w:id="2349" w:name="_Toc279158202"/>
      <w:bookmarkStart w:id="2350" w:name="_Toc279158330"/>
      <w:bookmarkStart w:id="2351" w:name="_Toc279158937"/>
      <w:bookmarkStart w:id="2352" w:name="_Toc279159087"/>
      <w:bookmarkStart w:id="2353" w:name="_Toc283755395"/>
      <w:bookmarkStart w:id="2354" w:name="_Toc283765751"/>
      <w:bookmarkStart w:id="2355" w:name="_Toc283765957"/>
      <w:bookmarkStart w:id="2356" w:name="_Toc283766163"/>
      <w:bookmarkStart w:id="2357" w:name="_Toc283766575"/>
      <w:bookmarkStart w:id="2358" w:name="_Toc283766781"/>
      <w:bookmarkStart w:id="2359" w:name="_Toc283766987"/>
      <w:bookmarkStart w:id="2360" w:name="_Toc283794109"/>
      <w:bookmarkStart w:id="2361" w:name="_Toc283794316"/>
      <w:bookmarkStart w:id="2362" w:name="_Toc283794523"/>
      <w:bookmarkStart w:id="2363" w:name="_Toc283813337"/>
      <w:bookmarkStart w:id="2364" w:name="_Toc283813551"/>
      <w:bookmarkStart w:id="2365" w:name="_Toc283813765"/>
      <w:bookmarkStart w:id="2366" w:name="_Toc283813980"/>
      <w:bookmarkStart w:id="2367" w:name="_Toc283815346"/>
      <w:bookmarkStart w:id="2368" w:name="_Toc283815572"/>
      <w:bookmarkStart w:id="2369" w:name="_Toc283815800"/>
      <w:bookmarkStart w:id="2370" w:name="_Toc283816031"/>
      <w:bookmarkStart w:id="2371" w:name="_Toc283816259"/>
      <w:bookmarkStart w:id="2372" w:name="_Toc283816487"/>
      <w:bookmarkStart w:id="2373" w:name="_Toc283816715"/>
      <w:bookmarkStart w:id="2374" w:name="_Toc283826421"/>
      <w:bookmarkStart w:id="2375" w:name="_Toc283826649"/>
      <w:bookmarkStart w:id="2376" w:name="_Toc283370464"/>
      <w:bookmarkStart w:id="2377" w:name="_Toc283370606"/>
      <w:bookmarkStart w:id="2378" w:name="_Toc283370748"/>
      <w:bookmarkStart w:id="2379" w:name="_Toc283371798"/>
      <w:bookmarkStart w:id="2380" w:name="_Toc283371939"/>
      <w:bookmarkStart w:id="2381" w:name="_Toc283372759"/>
      <w:bookmarkStart w:id="2382" w:name="_Toc283373123"/>
      <w:bookmarkStart w:id="2383" w:name="_Toc283373264"/>
      <w:bookmarkStart w:id="2384" w:name="_Toc283456241"/>
      <w:bookmarkStart w:id="2385" w:name="_Toc283456401"/>
      <w:bookmarkStart w:id="2386" w:name="_Toc283456561"/>
      <w:bookmarkStart w:id="2387" w:name="_Toc283456721"/>
      <w:bookmarkStart w:id="2388" w:name="_Toc283460730"/>
      <w:bookmarkStart w:id="2389" w:name="_Toc283461080"/>
      <w:bookmarkStart w:id="2390" w:name="_Toc283461244"/>
      <w:bookmarkStart w:id="2391" w:name="_Toc283542031"/>
      <w:bookmarkStart w:id="2392" w:name="_Toc283542683"/>
      <w:bookmarkStart w:id="2393" w:name="_Toc283544539"/>
      <w:bookmarkStart w:id="2394" w:name="_Toc283544706"/>
      <w:bookmarkStart w:id="2395" w:name="_Toc283544873"/>
      <w:bookmarkStart w:id="2396" w:name="_Toc283546184"/>
      <w:bookmarkStart w:id="2397" w:name="_Toc283546355"/>
      <w:bookmarkStart w:id="2398" w:name="_Toc283546526"/>
      <w:bookmarkStart w:id="2399" w:name="_Toc283548537"/>
      <w:bookmarkStart w:id="2400" w:name="_Toc283548728"/>
      <w:bookmarkStart w:id="2401" w:name="_Toc283553626"/>
      <w:bookmarkStart w:id="2402" w:name="_Toc283553852"/>
      <w:bookmarkStart w:id="2403" w:name="_Toc283554078"/>
      <w:bookmarkStart w:id="2404" w:name="_Toc283554304"/>
      <w:bookmarkStart w:id="2405" w:name="_Toc283554530"/>
      <w:bookmarkStart w:id="2406" w:name="_Toc283554756"/>
      <w:bookmarkStart w:id="2407" w:name="_Toc283703917"/>
      <w:bookmarkStart w:id="2408" w:name="_Toc283704426"/>
      <w:bookmarkStart w:id="2409" w:name="_Toc283704639"/>
      <w:bookmarkStart w:id="2410" w:name="_Toc281565055"/>
      <w:bookmarkStart w:id="2411" w:name="_Toc281565203"/>
      <w:bookmarkStart w:id="2412" w:name="_Toc281565343"/>
      <w:bookmarkStart w:id="2413" w:name="_Toc281965535"/>
      <w:bookmarkStart w:id="2414" w:name="_Toc281965684"/>
      <w:bookmarkStart w:id="2415" w:name="_Toc281965833"/>
      <w:bookmarkStart w:id="2416" w:name="_Toc281968442"/>
      <w:bookmarkStart w:id="2417" w:name="_Toc281968596"/>
      <w:bookmarkStart w:id="2418" w:name="_Toc281968750"/>
      <w:bookmarkStart w:id="2419" w:name="_Toc284910730"/>
      <w:bookmarkStart w:id="2420" w:name="_Toc284911090"/>
      <w:bookmarkStart w:id="2421" w:name="_Toc284913142"/>
      <w:bookmarkStart w:id="2422" w:name="_Toc284913502"/>
      <w:bookmarkStart w:id="2423" w:name="_Toc284913862"/>
      <w:bookmarkStart w:id="2424" w:name="_Toc284998460"/>
      <w:bookmarkStart w:id="2425" w:name="_Toc284998821"/>
      <w:bookmarkStart w:id="2426" w:name="_Toc284999275"/>
      <w:bookmarkStart w:id="2427" w:name="_Toc284910731"/>
      <w:bookmarkStart w:id="2428" w:name="_Toc284911091"/>
      <w:bookmarkStart w:id="2429" w:name="_Toc284913143"/>
      <w:bookmarkStart w:id="2430" w:name="_Toc284913503"/>
      <w:bookmarkStart w:id="2431" w:name="_Toc284913863"/>
      <w:bookmarkStart w:id="2432" w:name="_Toc284998461"/>
      <w:bookmarkStart w:id="2433" w:name="_Toc284998822"/>
      <w:bookmarkStart w:id="2434" w:name="_Toc284999276"/>
      <w:bookmarkStart w:id="2435" w:name="_Toc284910732"/>
      <w:bookmarkStart w:id="2436" w:name="_Toc284911092"/>
      <w:bookmarkStart w:id="2437" w:name="_Toc284913144"/>
      <w:bookmarkStart w:id="2438" w:name="_Toc284913504"/>
      <w:bookmarkStart w:id="2439" w:name="_Toc284913864"/>
      <w:bookmarkStart w:id="2440" w:name="_Toc284998462"/>
      <w:bookmarkStart w:id="2441" w:name="_Toc284998823"/>
      <w:bookmarkStart w:id="2442" w:name="_Toc284999277"/>
      <w:bookmarkStart w:id="2443" w:name="_Toc284910733"/>
      <w:bookmarkStart w:id="2444" w:name="_Toc284911093"/>
      <w:bookmarkStart w:id="2445" w:name="_Toc284913145"/>
      <w:bookmarkStart w:id="2446" w:name="_Toc284913505"/>
      <w:bookmarkStart w:id="2447" w:name="_Toc284913865"/>
      <w:bookmarkStart w:id="2448" w:name="_Toc284998463"/>
      <w:bookmarkStart w:id="2449" w:name="_Toc284998824"/>
      <w:bookmarkStart w:id="2450" w:name="_Toc284999278"/>
      <w:bookmarkStart w:id="2451" w:name="_Toc284910734"/>
      <w:bookmarkStart w:id="2452" w:name="_Toc284911094"/>
      <w:bookmarkStart w:id="2453" w:name="_Toc284913146"/>
      <w:bookmarkStart w:id="2454" w:name="_Toc284913506"/>
      <w:bookmarkStart w:id="2455" w:name="_Toc284913866"/>
      <w:bookmarkStart w:id="2456" w:name="_Toc284998464"/>
      <w:bookmarkStart w:id="2457" w:name="_Toc284998825"/>
      <w:bookmarkStart w:id="2458" w:name="_Toc284999279"/>
      <w:bookmarkStart w:id="2459" w:name="_Toc284910735"/>
      <w:bookmarkStart w:id="2460" w:name="_Toc284911095"/>
      <w:bookmarkStart w:id="2461" w:name="_Toc284913147"/>
      <w:bookmarkStart w:id="2462" w:name="_Toc284913507"/>
      <w:bookmarkStart w:id="2463" w:name="_Toc284913867"/>
      <w:bookmarkStart w:id="2464" w:name="_Toc284998465"/>
      <w:bookmarkStart w:id="2465" w:name="_Toc284998826"/>
      <w:bookmarkStart w:id="2466" w:name="_Toc284999280"/>
      <w:bookmarkStart w:id="2467" w:name="_Toc284910736"/>
      <w:bookmarkStart w:id="2468" w:name="_Toc284911096"/>
      <w:bookmarkStart w:id="2469" w:name="_Toc284913148"/>
      <w:bookmarkStart w:id="2470" w:name="_Toc284913508"/>
      <w:bookmarkStart w:id="2471" w:name="_Toc284913868"/>
      <w:bookmarkStart w:id="2472" w:name="_Toc284998466"/>
      <w:bookmarkStart w:id="2473" w:name="_Toc284998827"/>
      <w:bookmarkStart w:id="2474" w:name="_Toc284999281"/>
      <w:bookmarkStart w:id="2475" w:name="_Toc284910737"/>
      <w:bookmarkStart w:id="2476" w:name="_Toc284911097"/>
      <w:bookmarkStart w:id="2477" w:name="_Toc284913149"/>
      <w:bookmarkStart w:id="2478" w:name="_Toc284913509"/>
      <w:bookmarkStart w:id="2479" w:name="_Toc284913869"/>
      <w:bookmarkStart w:id="2480" w:name="_Toc284998467"/>
      <w:bookmarkStart w:id="2481" w:name="_Toc284998828"/>
      <w:bookmarkStart w:id="2482" w:name="_Toc284999282"/>
      <w:bookmarkStart w:id="2483" w:name="_Toc284910738"/>
      <w:bookmarkStart w:id="2484" w:name="_Toc284911098"/>
      <w:bookmarkStart w:id="2485" w:name="_Toc284913150"/>
      <w:bookmarkStart w:id="2486" w:name="_Toc284913510"/>
      <w:bookmarkStart w:id="2487" w:name="_Toc284913870"/>
      <w:bookmarkStart w:id="2488" w:name="_Toc284998468"/>
      <w:bookmarkStart w:id="2489" w:name="_Toc284998829"/>
      <w:bookmarkStart w:id="2490" w:name="_Toc284999283"/>
      <w:bookmarkStart w:id="2491" w:name="_Toc284910739"/>
      <w:bookmarkStart w:id="2492" w:name="_Toc284911099"/>
      <w:bookmarkStart w:id="2493" w:name="_Toc284913151"/>
      <w:bookmarkStart w:id="2494" w:name="_Toc284913511"/>
      <w:bookmarkStart w:id="2495" w:name="_Toc284913871"/>
      <w:bookmarkStart w:id="2496" w:name="_Toc284998469"/>
      <w:bookmarkStart w:id="2497" w:name="_Toc284998830"/>
      <w:bookmarkStart w:id="2498" w:name="_Toc284999284"/>
      <w:bookmarkStart w:id="2499" w:name="_Toc284910740"/>
      <w:bookmarkStart w:id="2500" w:name="_Toc284911100"/>
      <w:bookmarkStart w:id="2501" w:name="_Toc284913152"/>
      <w:bookmarkStart w:id="2502" w:name="_Toc284913512"/>
      <w:bookmarkStart w:id="2503" w:name="_Toc284913872"/>
      <w:bookmarkStart w:id="2504" w:name="_Toc284998470"/>
      <w:bookmarkStart w:id="2505" w:name="_Toc284998831"/>
      <w:bookmarkStart w:id="2506" w:name="_Toc284999285"/>
      <w:bookmarkStart w:id="2507" w:name="_Toc284910741"/>
      <w:bookmarkStart w:id="2508" w:name="_Toc284911101"/>
      <w:bookmarkStart w:id="2509" w:name="_Toc284913153"/>
      <w:bookmarkStart w:id="2510" w:name="_Toc284913513"/>
      <w:bookmarkStart w:id="2511" w:name="_Toc284913873"/>
      <w:bookmarkStart w:id="2512" w:name="_Toc284998471"/>
      <w:bookmarkStart w:id="2513" w:name="_Toc284998832"/>
      <w:bookmarkStart w:id="2514" w:name="_Toc284999286"/>
      <w:bookmarkStart w:id="2515" w:name="_Toc284910742"/>
      <w:bookmarkStart w:id="2516" w:name="_Toc284911102"/>
      <w:bookmarkStart w:id="2517" w:name="_Toc284913154"/>
      <w:bookmarkStart w:id="2518" w:name="_Toc284913514"/>
      <w:bookmarkStart w:id="2519" w:name="_Toc284913874"/>
      <w:bookmarkStart w:id="2520" w:name="_Toc284998472"/>
      <w:bookmarkStart w:id="2521" w:name="_Toc284998833"/>
      <w:bookmarkStart w:id="2522" w:name="_Toc284999287"/>
      <w:bookmarkStart w:id="2523" w:name="_Toc284910743"/>
      <w:bookmarkStart w:id="2524" w:name="_Toc284911103"/>
      <w:bookmarkStart w:id="2525" w:name="_Toc284913155"/>
      <w:bookmarkStart w:id="2526" w:name="_Toc284913515"/>
      <w:bookmarkStart w:id="2527" w:name="_Toc284913875"/>
      <w:bookmarkStart w:id="2528" w:name="_Toc284998473"/>
      <w:bookmarkStart w:id="2529" w:name="_Toc284998834"/>
      <w:bookmarkStart w:id="2530" w:name="_Toc284999288"/>
      <w:bookmarkStart w:id="2531" w:name="_Toc284910744"/>
      <w:bookmarkStart w:id="2532" w:name="_Toc284911104"/>
      <w:bookmarkStart w:id="2533" w:name="_Toc284913156"/>
      <w:bookmarkStart w:id="2534" w:name="_Toc284913516"/>
      <w:bookmarkStart w:id="2535" w:name="_Toc284913876"/>
      <w:bookmarkStart w:id="2536" w:name="_Toc284998474"/>
      <w:bookmarkStart w:id="2537" w:name="_Toc284998835"/>
      <w:bookmarkStart w:id="2538" w:name="_Toc284999289"/>
      <w:bookmarkStart w:id="2539" w:name="_Toc284910745"/>
      <w:bookmarkStart w:id="2540" w:name="_Toc284911105"/>
      <w:bookmarkStart w:id="2541" w:name="_Toc284913157"/>
      <w:bookmarkStart w:id="2542" w:name="_Toc284913517"/>
      <w:bookmarkStart w:id="2543" w:name="_Toc284913877"/>
      <w:bookmarkStart w:id="2544" w:name="_Toc284998475"/>
      <w:bookmarkStart w:id="2545" w:name="_Toc284998836"/>
      <w:bookmarkStart w:id="2546" w:name="_Toc284999290"/>
      <w:bookmarkStart w:id="2547" w:name="_Toc284910746"/>
      <w:bookmarkStart w:id="2548" w:name="_Toc284911106"/>
      <w:bookmarkStart w:id="2549" w:name="_Toc284913158"/>
      <w:bookmarkStart w:id="2550" w:name="_Toc284913518"/>
      <w:bookmarkStart w:id="2551" w:name="_Toc284913878"/>
      <w:bookmarkStart w:id="2552" w:name="_Toc284998476"/>
      <w:bookmarkStart w:id="2553" w:name="_Toc284998837"/>
      <w:bookmarkStart w:id="2554" w:name="_Toc284999291"/>
      <w:bookmarkStart w:id="2555" w:name="_Toc284910747"/>
      <w:bookmarkStart w:id="2556" w:name="_Toc284911107"/>
      <w:bookmarkStart w:id="2557" w:name="_Toc284913159"/>
      <w:bookmarkStart w:id="2558" w:name="_Toc284913519"/>
      <w:bookmarkStart w:id="2559" w:name="_Toc284913879"/>
      <w:bookmarkStart w:id="2560" w:name="_Toc284998477"/>
      <w:bookmarkStart w:id="2561" w:name="_Toc284998838"/>
      <w:bookmarkStart w:id="2562" w:name="_Toc284999292"/>
      <w:bookmarkStart w:id="2563" w:name="_Toc284910748"/>
      <w:bookmarkStart w:id="2564" w:name="_Toc284911108"/>
      <w:bookmarkStart w:id="2565" w:name="_Toc284913160"/>
      <w:bookmarkStart w:id="2566" w:name="_Toc284913520"/>
      <w:bookmarkStart w:id="2567" w:name="_Toc284913880"/>
      <w:bookmarkStart w:id="2568" w:name="_Toc284998478"/>
      <w:bookmarkStart w:id="2569" w:name="_Toc284998839"/>
      <w:bookmarkStart w:id="2570" w:name="_Toc284999293"/>
      <w:bookmarkStart w:id="2571" w:name="_Toc284910749"/>
      <w:bookmarkStart w:id="2572" w:name="_Toc284911109"/>
      <w:bookmarkStart w:id="2573" w:name="_Toc284913161"/>
      <w:bookmarkStart w:id="2574" w:name="_Toc284913521"/>
      <w:bookmarkStart w:id="2575" w:name="_Toc284913881"/>
      <w:bookmarkStart w:id="2576" w:name="_Toc284998479"/>
      <w:bookmarkStart w:id="2577" w:name="_Toc284998840"/>
      <w:bookmarkStart w:id="2578" w:name="_Toc284999294"/>
      <w:bookmarkStart w:id="2579" w:name="_Toc284910750"/>
      <w:bookmarkStart w:id="2580" w:name="_Toc284911110"/>
      <w:bookmarkStart w:id="2581" w:name="_Toc284913162"/>
      <w:bookmarkStart w:id="2582" w:name="_Toc284913522"/>
      <w:bookmarkStart w:id="2583" w:name="_Toc284913882"/>
      <w:bookmarkStart w:id="2584" w:name="_Toc284998480"/>
      <w:bookmarkStart w:id="2585" w:name="_Toc284998841"/>
      <w:bookmarkStart w:id="2586" w:name="_Toc284999295"/>
      <w:bookmarkStart w:id="2587" w:name="_Toc284910751"/>
      <w:bookmarkStart w:id="2588" w:name="_Toc284911111"/>
      <w:bookmarkStart w:id="2589" w:name="_Toc284913163"/>
      <w:bookmarkStart w:id="2590" w:name="_Toc284913523"/>
      <w:bookmarkStart w:id="2591" w:name="_Toc284913883"/>
      <w:bookmarkStart w:id="2592" w:name="_Toc284998481"/>
      <w:bookmarkStart w:id="2593" w:name="_Toc284998842"/>
      <w:bookmarkStart w:id="2594" w:name="_Toc284999296"/>
      <w:bookmarkStart w:id="2595" w:name="_Toc284910752"/>
      <w:bookmarkStart w:id="2596" w:name="_Toc284911112"/>
      <w:bookmarkStart w:id="2597" w:name="_Toc284913164"/>
      <w:bookmarkStart w:id="2598" w:name="_Toc284913524"/>
      <w:bookmarkStart w:id="2599" w:name="_Toc284913884"/>
      <w:bookmarkStart w:id="2600" w:name="_Toc284998482"/>
      <w:bookmarkStart w:id="2601" w:name="_Toc284998843"/>
      <w:bookmarkStart w:id="2602" w:name="_Toc284999297"/>
      <w:bookmarkStart w:id="2603" w:name="_Toc284910753"/>
      <w:bookmarkStart w:id="2604" w:name="_Toc284911113"/>
      <w:bookmarkStart w:id="2605" w:name="_Toc284913165"/>
      <w:bookmarkStart w:id="2606" w:name="_Toc284913525"/>
      <w:bookmarkStart w:id="2607" w:name="_Toc284913885"/>
      <w:bookmarkStart w:id="2608" w:name="_Toc284998483"/>
      <w:bookmarkStart w:id="2609" w:name="_Toc284998844"/>
      <w:bookmarkStart w:id="2610" w:name="_Toc284999298"/>
      <w:bookmarkStart w:id="2611" w:name="_Toc284910754"/>
      <w:bookmarkStart w:id="2612" w:name="_Toc284911114"/>
      <w:bookmarkStart w:id="2613" w:name="_Toc284913166"/>
      <w:bookmarkStart w:id="2614" w:name="_Toc284913526"/>
      <w:bookmarkStart w:id="2615" w:name="_Toc284913886"/>
      <w:bookmarkStart w:id="2616" w:name="_Toc284998484"/>
      <w:bookmarkStart w:id="2617" w:name="_Toc284998845"/>
      <w:bookmarkStart w:id="2618" w:name="_Toc284999299"/>
      <w:bookmarkStart w:id="2619" w:name="_Toc284910755"/>
      <w:bookmarkStart w:id="2620" w:name="_Toc284911115"/>
      <w:bookmarkStart w:id="2621" w:name="_Toc284913167"/>
      <w:bookmarkStart w:id="2622" w:name="_Toc284913527"/>
      <w:bookmarkStart w:id="2623" w:name="_Toc284913887"/>
      <w:bookmarkStart w:id="2624" w:name="_Toc284998485"/>
      <w:bookmarkStart w:id="2625" w:name="_Toc284998846"/>
      <w:bookmarkStart w:id="2626" w:name="_Toc284999300"/>
      <w:bookmarkStart w:id="2627" w:name="_Toc284910756"/>
      <w:bookmarkStart w:id="2628" w:name="_Toc284911116"/>
      <w:bookmarkStart w:id="2629" w:name="_Toc284913168"/>
      <w:bookmarkStart w:id="2630" w:name="_Toc284913528"/>
      <w:bookmarkStart w:id="2631" w:name="_Toc284913888"/>
      <w:bookmarkStart w:id="2632" w:name="_Toc284998486"/>
      <w:bookmarkStart w:id="2633" w:name="_Toc284998847"/>
      <w:bookmarkStart w:id="2634" w:name="_Toc284999301"/>
      <w:bookmarkStart w:id="2635" w:name="_Toc284910757"/>
      <w:bookmarkStart w:id="2636" w:name="_Toc284911117"/>
      <w:bookmarkStart w:id="2637" w:name="_Toc284913169"/>
      <w:bookmarkStart w:id="2638" w:name="_Toc284913529"/>
      <w:bookmarkStart w:id="2639" w:name="_Toc284913889"/>
      <w:bookmarkStart w:id="2640" w:name="_Toc284998487"/>
      <w:bookmarkStart w:id="2641" w:name="_Toc284998848"/>
      <w:bookmarkStart w:id="2642" w:name="_Toc284999302"/>
      <w:bookmarkStart w:id="2643" w:name="_Toc284910758"/>
      <w:bookmarkStart w:id="2644" w:name="_Toc284911118"/>
      <w:bookmarkStart w:id="2645" w:name="_Toc284913170"/>
      <w:bookmarkStart w:id="2646" w:name="_Toc284913530"/>
      <w:bookmarkStart w:id="2647" w:name="_Toc284913890"/>
      <w:bookmarkStart w:id="2648" w:name="_Toc284998488"/>
      <w:bookmarkStart w:id="2649" w:name="_Toc284998849"/>
      <w:bookmarkStart w:id="2650" w:name="_Toc284999303"/>
      <w:bookmarkStart w:id="2651" w:name="_Toc284910759"/>
      <w:bookmarkStart w:id="2652" w:name="_Toc284911119"/>
      <w:bookmarkStart w:id="2653" w:name="_Toc284913171"/>
      <w:bookmarkStart w:id="2654" w:name="_Toc284913531"/>
      <w:bookmarkStart w:id="2655" w:name="_Toc284913891"/>
      <w:bookmarkStart w:id="2656" w:name="_Toc284998489"/>
      <w:bookmarkStart w:id="2657" w:name="_Toc284998850"/>
      <w:bookmarkStart w:id="2658" w:name="_Toc284999304"/>
      <w:bookmarkStart w:id="2659" w:name="_Toc284910760"/>
      <w:bookmarkStart w:id="2660" w:name="_Toc284911120"/>
      <w:bookmarkStart w:id="2661" w:name="_Toc284913172"/>
      <w:bookmarkStart w:id="2662" w:name="_Toc284913532"/>
      <w:bookmarkStart w:id="2663" w:name="_Toc284913892"/>
      <w:bookmarkStart w:id="2664" w:name="_Toc284998490"/>
      <w:bookmarkStart w:id="2665" w:name="_Toc284998851"/>
      <w:bookmarkStart w:id="2666" w:name="_Toc284999305"/>
      <w:bookmarkStart w:id="2667" w:name="_Toc284910761"/>
      <w:bookmarkStart w:id="2668" w:name="_Toc284911121"/>
      <w:bookmarkStart w:id="2669" w:name="_Toc284913173"/>
      <w:bookmarkStart w:id="2670" w:name="_Toc284913533"/>
      <w:bookmarkStart w:id="2671" w:name="_Toc284913893"/>
      <w:bookmarkStart w:id="2672" w:name="_Toc284998491"/>
      <w:bookmarkStart w:id="2673" w:name="_Toc284998852"/>
      <w:bookmarkStart w:id="2674" w:name="_Toc284999306"/>
      <w:bookmarkStart w:id="2675" w:name="_Toc284910762"/>
      <w:bookmarkStart w:id="2676" w:name="_Toc284911122"/>
      <w:bookmarkStart w:id="2677" w:name="_Toc284913174"/>
      <w:bookmarkStart w:id="2678" w:name="_Toc284913534"/>
      <w:bookmarkStart w:id="2679" w:name="_Toc284913894"/>
      <w:bookmarkStart w:id="2680" w:name="_Toc284998492"/>
      <w:bookmarkStart w:id="2681" w:name="_Toc284998853"/>
      <w:bookmarkStart w:id="2682" w:name="_Toc284999307"/>
      <w:bookmarkStart w:id="2683" w:name="_Toc284910763"/>
      <w:bookmarkStart w:id="2684" w:name="_Toc284911123"/>
      <w:bookmarkStart w:id="2685" w:name="_Toc284913175"/>
      <w:bookmarkStart w:id="2686" w:name="_Toc284913535"/>
      <w:bookmarkStart w:id="2687" w:name="_Toc284913895"/>
      <w:bookmarkStart w:id="2688" w:name="_Toc284998493"/>
      <w:bookmarkStart w:id="2689" w:name="_Toc284998854"/>
      <w:bookmarkStart w:id="2690" w:name="_Toc284999308"/>
      <w:bookmarkStart w:id="2691" w:name="_Toc284910764"/>
      <w:bookmarkStart w:id="2692" w:name="_Toc284911124"/>
      <w:bookmarkStart w:id="2693" w:name="_Toc284913176"/>
      <w:bookmarkStart w:id="2694" w:name="_Toc284913536"/>
      <w:bookmarkStart w:id="2695" w:name="_Toc284913896"/>
      <w:bookmarkStart w:id="2696" w:name="_Toc284998494"/>
      <w:bookmarkStart w:id="2697" w:name="_Toc284998855"/>
      <w:bookmarkStart w:id="2698" w:name="_Toc284999309"/>
      <w:bookmarkStart w:id="2699" w:name="_Toc284910765"/>
      <w:bookmarkStart w:id="2700" w:name="_Toc284911125"/>
      <w:bookmarkStart w:id="2701" w:name="_Toc284913177"/>
      <w:bookmarkStart w:id="2702" w:name="_Toc284913537"/>
      <w:bookmarkStart w:id="2703" w:name="_Toc284913897"/>
      <w:bookmarkStart w:id="2704" w:name="_Toc284998495"/>
      <w:bookmarkStart w:id="2705" w:name="_Toc284998856"/>
      <w:bookmarkStart w:id="2706" w:name="_Toc284999310"/>
      <w:bookmarkStart w:id="2707" w:name="_Toc284910766"/>
      <w:bookmarkStart w:id="2708" w:name="_Toc284911126"/>
      <w:bookmarkStart w:id="2709" w:name="_Toc284913178"/>
      <w:bookmarkStart w:id="2710" w:name="_Toc284913538"/>
      <w:bookmarkStart w:id="2711" w:name="_Toc284913898"/>
      <w:bookmarkStart w:id="2712" w:name="_Toc284998496"/>
      <w:bookmarkStart w:id="2713" w:name="_Toc284998857"/>
      <w:bookmarkStart w:id="2714" w:name="_Toc284999311"/>
      <w:bookmarkStart w:id="2715" w:name="_Toc284910767"/>
      <w:bookmarkStart w:id="2716" w:name="_Toc284911127"/>
      <w:bookmarkStart w:id="2717" w:name="_Toc284913179"/>
      <w:bookmarkStart w:id="2718" w:name="_Toc284913539"/>
      <w:bookmarkStart w:id="2719" w:name="_Toc284913899"/>
      <w:bookmarkStart w:id="2720" w:name="_Toc284998497"/>
      <w:bookmarkStart w:id="2721" w:name="_Toc284998858"/>
      <w:bookmarkStart w:id="2722" w:name="_Toc284999312"/>
      <w:bookmarkStart w:id="2723" w:name="_Toc284910768"/>
      <w:bookmarkStart w:id="2724" w:name="_Toc284911128"/>
      <w:bookmarkStart w:id="2725" w:name="_Toc284913180"/>
      <w:bookmarkStart w:id="2726" w:name="_Toc284913540"/>
      <w:bookmarkStart w:id="2727" w:name="_Toc284913900"/>
      <w:bookmarkStart w:id="2728" w:name="_Toc284998498"/>
      <w:bookmarkStart w:id="2729" w:name="_Toc284998859"/>
      <w:bookmarkStart w:id="2730" w:name="_Toc284999313"/>
      <w:bookmarkStart w:id="2731" w:name="_Toc284910769"/>
      <w:bookmarkStart w:id="2732" w:name="_Toc284911129"/>
      <w:bookmarkStart w:id="2733" w:name="_Toc284913181"/>
      <w:bookmarkStart w:id="2734" w:name="_Toc284913541"/>
      <w:bookmarkStart w:id="2735" w:name="_Toc284913901"/>
      <w:bookmarkStart w:id="2736" w:name="_Toc284998499"/>
      <w:bookmarkStart w:id="2737" w:name="_Toc284998860"/>
      <w:bookmarkStart w:id="2738" w:name="_Toc284999314"/>
      <w:bookmarkStart w:id="2739" w:name="_Toc284910770"/>
      <w:bookmarkStart w:id="2740" w:name="_Toc284911130"/>
      <w:bookmarkStart w:id="2741" w:name="_Toc284913182"/>
      <w:bookmarkStart w:id="2742" w:name="_Toc284913542"/>
      <w:bookmarkStart w:id="2743" w:name="_Toc284913902"/>
      <w:bookmarkStart w:id="2744" w:name="_Toc284998500"/>
      <w:bookmarkStart w:id="2745" w:name="_Toc284998861"/>
      <w:bookmarkStart w:id="2746" w:name="_Toc284999315"/>
      <w:bookmarkStart w:id="2747" w:name="_Toc284910773"/>
      <w:bookmarkStart w:id="2748" w:name="_Toc284911133"/>
      <w:bookmarkStart w:id="2749" w:name="_Toc284913185"/>
      <w:bookmarkStart w:id="2750" w:name="_Toc284913545"/>
      <w:bookmarkStart w:id="2751" w:name="_Toc284913905"/>
      <w:bookmarkStart w:id="2752" w:name="_Toc284998503"/>
      <w:bookmarkStart w:id="2753" w:name="_Toc284998864"/>
      <w:bookmarkStart w:id="2754" w:name="_Toc284999318"/>
      <w:bookmarkStart w:id="2755" w:name="_Toc284910777"/>
      <w:bookmarkStart w:id="2756" w:name="_Toc284911137"/>
      <w:bookmarkStart w:id="2757" w:name="_Toc284913189"/>
      <w:bookmarkStart w:id="2758" w:name="_Toc284913549"/>
      <w:bookmarkStart w:id="2759" w:name="_Toc284913909"/>
      <w:bookmarkStart w:id="2760" w:name="_Toc284998507"/>
      <w:bookmarkStart w:id="2761" w:name="_Toc284998868"/>
      <w:bookmarkStart w:id="2762" w:name="_Toc284999322"/>
      <w:bookmarkStart w:id="2763" w:name="_Toc284910778"/>
      <w:bookmarkStart w:id="2764" w:name="_Toc284911138"/>
      <w:bookmarkStart w:id="2765" w:name="_Toc284913190"/>
      <w:bookmarkStart w:id="2766" w:name="_Toc284913550"/>
      <w:bookmarkStart w:id="2767" w:name="_Toc284913910"/>
      <w:bookmarkStart w:id="2768" w:name="_Toc284998508"/>
      <w:bookmarkStart w:id="2769" w:name="_Toc284998869"/>
      <w:bookmarkStart w:id="2770" w:name="_Toc284999323"/>
      <w:bookmarkStart w:id="2771" w:name="_Toc284910779"/>
      <w:bookmarkStart w:id="2772" w:name="_Toc284911139"/>
      <w:bookmarkStart w:id="2773" w:name="_Toc284913191"/>
      <w:bookmarkStart w:id="2774" w:name="_Toc284913551"/>
      <w:bookmarkStart w:id="2775" w:name="_Toc284913911"/>
      <w:bookmarkStart w:id="2776" w:name="_Toc284998509"/>
      <w:bookmarkStart w:id="2777" w:name="_Toc284998870"/>
      <w:bookmarkStart w:id="2778" w:name="_Toc284999324"/>
      <w:bookmarkStart w:id="2779" w:name="_Toc284910780"/>
      <w:bookmarkStart w:id="2780" w:name="_Toc284911140"/>
      <w:bookmarkStart w:id="2781" w:name="_Toc284913192"/>
      <w:bookmarkStart w:id="2782" w:name="_Toc284913552"/>
      <w:bookmarkStart w:id="2783" w:name="_Toc284913912"/>
      <w:bookmarkStart w:id="2784" w:name="_Toc284998510"/>
      <w:bookmarkStart w:id="2785" w:name="_Toc284998871"/>
      <w:bookmarkStart w:id="2786" w:name="_Toc284999325"/>
      <w:bookmarkStart w:id="2787" w:name="_Toc284910783"/>
      <w:bookmarkStart w:id="2788" w:name="_Toc284911143"/>
      <w:bookmarkStart w:id="2789" w:name="_Toc284913195"/>
      <w:bookmarkStart w:id="2790" w:name="_Toc284913555"/>
      <w:bookmarkStart w:id="2791" w:name="_Toc284913915"/>
      <w:bookmarkStart w:id="2792" w:name="_Toc284998513"/>
      <w:bookmarkStart w:id="2793" w:name="_Toc284998874"/>
      <w:bookmarkStart w:id="2794" w:name="_Toc284999328"/>
      <w:bookmarkStart w:id="2795" w:name="_Toc284910784"/>
      <w:bookmarkStart w:id="2796" w:name="_Toc284911144"/>
      <w:bookmarkStart w:id="2797" w:name="_Toc284913196"/>
      <w:bookmarkStart w:id="2798" w:name="_Toc284913556"/>
      <w:bookmarkStart w:id="2799" w:name="_Toc284913916"/>
      <w:bookmarkStart w:id="2800" w:name="_Toc284998514"/>
      <w:bookmarkStart w:id="2801" w:name="_Toc284998875"/>
      <w:bookmarkStart w:id="2802" w:name="_Toc284999329"/>
      <w:bookmarkStart w:id="2803" w:name="_Toc284910785"/>
      <w:bookmarkStart w:id="2804" w:name="_Toc284911145"/>
      <w:bookmarkStart w:id="2805" w:name="_Toc284913197"/>
      <w:bookmarkStart w:id="2806" w:name="_Toc284913557"/>
      <w:bookmarkStart w:id="2807" w:name="_Toc284913917"/>
      <w:bookmarkStart w:id="2808" w:name="_Toc284998515"/>
      <w:bookmarkStart w:id="2809" w:name="_Toc284998876"/>
      <w:bookmarkStart w:id="2810" w:name="_Toc284999330"/>
      <w:bookmarkStart w:id="2811" w:name="_Toc284910787"/>
      <w:bookmarkStart w:id="2812" w:name="_Toc284911147"/>
      <w:bookmarkStart w:id="2813" w:name="_Toc284913199"/>
      <w:bookmarkStart w:id="2814" w:name="_Toc284913559"/>
      <w:bookmarkStart w:id="2815" w:name="_Toc284913919"/>
      <w:bookmarkStart w:id="2816" w:name="_Toc284998517"/>
      <w:bookmarkStart w:id="2817" w:name="_Toc284998878"/>
      <w:bookmarkStart w:id="2818" w:name="_Toc284999332"/>
      <w:bookmarkStart w:id="2819" w:name="_Toc284910788"/>
      <w:bookmarkStart w:id="2820" w:name="_Toc284911148"/>
      <w:bookmarkStart w:id="2821" w:name="_Toc284913200"/>
      <w:bookmarkStart w:id="2822" w:name="_Toc284913560"/>
      <w:bookmarkStart w:id="2823" w:name="_Toc284913920"/>
      <w:bookmarkStart w:id="2824" w:name="_Toc284998518"/>
      <w:bookmarkStart w:id="2825" w:name="_Toc284998879"/>
      <w:bookmarkStart w:id="2826" w:name="_Toc284999333"/>
      <w:bookmarkStart w:id="2827" w:name="_Toc284910789"/>
      <w:bookmarkStart w:id="2828" w:name="_Toc284911149"/>
      <w:bookmarkStart w:id="2829" w:name="_Toc284913201"/>
      <w:bookmarkStart w:id="2830" w:name="_Toc284913561"/>
      <w:bookmarkStart w:id="2831" w:name="_Toc284913921"/>
      <w:bookmarkStart w:id="2832" w:name="_Toc284998519"/>
      <w:bookmarkStart w:id="2833" w:name="_Toc284998880"/>
      <w:bookmarkStart w:id="2834" w:name="_Toc284999334"/>
      <w:bookmarkStart w:id="2835" w:name="_Toc284910790"/>
      <w:bookmarkStart w:id="2836" w:name="_Toc284911150"/>
      <w:bookmarkStart w:id="2837" w:name="_Toc284913202"/>
      <w:bookmarkStart w:id="2838" w:name="_Toc284913562"/>
      <w:bookmarkStart w:id="2839" w:name="_Toc284913922"/>
      <w:bookmarkStart w:id="2840" w:name="_Toc284998520"/>
      <w:bookmarkStart w:id="2841" w:name="_Toc284998881"/>
      <w:bookmarkStart w:id="2842" w:name="_Toc284999335"/>
      <w:bookmarkStart w:id="2843" w:name="_Toc284910791"/>
      <w:bookmarkStart w:id="2844" w:name="_Toc284911151"/>
      <w:bookmarkStart w:id="2845" w:name="_Toc284913203"/>
      <w:bookmarkStart w:id="2846" w:name="_Toc284913563"/>
      <w:bookmarkStart w:id="2847" w:name="_Toc284913923"/>
      <w:bookmarkStart w:id="2848" w:name="_Toc284998521"/>
      <w:bookmarkStart w:id="2849" w:name="_Toc284998882"/>
      <w:bookmarkStart w:id="2850" w:name="_Toc284999336"/>
      <w:bookmarkStart w:id="2851" w:name="_Toc284910792"/>
      <w:bookmarkStart w:id="2852" w:name="_Toc284911152"/>
      <w:bookmarkStart w:id="2853" w:name="_Toc284913204"/>
      <w:bookmarkStart w:id="2854" w:name="_Toc284913564"/>
      <w:bookmarkStart w:id="2855" w:name="_Toc284913924"/>
      <w:bookmarkStart w:id="2856" w:name="_Toc284998522"/>
      <w:bookmarkStart w:id="2857" w:name="_Toc284998883"/>
      <w:bookmarkStart w:id="2858" w:name="_Toc284999337"/>
      <w:bookmarkStart w:id="2859" w:name="_Toc284910793"/>
      <w:bookmarkStart w:id="2860" w:name="_Toc284911153"/>
      <w:bookmarkStart w:id="2861" w:name="_Toc284913205"/>
      <w:bookmarkStart w:id="2862" w:name="_Toc284913565"/>
      <w:bookmarkStart w:id="2863" w:name="_Toc284913925"/>
      <w:bookmarkStart w:id="2864" w:name="_Toc284998523"/>
      <w:bookmarkStart w:id="2865" w:name="_Toc284998884"/>
      <w:bookmarkStart w:id="2866" w:name="_Toc284999338"/>
      <w:bookmarkStart w:id="2867" w:name="_Toc284910794"/>
      <w:bookmarkStart w:id="2868" w:name="_Toc284911154"/>
      <w:bookmarkStart w:id="2869" w:name="_Toc284913206"/>
      <w:bookmarkStart w:id="2870" w:name="_Toc284913566"/>
      <w:bookmarkStart w:id="2871" w:name="_Toc284913926"/>
      <w:bookmarkStart w:id="2872" w:name="_Toc284998524"/>
      <w:bookmarkStart w:id="2873" w:name="_Toc284998885"/>
      <w:bookmarkStart w:id="2874" w:name="_Toc284999339"/>
      <w:bookmarkStart w:id="2875" w:name="_Toc284910795"/>
      <w:bookmarkStart w:id="2876" w:name="_Toc284911155"/>
      <w:bookmarkStart w:id="2877" w:name="_Toc284913207"/>
      <w:bookmarkStart w:id="2878" w:name="_Toc284913567"/>
      <w:bookmarkStart w:id="2879" w:name="_Toc284913927"/>
      <w:bookmarkStart w:id="2880" w:name="_Toc284998525"/>
      <w:bookmarkStart w:id="2881" w:name="_Toc284998886"/>
      <w:bookmarkStart w:id="2882" w:name="_Toc284999340"/>
      <w:bookmarkStart w:id="2883" w:name="_Toc284910796"/>
      <w:bookmarkStart w:id="2884" w:name="_Toc284911156"/>
      <w:bookmarkStart w:id="2885" w:name="_Toc284913208"/>
      <w:bookmarkStart w:id="2886" w:name="_Toc284913568"/>
      <w:bookmarkStart w:id="2887" w:name="_Toc284913928"/>
      <w:bookmarkStart w:id="2888" w:name="_Toc284998526"/>
      <w:bookmarkStart w:id="2889" w:name="_Toc284998887"/>
      <w:bookmarkStart w:id="2890" w:name="_Toc284999341"/>
      <w:bookmarkStart w:id="2891" w:name="_Toc284910797"/>
      <w:bookmarkStart w:id="2892" w:name="_Toc284911157"/>
      <w:bookmarkStart w:id="2893" w:name="_Toc284913209"/>
      <w:bookmarkStart w:id="2894" w:name="_Toc284913569"/>
      <w:bookmarkStart w:id="2895" w:name="_Toc284913929"/>
      <w:bookmarkStart w:id="2896" w:name="_Toc284998527"/>
      <w:bookmarkStart w:id="2897" w:name="_Toc284998888"/>
      <w:bookmarkStart w:id="2898" w:name="_Toc284999342"/>
      <w:bookmarkStart w:id="2899" w:name="_Toc284910798"/>
      <w:bookmarkStart w:id="2900" w:name="_Toc284911158"/>
      <w:bookmarkStart w:id="2901" w:name="_Toc284913210"/>
      <w:bookmarkStart w:id="2902" w:name="_Toc284913570"/>
      <w:bookmarkStart w:id="2903" w:name="_Toc284913930"/>
      <w:bookmarkStart w:id="2904" w:name="_Toc284998528"/>
      <w:bookmarkStart w:id="2905" w:name="_Toc284998889"/>
      <w:bookmarkStart w:id="2906" w:name="_Toc284999343"/>
      <w:bookmarkStart w:id="2907" w:name="_Toc284910799"/>
      <w:bookmarkStart w:id="2908" w:name="_Toc284911159"/>
      <w:bookmarkStart w:id="2909" w:name="_Toc284913211"/>
      <w:bookmarkStart w:id="2910" w:name="_Toc284913571"/>
      <w:bookmarkStart w:id="2911" w:name="_Toc284913931"/>
      <w:bookmarkStart w:id="2912" w:name="_Toc284998529"/>
      <w:bookmarkStart w:id="2913" w:name="_Toc284998890"/>
      <w:bookmarkStart w:id="2914" w:name="_Toc284999344"/>
      <w:bookmarkStart w:id="2915" w:name="_Toc284910800"/>
      <w:bookmarkStart w:id="2916" w:name="_Toc284911160"/>
      <w:bookmarkStart w:id="2917" w:name="_Toc284913212"/>
      <w:bookmarkStart w:id="2918" w:name="_Toc284913572"/>
      <w:bookmarkStart w:id="2919" w:name="_Toc284913932"/>
      <w:bookmarkStart w:id="2920" w:name="_Toc284998530"/>
      <w:bookmarkStart w:id="2921" w:name="_Toc284998891"/>
      <w:bookmarkStart w:id="2922" w:name="_Toc284999345"/>
      <w:bookmarkStart w:id="2923" w:name="_Toc284910801"/>
      <w:bookmarkStart w:id="2924" w:name="_Toc284911161"/>
      <w:bookmarkStart w:id="2925" w:name="_Toc284913213"/>
      <w:bookmarkStart w:id="2926" w:name="_Toc284913573"/>
      <w:bookmarkStart w:id="2927" w:name="_Toc284913933"/>
      <w:bookmarkStart w:id="2928" w:name="_Toc284998531"/>
      <w:bookmarkStart w:id="2929" w:name="_Toc284998892"/>
      <w:bookmarkStart w:id="2930" w:name="_Toc284999346"/>
      <w:bookmarkStart w:id="2931" w:name="_Toc284910802"/>
      <w:bookmarkStart w:id="2932" w:name="_Toc284911162"/>
      <w:bookmarkStart w:id="2933" w:name="_Toc284913214"/>
      <w:bookmarkStart w:id="2934" w:name="_Toc284913574"/>
      <w:bookmarkStart w:id="2935" w:name="_Toc284913934"/>
      <w:bookmarkStart w:id="2936" w:name="_Toc284998532"/>
      <w:bookmarkStart w:id="2937" w:name="_Toc284998893"/>
      <w:bookmarkStart w:id="2938" w:name="_Toc284999347"/>
      <w:bookmarkStart w:id="2939" w:name="_Toc284910803"/>
      <w:bookmarkStart w:id="2940" w:name="_Toc284911163"/>
      <w:bookmarkStart w:id="2941" w:name="_Toc284913215"/>
      <w:bookmarkStart w:id="2942" w:name="_Toc284913575"/>
      <w:bookmarkStart w:id="2943" w:name="_Toc284913935"/>
      <w:bookmarkStart w:id="2944" w:name="_Toc284998533"/>
      <w:bookmarkStart w:id="2945" w:name="_Toc284998894"/>
      <w:bookmarkStart w:id="2946" w:name="_Toc284999348"/>
      <w:bookmarkStart w:id="2947" w:name="_Toc284910804"/>
      <w:bookmarkStart w:id="2948" w:name="_Toc284911164"/>
      <w:bookmarkStart w:id="2949" w:name="_Toc284913216"/>
      <w:bookmarkStart w:id="2950" w:name="_Toc284913576"/>
      <w:bookmarkStart w:id="2951" w:name="_Toc284913936"/>
      <w:bookmarkStart w:id="2952" w:name="_Toc284998534"/>
      <w:bookmarkStart w:id="2953" w:name="_Toc284998895"/>
      <w:bookmarkStart w:id="2954" w:name="_Toc284999349"/>
      <w:bookmarkStart w:id="2955" w:name="_Toc284910805"/>
      <w:bookmarkStart w:id="2956" w:name="_Toc284911165"/>
      <w:bookmarkStart w:id="2957" w:name="_Toc284913217"/>
      <w:bookmarkStart w:id="2958" w:name="_Toc284913577"/>
      <w:bookmarkStart w:id="2959" w:name="_Toc284913937"/>
      <w:bookmarkStart w:id="2960" w:name="_Toc284998535"/>
      <w:bookmarkStart w:id="2961" w:name="_Toc284998896"/>
      <w:bookmarkStart w:id="2962" w:name="_Toc284999350"/>
      <w:bookmarkStart w:id="2963" w:name="_Toc284910806"/>
      <w:bookmarkStart w:id="2964" w:name="_Toc284911166"/>
      <w:bookmarkStart w:id="2965" w:name="_Toc284913218"/>
      <w:bookmarkStart w:id="2966" w:name="_Toc284913578"/>
      <w:bookmarkStart w:id="2967" w:name="_Toc284913938"/>
      <w:bookmarkStart w:id="2968" w:name="_Toc284998536"/>
      <w:bookmarkStart w:id="2969" w:name="_Toc284998897"/>
      <w:bookmarkStart w:id="2970" w:name="_Toc284999351"/>
      <w:bookmarkStart w:id="2971" w:name="_Toc284910807"/>
      <w:bookmarkStart w:id="2972" w:name="_Toc284911167"/>
      <w:bookmarkStart w:id="2973" w:name="_Toc284913219"/>
      <w:bookmarkStart w:id="2974" w:name="_Toc284913579"/>
      <w:bookmarkStart w:id="2975" w:name="_Toc284913939"/>
      <w:bookmarkStart w:id="2976" w:name="_Toc284998537"/>
      <w:bookmarkStart w:id="2977" w:name="_Toc284998898"/>
      <w:bookmarkStart w:id="2978" w:name="_Toc284999352"/>
      <w:bookmarkStart w:id="2979" w:name="_Toc284910808"/>
      <w:bookmarkStart w:id="2980" w:name="_Toc284911168"/>
      <w:bookmarkStart w:id="2981" w:name="_Toc284913220"/>
      <w:bookmarkStart w:id="2982" w:name="_Toc284913580"/>
      <w:bookmarkStart w:id="2983" w:name="_Toc284913940"/>
      <w:bookmarkStart w:id="2984" w:name="_Toc284998538"/>
      <w:bookmarkStart w:id="2985" w:name="_Toc284998899"/>
      <w:bookmarkStart w:id="2986" w:name="_Toc284999353"/>
      <w:bookmarkStart w:id="2987" w:name="_Toc284910809"/>
      <w:bookmarkStart w:id="2988" w:name="_Toc284911169"/>
      <w:bookmarkStart w:id="2989" w:name="_Toc284913221"/>
      <w:bookmarkStart w:id="2990" w:name="_Toc284913581"/>
      <w:bookmarkStart w:id="2991" w:name="_Toc284913941"/>
      <w:bookmarkStart w:id="2992" w:name="_Toc284998539"/>
      <w:bookmarkStart w:id="2993" w:name="_Toc284998900"/>
      <w:bookmarkStart w:id="2994" w:name="_Toc284999354"/>
      <w:bookmarkStart w:id="2995" w:name="_Toc284910810"/>
      <w:bookmarkStart w:id="2996" w:name="_Toc284911170"/>
      <w:bookmarkStart w:id="2997" w:name="_Toc284913222"/>
      <w:bookmarkStart w:id="2998" w:name="_Toc284913582"/>
      <w:bookmarkStart w:id="2999" w:name="_Toc284913942"/>
      <w:bookmarkStart w:id="3000" w:name="_Toc284998540"/>
      <w:bookmarkStart w:id="3001" w:name="_Toc284998901"/>
      <w:bookmarkStart w:id="3002" w:name="_Toc284999355"/>
      <w:bookmarkStart w:id="3003" w:name="_Toc284910811"/>
      <w:bookmarkStart w:id="3004" w:name="_Toc284911171"/>
      <w:bookmarkStart w:id="3005" w:name="_Toc284913223"/>
      <w:bookmarkStart w:id="3006" w:name="_Toc284913583"/>
      <w:bookmarkStart w:id="3007" w:name="_Toc284913943"/>
      <w:bookmarkStart w:id="3008" w:name="_Toc284998541"/>
      <w:bookmarkStart w:id="3009" w:name="_Toc284998902"/>
      <w:bookmarkStart w:id="3010" w:name="_Toc284999356"/>
      <w:bookmarkStart w:id="3011" w:name="_Toc284910812"/>
      <w:bookmarkStart w:id="3012" w:name="_Toc284911172"/>
      <w:bookmarkStart w:id="3013" w:name="_Toc284913224"/>
      <w:bookmarkStart w:id="3014" w:name="_Toc284913584"/>
      <w:bookmarkStart w:id="3015" w:name="_Toc284913944"/>
      <w:bookmarkStart w:id="3016" w:name="_Toc284998542"/>
      <w:bookmarkStart w:id="3017" w:name="_Toc284998903"/>
      <w:bookmarkStart w:id="3018" w:name="_Toc284999357"/>
      <w:bookmarkStart w:id="3019" w:name="_Toc284910814"/>
      <w:bookmarkStart w:id="3020" w:name="_Toc284911174"/>
      <w:bookmarkStart w:id="3021" w:name="_Toc284913226"/>
      <w:bookmarkStart w:id="3022" w:name="_Toc284913586"/>
      <w:bookmarkStart w:id="3023" w:name="_Toc284913946"/>
      <w:bookmarkStart w:id="3024" w:name="_Toc284998544"/>
      <w:bookmarkStart w:id="3025" w:name="_Toc284998905"/>
      <w:bookmarkStart w:id="3026" w:name="_Toc284999359"/>
      <w:bookmarkStart w:id="3027" w:name="_Toc284910816"/>
      <w:bookmarkStart w:id="3028" w:name="_Toc284911176"/>
      <w:bookmarkStart w:id="3029" w:name="_Toc284913228"/>
      <w:bookmarkStart w:id="3030" w:name="_Toc284913588"/>
      <w:bookmarkStart w:id="3031" w:name="_Toc284913948"/>
      <w:bookmarkStart w:id="3032" w:name="_Toc284998546"/>
      <w:bookmarkStart w:id="3033" w:name="_Toc284998907"/>
      <w:bookmarkStart w:id="3034" w:name="_Toc284999361"/>
      <w:bookmarkStart w:id="3035" w:name="_Toc284910817"/>
      <w:bookmarkStart w:id="3036" w:name="_Toc284911177"/>
      <w:bookmarkStart w:id="3037" w:name="_Toc284913229"/>
      <w:bookmarkStart w:id="3038" w:name="_Toc284913589"/>
      <w:bookmarkStart w:id="3039" w:name="_Toc284913949"/>
      <w:bookmarkStart w:id="3040" w:name="_Toc284998547"/>
      <w:bookmarkStart w:id="3041" w:name="_Toc284998908"/>
      <w:bookmarkStart w:id="3042" w:name="_Toc284999362"/>
      <w:bookmarkStart w:id="3043" w:name="_Toc284910818"/>
      <w:bookmarkStart w:id="3044" w:name="_Toc284911178"/>
      <w:bookmarkStart w:id="3045" w:name="_Toc284913230"/>
      <w:bookmarkStart w:id="3046" w:name="_Toc284913590"/>
      <w:bookmarkStart w:id="3047" w:name="_Toc284913950"/>
      <w:bookmarkStart w:id="3048" w:name="_Toc284998548"/>
      <w:bookmarkStart w:id="3049" w:name="_Toc284998909"/>
      <w:bookmarkStart w:id="3050" w:name="_Toc284999363"/>
      <w:bookmarkStart w:id="3051" w:name="_Toc284910819"/>
      <w:bookmarkStart w:id="3052" w:name="_Toc284911179"/>
      <w:bookmarkStart w:id="3053" w:name="_Toc284913231"/>
      <w:bookmarkStart w:id="3054" w:name="_Toc284913591"/>
      <w:bookmarkStart w:id="3055" w:name="_Toc284913951"/>
      <w:bookmarkStart w:id="3056" w:name="_Toc284998549"/>
      <w:bookmarkStart w:id="3057" w:name="_Toc284998910"/>
      <w:bookmarkStart w:id="3058" w:name="_Toc284999364"/>
      <w:bookmarkStart w:id="3059" w:name="_Toc284910821"/>
      <w:bookmarkStart w:id="3060" w:name="_Toc284911181"/>
      <w:bookmarkStart w:id="3061" w:name="_Toc284913233"/>
      <w:bookmarkStart w:id="3062" w:name="_Toc284913593"/>
      <w:bookmarkStart w:id="3063" w:name="_Toc284913953"/>
      <w:bookmarkStart w:id="3064" w:name="_Toc284998551"/>
      <w:bookmarkStart w:id="3065" w:name="_Toc284998912"/>
      <w:bookmarkStart w:id="3066" w:name="_Toc284999366"/>
      <w:bookmarkStart w:id="3067" w:name="_Toc284910822"/>
      <w:bookmarkStart w:id="3068" w:name="_Toc284911182"/>
      <w:bookmarkStart w:id="3069" w:name="_Toc284913234"/>
      <w:bookmarkStart w:id="3070" w:name="_Toc284913594"/>
      <w:bookmarkStart w:id="3071" w:name="_Toc284913954"/>
      <w:bookmarkStart w:id="3072" w:name="_Toc284998552"/>
      <w:bookmarkStart w:id="3073" w:name="_Toc284998913"/>
      <w:bookmarkStart w:id="3074" w:name="_Toc284999367"/>
      <w:bookmarkStart w:id="3075" w:name="_Toc284910823"/>
      <w:bookmarkStart w:id="3076" w:name="_Toc284911183"/>
      <w:bookmarkStart w:id="3077" w:name="_Toc284913235"/>
      <w:bookmarkStart w:id="3078" w:name="_Toc284913595"/>
      <w:bookmarkStart w:id="3079" w:name="_Toc284913955"/>
      <w:bookmarkStart w:id="3080" w:name="_Toc284998553"/>
      <w:bookmarkStart w:id="3081" w:name="_Toc284998914"/>
      <w:bookmarkStart w:id="3082" w:name="_Toc284999368"/>
      <w:bookmarkStart w:id="3083" w:name="_Toc284910824"/>
      <w:bookmarkStart w:id="3084" w:name="_Toc284911184"/>
      <w:bookmarkStart w:id="3085" w:name="_Toc284913236"/>
      <w:bookmarkStart w:id="3086" w:name="_Toc284913596"/>
      <w:bookmarkStart w:id="3087" w:name="_Toc284913956"/>
      <w:bookmarkStart w:id="3088" w:name="_Toc284998554"/>
      <w:bookmarkStart w:id="3089" w:name="_Toc284998915"/>
      <w:bookmarkStart w:id="3090" w:name="_Toc284999369"/>
      <w:bookmarkStart w:id="3091" w:name="_Toc284910825"/>
      <w:bookmarkStart w:id="3092" w:name="_Toc284911185"/>
      <w:bookmarkStart w:id="3093" w:name="_Toc284913237"/>
      <w:bookmarkStart w:id="3094" w:name="_Toc284913597"/>
      <w:bookmarkStart w:id="3095" w:name="_Toc284913957"/>
      <w:bookmarkStart w:id="3096" w:name="_Toc284998555"/>
      <w:bookmarkStart w:id="3097" w:name="_Toc284998916"/>
      <w:bookmarkStart w:id="3098" w:name="_Toc284999370"/>
      <w:bookmarkStart w:id="3099" w:name="_Toc284910826"/>
      <w:bookmarkStart w:id="3100" w:name="_Toc284911186"/>
      <w:bookmarkStart w:id="3101" w:name="_Toc284913238"/>
      <w:bookmarkStart w:id="3102" w:name="_Toc284913598"/>
      <w:bookmarkStart w:id="3103" w:name="_Toc284913958"/>
      <w:bookmarkStart w:id="3104" w:name="_Toc284998556"/>
      <w:bookmarkStart w:id="3105" w:name="_Toc284998917"/>
      <w:bookmarkStart w:id="3106" w:name="_Toc284999371"/>
      <w:bookmarkStart w:id="3107" w:name="_Toc284910827"/>
      <w:bookmarkStart w:id="3108" w:name="_Toc284911187"/>
      <w:bookmarkStart w:id="3109" w:name="_Toc284913239"/>
      <w:bookmarkStart w:id="3110" w:name="_Toc284913599"/>
      <w:bookmarkStart w:id="3111" w:name="_Toc284913959"/>
      <w:bookmarkStart w:id="3112" w:name="_Toc284998557"/>
      <w:bookmarkStart w:id="3113" w:name="_Toc284998918"/>
      <w:bookmarkStart w:id="3114" w:name="_Toc284999372"/>
      <w:bookmarkStart w:id="3115" w:name="_Toc284910828"/>
      <w:bookmarkStart w:id="3116" w:name="_Toc284911188"/>
      <w:bookmarkStart w:id="3117" w:name="_Toc284913240"/>
      <w:bookmarkStart w:id="3118" w:name="_Toc284913600"/>
      <w:bookmarkStart w:id="3119" w:name="_Toc284913960"/>
      <w:bookmarkStart w:id="3120" w:name="_Toc284998558"/>
      <w:bookmarkStart w:id="3121" w:name="_Toc284998919"/>
      <w:bookmarkStart w:id="3122" w:name="_Toc284999373"/>
      <w:bookmarkStart w:id="3123" w:name="_Toc284910829"/>
      <w:bookmarkStart w:id="3124" w:name="_Toc284911189"/>
      <w:bookmarkStart w:id="3125" w:name="_Toc284913241"/>
      <w:bookmarkStart w:id="3126" w:name="_Toc284913601"/>
      <w:bookmarkStart w:id="3127" w:name="_Toc284913961"/>
      <w:bookmarkStart w:id="3128" w:name="_Toc284998559"/>
      <w:bookmarkStart w:id="3129" w:name="_Toc284998920"/>
      <w:bookmarkStart w:id="3130" w:name="_Toc284999374"/>
      <w:bookmarkStart w:id="3131" w:name="_Toc284910830"/>
      <w:bookmarkStart w:id="3132" w:name="_Toc284911190"/>
      <w:bookmarkStart w:id="3133" w:name="_Toc284913242"/>
      <w:bookmarkStart w:id="3134" w:name="_Toc284913602"/>
      <w:bookmarkStart w:id="3135" w:name="_Toc284913962"/>
      <w:bookmarkStart w:id="3136" w:name="_Toc284998560"/>
      <w:bookmarkStart w:id="3137" w:name="_Toc284998921"/>
      <w:bookmarkStart w:id="3138" w:name="_Toc284999375"/>
      <w:bookmarkStart w:id="3139" w:name="_Toc284910831"/>
      <w:bookmarkStart w:id="3140" w:name="_Toc284911191"/>
      <w:bookmarkStart w:id="3141" w:name="_Toc284913243"/>
      <w:bookmarkStart w:id="3142" w:name="_Toc284913603"/>
      <w:bookmarkStart w:id="3143" w:name="_Toc284913963"/>
      <w:bookmarkStart w:id="3144" w:name="_Toc284998561"/>
      <w:bookmarkStart w:id="3145" w:name="_Toc284998922"/>
      <w:bookmarkStart w:id="3146" w:name="_Toc284999376"/>
      <w:bookmarkStart w:id="3147" w:name="_Toc284910832"/>
      <w:bookmarkStart w:id="3148" w:name="_Toc284911192"/>
      <w:bookmarkStart w:id="3149" w:name="_Toc284913244"/>
      <w:bookmarkStart w:id="3150" w:name="_Toc284913604"/>
      <w:bookmarkStart w:id="3151" w:name="_Toc284913964"/>
      <w:bookmarkStart w:id="3152" w:name="_Toc284998562"/>
      <w:bookmarkStart w:id="3153" w:name="_Toc284998923"/>
      <w:bookmarkStart w:id="3154" w:name="_Toc284999377"/>
      <w:bookmarkStart w:id="3155" w:name="_Toc284910833"/>
      <w:bookmarkStart w:id="3156" w:name="_Toc284911193"/>
      <w:bookmarkStart w:id="3157" w:name="_Toc284913245"/>
      <w:bookmarkStart w:id="3158" w:name="_Toc284913605"/>
      <w:bookmarkStart w:id="3159" w:name="_Toc284913965"/>
      <w:bookmarkStart w:id="3160" w:name="_Toc284998563"/>
      <w:bookmarkStart w:id="3161" w:name="_Toc284998924"/>
      <w:bookmarkStart w:id="3162" w:name="_Toc284999378"/>
      <w:bookmarkStart w:id="3163" w:name="_Toc284910834"/>
      <w:bookmarkStart w:id="3164" w:name="_Toc284911194"/>
      <w:bookmarkStart w:id="3165" w:name="_Toc284913246"/>
      <w:bookmarkStart w:id="3166" w:name="_Toc284913606"/>
      <w:bookmarkStart w:id="3167" w:name="_Toc284913966"/>
      <w:bookmarkStart w:id="3168" w:name="_Toc284998564"/>
      <w:bookmarkStart w:id="3169" w:name="_Toc284998925"/>
      <w:bookmarkStart w:id="3170" w:name="_Toc284999379"/>
      <w:bookmarkStart w:id="3171" w:name="_Toc284910835"/>
      <w:bookmarkStart w:id="3172" w:name="_Toc284911195"/>
      <w:bookmarkStart w:id="3173" w:name="_Toc284913247"/>
      <w:bookmarkStart w:id="3174" w:name="_Toc284913607"/>
      <w:bookmarkStart w:id="3175" w:name="_Toc284913967"/>
      <w:bookmarkStart w:id="3176" w:name="_Toc284998565"/>
      <w:bookmarkStart w:id="3177" w:name="_Toc284998926"/>
      <w:bookmarkStart w:id="3178" w:name="_Toc284999380"/>
      <w:bookmarkStart w:id="3179" w:name="_Toc284910836"/>
      <w:bookmarkStart w:id="3180" w:name="_Toc284911196"/>
      <w:bookmarkStart w:id="3181" w:name="_Toc284913248"/>
      <w:bookmarkStart w:id="3182" w:name="_Toc284913608"/>
      <w:bookmarkStart w:id="3183" w:name="_Toc284913968"/>
      <w:bookmarkStart w:id="3184" w:name="_Toc284998566"/>
      <w:bookmarkStart w:id="3185" w:name="_Toc284998927"/>
      <w:bookmarkStart w:id="3186" w:name="_Toc284999381"/>
      <w:bookmarkStart w:id="3187" w:name="_Toc284910837"/>
      <w:bookmarkStart w:id="3188" w:name="_Toc284911197"/>
      <w:bookmarkStart w:id="3189" w:name="_Toc284913249"/>
      <w:bookmarkStart w:id="3190" w:name="_Toc284913609"/>
      <w:bookmarkStart w:id="3191" w:name="_Toc284913969"/>
      <w:bookmarkStart w:id="3192" w:name="_Toc284998567"/>
      <w:bookmarkStart w:id="3193" w:name="_Toc284998928"/>
      <w:bookmarkStart w:id="3194" w:name="_Toc284999382"/>
      <w:bookmarkStart w:id="3195" w:name="_Toc284910838"/>
      <w:bookmarkStart w:id="3196" w:name="_Toc284911198"/>
      <w:bookmarkStart w:id="3197" w:name="_Toc284913250"/>
      <w:bookmarkStart w:id="3198" w:name="_Toc284913610"/>
      <w:bookmarkStart w:id="3199" w:name="_Toc284913970"/>
      <w:bookmarkStart w:id="3200" w:name="_Toc284998568"/>
      <w:bookmarkStart w:id="3201" w:name="_Toc284998929"/>
      <w:bookmarkStart w:id="3202" w:name="_Toc284999383"/>
      <w:bookmarkStart w:id="3203" w:name="_Toc284910839"/>
      <w:bookmarkStart w:id="3204" w:name="_Toc284911199"/>
      <w:bookmarkStart w:id="3205" w:name="_Toc284913251"/>
      <w:bookmarkStart w:id="3206" w:name="_Toc284913611"/>
      <w:bookmarkStart w:id="3207" w:name="_Toc284913971"/>
      <w:bookmarkStart w:id="3208" w:name="_Toc284998569"/>
      <w:bookmarkStart w:id="3209" w:name="_Toc284998930"/>
      <w:bookmarkStart w:id="3210" w:name="_Toc284999384"/>
      <w:bookmarkStart w:id="3211" w:name="_Toc284910840"/>
      <w:bookmarkStart w:id="3212" w:name="_Toc284911200"/>
      <w:bookmarkStart w:id="3213" w:name="_Toc284913252"/>
      <w:bookmarkStart w:id="3214" w:name="_Toc284913612"/>
      <w:bookmarkStart w:id="3215" w:name="_Toc284913972"/>
      <w:bookmarkStart w:id="3216" w:name="_Toc284998570"/>
      <w:bookmarkStart w:id="3217" w:name="_Toc284998931"/>
      <w:bookmarkStart w:id="3218" w:name="_Toc284999385"/>
      <w:bookmarkStart w:id="3219" w:name="_Toc284910841"/>
      <w:bookmarkStart w:id="3220" w:name="_Toc284911201"/>
      <w:bookmarkStart w:id="3221" w:name="_Toc284913253"/>
      <w:bookmarkStart w:id="3222" w:name="_Toc284913613"/>
      <w:bookmarkStart w:id="3223" w:name="_Toc284913973"/>
      <w:bookmarkStart w:id="3224" w:name="_Toc284998571"/>
      <w:bookmarkStart w:id="3225" w:name="_Toc284998932"/>
      <w:bookmarkStart w:id="3226" w:name="_Toc284999386"/>
      <w:bookmarkStart w:id="3227" w:name="_Toc284910842"/>
      <w:bookmarkStart w:id="3228" w:name="_Toc284911202"/>
      <w:bookmarkStart w:id="3229" w:name="_Toc284913254"/>
      <w:bookmarkStart w:id="3230" w:name="_Toc284913614"/>
      <w:bookmarkStart w:id="3231" w:name="_Toc284913974"/>
      <w:bookmarkStart w:id="3232" w:name="_Toc284998572"/>
      <w:bookmarkStart w:id="3233" w:name="_Toc284998933"/>
      <w:bookmarkStart w:id="3234" w:name="_Toc284999387"/>
      <w:bookmarkStart w:id="3235" w:name="_Toc284910843"/>
      <w:bookmarkStart w:id="3236" w:name="_Toc284911203"/>
      <w:bookmarkStart w:id="3237" w:name="_Toc284913255"/>
      <w:bookmarkStart w:id="3238" w:name="_Toc284913615"/>
      <w:bookmarkStart w:id="3239" w:name="_Toc284913975"/>
      <w:bookmarkStart w:id="3240" w:name="_Toc284998573"/>
      <w:bookmarkStart w:id="3241" w:name="_Toc284998934"/>
      <w:bookmarkStart w:id="3242" w:name="_Toc284999388"/>
      <w:bookmarkStart w:id="3243" w:name="_Toc284910845"/>
      <w:bookmarkStart w:id="3244" w:name="_Toc284911205"/>
      <w:bookmarkStart w:id="3245" w:name="_Toc284913257"/>
      <w:bookmarkStart w:id="3246" w:name="_Toc284913617"/>
      <w:bookmarkStart w:id="3247" w:name="_Toc284913977"/>
      <w:bookmarkStart w:id="3248" w:name="_Toc284998575"/>
      <w:bookmarkStart w:id="3249" w:name="_Toc284998936"/>
      <w:bookmarkStart w:id="3250" w:name="_Toc284999390"/>
      <w:bookmarkStart w:id="3251" w:name="_Toc284910846"/>
      <w:bookmarkStart w:id="3252" w:name="_Toc284911206"/>
      <w:bookmarkStart w:id="3253" w:name="_Toc284913258"/>
      <w:bookmarkStart w:id="3254" w:name="_Toc284913618"/>
      <w:bookmarkStart w:id="3255" w:name="_Toc284913978"/>
      <w:bookmarkStart w:id="3256" w:name="_Toc284998576"/>
      <w:bookmarkStart w:id="3257" w:name="_Toc284998937"/>
      <w:bookmarkStart w:id="3258" w:name="_Toc284999391"/>
      <w:bookmarkStart w:id="3259" w:name="_Toc284910847"/>
      <w:bookmarkStart w:id="3260" w:name="_Toc284911207"/>
      <w:bookmarkStart w:id="3261" w:name="_Toc284913259"/>
      <w:bookmarkStart w:id="3262" w:name="_Toc284913619"/>
      <w:bookmarkStart w:id="3263" w:name="_Toc284913979"/>
      <w:bookmarkStart w:id="3264" w:name="_Toc284998577"/>
      <w:bookmarkStart w:id="3265" w:name="_Toc284998938"/>
      <w:bookmarkStart w:id="3266" w:name="_Toc284999392"/>
      <w:bookmarkStart w:id="3267" w:name="_Toc284910848"/>
      <w:bookmarkStart w:id="3268" w:name="_Toc284911208"/>
      <w:bookmarkStart w:id="3269" w:name="_Toc284913260"/>
      <w:bookmarkStart w:id="3270" w:name="_Toc284913620"/>
      <w:bookmarkStart w:id="3271" w:name="_Toc284913980"/>
      <w:bookmarkStart w:id="3272" w:name="_Toc284998578"/>
      <w:bookmarkStart w:id="3273" w:name="_Toc284998939"/>
      <w:bookmarkStart w:id="3274" w:name="_Toc284999393"/>
      <w:bookmarkStart w:id="3275" w:name="_Toc284910849"/>
      <w:bookmarkStart w:id="3276" w:name="_Toc284911209"/>
      <w:bookmarkStart w:id="3277" w:name="_Toc284913261"/>
      <w:bookmarkStart w:id="3278" w:name="_Toc284913621"/>
      <w:bookmarkStart w:id="3279" w:name="_Toc284913981"/>
      <w:bookmarkStart w:id="3280" w:name="_Toc284998579"/>
      <w:bookmarkStart w:id="3281" w:name="_Toc284998940"/>
      <w:bookmarkStart w:id="3282" w:name="_Toc284999394"/>
      <w:bookmarkStart w:id="3283" w:name="_Toc284910850"/>
      <w:bookmarkStart w:id="3284" w:name="_Toc284911210"/>
      <w:bookmarkStart w:id="3285" w:name="_Toc284913262"/>
      <w:bookmarkStart w:id="3286" w:name="_Toc284913622"/>
      <w:bookmarkStart w:id="3287" w:name="_Toc284913982"/>
      <w:bookmarkStart w:id="3288" w:name="_Toc284998580"/>
      <w:bookmarkStart w:id="3289" w:name="_Toc284998941"/>
      <w:bookmarkStart w:id="3290" w:name="_Toc284999395"/>
      <w:bookmarkStart w:id="3291" w:name="_Toc284910851"/>
      <w:bookmarkStart w:id="3292" w:name="_Toc284911211"/>
      <w:bookmarkStart w:id="3293" w:name="_Toc284913263"/>
      <w:bookmarkStart w:id="3294" w:name="_Toc284913623"/>
      <w:bookmarkStart w:id="3295" w:name="_Toc284913983"/>
      <w:bookmarkStart w:id="3296" w:name="_Toc284998581"/>
      <w:bookmarkStart w:id="3297" w:name="_Toc284998942"/>
      <w:bookmarkStart w:id="3298" w:name="_Toc284999396"/>
      <w:bookmarkStart w:id="3299" w:name="_Toc284910852"/>
      <w:bookmarkStart w:id="3300" w:name="_Toc284911212"/>
      <w:bookmarkStart w:id="3301" w:name="_Toc284913264"/>
      <w:bookmarkStart w:id="3302" w:name="_Toc284913624"/>
      <w:bookmarkStart w:id="3303" w:name="_Toc284913984"/>
      <w:bookmarkStart w:id="3304" w:name="_Toc284998582"/>
      <w:bookmarkStart w:id="3305" w:name="_Toc284998943"/>
      <w:bookmarkStart w:id="3306" w:name="_Toc284999397"/>
      <w:bookmarkStart w:id="3307" w:name="_Toc284910853"/>
      <w:bookmarkStart w:id="3308" w:name="_Toc284911213"/>
      <w:bookmarkStart w:id="3309" w:name="_Toc284913265"/>
      <w:bookmarkStart w:id="3310" w:name="_Toc284913625"/>
      <w:bookmarkStart w:id="3311" w:name="_Toc284913985"/>
      <w:bookmarkStart w:id="3312" w:name="_Toc284998583"/>
      <w:bookmarkStart w:id="3313" w:name="_Toc284998944"/>
      <w:bookmarkStart w:id="3314" w:name="_Toc284999398"/>
      <w:bookmarkStart w:id="3315" w:name="_Toc284910854"/>
      <w:bookmarkStart w:id="3316" w:name="_Toc284911214"/>
      <w:bookmarkStart w:id="3317" w:name="_Toc284913266"/>
      <w:bookmarkStart w:id="3318" w:name="_Toc284913626"/>
      <w:bookmarkStart w:id="3319" w:name="_Toc284913986"/>
      <w:bookmarkStart w:id="3320" w:name="_Toc284998584"/>
      <w:bookmarkStart w:id="3321" w:name="_Toc284998945"/>
      <w:bookmarkStart w:id="3322" w:name="_Toc284999399"/>
      <w:bookmarkStart w:id="3323" w:name="_Toc284910855"/>
      <w:bookmarkStart w:id="3324" w:name="_Toc284911215"/>
      <w:bookmarkStart w:id="3325" w:name="_Toc284913267"/>
      <w:bookmarkStart w:id="3326" w:name="_Toc284913627"/>
      <w:bookmarkStart w:id="3327" w:name="_Toc284913987"/>
      <w:bookmarkStart w:id="3328" w:name="_Toc284998585"/>
      <w:bookmarkStart w:id="3329" w:name="_Toc284998946"/>
      <w:bookmarkStart w:id="3330" w:name="_Toc284999400"/>
      <w:bookmarkStart w:id="3331" w:name="_Toc284910856"/>
      <w:bookmarkStart w:id="3332" w:name="_Toc284911216"/>
      <w:bookmarkStart w:id="3333" w:name="_Toc284913268"/>
      <w:bookmarkStart w:id="3334" w:name="_Toc284913628"/>
      <w:bookmarkStart w:id="3335" w:name="_Toc284913988"/>
      <w:bookmarkStart w:id="3336" w:name="_Toc284998586"/>
      <w:bookmarkStart w:id="3337" w:name="_Toc284998947"/>
      <w:bookmarkStart w:id="3338" w:name="_Toc284999401"/>
      <w:bookmarkStart w:id="3339" w:name="_Toc284910857"/>
      <w:bookmarkStart w:id="3340" w:name="_Toc284911217"/>
      <w:bookmarkStart w:id="3341" w:name="_Toc284913269"/>
      <w:bookmarkStart w:id="3342" w:name="_Toc284913629"/>
      <w:bookmarkStart w:id="3343" w:name="_Toc284913989"/>
      <w:bookmarkStart w:id="3344" w:name="_Toc284998587"/>
      <w:bookmarkStart w:id="3345" w:name="_Toc284998948"/>
      <w:bookmarkStart w:id="3346" w:name="_Toc284999402"/>
      <w:bookmarkStart w:id="3347" w:name="_Toc284910858"/>
      <w:bookmarkStart w:id="3348" w:name="_Toc284911218"/>
      <w:bookmarkStart w:id="3349" w:name="_Toc284913270"/>
      <w:bookmarkStart w:id="3350" w:name="_Toc284913630"/>
      <w:bookmarkStart w:id="3351" w:name="_Toc284913990"/>
      <w:bookmarkStart w:id="3352" w:name="_Toc284998588"/>
      <w:bookmarkStart w:id="3353" w:name="_Toc284998949"/>
      <w:bookmarkStart w:id="3354" w:name="_Toc284999403"/>
      <w:bookmarkStart w:id="3355" w:name="_Toc284910859"/>
      <w:bookmarkStart w:id="3356" w:name="_Toc284911219"/>
      <w:bookmarkStart w:id="3357" w:name="_Toc284913271"/>
      <w:bookmarkStart w:id="3358" w:name="_Toc284913631"/>
      <w:bookmarkStart w:id="3359" w:name="_Toc284913991"/>
      <w:bookmarkStart w:id="3360" w:name="_Toc284998589"/>
      <w:bookmarkStart w:id="3361" w:name="_Toc284998950"/>
      <w:bookmarkStart w:id="3362" w:name="_Toc284999404"/>
      <w:bookmarkStart w:id="3363" w:name="_Toc284910863"/>
      <w:bookmarkStart w:id="3364" w:name="_Toc284911223"/>
      <w:bookmarkStart w:id="3365" w:name="_Toc284913275"/>
      <w:bookmarkStart w:id="3366" w:name="_Toc284913635"/>
      <w:bookmarkStart w:id="3367" w:name="_Toc284913995"/>
      <w:bookmarkStart w:id="3368" w:name="_Toc284998593"/>
      <w:bookmarkStart w:id="3369" w:name="_Toc284998954"/>
      <w:bookmarkStart w:id="3370" w:name="_Toc284999408"/>
      <w:bookmarkStart w:id="3371" w:name="_Toc284910864"/>
      <w:bookmarkStart w:id="3372" w:name="_Toc284911224"/>
      <w:bookmarkStart w:id="3373" w:name="_Toc284913276"/>
      <w:bookmarkStart w:id="3374" w:name="_Toc284913636"/>
      <w:bookmarkStart w:id="3375" w:name="_Toc284913996"/>
      <w:bookmarkStart w:id="3376" w:name="_Toc284998594"/>
      <w:bookmarkStart w:id="3377" w:name="_Toc284998955"/>
      <w:bookmarkStart w:id="3378" w:name="_Toc284999409"/>
      <w:bookmarkStart w:id="3379" w:name="_Toc284910866"/>
      <w:bookmarkStart w:id="3380" w:name="_Toc284911226"/>
      <w:bookmarkStart w:id="3381" w:name="_Toc284913278"/>
      <w:bookmarkStart w:id="3382" w:name="_Toc284913638"/>
      <w:bookmarkStart w:id="3383" w:name="_Toc284913998"/>
      <w:bookmarkStart w:id="3384" w:name="_Toc284998596"/>
      <w:bookmarkStart w:id="3385" w:name="_Toc284998957"/>
      <w:bookmarkStart w:id="3386" w:name="_Toc284999411"/>
      <w:bookmarkStart w:id="3387" w:name="_Toc284910867"/>
      <w:bookmarkStart w:id="3388" w:name="_Toc284911227"/>
      <w:bookmarkStart w:id="3389" w:name="_Toc284913279"/>
      <w:bookmarkStart w:id="3390" w:name="_Toc284913639"/>
      <w:bookmarkStart w:id="3391" w:name="_Toc284913999"/>
      <w:bookmarkStart w:id="3392" w:name="_Toc284998597"/>
      <w:bookmarkStart w:id="3393" w:name="_Toc284998958"/>
      <w:bookmarkStart w:id="3394" w:name="_Toc284999412"/>
      <w:bookmarkStart w:id="3395" w:name="_Toc284910868"/>
      <w:bookmarkStart w:id="3396" w:name="_Toc284911228"/>
      <w:bookmarkStart w:id="3397" w:name="_Toc284913280"/>
      <w:bookmarkStart w:id="3398" w:name="_Toc284913640"/>
      <w:bookmarkStart w:id="3399" w:name="_Toc284914000"/>
      <w:bookmarkStart w:id="3400" w:name="_Toc284998598"/>
      <w:bookmarkStart w:id="3401" w:name="_Toc284998959"/>
      <w:bookmarkStart w:id="3402" w:name="_Toc284999413"/>
      <w:bookmarkStart w:id="3403" w:name="_Toc284910869"/>
      <w:bookmarkStart w:id="3404" w:name="_Toc284911229"/>
      <w:bookmarkStart w:id="3405" w:name="_Toc284913281"/>
      <w:bookmarkStart w:id="3406" w:name="_Toc284913641"/>
      <w:bookmarkStart w:id="3407" w:name="_Toc284914001"/>
      <w:bookmarkStart w:id="3408" w:name="_Toc284998599"/>
      <w:bookmarkStart w:id="3409" w:name="_Toc284998960"/>
      <w:bookmarkStart w:id="3410" w:name="_Toc284999414"/>
      <w:bookmarkStart w:id="3411" w:name="_Toc284910870"/>
      <w:bookmarkStart w:id="3412" w:name="_Toc284911230"/>
      <w:bookmarkStart w:id="3413" w:name="_Toc284913282"/>
      <w:bookmarkStart w:id="3414" w:name="_Toc284913642"/>
      <w:bookmarkStart w:id="3415" w:name="_Toc284914002"/>
      <w:bookmarkStart w:id="3416" w:name="_Toc284998600"/>
      <w:bookmarkStart w:id="3417" w:name="_Toc284998961"/>
      <w:bookmarkStart w:id="3418" w:name="_Toc284999415"/>
      <w:bookmarkStart w:id="3419" w:name="_Toc284910871"/>
      <w:bookmarkStart w:id="3420" w:name="_Toc284911231"/>
      <w:bookmarkStart w:id="3421" w:name="_Toc284913283"/>
      <w:bookmarkStart w:id="3422" w:name="_Toc284913643"/>
      <w:bookmarkStart w:id="3423" w:name="_Toc284914003"/>
      <w:bookmarkStart w:id="3424" w:name="_Toc284998601"/>
      <w:bookmarkStart w:id="3425" w:name="_Toc284998962"/>
      <w:bookmarkStart w:id="3426" w:name="_Toc284999416"/>
      <w:bookmarkStart w:id="3427" w:name="_Toc284910872"/>
      <w:bookmarkStart w:id="3428" w:name="_Toc284911232"/>
      <w:bookmarkStart w:id="3429" w:name="_Toc284913284"/>
      <w:bookmarkStart w:id="3430" w:name="_Toc284913644"/>
      <w:bookmarkStart w:id="3431" w:name="_Toc284914004"/>
      <w:bookmarkStart w:id="3432" w:name="_Toc284998602"/>
      <w:bookmarkStart w:id="3433" w:name="_Toc284998963"/>
      <w:bookmarkStart w:id="3434" w:name="_Toc284999417"/>
      <w:bookmarkStart w:id="3435" w:name="_Toc284910873"/>
      <w:bookmarkStart w:id="3436" w:name="_Toc284911233"/>
      <w:bookmarkStart w:id="3437" w:name="_Toc284913285"/>
      <w:bookmarkStart w:id="3438" w:name="_Toc284913645"/>
      <w:bookmarkStart w:id="3439" w:name="_Toc284914005"/>
      <w:bookmarkStart w:id="3440" w:name="_Toc284998603"/>
      <w:bookmarkStart w:id="3441" w:name="_Toc284998964"/>
      <w:bookmarkStart w:id="3442" w:name="_Toc284999418"/>
      <w:bookmarkStart w:id="3443" w:name="_Toc284910874"/>
      <w:bookmarkStart w:id="3444" w:name="_Toc284911234"/>
      <w:bookmarkStart w:id="3445" w:name="_Toc284913286"/>
      <w:bookmarkStart w:id="3446" w:name="_Toc284913646"/>
      <w:bookmarkStart w:id="3447" w:name="_Toc284914006"/>
      <w:bookmarkStart w:id="3448" w:name="_Toc284998604"/>
      <w:bookmarkStart w:id="3449" w:name="_Toc284998965"/>
      <w:bookmarkStart w:id="3450" w:name="_Toc284999419"/>
      <w:bookmarkStart w:id="3451" w:name="_Toc284910875"/>
      <w:bookmarkStart w:id="3452" w:name="_Toc284911235"/>
      <w:bookmarkStart w:id="3453" w:name="_Toc284913287"/>
      <w:bookmarkStart w:id="3454" w:name="_Toc284913647"/>
      <w:bookmarkStart w:id="3455" w:name="_Toc284914007"/>
      <w:bookmarkStart w:id="3456" w:name="_Toc284998605"/>
      <w:bookmarkStart w:id="3457" w:name="_Toc284998966"/>
      <w:bookmarkStart w:id="3458" w:name="_Toc284999420"/>
      <w:bookmarkStart w:id="3459" w:name="_Toc284910876"/>
      <w:bookmarkStart w:id="3460" w:name="_Toc284911236"/>
      <w:bookmarkStart w:id="3461" w:name="_Toc284913288"/>
      <w:bookmarkStart w:id="3462" w:name="_Toc284913648"/>
      <w:bookmarkStart w:id="3463" w:name="_Toc284914008"/>
      <w:bookmarkStart w:id="3464" w:name="_Toc284998606"/>
      <w:bookmarkStart w:id="3465" w:name="_Toc284998967"/>
      <w:bookmarkStart w:id="3466" w:name="_Toc284999421"/>
      <w:bookmarkStart w:id="3467" w:name="_Toc284910877"/>
      <w:bookmarkStart w:id="3468" w:name="_Toc284911237"/>
      <w:bookmarkStart w:id="3469" w:name="_Toc284913289"/>
      <w:bookmarkStart w:id="3470" w:name="_Toc284913649"/>
      <w:bookmarkStart w:id="3471" w:name="_Toc284914009"/>
      <w:bookmarkStart w:id="3472" w:name="_Toc284998607"/>
      <w:bookmarkStart w:id="3473" w:name="_Toc284998968"/>
      <w:bookmarkStart w:id="3474" w:name="_Toc284999422"/>
      <w:bookmarkStart w:id="3475" w:name="_Toc284910878"/>
      <w:bookmarkStart w:id="3476" w:name="_Toc284911238"/>
      <w:bookmarkStart w:id="3477" w:name="_Toc284913290"/>
      <w:bookmarkStart w:id="3478" w:name="_Toc284913650"/>
      <w:bookmarkStart w:id="3479" w:name="_Toc284914010"/>
      <w:bookmarkStart w:id="3480" w:name="_Toc284998608"/>
      <w:bookmarkStart w:id="3481" w:name="_Toc284998969"/>
      <w:bookmarkStart w:id="3482" w:name="_Toc284999423"/>
      <w:bookmarkStart w:id="3483" w:name="_Toc284910879"/>
      <w:bookmarkStart w:id="3484" w:name="_Toc284911239"/>
      <w:bookmarkStart w:id="3485" w:name="_Toc284913291"/>
      <w:bookmarkStart w:id="3486" w:name="_Toc284913651"/>
      <w:bookmarkStart w:id="3487" w:name="_Toc284914011"/>
      <w:bookmarkStart w:id="3488" w:name="_Toc284998609"/>
      <w:bookmarkStart w:id="3489" w:name="_Toc284998970"/>
      <w:bookmarkStart w:id="3490" w:name="_Toc284999424"/>
      <w:bookmarkStart w:id="3491" w:name="_Toc284910881"/>
      <w:bookmarkStart w:id="3492" w:name="_Toc284911241"/>
      <w:bookmarkStart w:id="3493" w:name="_Toc284913293"/>
      <w:bookmarkStart w:id="3494" w:name="_Toc284913653"/>
      <w:bookmarkStart w:id="3495" w:name="_Toc284914013"/>
      <w:bookmarkStart w:id="3496" w:name="_Toc284998611"/>
      <w:bookmarkStart w:id="3497" w:name="_Toc284998972"/>
      <w:bookmarkStart w:id="3498" w:name="_Toc284999426"/>
      <w:bookmarkStart w:id="3499" w:name="_Toc284910884"/>
      <w:bookmarkStart w:id="3500" w:name="_Toc284911244"/>
      <w:bookmarkStart w:id="3501" w:name="_Toc284913296"/>
      <w:bookmarkStart w:id="3502" w:name="_Toc284913656"/>
      <w:bookmarkStart w:id="3503" w:name="_Toc284914016"/>
      <w:bookmarkStart w:id="3504" w:name="_Toc284998614"/>
      <w:bookmarkStart w:id="3505" w:name="_Toc284998975"/>
      <w:bookmarkStart w:id="3506" w:name="_Toc284999429"/>
      <w:bookmarkStart w:id="3507" w:name="_Toc284910885"/>
      <w:bookmarkStart w:id="3508" w:name="_Toc284911245"/>
      <w:bookmarkStart w:id="3509" w:name="_Toc284913297"/>
      <w:bookmarkStart w:id="3510" w:name="_Toc284913657"/>
      <w:bookmarkStart w:id="3511" w:name="_Toc284914017"/>
      <w:bookmarkStart w:id="3512" w:name="_Toc284998615"/>
      <w:bookmarkStart w:id="3513" w:name="_Toc284998976"/>
      <w:bookmarkStart w:id="3514" w:name="_Toc284999430"/>
      <w:bookmarkStart w:id="3515" w:name="_Toc284910886"/>
      <w:bookmarkStart w:id="3516" w:name="_Toc284911246"/>
      <w:bookmarkStart w:id="3517" w:name="_Toc284913298"/>
      <w:bookmarkStart w:id="3518" w:name="_Toc284913658"/>
      <w:bookmarkStart w:id="3519" w:name="_Toc284914018"/>
      <w:bookmarkStart w:id="3520" w:name="_Toc284998616"/>
      <w:bookmarkStart w:id="3521" w:name="_Toc284998977"/>
      <w:bookmarkStart w:id="3522" w:name="_Toc284999431"/>
      <w:bookmarkStart w:id="3523" w:name="_Toc284910887"/>
      <w:bookmarkStart w:id="3524" w:name="_Toc284911247"/>
      <w:bookmarkStart w:id="3525" w:name="_Toc284913299"/>
      <w:bookmarkStart w:id="3526" w:name="_Toc284913659"/>
      <w:bookmarkStart w:id="3527" w:name="_Toc284914019"/>
      <w:bookmarkStart w:id="3528" w:name="_Toc284998617"/>
      <w:bookmarkStart w:id="3529" w:name="_Toc284998978"/>
      <w:bookmarkStart w:id="3530" w:name="_Toc284999432"/>
      <w:bookmarkStart w:id="3531" w:name="_Toc284910888"/>
      <w:bookmarkStart w:id="3532" w:name="_Toc284911248"/>
      <w:bookmarkStart w:id="3533" w:name="_Toc284913300"/>
      <w:bookmarkStart w:id="3534" w:name="_Toc284913660"/>
      <w:bookmarkStart w:id="3535" w:name="_Toc284914020"/>
      <w:bookmarkStart w:id="3536" w:name="_Toc284998618"/>
      <w:bookmarkStart w:id="3537" w:name="_Toc284998979"/>
      <w:bookmarkStart w:id="3538" w:name="_Toc284999433"/>
      <w:bookmarkStart w:id="3539" w:name="_Toc284910889"/>
      <w:bookmarkStart w:id="3540" w:name="_Toc284911249"/>
      <w:bookmarkStart w:id="3541" w:name="_Toc284913301"/>
      <w:bookmarkStart w:id="3542" w:name="_Toc284913661"/>
      <w:bookmarkStart w:id="3543" w:name="_Toc284914021"/>
      <w:bookmarkStart w:id="3544" w:name="_Toc284998619"/>
      <w:bookmarkStart w:id="3545" w:name="_Toc284998980"/>
      <w:bookmarkStart w:id="3546" w:name="_Toc284999434"/>
      <w:bookmarkStart w:id="3547" w:name="_Toc284910890"/>
      <w:bookmarkStart w:id="3548" w:name="_Toc284911250"/>
      <w:bookmarkStart w:id="3549" w:name="_Toc284913302"/>
      <w:bookmarkStart w:id="3550" w:name="_Toc284913662"/>
      <w:bookmarkStart w:id="3551" w:name="_Toc284914022"/>
      <w:bookmarkStart w:id="3552" w:name="_Toc284998620"/>
      <w:bookmarkStart w:id="3553" w:name="_Toc284998981"/>
      <w:bookmarkStart w:id="3554" w:name="_Toc284999435"/>
      <w:bookmarkStart w:id="3555" w:name="_Toc284910891"/>
      <w:bookmarkStart w:id="3556" w:name="_Toc284911251"/>
      <w:bookmarkStart w:id="3557" w:name="_Toc284913303"/>
      <w:bookmarkStart w:id="3558" w:name="_Toc284913663"/>
      <w:bookmarkStart w:id="3559" w:name="_Toc284914023"/>
      <w:bookmarkStart w:id="3560" w:name="_Toc284998621"/>
      <w:bookmarkStart w:id="3561" w:name="_Toc284998982"/>
      <w:bookmarkStart w:id="3562" w:name="_Toc284999436"/>
      <w:bookmarkStart w:id="3563" w:name="_Toc284910892"/>
      <w:bookmarkStart w:id="3564" w:name="_Toc284911252"/>
      <w:bookmarkStart w:id="3565" w:name="_Toc284913304"/>
      <w:bookmarkStart w:id="3566" w:name="_Toc284913664"/>
      <w:bookmarkStart w:id="3567" w:name="_Toc284914024"/>
      <w:bookmarkStart w:id="3568" w:name="_Toc284998622"/>
      <w:bookmarkStart w:id="3569" w:name="_Toc284998983"/>
      <w:bookmarkStart w:id="3570" w:name="_Toc284999437"/>
      <w:bookmarkStart w:id="3571" w:name="_Toc284910893"/>
      <w:bookmarkStart w:id="3572" w:name="_Toc284911253"/>
      <w:bookmarkStart w:id="3573" w:name="_Toc284913305"/>
      <w:bookmarkStart w:id="3574" w:name="_Toc284913665"/>
      <w:bookmarkStart w:id="3575" w:name="_Toc284914025"/>
      <w:bookmarkStart w:id="3576" w:name="_Toc284998623"/>
      <w:bookmarkStart w:id="3577" w:name="_Toc284998984"/>
      <w:bookmarkStart w:id="3578" w:name="_Toc284999438"/>
      <w:bookmarkStart w:id="3579" w:name="_Toc284910894"/>
      <w:bookmarkStart w:id="3580" w:name="_Toc284911254"/>
      <w:bookmarkStart w:id="3581" w:name="_Toc284913306"/>
      <w:bookmarkStart w:id="3582" w:name="_Toc284913666"/>
      <w:bookmarkStart w:id="3583" w:name="_Toc284914026"/>
      <w:bookmarkStart w:id="3584" w:name="_Toc284998624"/>
      <w:bookmarkStart w:id="3585" w:name="_Toc284998985"/>
      <w:bookmarkStart w:id="3586" w:name="_Toc284999439"/>
      <w:bookmarkStart w:id="3587" w:name="_Toc284910895"/>
      <w:bookmarkStart w:id="3588" w:name="_Toc284911255"/>
      <w:bookmarkStart w:id="3589" w:name="_Toc284913307"/>
      <w:bookmarkStart w:id="3590" w:name="_Toc284913667"/>
      <w:bookmarkStart w:id="3591" w:name="_Toc284914027"/>
      <w:bookmarkStart w:id="3592" w:name="_Toc284998625"/>
      <w:bookmarkStart w:id="3593" w:name="_Toc284998986"/>
      <w:bookmarkStart w:id="3594" w:name="_Toc284999440"/>
      <w:bookmarkStart w:id="3595" w:name="_Toc284910896"/>
      <w:bookmarkStart w:id="3596" w:name="_Toc284911256"/>
      <w:bookmarkStart w:id="3597" w:name="_Toc284913308"/>
      <w:bookmarkStart w:id="3598" w:name="_Toc284913668"/>
      <w:bookmarkStart w:id="3599" w:name="_Toc284914028"/>
      <w:bookmarkStart w:id="3600" w:name="_Toc284998626"/>
      <w:bookmarkStart w:id="3601" w:name="_Toc284998987"/>
      <w:bookmarkStart w:id="3602" w:name="_Toc284999441"/>
      <w:bookmarkStart w:id="3603" w:name="_Toc284910897"/>
      <w:bookmarkStart w:id="3604" w:name="_Toc284911257"/>
      <w:bookmarkStart w:id="3605" w:name="_Toc284913309"/>
      <w:bookmarkStart w:id="3606" w:name="_Toc284913669"/>
      <w:bookmarkStart w:id="3607" w:name="_Toc284914029"/>
      <w:bookmarkStart w:id="3608" w:name="_Toc284998627"/>
      <w:bookmarkStart w:id="3609" w:name="_Toc284998988"/>
      <w:bookmarkStart w:id="3610" w:name="_Toc284999442"/>
      <w:bookmarkStart w:id="3611" w:name="_Toc284910898"/>
      <w:bookmarkStart w:id="3612" w:name="_Toc284911258"/>
      <w:bookmarkStart w:id="3613" w:name="_Toc284913310"/>
      <w:bookmarkStart w:id="3614" w:name="_Toc284913670"/>
      <w:bookmarkStart w:id="3615" w:name="_Toc284914030"/>
      <w:bookmarkStart w:id="3616" w:name="_Toc284998628"/>
      <w:bookmarkStart w:id="3617" w:name="_Toc284998989"/>
      <w:bookmarkStart w:id="3618" w:name="_Toc284999443"/>
      <w:bookmarkStart w:id="3619" w:name="_Toc284910899"/>
      <w:bookmarkStart w:id="3620" w:name="_Toc284911259"/>
      <w:bookmarkStart w:id="3621" w:name="_Toc284913311"/>
      <w:bookmarkStart w:id="3622" w:name="_Toc284913671"/>
      <w:bookmarkStart w:id="3623" w:name="_Toc284914031"/>
      <w:bookmarkStart w:id="3624" w:name="_Toc284998629"/>
      <w:bookmarkStart w:id="3625" w:name="_Toc284998990"/>
      <w:bookmarkStart w:id="3626" w:name="_Toc284999444"/>
      <w:bookmarkStart w:id="3627" w:name="_Toc284910900"/>
      <w:bookmarkStart w:id="3628" w:name="_Toc284911260"/>
      <w:bookmarkStart w:id="3629" w:name="_Toc284913312"/>
      <w:bookmarkStart w:id="3630" w:name="_Toc284913672"/>
      <w:bookmarkStart w:id="3631" w:name="_Toc284914032"/>
      <w:bookmarkStart w:id="3632" w:name="_Toc284998630"/>
      <w:bookmarkStart w:id="3633" w:name="_Toc284998991"/>
      <w:bookmarkStart w:id="3634" w:name="_Toc284999445"/>
      <w:bookmarkStart w:id="3635" w:name="_Toc284910901"/>
      <w:bookmarkStart w:id="3636" w:name="_Toc284911261"/>
      <w:bookmarkStart w:id="3637" w:name="_Toc284913313"/>
      <w:bookmarkStart w:id="3638" w:name="_Toc284913673"/>
      <w:bookmarkStart w:id="3639" w:name="_Toc284914033"/>
      <w:bookmarkStart w:id="3640" w:name="_Toc284998631"/>
      <w:bookmarkStart w:id="3641" w:name="_Toc284998992"/>
      <w:bookmarkStart w:id="3642" w:name="_Toc284999446"/>
      <w:bookmarkStart w:id="3643" w:name="_Toc284910902"/>
      <w:bookmarkStart w:id="3644" w:name="_Toc284911262"/>
      <w:bookmarkStart w:id="3645" w:name="_Toc284913314"/>
      <w:bookmarkStart w:id="3646" w:name="_Toc284913674"/>
      <w:bookmarkStart w:id="3647" w:name="_Toc284914034"/>
      <w:bookmarkStart w:id="3648" w:name="_Toc284998632"/>
      <w:bookmarkStart w:id="3649" w:name="_Toc284998993"/>
      <w:bookmarkStart w:id="3650" w:name="_Toc284999447"/>
      <w:bookmarkStart w:id="3651" w:name="_Toc284907178"/>
      <w:bookmarkStart w:id="3652" w:name="_Toc284907362"/>
      <w:bookmarkStart w:id="3653" w:name="_Toc281965538"/>
      <w:bookmarkStart w:id="3654" w:name="_Toc281965687"/>
      <w:bookmarkStart w:id="3655" w:name="_Toc281965836"/>
      <w:bookmarkStart w:id="3656" w:name="_Toc281968445"/>
      <w:bookmarkStart w:id="3657" w:name="_Toc281968599"/>
      <w:bookmarkStart w:id="3658" w:name="_Toc281968753"/>
      <w:bookmarkStart w:id="3659" w:name="_Toc281965540"/>
      <w:bookmarkStart w:id="3660" w:name="_Toc281965689"/>
      <w:bookmarkStart w:id="3661" w:name="_Toc281965838"/>
      <w:bookmarkStart w:id="3662" w:name="_Toc281968447"/>
      <w:bookmarkStart w:id="3663" w:name="_Toc281968601"/>
      <w:bookmarkStart w:id="3664" w:name="_Toc281968755"/>
      <w:bookmarkStart w:id="3665" w:name="_Toc283546189"/>
      <w:bookmarkStart w:id="3666" w:name="_Toc283546360"/>
      <w:bookmarkStart w:id="3667" w:name="_Toc283546531"/>
      <w:bookmarkStart w:id="3668" w:name="_Toc283548542"/>
      <w:bookmarkStart w:id="3669" w:name="_Toc283548733"/>
      <w:bookmarkStart w:id="3670" w:name="_Toc283553631"/>
      <w:bookmarkStart w:id="3671" w:name="_Toc283553857"/>
      <w:bookmarkStart w:id="3672" w:name="_Toc283554083"/>
      <w:bookmarkStart w:id="3673" w:name="_Toc283554309"/>
      <w:bookmarkStart w:id="3674" w:name="_Toc283554535"/>
      <w:bookmarkStart w:id="3675" w:name="_Toc283554761"/>
      <w:bookmarkStart w:id="3676" w:name="_Toc283703922"/>
      <w:bookmarkStart w:id="3677" w:name="_Toc283704431"/>
      <w:bookmarkStart w:id="3678" w:name="_Toc283704644"/>
      <w:bookmarkStart w:id="3679" w:name="_Toc283546190"/>
      <w:bookmarkStart w:id="3680" w:name="_Toc283546361"/>
      <w:bookmarkStart w:id="3681" w:name="_Toc283546532"/>
      <w:bookmarkStart w:id="3682" w:name="_Toc283548543"/>
      <w:bookmarkStart w:id="3683" w:name="_Toc283548734"/>
      <w:bookmarkStart w:id="3684" w:name="_Toc283553632"/>
      <w:bookmarkStart w:id="3685" w:name="_Toc283553858"/>
      <w:bookmarkStart w:id="3686" w:name="_Toc283554084"/>
      <w:bookmarkStart w:id="3687" w:name="_Toc283554310"/>
      <w:bookmarkStart w:id="3688" w:name="_Toc283554536"/>
      <w:bookmarkStart w:id="3689" w:name="_Toc283554762"/>
      <w:bookmarkStart w:id="3690" w:name="_Toc283703923"/>
      <w:bookmarkStart w:id="3691" w:name="_Toc283704432"/>
      <w:bookmarkStart w:id="3692" w:name="_Toc283704645"/>
      <w:bookmarkStart w:id="3693" w:name="_Toc283546191"/>
      <w:bookmarkStart w:id="3694" w:name="_Toc283546362"/>
      <w:bookmarkStart w:id="3695" w:name="_Toc283546533"/>
      <w:bookmarkStart w:id="3696" w:name="_Toc283548544"/>
      <w:bookmarkStart w:id="3697" w:name="_Toc283548735"/>
      <w:bookmarkStart w:id="3698" w:name="_Toc283553633"/>
      <w:bookmarkStart w:id="3699" w:name="_Toc283553859"/>
      <w:bookmarkStart w:id="3700" w:name="_Toc283554085"/>
      <w:bookmarkStart w:id="3701" w:name="_Toc283554311"/>
      <w:bookmarkStart w:id="3702" w:name="_Toc283554537"/>
      <w:bookmarkStart w:id="3703" w:name="_Toc283554763"/>
      <w:bookmarkStart w:id="3704" w:name="_Toc283703924"/>
      <w:bookmarkStart w:id="3705" w:name="_Toc283704433"/>
      <w:bookmarkStart w:id="3706" w:name="_Toc283704646"/>
      <w:bookmarkStart w:id="3707" w:name="_Toc284283175"/>
      <w:bookmarkStart w:id="3708" w:name="_Toc284283398"/>
      <w:bookmarkStart w:id="3709" w:name="_Toc284283623"/>
      <w:bookmarkStart w:id="3710" w:name="_Toc284283885"/>
      <w:bookmarkStart w:id="3711" w:name="_Toc284284148"/>
      <w:bookmarkStart w:id="3712" w:name="_Toc284284410"/>
      <w:bookmarkStart w:id="3713" w:name="_Toc284343100"/>
      <w:bookmarkStart w:id="3714" w:name="_Toc284343499"/>
      <w:bookmarkStart w:id="3715" w:name="_Toc284343898"/>
      <w:bookmarkStart w:id="3716" w:name="_Toc284344297"/>
      <w:bookmarkStart w:id="3717" w:name="_Toc284344758"/>
      <w:bookmarkStart w:id="3718" w:name="_Toc284345157"/>
      <w:bookmarkStart w:id="3719" w:name="_Toc284283176"/>
      <w:bookmarkStart w:id="3720" w:name="_Toc284283399"/>
      <w:bookmarkStart w:id="3721" w:name="_Toc284283624"/>
      <w:bookmarkStart w:id="3722" w:name="_Toc284283886"/>
      <w:bookmarkStart w:id="3723" w:name="_Toc284284149"/>
      <w:bookmarkStart w:id="3724" w:name="_Toc284284411"/>
      <w:bookmarkStart w:id="3725" w:name="_Toc284343101"/>
      <w:bookmarkStart w:id="3726" w:name="_Toc284343500"/>
      <w:bookmarkStart w:id="3727" w:name="_Toc284343899"/>
      <w:bookmarkStart w:id="3728" w:name="_Toc284344298"/>
      <w:bookmarkStart w:id="3729" w:name="_Toc284344759"/>
      <w:bookmarkStart w:id="3730" w:name="_Toc284345158"/>
      <w:bookmarkStart w:id="3731" w:name="_Toc284283177"/>
      <w:bookmarkStart w:id="3732" w:name="_Toc284283400"/>
      <w:bookmarkStart w:id="3733" w:name="_Toc284283625"/>
      <w:bookmarkStart w:id="3734" w:name="_Toc284283887"/>
      <w:bookmarkStart w:id="3735" w:name="_Toc284284150"/>
      <w:bookmarkStart w:id="3736" w:name="_Toc284284412"/>
      <w:bookmarkStart w:id="3737" w:name="_Toc284343102"/>
      <w:bookmarkStart w:id="3738" w:name="_Toc284343501"/>
      <w:bookmarkStart w:id="3739" w:name="_Toc284343900"/>
      <w:bookmarkStart w:id="3740" w:name="_Toc284344299"/>
      <w:bookmarkStart w:id="3741" w:name="_Toc284344760"/>
      <w:bookmarkStart w:id="3742" w:name="_Toc284345159"/>
      <w:bookmarkStart w:id="3743" w:name="_Toc283703928"/>
      <w:bookmarkStart w:id="3744" w:name="_Toc283704437"/>
      <w:bookmarkStart w:id="3745" w:name="_Toc283704650"/>
      <w:bookmarkStart w:id="3746" w:name="_Toc283703929"/>
      <w:bookmarkStart w:id="3747" w:name="_Toc283704438"/>
      <w:bookmarkStart w:id="3748" w:name="_Toc283704651"/>
      <w:bookmarkStart w:id="3749" w:name="_Toc284283185"/>
      <w:bookmarkStart w:id="3750" w:name="_Toc284283408"/>
      <w:bookmarkStart w:id="3751" w:name="_Toc284283633"/>
      <w:bookmarkStart w:id="3752" w:name="_Toc284283895"/>
      <w:bookmarkStart w:id="3753" w:name="_Toc284284158"/>
      <w:bookmarkStart w:id="3754" w:name="_Toc284284420"/>
      <w:bookmarkStart w:id="3755" w:name="_Toc284343110"/>
      <w:bookmarkStart w:id="3756" w:name="_Toc284343509"/>
      <w:bookmarkStart w:id="3757" w:name="_Toc284343908"/>
      <w:bookmarkStart w:id="3758" w:name="_Toc284344307"/>
      <w:bookmarkStart w:id="3759" w:name="_Toc284344768"/>
      <w:bookmarkStart w:id="3760" w:name="_Toc284345167"/>
      <w:bookmarkStart w:id="3761" w:name="_Toc283456252"/>
      <w:bookmarkStart w:id="3762" w:name="_Toc283456412"/>
      <w:bookmarkStart w:id="3763" w:name="_Toc283456572"/>
      <w:bookmarkStart w:id="3764" w:name="_Toc283456732"/>
      <w:bookmarkStart w:id="3765" w:name="_Toc283460741"/>
      <w:bookmarkStart w:id="3766" w:name="_Toc283461091"/>
      <w:bookmarkStart w:id="3767" w:name="_Toc283461255"/>
      <w:bookmarkStart w:id="3768" w:name="_Toc283542042"/>
      <w:bookmarkStart w:id="3769" w:name="_Toc283542694"/>
      <w:bookmarkStart w:id="3770" w:name="_Toc283544550"/>
      <w:bookmarkStart w:id="3771" w:name="_Toc283544717"/>
      <w:bookmarkStart w:id="3772" w:name="_Toc283544884"/>
      <w:bookmarkStart w:id="3773" w:name="_Toc283546199"/>
      <w:bookmarkStart w:id="3774" w:name="_Toc283546370"/>
      <w:bookmarkStart w:id="3775" w:name="_Toc283546541"/>
      <w:bookmarkStart w:id="3776" w:name="_Toc283548552"/>
      <w:bookmarkStart w:id="3777" w:name="_Toc283548743"/>
      <w:bookmarkStart w:id="3778" w:name="_Toc283553641"/>
      <w:bookmarkStart w:id="3779" w:name="_Toc283553867"/>
      <w:bookmarkStart w:id="3780" w:name="_Toc283554093"/>
      <w:bookmarkStart w:id="3781" w:name="_Toc283554319"/>
      <w:bookmarkStart w:id="3782" w:name="_Toc283554545"/>
      <w:bookmarkStart w:id="3783" w:name="_Toc283554771"/>
      <w:bookmarkStart w:id="3784" w:name="_Toc283703933"/>
      <w:bookmarkStart w:id="3785" w:name="_Toc283704442"/>
      <w:bookmarkStart w:id="3786" w:name="_Toc283704655"/>
      <w:bookmarkStart w:id="3787" w:name="_Toc283456257"/>
      <w:bookmarkStart w:id="3788" w:name="_Toc283456417"/>
      <w:bookmarkStart w:id="3789" w:name="_Toc283456577"/>
      <w:bookmarkStart w:id="3790" w:name="_Toc283456737"/>
      <w:bookmarkStart w:id="3791" w:name="_Toc283460746"/>
      <w:bookmarkStart w:id="3792" w:name="_Toc283461096"/>
      <w:bookmarkStart w:id="3793" w:name="_Toc283461260"/>
      <w:bookmarkStart w:id="3794" w:name="_Toc283542047"/>
      <w:bookmarkStart w:id="3795" w:name="_Toc283542699"/>
      <w:bookmarkStart w:id="3796" w:name="_Toc283544555"/>
      <w:bookmarkStart w:id="3797" w:name="_Toc283544722"/>
      <w:bookmarkStart w:id="3798" w:name="_Toc283544889"/>
      <w:bookmarkStart w:id="3799" w:name="_Toc283546204"/>
      <w:bookmarkStart w:id="3800" w:name="_Toc283546375"/>
      <w:bookmarkStart w:id="3801" w:name="_Toc283546546"/>
      <w:bookmarkStart w:id="3802" w:name="_Toc283548557"/>
      <w:bookmarkStart w:id="3803" w:name="_Toc283548748"/>
      <w:bookmarkStart w:id="3804" w:name="_Toc283553646"/>
      <w:bookmarkStart w:id="3805" w:name="_Toc283553872"/>
      <w:bookmarkStart w:id="3806" w:name="_Toc283554098"/>
      <w:bookmarkStart w:id="3807" w:name="_Toc283554324"/>
      <w:bookmarkStart w:id="3808" w:name="_Toc283554550"/>
      <w:bookmarkStart w:id="3809" w:name="_Toc283554776"/>
      <w:bookmarkStart w:id="3810" w:name="_Toc283703938"/>
      <w:bookmarkStart w:id="3811" w:name="_Toc283704447"/>
      <w:bookmarkStart w:id="3812" w:name="_Toc283704660"/>
      <w:bookmarkStart w:id="3813" w:name="_Toc284283195"/>
      <w:bookmarkStart w:id="3814" w:name="_Toc284283418"/>
      <w:bookmarkStart w:id="3815" w:name="_Toc284283643"/>
      <w:bookmarkStart w:id="3816" w:name="_Toc284283905"/>
      <w:bookmarkStart w:id="3817" w:name="_Toc284284168"/>
      <w:bookmarkStart w:id="3818" w:name="_Toc284284430"/>
      <w:bookmarkStart w:id="3819" w:name="_Toc284343120"/>
      <w:bookmarkStart w:id="3820" w:name="_Toc284343519"/>
      <w:bookmarkStart w:id="3821" w:name="_Toc284343918"/>
      <w:bookmarkStart w:id="3822" w:name="_Toc284344317"/>
      <w:bookmarkStart w:id="3823" w:name="_Toc284344778"/>
      <w:bookmarkStart w:id="3824" w:name="_Toc284345177"/>
      <w:bookmarkStart w:id="3825" w:name="_Toc306186460"/>
      <w:bookmarkStart w:id="3826" w:name="_Toc306186461"/>
      <w:bookmarkStart w:id="3827" w:name="_Toc306186462"/>
      <w:bookmarkStart w:id="3828" w:name="_Toc306186463"/>
      <w:bookmarkStart w:id="3829" w:name="_Toc306186464"/>
      <w:bookmarkStart w:id="3830" w:name="_Toc306186465"/>
      <w:bookmarkStart w:id="3831" w:name="_Toc306186466"/>
      <w:bookmarkStart w:id="3832" w:name="_Toc306186467"/>
      <w:bookmarkStart w:id="3833" w:name="_Toc306186468"/>
      <w:bookmarkStart w:id="3834" w:name="_Toc306186469"/>
      <w:bookmarkStart w:id="3835" w:name="_Toc306186470"/>
      <w:bookmarkStart w:id="3836" w:name="_Toc306186471"/>
      <w:bookmarkStart w:id="3837" w:name="_Toc306186472"/>
      <w:bookmarkStart w:id="3838" w:name="_Toc306186473"/>
      <w:bookmarkStart w:id="3839" w:name="_Toc306186474"/>
      <w:bookmarkStart w:id="3840" w:name="_Toc306186475"/>
      <w:bookmarkStart w:id="3841" w:name="_Toc306186476"/>
      <w:bookmarkStart w:id="3842" w:name="_Toc306186477"/>
      <w:bookmarkStart w:id="3843" w:name="_Toc306186478"/>
      <w:bookmarkStart w:id="3844" w:name="_Toc306186480"/>
      <w:bookmarkStart w:id="3845" w:name="_Toc306186481"/>
      <w:bookmarkStart w:id="3846" w:name="_Toc306186483"/>
      <w:bookmarkStart w:id="3847" w:name="_Toc306186485"/>
      <w:bookmarkStart w:id="3848" w:name="_Toc483841369"/>
      <w:bookmarkStart w:id="3849" w:name="_Toc518049367"/>
      <w:bookmarkStart w:id="3850" w:name="_Toc520956938"/>
      <w:bookmarkStart w:id="3851" w:name="_Toc13661718"/>
      <w:bookmarkStart w:id="3852" w:name="_Toc195628656"/>
      <w:bookmarkStart w:id="3853" w:name="_Toc285464213"/>
      <w:bookmarkStart w:id="3854" w:name="_Toc306813151"/>
      <w:bookmarkStart w:id="3855" w:name="_Toc306872404"/>
      <w:bookmarkStart w:id="3856" w:name="_Toc306872617"/>
      <w:bookmarkEnd w:id="17"/>
      <w:bookmarkEnd w:id="18"/>
      <w:bookmarkEnd w:id="19"/>
      <w:bookmarkEnd w:id="625"/>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r w:rsidRPr="00DA400D">
        <w:rPr>
          <w:bCs w:val="0"/>
          <w:color w:val="000000"/>
          <w14:scene3d>
            <w14:camera w14:prst="orthographicFront"/>
            <w14:lightRig w14:rig="threePt" w14:dir="t">
              <w14:rot w14:lat="0" w14:lon="0" w14:rev="0"/>
            </w14:lightRig>
          </w14:scene3d>
        </w:rPr>
        <w:lastRenderedPageBreak/>
        <w:t>6</w:t>
      </w:r>
      <w:r w:rsidRPr="00DA400D">
        <w:rPr>
          <w:bCs w:val="0"/>
          <w:color w:val="000000"/>
          <w14:scene3d>
            <w14:camera w14:prst="orthographicFront"/>
            <w14:lightRig w14:rig="threePt" w14:dir="t">
              <w14:rot w14:lat="0" w14:lon="0" w14:rev="0"/>
            </w14:lightRig>
          </w14:scene3d>
        </w:rPr>
        <w:tab/>
      </w:r>
      <w:r w:rsidRPr="00DA400D">
        <w:t>End-to-End Testing</w:t>
      </w:r>
      <w:bookmarkEnd w:id="3848"/>
      <w:bookmarkEnd w:id="3849"/>
      <w:bookmarkEnd w:id="3850"/>
      <w:bookmarkEnd w:id="3851"/>
      <w:bookmarkEnd w:id="3852"/>
    </w:p>
    <w:p w14:paraId="6E385C7F" w14:textId="77777777" w:rsidR="00E33202" w:rsidRPr="00DA400D" w:rsidRDefault="00E33202" w:rsidP="00E33202">
      <w:r w:rsidRPr="00DA400D">
        <w:rPr>
          <w:rStyle w:val="NormalParagraphZchn"/>
        </w:rPr>
        <w:t>This section is defined as FFS and not applicable for this version of test specification</w:t>
      </w:r>
      <w:r w:rsidRPr="00DA400D">
        <w:t>.</w:t>
      </w:r>
    </w:p>
    <w:p w14:paraId="0009BFDE" w14:textId="29EBFD3E" w:rsidR="00E33202" w:rsidRPr="004652C1" w:rsidRDefault="00E33202" w:rsidP="003221DD">
      <w:pPr>
        <w:pStyle w:val="NormalParagraph"/>
        <w:rPr>
          <w:lang w:val="fr-FR"/>
        </w:rPr>
      </w:pPr>
      <w:bookmarkStart w:id="3857" w:name="_Toc483841370"/>
      <w:bookmarkStart w:id="3858" w:name="_Toc518049368"/>
      <w:bookmarkStart w:id="3859" w:name="_Toc520956939"/>
      <w:bookmarkStart w:id="3860" w:name="_Toc13661719"/>
      <w:r w:rsidRPr="008F1B4C">
        <w:t>7</w:t>
      </w:r>
      <w:r w:rsidRPr="001F0550">
        <w:rPr>
          <w:color w:val="000000"/>
          <w14:scene3d>
            <w14:camera w14:prst="orthographicFront"/>
            <w14:lightRig w14:rig="threePt" w14:dir="t">
              <w14:rot w14:lat="0" w14:lon="0" w14:rev="0"/>
            </w14:lightRig>
          </w14:scene3d>
        </w:rPr>
        <w:tab/>
      </w:r>
      <w:r w:rsidR="00421EB7">
        <w:rPr>
          <w:color w:val="000000"/>
          <w14:scene3d>
            <w14:camera w14:prst="orthographicFront"/>
            <w14:lightRig w14:rig="threePt" w14:dir="t">
              <w14:rot w14:lat="0" w14:lon="0" w14:rev="0"/>
            </w14:lightRig>
          </w14:scene3d>
        </w:rPr>
        <w:t>VOID</w:t>
      </w:r>
      <w:bookmarkEnd w:id="3857"/>
      <w:bookmarkEnd w:id="3858"/>
      <w:bookmarkEnd w:id="3859"/>
      <w:bookmarkEnd w:id="3860"/>
    </w:p>
    <w:p w14:paraId="1112459F" w14:textId="77777777" w:rsidR="00E33202" w:rsidRPr="004652C1" w:rsidRDefault="00E33202" w:rsidP="00E33202">
      <w:pPr>
        <w:pStyle w:val="NormalParagraph"/>
        <w:rPr>
          <w:sz w:val="28"/>
          <w:lang w:val="fr-FR"/>
          <w14:scene3d>
            <w14:camera w14:prst="orthographicFront"/>
            <w14:lightRig w14:rig="threePt" w14:dir="t">
              <w14:rot w14:lat="0" w14:lon="0" w14:rev="0"/>
            </w14:lightRig>
          </w14:scene3d>
        </w:rPr>
      </w:pPr>
      <w:bookmarkStart w:id="3861" w:name="_Toc471393323"/>
      <w:bookmarkStart w:id="3862" w:name="_Toc471722128"/>
      <w:bookmarkStart w:id="3863" w:name="_Toc471822147"/>
      <w:bookmarkStart w:id="3864" w:name="_Toc471827483"/>
      <w:bookmarkStart w:id="3865" w:name="_Toc471828885"/>
      <w:bookmarkStart w:id="3866" w:name="_Toc471829860"/>
      <w:bookmarkStart w:id="3867" w:name="_Toc471896332"/>
      <w:bookmarkStart w:id="3868" w:name="_Toc472580265"/>
      <w:bookmarkStart w:id="3869" w:name="_Toc471393324"/>
      <w:bookmarkStart w:id="3870" w:name="_Toc471722129"/>
      <w:bookmarkStart w:id="3871" w:name="_Toc471822148"/>
      <w:bookmarkStart w:id="3872" w:name="_Toc471827484"/>
      <w:bookmarkStart w:id="3873" w:name="_Toc471828886"/>
      <w:bookmarkStart w:id="3874" w:name="_Toc471829861"/>
      <w:bookmarkStart w:id="3875" w:name="_Toc471896333"/>
      <w:bookmarkStart w:id="3876" w:name="_Toc472580266"/>
      <w:bookmarkStart w:id="3877" w:name="_Toc471393325"/>
      <w:bookmarkStart w:id="3878" w:name="_Toc471722130"/>
      <w:bookmarkStart w:id="3879" w:name="_Toc471822149"/>
      <w:bookmarkStart w:id="3880" w:name="_Toc471827485"/>
      <w:bookmarkStart w:id="3881" w:name="_Toc471828887"/>
      <w:bookmarkStart w:id="3882" w:name="_Toc471829862"/>
      <w:bookmarkStart w:id="3883" w:name="_Toc471896334"/>
      <w:bookmarkStart w:id="3884" w:name="_Toc472580267"/>
      <w:bookmarkStart w:id="3885" w:name="_Toc483841373"/>
      <w:bookmarkEnd w:id="3853"/>
      <w:bookmarkEnd w:id="3854"/>
      <w:bookmarkEnd w:id="3855"/>
      <w:bookmarkEnd w:id="3856"/>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r w:rsidRPr="004652C1">
        <w:rPr>
          <w:lang w:val="fr-FR"/>
        </w:rPr>
        <w:br w:type="page"/>
      </w:r>
    </w:p>
    <w:p w14:paraId="0505B16B" w14:textId="1C34CDCC" w:rsidR="00E33202" w:rsidRPr="004652C1" w:rsidRDefault="00E33202" w:rsidP="00E33202">
      <w:pPr>
        <w:pStyle w:val="Annex"/>
        <w:numPr>
          <w:ilvl w:val="0"/>
          <w:numId w:val="0"/>
        </w:numPr>
        <w:rPr>
          <w:lang w:val="fr-FR"/>
        </w:rPr>
      </w:pPr>
      <w:bookmarkStart w:id="3886" w:name="_Toc518049370"/>
      <w:bookmarkStart w:id="3887" w:name="_Toc520956941"/>
      <w:bookmarkStart w:id="3888" w:name="_Toc13661721"/>
      <w:bookmarkStart w:id="3889" w:name="_Toc195628657"/>
      <w:r w:rsidRPr="004652C1">
        <w:rPr>
          <w:lang w:val="fr-FR"/>
        </w:rPr>
        <w:lastRenderedPageBreak/>
        <w:t>Annex A</w:t>
      </w:r>
      <w:r w:rsidRPr="004652C1">
        <w:rPr>
          <w:lang w:val="fr-FR"/>
        </w:rPr>
        <w:tab/>
        <w:t>Constants</w:t>
      </w:r>
      <w:bookmarkEnd w:id="3885"/>
      <w:bookmarkEnd w:id="3886"/>
      <w:bookmarkEnd w:id="3887"/>
      <w:bookmarkEnd w:id="3888"/>
      <w:bookmarkEnd w:id="3889"/>
    </w:p>
    <w:p w14:paraId="46741009" w14:textId="77777777" w:rsidR="00E33202" w:rsidRPr="00FC5B68" w:rsidRDefault="00E33202" w:rsidP="00E33202">
      <w:pPr>
        <w:pStyle w:val="ANNEX-heading1"/>
        <w:numPr>
          <w:ilvl w:val="0"/>
          <w:numId w:val="0"/>
        </w:numPr>
        <w:tabs>
          <w:tab w:val="left" w:pos="680"/>
        </w:tabs>
        <w:ind w:left="680" w:hanging="680"/>
        <w:rPr>
          <w:b w:val="0"/>
        </w:rPr>
      </w:pPr>
      <w:bookmarkStart w:id="3890" w:name="_Toc483841374"/>
      <w:bookmarkStart w:id="3891" w:name="_Toc518049371"/>
      <w:bookmarkStart w:id="3892" w:name="_Toc520956942"/>
      <w:bookmarkStart w:id="3893" w:name="_Toc13661722"/>
      <w:bookmarkStart w:id="3894" w:name="_Toc195628658"/>
      <w:r w:rsidRPr="00FC5B68">
        <w:t>A.1</w:t>
      </w:r>
      <w:r w:rsidRPr="00FC5B68">
        <w:tab/>
      </w:r>
      <w:r w:rsidRPr="009E6201">
        <w:t>Generic Constants</w:t>
      </w:r>
      <w:bookmarkEnd w:id="3890"/>
      <w:bookmarkEnd w:id="3891"/>
      <w:bookmarkEnd w:id="3892"/>
      <w:bookmarkEnd w:id="3893"/>
      <w:bookmarkEnd w:id="3894"/>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83"/>
        <w:gridCol w:w="1845"/>
        <w:gridCol w:w="3582"/>
      </w:tblGrid>
      <w:tr w:rsidR="00E33202" w:rsidRPr="001F0550" w14:paraId="04743079" w14:textId="77777777" w:rsidTr="00C44AFD">
        <w:trPr>
          <w:trHeight w:val="314"/>
          <w:tblHeader/>
          <w:jc w:val="center"/>
        </w:trPr>
        <w:tc>
          <w:tcPr>
            <w:tcW w:w="1988" w:type="pct"/>
            <w:shd w:val="clear" w:color="auto" w:fill="C00000"/>
            <w:vAlign w:val="center"/>
          </w:tcPr>
          <w:p w14:paraId="6D97F976" w14:textId="77777777" w:rsidR="00E33202" w:rsidRPr="00371B7F" w:rsidRDefault="00E33202" w:rsidP="00C44AFD">
            <w:pPr>
              <w:pStyle w:val="TableHeader"/>
            </w:pPr>
            <w:r w:rsidRPr="00371B7F">
              <w:t>Name</w:t>
            </w:r>
          </w:p>
        </w:tc>
        <w:tc>
          <w:tcPr>
            <w:tcW w:w="3012" w:type="pct"/>
            <w:gridSpan w:val="2"/>
            <w:shd w:val="clear" w:color="auto" w:fill="C00000"/>
            <w:vAlign w:val="center"/>
          </w:tcPr>
          <w:p w14:paraId="7A4A0379" w14:textId="77777777" w:rsidR="00E33202" w:rsidRPr="00065A81" w:rsidRDefault="00E33202" w:rsidP="00C44AFD">
            <w:pPr>
              <w:pStyle w:val="TableHeader"/>
            </w:pPr>
            <w:r w:rsidRPr="00065A81">
              <w:t>Content</w:t>
            </w:r>
          </w:p>
        </w:tc>
      </w:tr>
      <w:tr w:rsidR="00E33202" w:rsidRPr="001F0550" w14:paraId="1A46F150" w14:textId="77777777" w:rsidTr="00C44AFD">
        <w:trPr>
          <w:trHeight w:val="314"/>
          <w:jc w:val="center"/>
        </w:trPr>
        <w:tc>
          <w:tcPr>
            <w:tcW w:w="1988" w:type="pct"/>
            <w:vAlign w:val="center"/>
          </w:tcPr>
          <w:p w14:paraId="78743AA4" w14:textId="77777777" w:rsidR="00E33202" w:rsidRPr="00371B7F" w:rsidRDefault="00E33202" w:rsidP="00C44AFD">
            <w:pPr>
              <w:pStyle w:val="TableText"/>
              <w:rPr>
                <w:sz w:val="18"/>
                <w:szCs w:val="18"/>
              </w:rPr>
            </w:pPr>
            <w:r w:rsidRPr="00371B7F">
              <w:rPr>
                <w:rFonts w:cs="Arial"/>
                <w:sz w:val="18"/>
                <w:szCs w:val="18"/>
              </w:rPr>
              <w:t>ACTIVATION_CODE_1</w:t>
            </w:r>
          </w:p>
        </w:tc>
        <w:tc>
          <w:tcPr>
            <w:tcW w:w="3012" w:type="pct"/>
            <w:gridSpan w:val="2"/>
          </w:tcPr>
          <w:p w14:paraId="1DFA979F" w14:textId="77777777" w:rsidR="00E33202" w:rsidRPr="00DA400D" w:rsidRDefault="00E33202" w:rsidP="00C44AFD">
            <w:pPr>
              <w:pStyle w:val="TableCourier"/>
              <w:rPr>
                <w:lang w:eastAsia="de-DE"/>
              </w:rPr>
            </w:pPr>
            <w:r w:rsidRPr="00DA400D">
              <w:rPr>
                <w:lang w:eastAsia="de-DE"/>
              </w:rPr>
              <w:t>1$#TEST_DP_ADDRESS1$#MATCHING_ID_1</w:t>
            </w:r>
          </w:p>
          <w:p w14:paraId="319773EC" w14:textId="77777777" w:rsidR="00E33202" w:rsidRPr="00DA400D" w:rsidRDefault="00E33202" w:rsidP="00C44AFD">
            <w:pPr>
              <w:pStyle w:val="TableCourier"/>
              <w:rPr>
                <w:rFonts w:ascii="Arial" w:hAnsi="Arial" w:cs="Arial"/>
                <w:lang w:eastAsia="de-DE"/>
              </w:rPr>
            </w:pPr>
            <w:r w:rsidRPr="00DA400D">
              <w:rPr>
                <w:rFonts w:ascii="Arial" w:hAnsi="Arial" w:cs="Arial"/>
                <w:lang w:eastAsia="de-DE"/>
              </w:rPr>
              <w:t>ACTIVATION_CODE_1.png as defined in Annex H</w:t>
            </w:r>
          </w:p>
        </w:tc>
      </w:tr>
      <w:tr w:rsidR="00E33202" w:rsidRPr="001F0550" w14:paraId="73626178" w14:textId="77777777" w:rsidTr="00C44AFD">
        <w:trPr>
          <w:trHeight w:val="314"/>
          <w:jc w:val="center"/>
        </w:trPr>
        <w:tc>
          <w:tcPr>
            <w:tcW w:w="1988" w:type="pct"/>
            <w:vAlign w:val="center"/>
          </w:tcPr>
          <w:p w14:paraId="2EA455F7" w14:textId="77777777" w:rsidR="00E33202" w:rsidRPr="00371B7F" w:rsidRDefault="00E33202" w:rsidP="00C44AFD">
            <w:pPr>
              <w:pStyle w:val="TableText"/>
              <w:rPr>
                <w:sz w:val="18"/>
                <w:szCs w:val="18"/>
              </w:rPr>
            </w:pPr>
            <w:r w:rsidRPr="00371B7F">
              <w:rPr>
                <w:sz w:val="18"/>
                <w:szCs w:val="18"/>
              </w:rPr>
              <w:t>ACTIVATION_CODE_2</w:t>
            </w:r>
          </w:p>
        </w:tc>
        <w:tc>
          <w:tcPr>
            <w:tcW w:w="3012" w:type="pct"/>
            <w:gridSpan w:val="2"/>
          </w:tcPr>
          <w:p w14:paraId="7182BEA4" w14:textId="77777777" w:rsidR="00E33202" w:rsidRPr="00DA400D" w:rsidRDefault="00E33202" w:rsidP="00C44AFD">
            <w:pPr>
              <w:pStyle w:val="TableCourier"/>
              <w:rPr>
                <w:lang w:eastAsia="de-DE"/>
              </w:rPr>
            </w:pPr>
            <w:r w:rsidRPr="00DA400D">
              <w:rPr>
                <w:lang w:eastAsia="de-DE"/>
              </w:rPr>
              <w:t>1$#TEST_DP_ADDRESS1$#MATCHING_ID_2$#S_SM_DP+_OID</w:t>
            </w:r>
          </w:p>
          <w:p w14:paraId="3FD89895" w14:textId="77777777" w:rsidR="00E33202" w:rsidRPr="00DA400D" w:rsidRDefault="00E33202" w:rsidP="00C44AFD">
            <w:pPr>
              <w:pStyle w:val="TableCourier"/>
              <w:rPr>
                <w:lang w:eastAsia="de-DE"/>
              </w:rPr>
            </w:pPr>
            <w:r w:rsidRPr="00DA400D">
              <w:rPr>
                <w:rFonts w:ascii="Arial" w:hAnsi="Arial" w:cs="Arial"/>
                <w:lang w:eastAsia="de-DE"/>
              </w:rPr>
              <w:t>ACTIVATION_CODE_2.png as defined in Annex H</w:t>
            </w:r>
          </w:p>
        </w:tc>
      </w:tr>
      <w:tr w:rsidR="00E33202" w:rsidRPr="001F0550" w14:paraId="348AAFCF" w14:textId="77777777" w:rsidTr="00C44AFD">
        <w:trPr>
          <w:trHeight w:val="314"/>
          <w:jc w:val="center"/>
        </w:trPr>
        <w:tc>
          <w:tcPr>
            <w:tcW w:w="1988" w:type="pct"/>
            <w:vAlign w:val="center"/>
          </w:tcPr>
          <w:p w14:paraId="20423487" w14:textId="77777777" w:rsidR="00E33202" w:rsidRPr="00371B7F" w:rsidDel="00CB5C05" w:rsidRDefault="00E33202" w:rsidP="00C44AFD">
            <w:pPr>
              <w:pStyle w:val="TableText"/>
              <w:rPr>
                <w:sz w:val="18"/>
                <w:szCs w:val="18"/>
              </w:rPr>
            </w:pPr>
            <w:r w:rsidRPr="00371B7F">
              <w:rPr>
                <w:sz w:val="18"/>
                <w:szCs w:val="18"/>
              </w:rPr>
              <w:t>ACTIVATION_CODE_3</w:t>
            </w:r>
          </w:p>
        </w:tc>
        <w:tc>
          <w:tcPr>
            <w:tcW w:w="3012" w:type="pct"/>
            <w:gridSpan w:val="2"/>
            <w:vAlign w:val="center"/>
          </w:tcPr>
          <w:p w14:paraId="26E5E34E" w14:textId="77777777" w:rsidR="00E33202" w:rsidRPr="00DA400D" w:rsidRDefault="00E33202" w:rsidP="00C44AFD">
            <w:pPr>
              <w:pStyle w:val="TableHeader"/>
              <w:rPr>
                <w:rFonts w:ascii="Courier New" w:hAnsi="Courier New" w:cs="Courier New"/>
                <w:b w:val="0"/>
                <w:color w:val="auto"/>
                <w:sz w:val="18"/>
                <w:szCs w:val="18"/>
                <w:lang w:val="en-GB" w:eastAsia="de-DE"/>
              </w:rPr>
            </w:pPr>
            <w:r w:rsidRPr="00DA400D">
              <w:rPr>
                <w:rFonts w:ascii="Courier New" w:hAnsi="Courier New" w:cs="Courier New"/>
                <w:b w:val="0"/>
                <w:color w:val="auto"/>
                <w:sz w:val="18"/>
                <w:szCs w:val="18"/>
                <w:lang w:val="en-GB" w:eastAsia="de-DE"/>
              </w:rPr>
              <w:t>1$#TEST_DP_ADDRESS1$#MATCHING_ID_3$$1</w:t>
            </w:r>
          </w:p>
          <w:p w14:paraId="5C4DED05" w14:textId="77777777" w:rsidR="00E33202" w:rsidRPr="00DA400D" w:rsidDel="00CB5C05" w:rsidRDefault="00E33202" w:rsidP="00C44AFD">
            <w:pPr>
              <w:pStyle w:val="TableCourier"/>
              <w:rPr>
                <w:lang w:eastAsia="de-DE"/>
              </w:rPr>
            </w:pPr>
            <w:r w:rsidRPr="00DA400D">
              <w:rPr>
                <w:rFonts w:ascii="Arial" w:hAnsi="Arial" w:cs="Arial"/>
                <w:lang w:eastAsia="de-DE"/>
              </w:rPr>
              <w:t>ACTIVATION_CODE_3.png as defined in Annex H</w:t>
            </w:r>
          </w:p>
        </w:tc>
      </w:tr>
      <w:tr w:rsidR="00E33202" w:rsidRPr="001F0550" w14:paraId="4091C9D5" w14:textId="77777777" w:rsidTr="00C44AFD">
        <w:trPr>
          <w:trHeight w:val="314"/>
          <w:jc w:val="center"/>
        </w:trPr>
        <w:tc>
          <w:tcPr>
            <w:tcW w:w="1988" w:type="pct"/>
            <w:vAlign w:val="center"/>
          </w:tcPr>
          <w:p w14:paraId="47876D9E" w14:textId="77777777" w:rsidR="00E33202" w:rsidRPr="00371B7F" w:rsidRDefault="00E33202" w:rsidP="00C44AFD">
            <w:pPr>
              <w:pStyle w:val="TableText"/>
              <w:rPr>
                <w:sz w:val="18"/>
                <w:szCs w:val="18"/>
              </w:rPr>
            </w:pPr>
            <w:r w:rsidRPr="00371B7F">
              <w:rPr>
                <w:sz w:val="18"/>
                <w:szCs w:val="18"/>
              </w:rPr>
              <w:t>ACTIVATION_CODE_3_NO_CC</w:t>
            </w:r>
          </w:p>
        </w:tc>
        <w:tc>
          <w:tcPr>
            <w:tcW w:w="3012" w:type="pct"/>
            <w:gridSpan w:val="2"/>
          </w:tcPr>
          <w:p w14:paraId="318522F0" w14:textId="77777777" w:rsidR="00E33202" w:rsidRPr="00DA400D" w:rsidRDefault="00E33202" w:rsidP="00C44AFD">
            <w:pPr>
              <w:spacing w:after="120"/>
              <w:rPr>
                <w:rFonts w:ascii="Courier New" w:hAnsi="Courier New" w:cs="Courier New"/>
                <w:sz w:val="18"/>
                <w:szCs w:val="18"/>
                <w:lang w:eastAsia="de-DE"/>
              </w:rPr>
            </w:pPr>
            <w:r w:rsidRPr="00DA400D">
              <w:rPr>
                <w:rFonts w:ascii="Courier New" w:hAnsi="Courier New" w:cs="Courier New"/>
                <w:sz w:val="18"/>
                <w:szCs w:val="18"/>
                <w:lang w:eastAsia="de-DE"/>
              </w:rPr>
              <w:t>1$#TEST_DP_ADDRESS1$#MATCHING_ID_3</w:t>
            </w:r>
          </w:p>
          <w:p w14:paraId="5B9A112D" w14:textId="77777777" w:rsidR="00E33202" w:rsidRPr="00DA400D" w:rsidRDefault="00E33202" w:rsidP="00C44AFD">
            <w:pPr>
              <w:pStyle w:val="TableHeader"/>
              <w:rPr>
                <w:b w:val="0"/>
                <w:color w:val="auto"/>
                <w:lang w:val="en-GB"/>
              </w:rPr>
            </w:pPr>
            <w:r w:rsidRPr="00DA400D">
              <w:rPr>
                <w:b w:val="0"/>
                <w:color w:val="auto"/>
                <w:sz w:val="18"/>
                <w:lang w:eastAsia="de-DE"/>
              </w:rPr>
              <w:t>ACTIVATION_CODE_3_NO_CC.png as defined in Annex H</w:t>
            </w:r>
          </w:p>
        </w:tc>
      </w:tr>
      <w:tr w:rsidR="00E33202" w:rsidRPr="001F0550" w14:paraId="56A0C3C3" w14:textId="77777777" w:rsidTr="00C44AFD">
        <w:trPr>
          <w:trHeight w:val="314"/>
          <w:jc w:val="center"/>
        </w:trPr>
        <w:tc>
          <w:tcPr>
            <w:tcW w:w="1988" w:type="pct"/>
            <w:vAlign w:val="center"/>
          </w:tcPr>
          <w:p w14:paraId="33F8CC18" w14:textId="77777777" w:rsidR="00E33202" w:rsidRPr="00371B7F" w:rsidRDefault="00E33202" w:rsidP="00C44AFD">
            <w:pPr>
              <w:pStyle w:val="TableText"/>
              <w:rPr>
                <w:sz w:val="18"/>
                <w:szCs w:val="18"/>
              </w:rPr>
            </w:pPr>
            <w:r w:rsidRPr="00371B7F">
              <w:rPr>
                <w:sz w:val="18"/>
                <w:szCs w:val="18"/>
              </w:rPr>
              <w:t>ACTIVATION_CODE_4</w:t>
            </w:r>
          </w:p>
        </w:tc>
        <w:tc>
          <w:tcPr>
            <w:tcW w:w="3012" w:type="pct"/>
            <w:gridSpan w:val="2"/>
          </w:tcPr>
          <w:p w14:paraId="6ABA74C8" w14:textId="77777777" w:rsidR="00E33202" w:rsidRPr="00DA400D" w:rsidRDefault="00E33202" w:rsidP="00C44AFD">
            <w:pPr>
              <w:pStyle w:val="CRSheetTitle"/>
              <w:framePr w:hSpace="0" w:wrap="auto" w:hAnchor="text" w:xAlign="left" w:yAlign="inline"/>
              <w:rPr>
                <w:rFonts w:ascii="Courier New" w:hAnsi="Courier New" w:cs="Courier New"/>
                <w:b w:val="0"/>
                <w:bCs/>
                <w:sz w:val="18"/>
                <w:szCs w:val="18"/>
                <w:lang w:eastAsia="de-DE"/>
              </w:rPr>
            </w:pPr>
            <w:r w:rsidRPr="00DA400D">
              <w:rPr>
                <w:rFonts w:ascii="Courier New" w:hAnsi="Courier New" w:cs="Courier New"/>
                <w:b w:val="0"/>
                <w:sz w:val="18"/>
                <w:szCs w:val="18"/>
                <w:lang w:eastAsia="de-DE"/>
              </w:rPr>
              <w:t>1$#TEST_DP_ADDRESS1$#MATCHING_ID_4</w:t>
            </w:r>
          </w:p>
          <w:p w14:paraId="0E1F021D" w14:textId="77777777" w:rsidR="00E33202" w:rsidRPr="00DA0491" w:rsidRDefault="00E33202" w:rsidP="00C44AFD">
            <w:pPr>
              <w:pStyle w:val="CRSheetTitle"/>
              <w:framePr w:hSpace="0" w:wrap="auto" w:hAnchor="text" w:xAlign="left" w:yAlign="inline"/>
              <w:rPr>
                <w:rFonts w:ascii="Courier New" w:hAnsi="Courier New" w:cs="Courier New"/>
                <w:b w:val="0"/>
                <w:sz w:val="18"/>
                <w:szCs w:val="18"/>
                <w:lang w:eastAsia="de-DE"/>
              </w:rPr>
            </w:pPr>
            <w:r w:rsidRPr="00DA400D">
              <w:rPr>
                <w:rFonts w:ascii="Arial" w:hAnsi="Arial" w:cs="Arial"/>
                <w:b w:val="0"/>
                <w:sz w:val="18"/>
                <w:lang w:eastAsia="de-DE"/>
              </w:rPr>
              <w:t>ACTIVATION_CODE_4.png as defined in Annex H</w:t>
            </w:r>
          </w:p>
        </w:tc>
      </w:tr>
      <w:tr w:rsidR="00E33202" w:rsidRPr="003B29A5" w14:paraId="4C4ACF06" w14:textId="77777777" w:rsidTr="00C44AFD">
        <w:trPr>
          <w:trHeight w:val="314"/>
          <w:jc w:val="center"/>
        </w:trPr>
        <w:tc>
          <w:tcPr>
            <w:tcW w:w="1988" w:type="pct"/>
            <w:vAlign w:val="center"/>
          </w:tcPr>
          <w:p w14:paraId="7082F6A4" w14:textId="77777777" w:rsidR="00E33202" w:rsidRPr="00371B7F" w:rsidRDefault="00E33202" w:rsidP="00C44AFD">
            <w:pPr>
              <w:pStyle w:val="TableText"/>
              <w:rPr>
                <w:sz w:val="18"/>
                <w:szCs w:val="18"/>
              </w:rPr>
            </w:pPr>
            <w:r w:rsidRPr="00371B7F">
              <w:rPr>
                <w:sz w:val="18"/>
                <w:szCs w:val="18"/>
              </w:rPr>
              <w:t>ACTIVATION_CODE_5</w:t>
            </w:r>
          </w:p>
        </w:tc>
        <w:tc>
          <w:tcPr>
            <w:tcW w:w="3012" w:type="pct"/>
            <w:gridSpan w:val="2"/>
          </w:tcPr>
          <w:p w14:paraId="6B3CD382" w14:textId="77777777" w:rsidR="00E33202" w:rsidRPr="00DA400D" w:rsidRDefault="00E33202" w:rsidP="00C44AFD">
            <w:pPr>
              <w:pStyle w:val="CRSheetTitle"/>
              <w:framePr w:hSpace="0" w:wrap="auto" w:hAnchor="text" w:xAlign="left" w:yAlign="inline"/>
              <w:rPr>
                <w:rFonts w:ascii="Courier New" w:hAnsi="Courier New" w:cs="Courier New"/>
                <w:b w:val="0"/>
                <w:bCs/>
                <w:sz w:val="18"/>
                <w:szCs w:val="18"/>
                <w:lang w:eastAsia="de-DE"/>
              </w:rPr>
            </w:pPr>
            <w:r w:rsidRPr="00DA400D">
              <w:rPr>
                <w:rFonts w:ascii="Courier New" w:hAnsi="Courier New" w:cs="Courier New"/>
                <w:b w:val="0"/>
                <w:sz w:val="18"/>
                <w:szCs w:val="18"/>
                <w:lang w:eastAsia="de-DE"/>
              </w:rPr>
              <w:t>1$#TEST_DP_ADDRESS1$#</w:t>
            </w:r>
            <w:r w:rsidRPr="000925FE">
              <w:rPr>
                <w:rFonts w:ascii="Courier New" w:hAnsi="Courier New" w:cs="Courier New"/>
                <w:b w:val="0"/>
                <w:sz w:val="18"/>
                <w:szCs w:val="18"/>
                <w:lang w:eastAsia="de-DE"/>
              </w:rPr>
              <w:t>MATCHING_ID_EMPTY</w:t>
            </w:r>
          </w:p>
          <w:p w14:paraId="178B0BA7" w14:textId="77777777" w:rsidR="00E33202" w:rsidRPr="003B29A5" w:rsidRDefault="00E33202" w:rsidP="00C44AFD">
            <w:pPr>
              <w:pStyle w:val="CRSheetTitle"/>
              <w:framePr w:hSpace="0" w:wrap="auto" w:hAnchor="text" w:xAlign="left" w:yAlign="inline"/>
              <w:rPr>
                <w:rFonts w:ascii="Courier New" w:hAnsi="Courier New" w:cs="Courier New"/>
                <w:b w:val="0"/>
                <w:sz w:val="18"/>
                <w:szCs w:val="18"/>
                <w:lang w:val="en-US" w:eastAsia="de-DE"/>
              </w:rPr>
            </w:pPr>
            <w:r w:rsidRPr="00DA400D">
              <w:rPr>
                <w:rFonts w:ascii="Arial" w:hAnsi="Arial" w:cs="Arial"/>
                <w:b w:val="0"/>
                <w:sz w:val="18"/>
                <w:lang w:eastAsia="de-DE"/>
              </w:rPr>
              <w:t>ACTIVATION_CODE_</w:t>
            </w:r>
            <w:r>
              <w:rPr>
                <w:rFonts w:ascii="Arial" w:hAnsi="Arial" w:cs="Arial"/>
                <w:b w:val="0"/>
                <w:sz w:val="18"/>
                <w:lang w:eastAsia="de-DE"/>
              </w:rPr>
              <w:t>5</w:t>
            </w:r>
            <w:r w:rsidRPr="00DA400D">
              <w:rPr>
                <w:rFonts w:ascii="Arial" w:hAnsi="Arial" w:cs="Arial"/>
                <w:b w:val="0"/>
                <w:sz w:val="18"/>
                <w:lang w:eastAsia="de-DE"/>
              </w:rPr>
              <w:t>.png as defined in Annex H</w:t>
            </w:r>
          </w:p>
        </w:tc>
      </w:tr>
      <w:tr w:rsidR="00E33202" w:rsidRPr="001F0550" w14:paraId="386BE086" w14:textId="77777777" w:rsidTr="00C44AFD">
        <w:trPr>
          <w:trHeight w:val="314"/>
          <w:jc w:val="center"/>
        </w:trPr>
        <w:tc>
          <w:tcPr>
            <w:tcW w:w="1988" w:type="pct"/>
            <w:vAlign w:val="center"/>
          </w:tcPr>
          <w:p w14:paraId="6CF4EC59" w14:textId="77777777" w:rsidR="00E33202" w:rsidRPr="00371B7F" w:rsidRDefault="00E33202" w:rsidP="00C44AFD">
            <w:pPr>
              <w:pStyle w:val="TableText"/>
              <w:rPr>
                <w:sz w:val="18"/>
                <w:szCs w:val="18"/>
              </w:rPr>
            </w:pPr>
            <w:r w:rsidRPr="00371B7F">
              <w:rPr>
                <w:sz w:val="18"/>
                <w:szCs w:val="18"/>
              </w:rPr>
              <w:t>ACTIVATION_CODE_INVALID_FORMAT</w:t>
            </w:r>
          </w:p>
        </w:tc>
        <w:tc>
          <w:tcPr>
            <w:tcW w:w="3012" w:type="pct"/>
            <w:gridSpan w:val="2"/>
            <w:vAlign w:val="center"/>
          </w:tcPr>
          <w:p w14:paraId="0B1C0400" w14:textId="77777777" w:rsidR="00E33202" w:rsidRPr="00DA400D" w:rsidRDefault="00E33202" w:rsidP="00C44AFD">
            <w:pPr>
              <w:pStyle w:val="CRSheetTitle"/>
              <w:framePr w:hSpace="0" w:wrap="auto" w:hAnchor="text" w:xAlign="left" w:yAlign="inline"/>
              <w:rPr>
                <w:rFonts w:ascii="Courier New" w:hAnsi="Courier New" w:cs="Courier New"/>
                <w:b w:val="0"/>
                <w:sz w:val="18"/>
                <w:szCs w:val="18"/>
                <w:lang w:eastAsia="de-DE"/>
              </w:rPr>
            </w:pPr>
            <w:r w:rsidRPr="00DA400D">
              <w:rPr>
                <w:rFonts w:ascii="Courier New" w:hAnsi="Courier New" w:cs="Courier New"/>
                <w:b w:val="0"/>
                <w:sz w:val="18"/>
                <w:szCs w:val="18"/>
                <w:lang w:eastAsia="de-DE"/>
              </w:rPr>
              <w:t>1#TEST_DP_ADDRESS1$#MATCHING_ID_1</w:t>
            </w:r>
          </w:p>
          <w:p w14:paraId="4CD23C9B" w14:textId="77777777" w:rsidR="00E33202" w:rsidRPr="00DA400D" w:rsidRDefault="00E33202" w:rsidP="00C44AFD">
            <w:pPr>
              <w:pStyle w:val="NormalParagraph"/>
              <w:rPr>
                <w:rFonts w:ascii="Courier New" w:hAnsi="Courier New" w:cs="Courier New"/>
                <w:sz w:val="18"/>
                <w:szCs w:val="18"/>
                <w:lang w:eastAsia="de-DE"/>
              </w:rPr>
            </w:pPr>
            <w:r w:rsidRPr="00DA400D">
              <w:rPr>
                <w:sz w:val="18"/>
                <w:lang w:eastAsia="de-DE"/>
              </w:rPr>
              <w:t>ACTIVATION_CODE_INVALID_FORMAT.png as defined in Annex H</w:t>
            </w:r>
          </w:p>
        </w:tc>
      </w:tr>
      <w:tr w:rsidR="00E33202" w:rsidRPr="001F0550" w14:paraId="6079CC91" w14:textId="77777777" w:rsidTr="00C44AFD">
        <w:trPr>
          <w:trHeight w:val="314"/>
          <w:jc w:val="center"/>
        </w:trPr>
        <w:tc>
          <w:tcPr>
            <w:tcW w:w="1988" w:type="pct"/>
            <w:vAlign w:val="center"/>
          </w:tcPr>
          <w:p w14:paraId="1D9142D5" w14:textId="77777777" w:rsidR="00E33202" w:rsidRPr="00371B7F" w:rsidRDefault="00E33202" w:rsidP="00C44AFD">
            <w:pPr>
              <w:pStyle w:val="TableText"/>
              <w:rPr>
                <w:sz w:val="18"/>
                <w:szCs w:val="18"/>
              </w:rPr>
            </w:pPr>
            <w:r w:rsidRPr="00371B7F">
              <w:rPr>
                <w:sz w:val="18"/>
                <w:szCs w:val="18"/>
              </w:rPr>
              <w:t>ADDITIONAL_SMDP_DATA_EXCEEDED_MAX</w:t>
            </w:r>
          </w:p>
        </w:tc>
        <w:tc>
          <w:tcPr>
            <w:tcW w:w="3012" w:type="pct"/>
            <w:gridSpan w:val="2"/>
            <w:vAlign w:val="center"/>
          </w:tcPr>
          <w:p w14:paraId="68BDAA29" w14:textId="77777777" w:rsidR="00E33202" w:rsidRPr="00DA400D" w:rsidRDefault="00E33202" w:rsidP="00C44AFD">
            <w:pPr>
              <w:pStyle w:val="TableCourier"/>
              <w:rPr>
                <w:lang w:eastAsia="de-DE"/>
              </w:rPr>
            </w:pPr>
            <w:r w:rsidRPr="00DA400D">
              <w:rPr>
                <w:lang w:eastAsia="de-DE"/>
              </w:rPr>
              <w:t>0x01 02 03…76 77 78</w:t>
            </w:r>
          </w:p>
          <w:p w14:paraId="4F35DD5B" w14:textId="77777777" w:rsidR="00E33202" w:rsidRPr="00DA400D" w:rsidRDefault="00E33202" w:rsidP="00C44AFD">
            <w:pPr>
              <w:pStyle w:val="TableCourier"/>
              <w:rPr>
                <w:lang w:eastAsia="de-DE"/>
              </w:rPr>
            </w:pPr>
            <w:r w:rsidRPr="00DA400D">
              <w:rPr>
                <w:lang w:eastAsia="de-DE"/>
              </w:rPr>
              <w:t>-- additional data objects defined by the S_SM-DP+ depending on the length of the SM-DP+ OID,</w:t>
            </w:r>
            <w:r w:rsidRPr="00DA400D">
              <w:t xml:space="preserve"> </w:t>
            </w:r>
            <w:r w:rsidRPr="00DA400D">
              <w:rPr>
                <w:lang w:eastAsia="de-DE"/>
              </w:rPr>
              <w:t>to ensure that total length of dpProprietaryData is 129 bytes</w:t>
            </w:r>
          </w:p>
        </w:tc>
      </w:tr>
      <w:tr w:rsidR="00E33202" w:rsidRPr="001F0550" w14:paraId="70094962" w14:textId="77777777" w:rsidTr="00C44AFD">
        <w:trPr>
          <w:trHeight w:val="314"/>
          <w:jc w:val="center"/>
        </w:trPr>
        <w:tc>
          <w:tcPr>
            <w:tcW w:w="1988" w:type="pct"/>
            <w:vAlign w:val="center"/>
          </w:tcPr>
          <w:p w14:paraId="3BA9AEB8" w14:textId="77777777" w:rsidR="00E33202" w:rsidRPr="00371B7F" w:rsidRDefault="00E33202" w:rsidP="00C44AFD">
            <w:pPr>
              <w:pStyle w:val="TableText"/>
              <w:rPr>
                <w:sz w:val="18"/>
                <w:szCs w:val="18"/>
              </w:rPr>
            </w:pPr>
            <w:r w:rsidRPr="00371B7F">
              <w:rPr>
                <w:sz w:val="18"/>
                <w:szCs w:val="18"/>
              </w:rPr>
              <w:t>ADDITIONAL_SMDP_DATA_MAX_LENGTH</w:t>
            </w:r>
          </w:p>
        </w:tc>
        <w:tc>
          <w:tcPr>
            <w:tcW w:w="3012" w:type="pct"/>
            <w:gridSpan w:val="2"/>
            <w:vAlign w:val="center"/>
          </w:tcPr>
          <w:p w14:paraId="77A08CBA" w14:textId="77777777" w:rsidR="00E33202" w:rsidRPr="00DA400D" w:rsidRDefault="00E33202" w:rsidP="00C44AFD">
            <w:pPr>
              <w:pStyle w:val="TableCourier"/>
              <w:rPr>
                <w:lang w:eastAsia="de-DE"/>
              </w:rPr>
            </w:pPr>
            <w:r w:rsidRPr="00DA400D">
              <w:rPr>
                <w:lang w:eastAsia="de-DE"/>
              </w:rPr>
              <w:t>0x01 02 03…75 76 77</w:t>
            </w:r>
          </w:p>
          <w:p w14:paraId="6543AB23" w14:textId="77777777" w:rsidR="00E33202" w:rsidRPr="00DA400D" w:rsidRDefault="00E33202" w:rsidP="00C44AFD">
            <w:pPr>
              <w:pStyle w:val="TableCourier"/>
              <w:rPr>
                <w:lang w:eastAsia="de-DE"/>
              </w:rPr>
            </w:pPr>
            <w:r w:rsidRPr="00DA400D">
              <w:rPr>
                <w:lang w:eastAsia="de-DE"/>
              </w:rPr>
              <w:t>-- additional data objects defined by the S_SM-DP+ depending on the length of the SM-DP+ OID,</w:t>
            </w:r>
            <w:r w:rsidRPr="00DA400D">
              <w:t xml:space="preserve"> </w:t>
            </w:r>
            <w:r w:rsidRPr="00DA400D">
              <w:rPr>
                <w:lang w:eastAsia="de-DE"/>
              </w:rPr>
              <w:t>to ensure that total length of dpProprietaryData is 128 bytes</w:t>
            </w:r>
          </w:p>
        </w:tc>
      </w:tr>
      <w:tr w:rsidR="00E33202" w:rsidRPr="001F0550" w14:paraId="3CBED1A2" w14:textId="77777777" w:rsidTr="00C44AFD">
        <w:trPr>
          <w:trHeight w:val="314"/>
          <w:jc w:val="center"/>
        </w:trPr>
        <w:tc>
          <w:tcPr>
            <w:tcW w:w="1988" w:type="pct"/>
            <w:vAlign w:val="center"/>
          </w:tcPr>
          <w:p w14:paraId="2F51357B" w14:textId="77777777" w:rsidR="00E33202" w:rsidRPr="00371B7F" w:rsidRDefault="00E33202" w:rsidP="00C44AFD">
            <w:pPr>
              <w:pStyle w:val="TableText"/>
              <w:rPr>
                <w:sz w:val="18"/>
                <w:szCs w:val="18"/>
              </w:rPr>
            </w:pPr>
            <w:r w:rsidRPr="00371B7F">
              <w:rPr>
                <w:sz w:val="18"/>
                <w:szCs w:val="18"/>
              </w:rPr>
              <w:t>CHANGE_CIPHER_SPEC</w:t>
            </w:r>
          </w:p>
        </w:tc>
        <w:tc>
          <w:tcPr>
            <w:tcW w:w="3012" w:type="pct"/>
            <w:gridSpan w:val="2"/>
            <w:vAlign w:val="center"/>
          </w:tcPr>
          <w:p w14:paraId="597D7358" w14:textId="77777777" w:rsidR="00E33202" w:rsidRPr="00DA400D" w:rsidRDefault="00E33202" w:rsidP="00C44AFD">
            <w:pPr>
              <w:pStyle w:val="TableContentLeft"/>
            </w:pPr>
            <w:r w:rsidRPr="00DA400D">
              <w:t>1</w:t>
            </w:r>
          </w:p>
        </w:tc>
      </w:tr>
      <w:tr w:rsidR="00E33202" w:rsidRPr="001F0550" w14:paraId="0BED79E1" w14:textId="77777777" w:rsidTr="00C44AFD">
        <w:trPr>
          <w:trHeight w:val="314"/>
          <w:jc w:val="center"/>
        </w:trPr>
        <w:tc>
          <w:tcPr>
            <w:tcW w:w="1988" w:type="pct"/>
            <w:vAlign w:val="center"/>
          </w:tcPr>
          <w:p w14:paraId="7F7D0572" w14:textId="77777777" w:rsidR="00E33202" w:rsidRPr="00371B7F" w:rsidRDefault="00E33202" w:rsidP="00C44AFD">
            <w:pPr>
              <w:pStyle w:val="TableText"/>
              <w:rPr>
                <w:sz w:val="18"/>
                <w:szCs w:val="18"/>
              </w:rPr>
            </w:pPr>
            <w:r w:rsidRPr="00371B7F">
              <w:rPr>
                <w:sz w:val="18"/>
                <w:szCs w:val="18"/>
              </w:rPr>
              <w:t>CLIENT_CERT_TYPE</w:t>
            </w:r>
          </w:p>
        </w:tc>
        <w:tc>
          <w:tcPr>
            <w:tcW w:w="3012" w:type="pct"/>
            <w:gridSpan w:val="2"/>
            <w:vAlign w:val="center"/>
          </w:tcPr>
          <w:p w14:paraId="7A46DF32" w14:textId="77777777" w:rsidR="00E33202" w:rsidRPr="00DA400D" w:rsidRDefault="00E33202" w:rsidP="00C44AFD">
            <w:pPr>
              <w:pStyle w:val="TableCourier"/>
            </w:pPr>
            <w:r w:rsidRPr="00DA400D">
              <w:rPr>
                <w:rFonts w:ascii="Arial" w:hAnsi="Arial" w:cs="Arial"/>
              </w:rPr>
              <w:t>6</w:t>
            </w:r>
            <w:r>
              <w:rPr>
                <w:rFonts w:ascii="Arial" w:hAnsi="Arial" w:cs="Arial"/>
              </w:rPr>
              <w:t>4</w:t>
            </w:r>
            <w:r w:rsidRPr="00DA400D">
              <w:rPr>
                <w:rFonts w:ascii="Arial" w:hAnsi="Arial" w:cs="Arial"/>
              </w:rPr>
              <w:t>. The Certificate Type requested from the client by the server in the Certificate Request message as ecdsa_</w:t>
            </w:r>
            <w:r>
              <w:rPr>
                <w:rFonts w:ascii="Arial" w:hAnsi="Arial" w:cs="Arial"/>
              </w:rPr>
              <w:t>sign</w:t>
            </w:r>
            <w:r w:rsidRPr="00DA400D">
              <w:rPr>
                <w:rFonts w:ascii="Arial" w:hAnsi="Arial" w:cs="Arial"/>
              </w:rPr>
              <w:t>(6</w:t>
            </w:r>
            <w:r>
              <w:rPr>
                <w:rFonts w:ascii="Arial" w:hAnsi="Arial" w:cs="Arial"/>
              </w:rPr>
              <w:t>4</w:t>
            </w:r>
            <w:r w:rsidRPr="00DA400D">
              <w:rPr>
                <w:rFonts w:ascii="Arial" w:hAnsi="Arial" w:cs="Arial"/>
              </w:rPr>
              <w:t>).</w:t>
            </w:r>
          </w:p>
        </w:tc>
      </w:tr>
      <w:tr w:rsidR="00E33202" w:rsidRPr="001F0550" w14:paraId="4BD3480D" w14:textId="77777777" w:rsidTr="00C44AFD">
        <w:trPr>
          <w:trHeight w:val="314"/>
          <w:jc w:val="center"/>
        </w:trPr>
        <w:tc>
          <w:tcPr>
            <w:tcW w:w="1988" w:type="pct"/>
            <w:vAlign w:val="center"/>
          </w:tcPr>
          <w:p w14:paraId="306951D4" w14:textId="77777777" w:rsidR="00E33202" w:rsidRPr="00371B7F" w:rsidRDefault="00E33202" w:rsidP="00C44AFD">
            <w:pPr>
              <w:pStyle w:val="TableText"/>
              <w:rPr>
                <w:sz w:val="18"/>
                <w:szCs w:val="18"/>
              </w:rPr>
            </w:pPr>
            <w:r w:rsidRPr="00371B7F">
              <w:rPr>
                <w:sz w:val="18"/>
                <w:szCs w:val="18"/>
              </w:rPr>
              <w:t>CONFIRMATION_CODE1</w:t>
            </w:r>
          </w:p>
        </w:tc>
        <w:tc>
          <w:tcPr>
            <w:tcW w:w="3012" w:type="pct"/>
            <w:gridSpan w:val="2"/>
            <w:vAlign w:val="center"/>
          </w:tcPr>
          <w:p w14:paraId="5375087B" w14:textId="77777777" w:rsidR="00E33202" w:rsidRPr="00DA400D" w:rsidRDefault="00E33202" w:rsidP="00C44AFD">
            <w:pPr>
              <w:pStyle w:val="TableCourier"/>
              <w:rPr>
                <w:lang w:eastAsia="de-DE"/>
              </w:rPr>
            </w:pPr>
            <w:r w:rsidRPr="00DA400D">
              <w:rPr>
                <w:lang w:eastAsia="de-DE"/>
              </w:rPr>
              <w:t>0102030405</w:t>
            </w:r>
          </w:p>
        </w:tc>
      </w:tr>
      <w:tr w:rsidR="00E33202" w:rsidRPr="001F0550" w14:paraId="21423DE3" w14:textId="77777777" w:rsidTr="00C44AFD">
        <w:trPr>
          <w:trHeight w:val="314"/>
          <w:jc w:val="center"/>
        </w:trPr>
        <w:tc>
          <w:tcPr>
            <w:tcW w:w="1988" w:type="pct"/>
            <w:vAlign w:val="center"/>
          </w:tcPr>
          <w:p w14:paraId="037FEDBF" w14:textId="77777777" w:rsidR="00E33202" w:rsidRPr="00371B7F" w:rsidRDefault="00E33202" w:rsidP="00C44AFD">
            <w:pPr>
              <w:pStyle w:val="TableText"/>
              <w:rPr>
                <w:sz w:val="18"/>
                <w:szCs w:val="18"/>
              </w:rPr>
            </w:pPr>
            <w:r w:rsidRPr="00371B7F">
              <w:rPr>
                <w:sz w:val="18"/>
                <w:szCs w:val="18"/>
              </w:rPr>
              <w:t>CONFIRMATION_CODE2</w:t>
            </w:r>
          </w:p>
        </w:tc>
        <w:tc>
          <w:tcPr>
            <w:tcW w:w="3012" w:type="pct"/>
            <w:gridSpan w:val="2"/>
            <w:vAlign w:val="center"/>
          </w:tcPr>
          <w:p w14:paraId="5DD075C0" w14:textId="77777777" w:rsidR="00E33202" w:rsidRPr="00DA400D" w:rsidRDefault="00E33202" w:rsidP="00C44AFD">
            <w:pPr>
              <w:pStyle w:val="TableCourier"/>
              <w:rPr>
                <w:lang w:eastAsia="de-DE"/>
              </w:rPr>
            </w:pPr>
            <w:r w:rsidRPr="00DA400D">
              <w:rPr>
                <w:lang w:eastAsia="de-DE"/>
              </w:rPr>
              <w:t>ABCDEFGHIJ</w:t>
            </w:r>
          </w:p>
        </w:tc>
      </w:tr>
      <w:tr w:rsidR="00E33202" w:rsidRPr="001F0550" w14:paraId="532DCD46" w14:textId="77777777" w:rsidTr="00C44AFD">
        <w:trPr>
          <w:trHeight w:val="314"/>
          <w:jc w:val="center"/>
        </w:trPr>
        <w:tc>
          <w:tcPr>
            <w:tcW w:w="1988" w:type="pct"/>
            <w:vAlign w:val="center"/>
          </w:tcPr>
          <w:p w14:paraId="054CFFF7" w14:textId="77777777" w:rsidR="00E33202" w:rsidRPr="00371B7F" w:rsidRDefault="00E33202" w:rsidP="00C44AFD">
            <w:pPr>
              <w:pStyle w:val="TableText"/>
              <w:rPr>
                <w:sz w:val="18"/>
                <w:szCs w:val="18"/>
              </w:rPr>
            </w:pPr>
            <w:r w:rsidRPr="00371B7F">
              <w:rPr>
                <w:sz w:val="18"/>
                <w:szCs w:val="18"/>
              </w:rPr>
              <w:t>CTX_PARAMS1</w:t>
            </w:r>
          </w:p>
          <w:p w14:paraId="760459AE"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1FF155D5" w14:textId="77777777" w:rsidR="00E33202" w:rsidRPr="00DA400D" w:rsidRDefault="00E33202" w:rsidP="00C44AFD">
            <w:pPr>
              <w:pStyle w:val="TableCourier"/>
              <w:rPr>
                <w:lang w:eastAsia="de-DE"/>
              </w:rPr>
            </w:pPr>
            <w:r w:rsidRPr="00DA400D">
              <w:rPr>
                <w:lang w:eastAsia="de-DE"/>
              </w:rPr>
              <w:t xml:space="preserve">ctxParamsForCommonAuthentication : {   </w:t>
            </w:r>
          </w:p>
          <w:p w14:paraId="08769C55" w14:textId="77777777" w:rsidR="00E33202" w:rsidRPr="00DA400D" w:rsidRDefault="00E33202" w:rsidP="00C44AFD">
            <w:pPr>
              <w:pStyle w:val="TableCourier"/>
              <w:rPr>
                <w:lang w:eastAsia="de-DE"/>
              </w:rPr>
            </w:pPr>
            <w:r w:rsidRPr="00DA400D">
              <w:rPr>
                <w:lang w:eastAsia="de-DE"/>
              </w:rPr>
              <w:t xml:space="preserve">  #S_DEVICE_INFO </w:t>
            </w:r>
          </w:p>
          <w:p w14:paraId="49581516" w14:textId="77777777" w:rsidR="00E33202" w:rsidRPr="00DA400D" w:rsidRDefault="00E33202" w:rsidP="00C44AFD">
            <w:pPr>
              <w:pStyle w:val="TableCourier"/>
            </w:pPr>
            <w:r w:rsidRPr="00DA400D">
              <w:rPr>
                <w:lang w:eastAsia="de-DE"/>
              </w:rPr>
              <w:t>}</w:t>
            </w:r>
          </w:p>
        </w:tc>
      </w:tr>
      <w:tr w:rsidR="00513099" w:rsidRPr="001F0550" w14:paraId="3A86AFCD" w14:textId="77777777" w:rsidTr="00C44AFD">
        <w:trPr>
          <w:trHeight w:val="314"/>
          <w:jc w:val="center"/>
        </w:trPr>
        <w:tc>
          <w:tcPr>
            <w:tcW w:w="1988" w:type="pct"/>
            <w:vAlign w:val="center"/>
          </w:tcPr>
          <w:p w14:paraId="6756E058" w14:textId="77777777" w:rsidR="00513099" w:rsidRPr="00E726E3" w:rsidRDefault="00513099" w:rsidP="00513099">
            <w:pPr>
              <w:pStyle w:val="TableText"/>
              <w:rPr>
                <w:sz w:val="18"/>
                <w:szCs w:val="18"/>
              </w:rPr>
            </w:pPr>
            <w:r w:rsidRPr="00DB0406">
              <w:rPr>
                <w:sz w:val="18"/>
                <w:szCs w:val="18"/>
              </w:rPr>
              <w:t>CTX_PARAMS1_DEVICE_INFO_EXT</w:t>
            </w:r>
          </w:p>
          <w:p w14:paraId="60CC411A" w14:textId="77777777" w:rsidR="00513099" w:rsidRPr="00371B7F" w:rsidRDefault="00513099" w:rsidP="00513099">
            <w:pPr>
              <w:pStyle w:val="TableText"/>
              <w:rPr>
                <w:sz w:val="18"/>
                <w:szCs w:val="18"/>
              </w:rPr>
            </w:pPr>
          </w:p>
        </w:tc>
        <w:tc>
          <w:tcPr>
            <w:tcW w:w="3012" w:type="pct"/>
            <w:gridSpan w:val="2"/>
            <w:vAlign w:val="center"/>
          </w:tcPr>
          <w:p w14:paraId="16EA6DE5" w14:textId="0AE98E87" w:rsidR="00513099" w:rsidRPr="00DA400D" w:rsidRDefault="00513099" w:rsidP="00513099">
            <w:pPr>
              <w:pStyle w:val="TableCourier"/>
              <w:rPr>
                <w:lang w:eastAsia="de-DE"/>
              </w:rPr>
            </w:pPr>
            <w:r w:rsidRPr="00E726E3">
              <w:rPr>
                <w:lang w:eastAsia="de-DE"/>
              </w:rPr>
              <w:t>ctx CtxParams1 ::= ctxParamsForCommonAuthentication : {</w:t>
            </w:r>
            <w:r w:rsidRPr="00E726E3">
              <w:rPr>
                <w:lang w:eastAsia="de-DE"/>
              </w:rPr>
              <w:br/>
              <w:t xml:space="preserve">    matchingId  #MATCHING_ID_EMPTY,</w:t>
            </w:r>
            <w:r w:rsidRPr="00E726E3">
              <w:rPr>
                <w:lang w:eastAsia="de-DE"/>
              </w:rPr>
              <w:br/>
            </w:r>
            <w:r w:rsidRPr="00E726E3">
              <w:rPr>
                <w:lang w:eastAsia="de-DE"/>
              </w:rPr>
              <w:lastRenderedPageBreak/>
              <w:t xml:space="preserve">    deviceInfo </w:t>
            </w:r>
            <w:r w:rsidRPr="00975910">
              <w:rPr>
                <w:lang w:eastAsia="de-DE"/>
              </w:rPr>
              <w:t>#</w:t>
            </w:r>
            <w:r w:rsidRPr="00975910">
              <w:t>S_DEVICE_INFO_EXT</w:t>
            </w:r>
            <w:r w:rsidRPr="00E726E3">
              <w:rPr>
                <w:lang w:eastAsia="de-DE"/>
              </w:rPr>
              <w:br/>
              <w:t>}</w:t>
            </w:r>
          </w:p>
        </w:tc>
      </w:tr>
      <w:tr w:rsidR="004D157B" w:rsidRPr="001F0550" w14:paraId="1118D01B" w14:textId="77777777" w:rsidTr="00C44AFD">
        <w:trPr>
          <w:trHeight w:val="314"/>
          <w:jc w:val="center"/>
        </w:trPr>
        <w:tc>
          <w:tcPr>
            <w:tcW w:w="1988" w:type="pct"/>
            <w:vAlign w:val="center"/>
          </w:tcPr>
          <w:p w14:paraId="69922D94" w14:textId="3022D68A" w:rsidR="004D157B" w:rsidRPr="003221DD" w:rsidRDefault="004D157B" w:rsidP="004D157B">
            <w:pPr>
              <w:pStyle w:val="TableText"/>
              <w:rPr>
                <w:sz w:val="18"/>
                <w:szCs w:val="18"/>
                <w:lang w:val="fr-FR"/>
              </w:rPr>
            </w:pPr>
            <w:r w:rsidRPr="0066515E">
              <w:rPr>
                <w:sz w:val="18"/>
                <w:szCs w:val="18"/>
                <w:lang w:val="fr-FR"/>
              </w:rPr>
              <w:lastRenderedPageBreak/>
              <w:t>CTX_PARAMS1_DEVICE_INFO_NAI</w:t>
            </w:r>
          </w:p>
        </w:tc>
        <w:tc>
          <w:tcPr>
            <w:tcW w:w="3012" w:type="pct"/>
            <w:gridSpan w:val="2"/>
            <w:vAlign w:val="center"/>
          </w:tcPr>
          <w:p w14:paraId="19D42065" w14:textId="77777777" w:rsidR="004D157B" w:rsidRDefault="004D157B" w:rsidP="004D157B">
            <w:pPr>
              <w:pStyle w:val="TableCourier"/>
            </w:pPr>
            <w:r>
              <w:t xml:space="preserve">ctxParamsForCommonAuthentication : { </w:t>
            </w:r>
          </w:p>
          <w:p w14:paraId="79EB8CA4" w14:textId="77777777" w:rsidR="004D157B" w:rsidRDefault="004D157B" w:rsidP="004D157B">
            <w:pPr>
              <w:pStyle w:val="TableCourier"/>
              <w:ind w:left="720"/>
            </w:pPr>
            <w:r>
              <w:t xml:space="preserve">matchingId #MATCHING_ID_EMPTY, </w:t>
            </w:r>
          </w:p>
          <w:p w14:paraId="5C7F7A7E" w14:textId="77777777" w:rsidR="004D157B" w:rsidRDefault="004D157B" w:rsidP="004D157B">
            <w:pPr>
              <w:pStyle w:val="TableCourier"/>
              <w:ind w:left="720"/>
            </w:pPr>
            <w:r w:rsidRPr="00664DF7">
              <w:t>deviceInfo #S_DEVICE_INFO_</w:t>
            </w:r>
            <w:r>
              <w:t>NAI</w:t>
            </w:r>
            <w:r w:rsidRPr="00664DF7">
              <w:t xml:space="preserve"> </w:t>
            </w:r>
          </w:p>
          <w:p w14:paraId="27EB834C" w14:textId="218B2AFD" w:rsidR="004D157B" w:rsidRPr="00E726E3" w:rsidRDefault="004D157B" w:rsidP="004D157B">
            <w:pPr>
              <w:pStyle w:val="TableCourier"/>
              <w:rPr>
                <w:lang w:eastAsia="de-DE"/>
              </w:rPr>
            </w:pPr>
            <w:r w:rsidRPr="00664DF7">
              <w:t>}</w:t>
            </w:r>
          </w:p>
        </w:tc>
      </w:tr>
      <w:tr w:rsidR="00E33202" w:rsidRPr="001F0550" w14:paraId="126FAF6A" w14:textId="77777777" w:rsidTr="00C44AFD">
        <w:trPr>
          <w:trHeight w:val="314"/>
          <w:jc w:val="center"/>
        </w:trPr>
        <w:tc>
          <w:tcPr>
            <w:tcW w:w="1988" w:type="pct"/>
            <w:vAlign w:val="center"/>
          </w:tcPr>
          <w:p w14:paraId="1F28DFEE" w14:textId="77777777" w:rsidR="00E33202" w:rsidRPr="00371B7F" w:rsidRDefault="00E33202" w:rsidP="00C44AFD">
            <w:pPr>
              <w:pStyle w:val="TableText"/>
              <w:rPr>
                <w:b/>
                <w:sz w:val="18"/>
                <w:szCs w:val="18"/>
              </w:rPr>
            </w:pPr>
            <w:r w:rsidRPr="00371B7F">
              <w:rPr>
                <w:sz w:val="18"/>
                <w:szCs w:val="18"/>
              </w:rPr>
              <w:t>CTX_PARAMS1_EVENT_ID</w:t>
            </w:r>
          </w:p>
          <w:p w14:paraId="7E237DB5"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329A7733" w14:textId="77777777" w:rsidR="00E33202" w:rsidRPr="00DA400D" w:rsidRDefault="00E33202" w:rsidP="00C44AFD">
            <w:pPr>
              <w:pStyle w:val="TableCourier"/>
              <w:rPr>
                <w:lang w:eastAsia="de-DE"/>
              </w:rPr>
            </w:pPr>
            <w:r w:rsidRPr="00DA400D">
              <w:rPr>
                <w:lang w:eastAsia="de-DE"/>
              </w:rPr>
              <w:t xml:space="preserve">ctxParamsForCommonAuthentication : {   </w:t>
            </w:r>
          </w:p>
          <w:p w14:paraId="6ADBAF79" w14:textId="77777777" w:rsidR="00E33202" w:rsidRPr="00DA400D" w:rsidRDefault="00E33202" w:rsidP="00C44AFD">
            <w:pPr>
              <w:pStyle w:val="TableCourier"/>
              <w:rPr>
                <w:b/>
                <w:lang w:eastAsia="de-DE"/>
              </w:rPr>
            </w:pPr>
            <w:r w:rsidRPr="00DA400D">
              <w:rPr>
                <w:lang w:eastAsia="de-DE"/>
              </w:rPr>
              <w:t xml:space="preserve">  </w:t>
            </w:r>
            <w:r w:rsidRPr="00DA400D">
              <w:t>matchingId #</w:t>
            </w:r>
            <w:r w:rsidRPr="00DA400D">
              <w:rPr>
                <w:lang w:eastAsia="de-DE"/>
              </w:rPr>
              <w:t>EVENT_ID_1,</w:t>
            </w:r>
          </w:p>
          <w:p w14:paraId="08E7ADE5" w14:textId="77777777" w:rsidR="00E33202" w:rsidRPr="00DA400D" w:rsidRDefault="00E33202" w:rsidP="00C44AFD">
            <w:pPr>
              <w:pStyle w:val="TableCourier"/>
              <w:rPr>
                <w:lang w:eastAsia="de-DE"/>
              </w:rPr>
            </w:pPr>
            <w:r w:rsidRPr="00DA400D">
              <w:rPr>
                <w:lang w:eastAsia="de-DE"/>
              </w:rPr>
              <w:t xml:space="preserve">  #S_DEVICE_INFO </w:t>
            </w:r>
          </w:p>
          <w:p w14:paraId="3B06E443" w14:textId="77777777" w:rsidR="00E33202" w:rsidRPr="00DA400D" w:rsidRDefault="00E33202" w:rsidP="00C44AFD">
            <w:pPr>
              <w:pStyle w:val="TableCourier"/>
              <w:rPr>
                <w:lang w:eastAsia="de-DE"/>
              </w:rPr>
            </w:pPr>
            <w:r w:rsidRPr="00DA400D">
              <w:rPr>
                <w:lang w:eastAsia="de-DE"/>
              </w:rPr>
              <w:t>}</w:t>
            </w:r>
          </w:p>
        </w:tc>
      </w:tr>
      <w:tr w:rsidR="00E33202" w:rsidRPr="001F0550" w14:paraId="5A5346F5" w14:textId="77777777" w:rsidTr="00C44AFD">
        <w:trPr>
          <w:trHeight w:val="314"/>
          <w:jc w:val="center"/>
        </w:trPr>
        <w:tc>
          <w:tcPr>
            <w:tcW w:w="1988" w:type="pct"/>
            <w:vAlign w:val="center"/>
          </w:tcPr>
          <w:p w14:paraId="61A93D83" w14:textId="77777777" w:rsidR="00E33202" w:rsidRPr="00371B7F" w:rsidRDefault="00E33202" w:rsidP="00C44AFD">
            <w:pPr>
              <w:pStyle w:val="TableText"/>
              <w:rPr>
                <w:b/>
                <w:sz w:val="18"/>
                <w:szCs w:val="18"/>
              </w:rPr>
            </w:pPr>
            <w:r w:rsidRPr="00371B7F">
              <w:rPr>
                <w:sz w:val="18"/>
                <w:szCs w:val="18"/>
              </w:rPr>
              <w:t>CTX_PARAMS1_EVENT_ID_IMEI</w:t>
            </w:r>
          </w:p>
          <w:p w14:paraId="34A9B9C9"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6E491CC6" w14:textId="77777777" w:rsidR="00E33202" w:rsidRPr="00DA400D" w:rsidRDefault="00E33202" w:rsidP="00C44AFD">
            <w:pPr>
              <w:pStyle w:val="TableCourier"/>
              <w:rPr>
                <w:lang w:eastAsia="de-DE"/>
              </w:rPr>
            </w:pPr>
            <w:r w:rsidRPr="00DA400D">
              <w:rPr>
                <w:lang w:eastAsia="de-DE"/>
              </w:rPr>
              <w:t xml:space="preserve">ctxParamsForCommonAuthentication : {   </w:t>
            </w:r>
          </w:p>
          <w:p w14:paraId="05E1C015" w14:textId="77777777" w:rsidR="00E33202" w:rsidRPr="00DA400D" w:rsidRDefault="00E33202" w:rsidP="00C44AFD">
            <w:pPr>
              <w:pStyle w:val="TableCourier"/>
              <w:rPr>
                <w:b/>
                <w:lang w:eastAsia="de-DE"/>
              </w:rPr>
            </w:pPr>
            <w:r w:rsidRPr="00DA400D">
              <w:rPr>
                <w:lang w:eastAsia="de-DE"/>
              </w:rPr>
              <w:t xml:space="preserve">  </w:t>
            </w:r>
            <w:r w:rsidRPr="00DA400D">
              <w:t>matchingId #</w:t>
            </w:r>
            <w:r w:rsidRPr="00DA400D">
              <w:rPr>
                <w:lang w:eastAsia="de-DE"/>
              </w:rPr>
              <w:t>EVENT_ID_1,</w:t>
            </w:r>
          </w:p>
          <w:p w14:paraId="4092ABB0" w14:textId="77777777" w:rsidR="00E33202" w:rsidRPr="00DA400D" w:rsidRDefault="00E33202" w:rsidP="00C44AFD">
            <w:pPr>
              <w:pStyle w:val="TableCourier"/>
              <w:rPr>
                <w:lang w:eastAsia="de-DE"/>
              </w:rPr>
            </w:pPr>
            <w:r w:rsidRPr="00DA400D">
              <w:rPr>
                <w:lang w:eastAsia="de-DE"/>
              </w:rPr>
              <w:t xml:space="preserve">  #S_DEVICE_INFO_IMEI</w:t>
            </w:r>
          </w:p>
          <w:p w14:paraId="55D15268" w14:textId="77777777" w:rsidR="00E33202" w:rsidRPr="00DA400D" w:rsidRDefault="00E33202" w:rsidP="00C44AFD">
            <w:pPr>
              <w:pStyle w:val="TableCourier"/>
              <w:rPr>
                <w:lang w:eastAsia="de-DE"/>
              </w:rPr>
            </w:pPr>
            <w:r w:rsidRPr="00DA400D">
              <w:rPr>
                <w:lang w:eastAsia="de-DE"/>
              </w:rPr>
              <w:t>}</w:t>
            </w:r>
          </w:p>
        </w:tc>
      </w:tr>
      <w:tr w:rsidR="00E33202" w:rsidRPr="001F0550" w14:paraId="315A480C" w14:textId="77777777" w:rsidTr="00C44AFD">
        <w:trPr>
          <w:trHeight w:val="314"/>
          <w:jc w:val="center"/>
        </w:trPr>
        <w:tc>
          <w:tcPr>
            <w:tcW w:w="1988" w:type="pct"/>
            <w:vAlign w:val="center"/>
          </w:tcPr>
          <w:p w14:paraId="47D6036A" w14:textId="77777777" w:rsidR="00E33202" w:rsidRPr="00371B7F" w:rsidRDefault="00E33202" w:rsidP="00C44AFD">
            <w:pPr>
              <w:pStyle w:val="TableText"/>
              <w:rPr>
                <w:sz w:val="18"/>
                <w:szCs w:val="18"/>
              </w:rPr>
            </w:pPr>
            <w:r w:rsidRPr="00371B7F">
              <w:rPr>
                <w:sz w:val="18"/>
                <w:szCs w:val="18"/>
              </w:rPr>
              <w:t>CTX_PARAMS1_IMEI</w:t>
            </w:r>
          </w:p>
          <w:p w14:paraId="784DCE40"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5BEE57CC" w14:textId="77777777" w:rsidR="00E33202" w:rsidRPr="00DA400D" w:rsidRDefault="00E33202" w:rsidP="00C44AFD">
            <w:pPr>
              <w:pStyle w:val="TableCourier"/>
              <w:rPr>
                <w:lang w:eastAsia="de-DE"/>
              </w:rPr>
            </w:pPr>
            <w:r w:rsidRPr="00DA400D">
              <w:rPr>
                <w:lang w:eastAsia="de-DE"/>
              </w:rPr>
              <w:t xml:space="preserve">ctxParamsForCommonAuthentication : {   </w:t>
            </w:r>
          </w:p>
          <w:p w14:paraId="61AB1256" w14:textId="77777777" w:rsidR="00E33202" w:rsidRPr="00DA400D" w:rsidRDefault="00E33202" w:rsidP="00C44AFD">
            <w:pPr>
              <w:pStyle w:val="TableCourier"/>
              <w:rPr>
                <w:lang w:eastAsia="de-DE"/>
              </w:rPr>
            </w:pPr>
            <w:r w:rsidRPr="00DA400D">
              <w:rPr>
                <w:lang w:eastAsia="de-DE"/>
              </w:rPr>
              <w:t xml:space="preserve">  #S_DEVICE_INFO_IMEI</w:t>
            </w:r>
          </w:p>
          <w:p w14:paraId="7AEB564A" w14:textId="77777777" w:rsidR="00E33202" w:rsidRPr="00DA400D" w:rsidRDefault="00E33202" w:rsidP="00C44AFD">
            <w:pPr>
              <w:pStyle w:val="TableCourier"/>
              <w:rPr>
                <w:lang w:eastAsia="de-DE"/>
              </w:rPr>
            </w:pPr>
            <w:r w:rsidRPr="00DA400D">
              <w:rPr>
                <w:lang w:eastAsia="de-DE"/>
              </w:rPr>
              <w:t>}</w:t>
            </w:r>
          </w:p>
        </w:tc>
      </w:tr>
      <w:tr w:rsidR="00E33202" w:rsidRPr="001F0550" w14:paraId="4E0840BF" w14:textId="77777777" w:rsidTr="00C44AFD">
        <w:trPr>
          <w:trHeight w:val="314"/>
          <w:jc w:val="center"/>
        </w:trPr>
        <w:tc>
          <w:tcPr>
            <w:tcW w:w="1988" w:type="pct"/>
            <w:vAlign w:val="center"/>
          </w:tcPr>
          <w:p w14:paraId="6F8AD53D" w14:textId="77777777" w:rsidR="00E33202" w:rsidRPr="00371B7F" w:rsidRDefault="00E33202" w:rsidP="00C44AFD">
            <w:pPr>
              <w:pStyle w:val="TableText"/>
              <w:rPr>
                <w:sz w:val="18"/>
                <w:szCs w:val="18"/>
              </w:rPr>
            </w:pPr>
            <w:r w:rsidRPr="00371B7F">
              <w:rPr>
                <w:sz w:val="18"/>
                <w:szCs w:val="18"/>
              </w:rPr>
              <w:t>CTX_PARAMS1_MATCH_ID</w:t>
            </w:r>
          </w:p>
          <w:p w14:paraId="3C23800B"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38F3FBA4" w14:textId="77777777" w:rsidR="00E33202" w:rsidRPr="00DA400D" w:rsidRDefault="00E33202" w:rsidP="00C44AFD">
            <w:pPr>
              <w:pStyle w:val="TableCourier"/>
              <w:rPr>
                <w:lang w:eastAsia="de-DE"/>
              </w:rPr>
            </w:pPr>
            <w:r w:rsidRPr="00DA400D">
              <w:rPr>
                <w:lang w:eastAsia="de-DE"/>
              </w:rPr>
              <w:t xml:space="preserve">ctxParamsForCommonAuthentication : {   </w:t>
            </w:r>
          </w:p>
          <w:p w14:paraId="03098DA9" w14:textId="77777777" w:rsidR="00E33202" w:rsidRPr="00DA400D" w:rsidRDefault="00E33202" w:rsidP="00C44AFD">
            <w:pPr>
              <w:pStyle w:val="TableCourier"/>
              <w:rPr>
                <w:lang w:eastAsia="de-DE"/>
              </w:rPr>
            </w:pPr>
            <w:r w:rsidRPr="00DA400D">
              <w:rPr>
                <w:lang w:eastAsia="de-DE"/>
              </w:rPr>
              <w:t xml:space="preserve">  </w:t>
            </w:r>
            <w:r w:rsidRPr="00DA400D">
              <w:t>matchingId #</w:t>
            </w:r>
            <w:r w:rsidRPr="00DA400D">
              <w:rPr>
                <w:lang w:eastAsia="de-DE"/>
              </w:rPr>
              <w:t>MATCHING_ID_1,</w:t>
            </w:r>
          </w:p>
          <w:p w14:paraId="208C4006" w14:textId="77777777" w:rsidR="00E33202" w:rsidRPr="00DA400D" w:rsidRDefault="00E33202" w:rsidP="00C44AFD">
            <w:pPr>
              <w:pStyle w:val="TableCourier"/>
              <w:rPr>
                <w:lang w:eastAsia="de-DE"/>
              </w:rPr>
            </w:pPr>
            <w:r w:rsidRPr="00DA400D">
              <w:rPr>
                <w:lang w:eastAsia="de-DE"/>
              </w:rPr>
              <w:t xml:space="preserve">  #S_DEVICE_INFO </w:t>
            </w:r>
          </w:p>
          <w:p w14:paraId="3F80DF6D" w14:textId="77777777" w:rsidR="00E33202" w:rsidRPr="00DA400D" w:rsidRDefault="00E33202" w:rsidP="00C44AFD">
            <w:pPr>
              <w:pStyle w:val="TableCourier"/>
              <w:rPr>
                <w:lang w:eastAsia="de-DE"/>
              </w:rPr>
            </w:pPr>
            <w:r w:rsidRPr="00DA400D">
              <w:rPr>
                <w:lang w:eastAsia="de-DE"/>
              </w:rPr>
              <w:t>}</w:t>
            </w:r>
          </w:p>
        </w:tc>
      </w:tr>
      <w:tr w:rsidR="00E33202" w:rsidRPr="001F0550" w14:paraId="32007040" w14:textId="77777777" w:rsidTr="00C44AFD">
        <w:trPr>
          <w:trHeight w:val="314"/>
          <w:jc w:val="center"/>
        </w:trPr>
        <w:tc>
          <w:tcPr>
            <w:tcW w:w="1988" w:type="pct"/>
            <w:vAlign w:val="center"/>
          </w:tcPr>
          <w:p w14:paraId="2DA8CBA9" w14:textId="77777777" w:rsidR="00E33202" w:rsidRPr="00371B7F" w:rsidRDefault="00E33202" w:rsidP="00C44AFD">
            <w:pPr>
              <w:pStyle w:val="TableText"/>
              <w:rPr>
                <w:sz w:val="18"/>
                <w:szCs w:val="18"/>
              </w:rPr>
            </w:pPr>
            <w:r w:rsidRPr="00371B7F">
              <w:rPr>
                <w:sz w:val="18"/>
                <w:szCs w:val="18"/>
              </w:rPr>
              <w:t>CTX_PARAMS1_MATCH_ID_DEV_INFO</w:t>
            </w:r>
          </w:p>
          <w:p w14:paraId="3F99D7EE"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0BFD8E85" w14:textId="77777777" w:rsidR="00E33202" w:rsidRPr="00DA400D" w:rsidRDefault="00E33202" w:rsidP="00C44AFD">
            <w:pPr>
              <w:pStyle w:val="TableCourier"/>
              <w:rPr>
                <w:lang w:eastAsia="de-DE"/>
              </w:rPr>
            </w:pPr>
            <w:r w:rsidRPr="00DA400D">
              <w:rPr>
                <w:lang w:eastAsia="de-DE"/>
              </w:rPr>
              <w:t xml:space="preserve">ctxParamsForCommonAuthentication : {   </w:t>
            </w:r>
          </w:p>
          <w:p w14:paraId="19513B9E" w14:textId="1A3FABA4" w:rsidR="00E33202" w:rsidRPr="00DA400D" w:rsidRDefault="00E33202" w:rsidP="00C44AFD">
            <w:pPr>
              <w:pStyle w:val="TableCourier"/>
              <w:rPr>
                <w:lang w:eastAsia="de-DE"/>
              </w:rPr>
            </w:pPr>
            <w:r w:rsidRPr="00DA400D">
              <w:rPr>
                <w:lang w:eastAsia="de-DE"/>
              </w:rPr>
              <w:t xml:space="preserve">  matchingId &lt;MATCHING_ID&gt;,</w:t>
            </w:r>
            <w:r>
              <w:rPr>
                <w:lang w:eastAsia="de-DE"/>
              </w:rPr>
              <w:t xml:space="preserve"> -- OPTIONAL - see NOTE</w:t>
            </w:r>
          </w:p>
          <w:p w14:paraId="5C68D1D2" w14:textId="77777777" w:rsidR="00E33202" w:rsidRPr="00DA400D" w:rsidRDefault="00E33202" w:rsidP="00C44AFD">
            <w:pPr>
              <w:pStyle w:val="TableCourier"/>
              <w:rPr>
                <w:lang w:eastAsia="de-DE"/>
              </w:rPr>
            </w:pPr>
            <w:r w:rsidRPr="00DA400D">
              <w:rPr>
                <w:lang w:eastAsia="de-DE"/>
              </w:rPr>
              <w:t xml:space="preserve">  #DEVICE_INFO </w:t>
            </w:r>
          </w:p>
          <w:p w14:paraId="3C4652AF" w14:textId="77777777" w:rsidR="00E33202" w:rsidRDefault="00E33202" w:rsidP="00C44AFD">
            <w:pPr>
              <w:pStyle w:val="TableCourier"/>
              <w:rPr>
                <w:lang w:eastAsia="de-DE"/>
              </w:rPr>
            </w:pPr>
            <w:r w:rsidRPr="00DA400D">
              <w:rPr>
                <w:lang w:eastAsia="de-DE"/>
              </w:rPr>
              <w:t>}</w:t>
            </w:r>
          </w:p>
          <w:p w14:paraId="70DEE4E7" w14:textId="77777777" w:rsidR="00E33202" w:rsidRPr="00DA400D" w:rsidRDefault="00E33202" w:rsidP="00C44AFD">
            <w:pPr>
              <w:pStyle w:val="TableCourier"/>
              <w:rPr>
                <w:lang w:eastAsia="de-DE"/>
              </w:rPr>
            </w:pPr>
            <w:r w:rsidRPr="008F1B4C">
              <w:rPr>
                <w:rFonts w:ascii="Arial" w:hAnsi="Arial" w:cs="Arial"/>
                <w:lang w:eastAsia="de-DE"/>
              </w:rPr>
              <w:t>NOTE: the matchingId field may be present (with value &lt;MATCHING_ID&gt;) or may be absent. The presence or absence of matchingId may be checked in individual test cases.</w:t>
            </w:r>
          </w:p>
        </w:tc>
      </w:tr>
      <w:tr w:rsidR="00E33202" w:rsidRPr="001F0550" w14:paraId="2E7F8031" w14:textId="77777777" w:rsidTr="00C44AFD">
        <w:trPr>
          <w:trHeight w:val="314"/>
          <w:jc w:val="center"/>
        </w:trPr>
        <w:tc>
          <w:tcPr>
            <w:tcW w:w="1988" w:type="pct"/>
            <w:vAlign w:val="center"/>
          </w:tcPr>
          <w:p w14:paraId="55DF0451" w14:textId="77777777" w:rsidR="00E33202" w:rsidRPr="00371B7F" w:rsidRDefault="00E33202" w:rsidP="00C44AFD">
            <w:pPr>
              <w:pStyle w:val="TableText"/>
              <w:rPr>
                <w:sz w:val="18"/>
                <w:szCs w:val="18"/>
              </w:rPr>
            </w:pPr>
            <w:r w:rsidRPr="00371B7F">
              <w:rPr>
                <w:sz w:val="18"/>
                <w:szCs w:val="18"/>
              </w:rPr>
              <w:t>DEVICE_INFO</w:t>
            </w:r>
          </w:p>
        </w:tc>
        <w:tc>
          <w:tcPr>
            <w:tcW w:w="3012" w:type="pct"/>
            <w:gridSpan w:val="2"/>
          </w:tcPr>
          <w:p w14:paraId="67B572B0" w14:textId="77777777" w:rsidR="00E33202" w:rsidRPr="00DA0491" w:rsidRDefault="00E33202" w:rsidP="00C44AFD">
            <w:pPr>
              <w:pStyle w:val="ASN1Code"/>
              <w:rPr>
                <w:sz w:val="18"/>
                <w:lang w:val="fr-FR"/>
              </w:rPr>
            </w:pPr>
            <w:r w:rsidRPr="00DA0491">
              <w:rPr>
                <w:sz w:val="18"/>
                <w:lang w:val="fr-FR"/>
              </w:rPr>
              <w:t>deviceInfo {</w:t>
            </w:r>
          </w:p>
          <w:p w14:paraId="36FDACEB" w14:textId="0317D0DD" w:rsidR="00E33202" w:rsidRPr="00DA0491" w:rsidRDefault="00E33202" w:rsidP="00C44AFD">
            <w:pPr>
              <w:pStyle w:val="ASN1Code"/>
              <w:rPr>
                <w:sz w:val="18"/>
                <w:lang w:val="fr-FR"/>
              </w:rPr>
            </w:pPr>
            <w:r w:rsidRPr="00DA0491">
              <w:rPr>
                <w:sz w:val="18"/>
                <w:lang w:val="fr-FR"/>
              </w:rPr>
              <w:t xml:space="preserve">  tac ...,</w:t>
            </w:r>
          </w:p>
          <w:p w14:paraId="3CDF8B30" w14:textId="77777777" w:rsidR="00E33202" w:rsidRPr="00DA0491" w:rsidRDefault="00E33202" w:rsidP="00C44AFD">
            <w:pPr>
              <w:pStyle w:val="ASN1Code"/>
              <w:rPr>
                <w:sz w:val="18"/>
                <w:lang w:val="fr-FR"/>
              </w:rPr>
            </w:pPr>
            <w:r w:rsidRPr="00DA0491">
              <w:rPr>
                <w:sz w:val="18"/>
                <w:lang w:val="fr-FR"/>
              </w:rPr>
              <w:t xml:space="preserve">  deviceCapabilities {</w:t>
            </w:r>
          </w:p>
          <w:p w14:paraId="66EB85C7" w14:textId="77777777" w:rsidR="00E33202" w:rsidRPr="00DA0491" w:rsidRDefault="00E33202" w:rsidP="00C44AFD">
            <w:pPr>
              <w:pStyle w:val="ASN1Code"/>
              <w:rPr>
                <w:sz w:val="18"/>
                <w:lang w:val="fr-FR"/>
              </w:rPr>
            </w:pPr>
            <w:r w:rsidRPr="00DA0491">
              <w:rPr>
                <w:sz w:val="18"/>
                <w:lang w:val="fr-FR"/>
              </w:rPr>
              <w:t xml:space="preserve">    ...</w:t>
            </w:r>
          </w:p>
          <w:p w14:paraId="74781F39" w14:textId="7A7EC2DB" w:rsidR="00E33202" w:rsidRPr="00DA0491" w:rsidRDefault="00E33202" w:rsidP="00C44AFD">
            <w:pPr>
              <w:pStyle w:val="ASN1Code"/>
              <w:rPr>
                <w:sz w:val="18"/>
                <w:lang w:val="fr-FR"/>
              </w:rPr>
            </w:pPr>
            <w:r w:rsidRPr="00DA0491">
              <w:rPr>
                <w:sz w:val="18"/>
                <w:lang w:val="fr-FR"/>
              </w:rPr>
              <w:t xml:space="preserve">  },</w:t>
            </w:r>
          </w:p>
          <w:p w14:paraId="3F52B82E" w14:textId="643BA3B7" w:rsidR="00E33202" w:rsidRPr="00DA0491" w:rsidRDefault="00E33202" w:rsidP="00C44AFD">
            <w:pPr>
              <w:pStyle w:val="ASN1Code"/>
              <w:rPr>
                <w:sz w:val="18"/>
                <w:lang w:val="fr-FR"/>
              </w:rPr>
            </w:pPr>
            <w:r w:rsidRPr="00DA0491">
              <w:rPr>
                <w:sz w:val="18"/>
                <w:lang w:val="fr-FR"/>
              </w:rPr>
              <w:t xml:space="preserve">  imei ... -- Optional</w:t>
            </w:r>
          </w:p>
          <w:p w14:paraId="63709AE5" w14:textId="44D60BD2" w:rsidR="00E33202" w:rsidRPr="00DA0491" w:rsidRDefault="00E33202" w:rsidP="00C44AFD">
            <w:pPr>
              <w:pStyle w:val="ASN1Code"/>
              <w:rPr>
                <w:sz w:val="18"/>
                <w:lang w:val="fr-FR"/>
              </w:rPr>
            </w:pPr>
            <w:r w:rsidRPr="00DA0491">
              <w:rPr>
                <w:sz w:val="18"/>
                <w:lang w:val="fr-FR"/>
              </w:rPr>
              <w:t>}--</w:t>
            </w:r>
          </w:p>
          <w:p w14:paraId="71F32964" w14:textId="77777777" w:rsidR="00E33202" w:rsidRPr="00371B7F" w:rsidRDefault="00E33202" w:rsidP="00C44AFD">
            <w:pPr>
              <w:pStyle w:val="ASN1Code"/>
              <w:rPr>
                <w:sz w:val="18"/>
              </w:rPr>
            </w:pPr>
            <w:r w:rsidRPr="00371B7F">
              <w:rPr>
                <w:sz w:val="18"/>
              </w:rPr>
              <w:t>Check only that the field is present and has a valid TLV asn.1 structure</w:t>
            </w:r>
          </w:p>
          <w:p w14:paraId="1887D83E" w14:textId="08DCD9B1" w:rsidR="00E33202" w:rsidRPr="0048408B" w:rsidRDefault="00E33202" w:rsidP="00C44AFD">
            <w:pPr>
              <w:pStyle w:val="TableIndentedText"/>
            </w:pPr>
            <w:r w:rsidRPr="00371B7F">
              <w:rPr>
                <w:sz w:val="18"/>
              </w:rPr>
              <w:t>NOTE:</w:t>
            </w:r>
            <w:r w:rsidRPr="00371B7F">
              <w:rPr>
                <w:sz w:val="18"/>
              </w:rPr>
              <w:tab/>
              <w:t>The content of device</w:t>
            </w:r>
            <w:r>
              <w:rPr>
                <w:sz w:val="18"/>
              </w:rPr>
              <w:t>Info</w:t>
            </w:r>
            <w:r w:rsidRPr="00371B7F">
              <w:rPr>
                <w:sz w:val="18"/>
              </w:rPr>
              <w:t xml:space="preserve"> is verified in individual test cases.</w:t>
            </w:r>
          </w:p>
        </w:tc>
      </w:tr>
      <w:tr w:rsidR="00ED5C11" w:rsidRPr="001F0550" w14:paraId="55652540" w14:textId="77777777" w:rsidTr="00C44AFD">
        <w:trPr>
          <w:gridAfter w:val="1"/>
          <w:wAfter w:w="1988" w:type="pct"/>
          <w:trHeight w:val="314"/>
          <w:jc w:val="center"/>
        </w:trPr>
        <w:tc>
          <w:tcPr>
            <w:tcW w:w="3012" w:type="pct"/>
            <w:gridSpan w:val="2"/>
            <w:vAlign w:val="center"/>
          </w:tcPr>
          <w:p w14:paraId="116E7402" w14:textId="028557E2" w:rsidR="00ED5C11" w:rsidRPr="00DA400D" w:rsidRDefault="00ED5C11" w:rsidP="00ED5C11">
            <w:pPr>
              <w:pStyle w:val="TableContentLeft"/>
            </w:pPr>
            <w:r w:rsidRPr="00371B7F">
              <w:t>DIST_NAME_CI</w:t>
            </w:r>
            <w:r w:rsidRPr="008E0D98">
              <w:rPr>
                <w:rFonts w:ascii="Segoe UI" w:eastAsia="Times New Roman" w:hAnsi="Segoe UI" w:cs="Segoe UI"/>
                <w:sz w:val="21"/>
                <w:szCs w:val="21"/>
                <w:lang w:bidi="ar-SA"/>
              </w:rPr>
              <w:t xml:space="preserve">'C=IT,O=RSPTEST,OU=TESTCERT,CN=GSMA Test CI' </w:t>
            </w:r>
          </w:p>
        </w:tc>
      </w:tr>
      <w:tr w:rsidR="00ED5C11" w:rsidRPr="001F0550" w14:paraId="66C39051" w14:textId="77777777" w:rsidTr="00C44AFD">
        <w:trPr>
          <w:trHeight w:val="314"/>
          <w:jc w:val="center"/>
        </w:trPr>
        <w:tc>
          <w:tcPr>
            <w:tcW w:w="1988" w:type="pct"/>
            <w:vAlign w:val="center"/>
          </w:tcPr>
          <w:p w14:paraId="2452EEC1" w14:textId="77777777" w:rsidR="00ED5C11" w:rsidRPr="00371B7F" w:rsidRDefault="00ED5C11" w:rsidP="00ED5C11">
            <w:pPr>
              <w:pStyle w:val="TableText"/>
              <w:rPr>
                <w:sz w:val="18"/>
                <w:szCs w:val="18"/>
                <w:lang w:eastAsia="en-GB"/>
              </w:rPr>
            </w:pPr>
            <w:r w:rsidRPr="00371B7F">
              <w:rPr>
                <w:sz w:val="18"/>
                <w:szCs w:val="18"/>
              </w:rPr>
              <w:t>EF_UST1</w:t>
            </w:r>
          </w:p>
        </w:tc>
        <w:tc>
          <w:tcPr>
            <w:tcW w:w="3012" w:type="pct"/>
            <w:gridSpan w:val="2"/>
            <w:vAlign w:val="center"/>
          </w:tcPr>
          <w:p w14:paraId="1C9E282C" w14:textId="77777777" w:rsidR="00ED5C11" w:rsidRPr="00DA400D" w:rsidRDefault="00ED5C11" w:rsidP="00ED5C11">
            <w:pPr>
              <w:pStyle w:val="TableCourier"/>
            </w:pPr>
            <w:r w:rsidRPr="00DA400D">
              <w:t>0x0A 2E 14 8C E7 32 04 00 00 00 00 00 00</w:t>
            </w:r>
          </w:p>
          <w:p w14:paraId="7A77F374" w14:textId="77777777" w:rsidR="00ED5C11" w:rsidRPr="00DA400D" w:rsidRDefault="00ED5C11" w:rsidP="00ED5C11">
            <w:pPr>
              <w:pStyle w:val="TableContentLeft"/>
            </w:pPr>
            <w:r w:rsidRPr="00DA400D">
              <w:t>-- NOTE: Service n°17 (GID1) and n°18 (GID2) not available</w:t>
            </w:r>
          </w:p>
        </w:tc>
      </w:tr>
      <w:tr w:rsidR="00ED5C11" w:rsidRPr="001F0550" w14:paraId="33A74A80" w14:textId="77777777" w:rsidTr="00C44AFD">
        <w:trPr>
          <w:trHeight w:val="314"/>
          <w:jc w:val="center"/>
        </w:trPr>
        <w:tc>
          <w:tcPr>
            <w:tcW w:w="1988" w:type="pct"/>
            <w:vAlign w:val="center"/>
          </w:tcPr>
          <w:p w14:paraId="778451E8" w14:textId="77777777" w:rsidR="00ED5C11" w:rsidRPr="00371B7F" w:rsidRDefault="00ED5C11" w:rsidP="00ED5C11">
            <w:pPr>
              <w:pStyle w:val="TableText"/>
              <w:rPr>
                <w:sz w:val="18"/>
                <w:szCs w:val="18"/>
                <w:lang w:eastAsia="en-GB"/>
              </w:rPr>
            </w:pPr>
            <w:r w:rsidRPr="00371B7F">
              <w:rPr>
                <w:sz w:val="18"/>
                <w:szCs w:val="18"/>
              </w:rPr>
              <w:t>EF_UST2</w:t>
            </w:r>
          </w:p>
        </w:tc>
        <w:tc>
          <w:tcPr>
            <w:tcW w:w="3012" w:type="pct"/>
            <w:gridSpan w:val="2"/>
            <w:vAlign w:val="center"/>
          </w:tcPr>
          <w:p w14:paraId="2A47335C" w14:textId="77777777" w:rsidR="00ED5C11" w:rsidRPr="00DA400D" w:rsidRDefault="00ED5C11" w:rsidP="00ED5C11">
            <w:pPr>
              <w:pStyle w:val="TableCourier"/>
            </w:pPr>
            <w:r w:rsidRPr="00DA400D">
              <w:t>0x0A 2E 17 8C E7 32 04 00 00 00 00 00 00</w:t>
            </w:r>
          </w:p>
          <w:p w14:paraId="088A107D" w14:textId="77777777" w:rsidR="00ED5C11" w:rsidRPr="00DA400D" w:rsidRDefault="00ED5C11" w:rsidP="00ED5C11">
            <w:pPr>
              <w:pStyle w:val="TableContentLeft"/>
            </w:pPr>
            <w:r w:rsidRPr="00DA400D">
              <w:t>-- NOTE: Service n°17 (GID1) and n°18 (GID2) available</w:t>
            </w:r>
          </w:p>
        </w:tc>
      </w:tr>
      <w:tr w:rsidR="00ED5C11" w:rsidRPr="001F0550" w14:paraId="79E05D76" w14:textId="77777777" w:rsidTr="00C44AFD">
        <w:trPr>
          <w:trHeight w:val="314"/>
          <w:jc w:val="center"/>
        </w:trPr>
        <w:tc>
          <w:tcPr>
            <w:tcW w:w="1988" w:type="pct"/>
            <w:shd w:val="clear" w:color="auto" w:fill="auto"/>
            <w:vAlign w:val="center"/>
          </w:tcPr>
          <w:p w14:paraId="33E1E818" w14:textId="77777777" w:rsidR="00ED5C11" w:rsidRPr="00371B7F" w:rsidRDefault="00ED5C11" w:rsidP="00ED5C11">
            <w:pPr>
              <w:pStyle w:val="TableText"/>
              <w:rPr>
                <w:sz w:val="18"/>
                <w:szCs w:val="18"/>
              </w:rPr>
            </w:pPr>
            <w:r w:rsidRPr="00371B7F">
              <w:rPr>
                <w:sz w:val="18"/>
                <w:szCs w:val="18"/>
              </w:rPr>
              <w:lastRenderedPageBreak/>
              <w:t>EID1</w:t>
            </w:r>
          </w:p>
        </w:tc>
        <w:tc>
          <w:tcPr>
            <w:tcW w:w="3012" w:type="pct"/>
            <w:gridSpan w:val="2"/>
            <w:shd w:val="clear" w:color="auto" w:fill="auto"/>
            <w:vAlign w:val="center"/>
          </w:tcPr>
          <w:p w14:paraId="7C91A127" w14:textId="77777777" w:rsidR="00ED5C11" w:rsidRPr="00DA400D" w:rsidRDefault="00ED5C11" w:rsidP="00ED5C11">
            <w:pPr>
              <w:pStyle w:val="TableCourier"/>
              <w:rPr>
                <w:lang w:eastAsia="de-DE"/>
              </w:rPr>
            </w:pPr>
            <w:r w:rsidRPr="00DA400D">
              <w:rPr>
                <w:lang w:eastAsia="de-DE"/>
              </w:rPr>
              <w:t>0x</w:t>
            </w:r>
            <w:r w:rsidRPr="00DA400D">
              <w:t>89 04 90 32 12 34 51 23 45 12 34 56 78 90 12 35</w:t>
            </w:r>
          </w:p>
        </w:tc>
      </w:tr>
      <w:tr w:rsidR="00ED5C11" w:rsidRPr="001F0550" w14:paraId="1E093E1E" w14:textId="77777777" w:rsidTr="00C44AFD">
        <w:trPr>
          <w:trHeight w:val="314"/>
          <w:jc w:val="center"/>
        </w:trPr>
        <w:tc>
          <w:tcPr>
            <w:tcW w:w="1988" w:type="pct"/>
            <w:shd w:val="clear" w:color="auto" w:fill="auto"/>
            <w:vAlign w:val="center"/>
          </w:tcPr>
          <w:p w14:paraId="2F6E614B" w14:textId="77777777" w:rsidR="00ED5C11" w:rsidRPr="00371B7F" w:rsidRDefault="00ED5C11" w:rsidP="00ED5C11">
            <w:pPr>
              <w:pStyle w:val="TableText"/>
              <w:rPr>
                <w:sz w:val="18"/>
                <w:szCs w:val="18"/>
              </w:rPr>
            </w:pPr>
            <w:r w:rsidRPr="00371B7F">
              <w:rPr>
                <w:sz w:val="18"/>
                <w:szCs w:val="18"/>
              </w:rPr>
              <w:t>EID1_QR_CODE1</w:t>
            </w:r>
          </w:p>
        </w:tc>
        <w:tc>
          <w:tcPr>
            <w:tcW w:w="3012" w:type="pct"/>
            <w:gridSpan w:val="2"/>
            <w:shd w:val="clear" w:color="auto" w:fill="auto"/>
          </w:tcPr>
          <w:p w14:paraId="3897439A" w14:textId="77777777" w:rsidR="00ED5C11" w:rsidRPr="00DA400D" w:rsidRDefault="00ED5C11" w:rsidP="00ED5C11">
            <w:pPr>
              <w:pStyle w:val="TableContentLeft"/>
            </w:pPr>
            <w:r w:rsidRPr="00DA400D">
              <w:t xml:space="preserve">QR code which decodes as: </w:t>
            </w:r>
            <w:r w:rsidRPr="00DA400D">
              <w:br/>
            </w:r>
            <w:r w:rsidRPr="00DA400D">
              <w:rPr>
                <w:rFonts w:ascii="Courier New" w:eastAsiaTheme="minorEastAsia" w:hAnsi="Courier New" w:cs="Courier New"/>
                <w:lang w:eastAsia="fr-FR" w:bidi="ar-SA"/>
              </w:rPr>
              <w:t>EID:</w:t>
            </w:r>
            <w:r w:rsidRPr="00DA400D">
              <w:rPr>
                <w:rFonts w:ascii="Courier New" w:hAnsi="Courier New" w:cs="Courier New"/>
                <w:szCs w:val="20"/>
                <w:lang w:val="en-US" w:eastAsia="en-US"/>
              </w:rPr>
              <w:t>89049032123451234512345678901235</w:t>
            </w:r>
          </w:p>
        </w:tc>
      </w:tr>
      <w:tr w:rsidR="00ED5C11" w:rsidRPr="001F0550" w14:paraId="223BB97B" w14:textId="77777777" w:rsidTr="00C44AFD">
        <w:trPr>
          <w:trHeight w:val="314"/>
          <w:jc w:val="center"/>
        </w:trPr>
        <w:tc>
          <w:tcPr>
            <w:tcW w:w="1988" w:type="pct"/>
            <w:shd w:val="clear" w:color="auto" w:fill="auto"/>
            <w:vAlign w:val="center"/>
          </w:tcPr>
          <w:p w14:paraId="63A0D033" w14:textId="77777777" w:rsidR="00ED5C11" w:rsidRPr="00371B7F" w:rsidRDefault="00ED5C11" w:rsidP="00ED5C11">
            <w:pPr>
              <w:pStyle w:val="TableText"/>
              <w:rPr>
                <w:sz w:val="18"/>
                <w:szCs w:val="18"/>
              </w:rPr>
            </w:pPr>
            <w:r w:rsidRPr="00371B7F">
              <w:rPr>
                <w:sz w:val="18"/>
                <w:szCs w:val="18"/>
              </w:rPr>
              <w:t>EID1_QR_CODE2</w:t>
            </w:r>
          </w:p>
        </w:tc>
        <w:tc>
          <w:tcPr>
            <w:tcW w:w="3012" w:type="pct"/>
            <w:gridSpan w:val="2"/>
            <w:shd w:val="clear" w:color="auto" w:fill="auto"/>
          </w:tcPr>
          <w:p w14:paraId="2B60236C" w14:textId="77777777" w:rsidR="00ED5C11" w:rsidRPr="00DA400D" w:rsidRDefault="00ED5C11" w:rsidP="00ED5C11">
            <w:pPr>
              <w:pStyle w:val="TableContentLeft"/>
              <w:rPr>
                <w:rFonts w:ascii="Courier New" w:hAnsi="Courier New" w:cs="Courier New"/>
              </w:rPr>
            </w:pPr>
            <w:r w:rsidRPr="00DA400D">
              <w:t xml:space="preserve">QR code which decodes as: </w:t>
            </w:r>
            <w:r w:rsidRPr="00DA400D">
              <w:br/>
            </w:r>
            <w:r w:rsidRPr="00DA400D">
              <w:rPr>
                <w:rFonts w:ascii="Courier New" w:eastAsiaTheme="minorEastAsia" w:hAnsi="Courier New" w:cs="Courier New"/>
                <w:lang w:eastAsia="fr-FR" w:bidi="ar-SA"/>
              </w:rPr>
              <w:t>EID:</w:t>
            </w:r>
            <w:r w:rsidRPr="00DA400D">
              <w:rPr>
                <w:rFonts w:ascii="Courier New" w:hAnsi="Courier New" w:cs="Courier New"/>
                <w:szCs w:val="20"/>
                <w:lang w:val="en-US" w:eastAsia="en-US"/>
              </w:rPr>
              <w:t>89 04 90 32 12 34 51 23 45 12 34 56 78 90 12 35</w:t>
            </w:r>
          </w:p>
        </w:tc>
      </w:tr>
      <w:tr w:rsidR="00ED5C11" w:rsidRPr="001F0550" w14:paraId="40D44221" w14:textId="77777777" w:rsidTr="00C44AFD">
        <w:trPr>
          <w:trHeight w:val="314"/>
          <w:jc w:val="center"/>
        </w:trPr>
        <w:tc>
          <w:tcPr>
            <w:tcW w:w="1988" w:type="pct"/>
            <w:shd w:val="clear" w:color="auto" w:fill="auto"/>
            <w:vAlign w:val="center"/>
          </w:tcPr>
          <w:p w14:paraId="684775F4" w14:textId="77777777" w:rsidR="00ED5C11" w:rsidRPr="00371B7F" w:rsidRDefault="00ED5C11" w:rsidP="00ED5C11">
            <w:pPr>
              <w:pStyle w:val="TableText"/>
              <w:rPr>
                <w:sz w:val="18"/>
                <w:szCs w:val="18"/>
              </w:rPr>
            </w:pPr>
            <w:r w:rsidRPr="00371B7F">
              <w:rPr>
                <w:sz w:val="18"/>
                <w:szCs w:val="18"/>
              </w:rPr>
              <w:t>EID2</w:t>
            </w:r>
          </w:p>
        </w:tc>
        <w:tc>
          <w:tcPr>
            <w:tcW w:w="3012" w:type="pct"/>
            <w:gridSpan w:val="2"/>
            <w:shd w:val="clear" w:color="auto" w:fill="auto"/>
            <w:vAlign w:val="center"/>
          </w:tcPr>
          <w:p w14:paraId="1884FC6B" w14:textId="74CF7372" w:rsidR="00ED5C11" w:rsidRPr="00DA400D" w:rsidRDefault="00ED5C11" w:rsidP="00ED5C11">
            <w:pPr>
              <w:pStyle w:val="TableCourier"/>
              <w:rPr>
                <w:lang w:eastAsia="de-DE"/>
              </w:rPr>
            </w:pPr>
            <w:r w:rsidRPr="00DA400D">
              <w:rPr>
                <w:lang w:eastAsia="de-DE"/>
              </w:rPr>
              <w:t xml:space="preserve">0x89 </w:t>
            </w:r>
            <w:r>
              <w:rPr>
                <w:lang w:eastAsia="de-DE"/>
              </w:rPr>
              <w:t>04</w:t>
            </w:r>
            <w:r w:rsidRPr="00DA400D">
              <w:rPr>
                <w:lang w:eastAsia="de-DE"/>
              </w:rPr>
              <w:t xml:space="preserve"> 90 </w:t>
            </w:r>
            <w:r>
              <w:rPr>
                <w:lang w:eastAsia="de-DE"/>
              </w:rPr>
              <w:t>32</w:t>
            </w:r>
            <w:r w:rsidRPr="00DA400D">
              <w:rPr>
                <w:lang w:eastAsia="de-DE"/>
              </w:rPr>
              <w:t xml:space="preserve"> 11 23 41 23 40 12 34 56 78 90 13 </w:t>
            </w:r>
            <w:r>
              <w:rPr>
                <w:lang w:eastAsia="de-DE"/>
              </w:rPr>
              <w:t>75</w:t>
            </w:r>
          </w:p>
        </w:tc>
      </w:tr>
      <w:tr w:rsidR="00ED5C11" w:rsidRPr="00421EB7" w14:paraId="2E752C83" w14:textId="77777777" w:rsidTr="00C44AFD">
        <w:trPr>
          <w:trHeight w:val="314"/>
          <w:jc w:val="center"/>
        </w:trPr>
        <w:tc>
          <w:tcPr>
            <w:tcW w:w="1988" w:type="pct"/>
            <w:shd w:val="clear" w:color="auto" w:fill="auto"/>
            <w:vAlign w:val="center"/>
          </w:tcPr>
          <w:p w14:paraId="29F9BABD" w14:textId="77777777" w:rsidR="00ED5C11" w:rsidRPr="00371B7F" w:rsidRDefault="00ED5C11" w:rsidP="00ED5C11">
            <w:pPr>
              <w:pStyle w:val="TableText"/>
              <w:rPr>
                <w:sz w:val="18"/>
                <w:szCs w:val="18"/>
              </w:rPr>
            </w:pPr>
            <w:r w:rsidRPr="00371B7F">
              <w:rPr>
                <w:sz w:val="18"/>
                <w:szCs w:val="18"/>
              </w:rPr>
              <w:t>EUICC_CI_PK_ID_LIST_FOR_SIGNING_1</w:t>
            </w:r>
          </w:p>
        </w:tc>
        <w:tc>
          <w:tcPr>
            <w:tcW w:w="3012" w:type="pct"/>
            <w:gridSpan w:val="2"/>
            <w:shd w:val="clear" w:color="auto" w:fill="auto"/>
            <w:vAlign w:val="center"/>
          </w:tcPr>
          <w:p w14:paraId="6C7DBAD3" w14:textId="77777777" w:rsidR="00ED5C11" w:rsidRPr="00DA0491" w:rsidRDefault="00ED5C11" w:rsidP="00ED5C11">
            <w:pPr>
              <w:pStyle w:val="TableCourier"/>
              <w:rPr>
                <w:lang w:val="it-IT"/>
              </w:rPr>
            </w:pPr>
            <w:r w:rsidRPr="00DA0491">
              <w:rPr>
                <w:lang w:val="it-IT"/>
              </w:rPr>
              <w:t>#CI_PKI_ID1,</w:t>
            </w:r>
            <w:r w:rsidRPr="00DA0491">
              <w:rPr>
                <w:lang w:val="it-IT"/>
              </w:rPr>
              <w:br/>
              <w:t>#CI_PKI_ID2</w:t>
            </w:r>
          </w:p>
        </w:tc>
      </w:tr>
      <w:tr w:rsidR="00ED5C11" w:rsidRPr="00421EB7" w14:paraId="041F8603" w14:textId="77777777" w:rsidTr="00C44AFD">
        <w:trPr>
          <w:trHeight w:val="314"/>
          <w:jc w:val="center"/>
        </w:trPr>
        <w:tc>
          <w:tcPr>
            <w:tcW w:w="1988" w:type="pct"/>
            <w:shd w:val="clear" w:color="auto" w:fill="auto"/>
            <w:vAlign w:val="center"/>
          </w:tcPr>
          <w:p w14:paraId="60395ACE" w14:textId="77777777" w:rsidR="00ED5C11" w:rsidRPr="00371B7F" w:rsidRDefault="00ED5C11" w:rsidP="00ED5C11">
            <w:pPr>
              <w:pStyle w:val="TableText"/>
              <w:rPr>
                <w:sz w:val="18"/>
                <w:szCs w:val="18"/>
              </w:rPr>
            </w:pPr>
            <w:r w:rsidRPr="00371B7F">
              <w:rPr>
                <w:sz w:val="18"/>
                <w:szCs w:val="18"/>
              </w:rPr>
              <w:t>EUICC_CI_PK_ID_LIST_FOR_SIGNING_2</w:t>
            </w:r>
          </w:p>
        </w:tc>
        <w:tc>
          <w:tcPr>
            <w:tcW w:w="3012" w:type="pct"/>
            <w:gridSpan w:val="2"/>
            <w:shd w:val="clear" w:color="auto" w:fill="auto"/>
            <w:vAlign w:val="center"/>
          </w:tcPr>
          <w:p w14:paraId="135D7A0A" w14:textId="77777777" w:rsidR="00ED5C11" w:rsidRPr="00DA0491" w:rsidRDefault="00ED5C11" w:rsidP="00ED5C11">
            <w:pPr>
              <w:pStyle w:val="TableCourier"/>
              <w:rPr>
                <w:lang w:val="it-IT"/>
              </w:rPr>
            </w:pPr>
            <w:r w:rsidRPr="00DA0491">
              <w:rPr>
                <w:lang w:val="it-IT"/>
              </w:rPr>
              <w:t>#CI_PKI_ID3,</w:t>
            </w:r>
            <w:r w:rsidRPr="00DA0491">
              <w:rPr>
                <w:lang w:val="it-IT"/>
              </w:rPr>
              <w:br/>
              <w:t>#CI_PKI_ID4</w:t>
            </w:r>
          </w:p>
        </w:tc>
      </w:tr>
      <w:tr w:rsidR="00ED5C11" w:rsidRPr="00421EB7" w14:paraId="38707795" w14:textId="77777777" w:rsidTr="00C44AFD">
        <w:trPr>
          <w:trHeight w:val="314"/>
          <w:jc w:val="center"/>
        </w:trPr>
        <w:tc>
          <w:tcPr>
            <w:tcW w:w="1988" w:type="pct"/>
            <w:shd w:val="clear" w:color="auto" w:fill="auto"/>
            <w:vAlign w:val="center"/>
          </w:tcPr>
          <w:p w14:paraId="4864D34B" w14:textId="77777777" w:rsidR="00ED5C11" w:rsidRPr="00371B7F" w:rsidRDefault="00ED5C11" w:rsidP="00ED5C11">
            <w:pPr>
              <w:pStyle w:val="TableText"/>
              <w:rPr>
                <w:sz w:val="18"/>
                <w:szCs w:val="18"/>
              </w:rPr>
            </w:pPr>
            <w:r w:rsidRPr="00371B7F">
              <w:rPr>
                <w:sz w:val="18"/>
                <w:szCs w:val="18"/>
              </w:rPr>
              <w:t>EUICC_CI_PK_ID_LIST_FOR_VERIFICATION_1</w:t>
            </w:r>
          </w:p>
        </w:tc>
        <w:tc>
          <w:tcPr>
            <w:tcW w:w="3012" w:type="pct"/>
            <w:gridSpan w:val="2"/>
            <w:shd w:val="clear" w:color="auto" w:fill="auto"/>
            <w:vAlign w:val="center"/>
          </w:tcPr>
          <w:p w14:paraId="5F0AB28B" w14:textId="77777777" w:rsidR="00ED5C11" w:rsidRPr="00DA0491" w:rsidDel="00236843" w:rsidRDefault="00ED5C11" w:rsidP="00ED5C11">
            <w:pPr>
              <w:pStyle w:val="TableCourier"/>
              <w:rPr>
                <w:lang w:val="it-IT"/>
              </w:rPr>
            </w:pPr>
            <w:r w:rsidRPr="00DA0491">
              <w:rPr>
                <w:lang w:val="it-IT"/>
              </w:rPr>
              <w:t>#CI_PKI_ID1,</w:t>
            </w:r>
            <w:r w:rsidRPr="00DA0491">
              <w:rPr>
                <w:lang w:val="it-IT"/>
              </w:rPr>
              <w:br/>
              <w:t>#CI_PKI_ID2</w:t>
            </w:r>
          </w:p>
        </w:tc>
      </w:tr>
      <w:tr w:rsidR="00ED5C11" w:rsidRPr="00421EB7" w14:paraId="6B92C9D5" w14:textId="77777777" w:rsidTr="00C44AFD">
        <w:trPr>
          <w:trHeight w:val="314"/>
          <w:jc w:val="center"/>
        </w:trPr>
        <w:tc>
          <w:tcPr>
            <w:tcW w:w="1988" w:type="pct"/>
            <w:shd w:val="clear" w:color="auto" w:fill="auto"/>
            <w:vAlign w:val="center"/>
          </w:tcPr>
          <w:p w14:paraId="4DA856FC" w14:textId="77777777" w:rsidR="00ED5C11" w:rsidRPr="00371B7F" w:rsidRDefault="00ED5C11" w:rsidP="00ED5C11">
            <w:pPr>
              <w:pStyle w:val="TableText"/>
              <w:rPr>
                <w:sz w:val="18"/>
                <w:szCs w:val="18"/>
              </w:rPr>
            </w:pPr>
            <w:r w:rsidRPr="00371B7F">
              <w:rPr>
                <w:sz w:val="18"/>
                <w:szCs w:val="18"/>
              </w:rPr>
              <w:t>EUICC_CI_PK_ID_LIST_FOR_VERIFICATION_2</w:t>
            </w:r>
          </w:p>
        </w:tc>
        <w:tc>
          <w:tcPr>
            <w:tcW w:w="3012" w:type="pct"/>
            <w:gridSpan w:val="2"/>
            <w:shd w:val="clear" w:color="auto" w:fill="auto"/>
            <w:vAlign w:val="center"/>
          </w:tcPr>
          <w:p w14:paraId="4E1DE2CE" w14:textId="77777777" w:rsidR="00ED5C11" w:rsidRPr="00DA0491" w:rsidRDefault="00ED5C11" w:rsidP="00ED5C11">
            <w:pPr>
              <w:pStyle w:val="TableCourier"/>
              <w:rPr>
                <w:lang w:val="it-IT"/>
              </w:rPr>
            </w:pPr>
            <w:r w:rsidRPr="00DA0491">
              <w:rPr>
                <w:lang w:val="it-IT"/>
              </w:rPr>
              <w:t>#CI_PKI_ID3,</w:t>
            </w:r>
            <w:r w:rsidRPr="00DA0491">
              <w:rPr>
                <w:lang w:val="it-IT"/>
              </w:rPr>
              <w:br/>
              <w:t>#CI_PKI_ID4</w:t>
            </w:r>
          </w:p>
        </w:tc>
      </w:tr>
      <w:tr w:rsidR="00ED5C11" w:rsidRPr="001F0550" w14:paraId="600C8920" w14:textId="77777777" w:rsidTr="00C44AFD">
        <w:trPr>
          <w:trHeight w:val="314"/>
          <w:jc w:val="center"/>
        </w:trPr>
        <w:tc>
          <w:tcPr>
            <w:tcW w:w="1988" w:type="pct"/>
            <w:vAlign w:val="center"/>
          </w:tcPr>
          <w:p w14:paraId="7955D7C7" w14:textId="77777777" w:rsidR="00ED5C11" w:rsidRPr="00371B7F" w:rsidRDefault="00ED5C11" w:rsidP="00ED5C11">
            <w:pPr>
              <w:pStyle w:val="TableText"/>
              <w:rPr>
                <w:sz w:val="18"/>
                <w:szCs w:val="18"/>
              </w:rPr>
            </w:pPr>
            <w:r w:rsidRPr="00371B7F">
              <w:rPr>
                <w:sz w:val="18"/>
                <w:szCs w:val="18"/>
              </w:rPr>
              <w:t>EUICC_INFO1_8_8_2_3_1</w:t>
            </w:r>
          </w:p>
        </w:tc>
        <w:tc>
          <w:tcPr>
            <w:tcW w:w="3012" w:type="pct"/>
            <w:gridSpan w:val="2"/>
            <w:vAlign w:val="center"/>
          </w:tcPr>
          <w:p w14:paraId="6D43E09B" w14:textId="77777777" w:rsidR="00ED5C11" w:rsidRPr="00DA400D" w:rsidRDefault="00ED5C11" w:rsidP="00ED5C11">
            <w:pPr>
              <w:pStyle w:val="TableCourier"/>
              <w:rPr>
                <w:rFonts w:eastAsia="SimSun"/>
              </w:rPr>
            </w:pPr>
            <w:r w:rsidRPr="00DA400D">
              <w:t>euiccInfo1_8_8_2_3_1 EUICCInfo1 ::= {</w:t>
            </w:r>
            <w:r w:rsidRPr="00DA400D">
              <w:br/>
              <w:t xml:space="preserve">  svn #RSP_SVN,</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2</w:t>
            </w:r>
            <w:r w:rsidRPr="00DA400D">
              <w:br/>
              <w:t xml:space="preserve">  }</w:t>
            </w:r>
            <w:r w:rsidRPr="00DA400D">
              <w:br/>
              <w:t>}</w:t>
            </w:r>
          </w:p>
        </w:tc>
      </w:tr>
      <w:tr w:rsidR="00ED5C11" w:rsidRPr="001F0550" w14:paraId="7E395301" w14:textId="77777777" w:rsidTr="00C44AFD">
        <w:trPr>
          <w:trHeight w:val="314"/>
          <w:jc w:val="center"/>
        </w:trPr>
        <w:tc>
          <w:tcPr>
            <w:tcW w:w="1988" w:type="pct"/>
            <w:vAlign w:val="center"/>
          </w:tcPr>
          <w:p w14:paraId="5BF58357" w14:textId="77777777" w:rsidR="00ED5C11" w:rsidRPr="00371B7F" w:rsidRDefault="00ED5C11" w:rsidP="00ED5C11">
            <w:pPr>
              <w:pStyle w:val="TableText"/>
              <w:rPr>
                <w:sz w:val="18"/>
                <w:szCs w:val="18"/>
              </w:rPr>
            </w:pPr>
            <w:r w:rsidRPr="00371B7F">
              <w:rPr>
                <w:sz w:val="18"/>
                <w:szCs w:val="18"/>
              </w:rPr>
              <w:t>EUICC_INFO1_8_8_3_3_1_HIGHER</w:t>
            </w:r>
          </w:p>
        </w:tc>
        <w:tc>
          <w:tcPr>
            <w:tcW w:w="3012" w:type="pct"/>
            <w:gridSpan w:val="2"/>
            <w:vAlign w:val="center"/>
          </w:tcPr>
          <w:p w14:paraId="74BC7DF7" w14:textId="77777777" w:rsidR="00ED5C11" w:rsidRPr="00DA400D" w:rsidRDefault="00ED5C11" w:rsidP="00ED5C11">
            <w:pPr>
              <w:pStyle w:val="TableCourier"/>
              <w:rPr>
                <w:rFonts w:eastAsia="SimSun"/>
              </w:rPr>
            </w:pPr>
            <w:r w:rsidRPr="00DA400D">
              <w:t>euiccInfo1_8_8_3_3_1 EUICCInfo1 ::= {</w:t>
            </w:r>
            <w:r w:rsidRPr="00DA400D">
              <w:br/>
              <w:t xml:space="preserve">  svn #RSP_SVN_HIGHER,</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088F7F3" w14:textId="77777777" w:rsidTr="00C44AFD">
        <w:trPr>
          <w:trHeight w:val="314"/>
          <w:jc w:val="center"/>
        </w:trPr>
        <w:tc>
          <w:tcPr>
            <w:tcW w:w="1988" w:type="pct"/>
            <w:vAlign w:val="center"/>
          </w:tcPr>
          <w:p w14:paraId="78324B51" w14:textId="77777777" w:rsidR="00ED5C11" w:rsidRPr="00371B7F" w:rsidRDefault="00ED5C11" w:rsidP="00ED5C11">
            <w:pPr>
              <w:pStyle w:val="TableText"/>
              <w:rPr>
                <w:sz w:val="18"/>
                <w:szCs w:val="18"/>
              </w:rPr>
            </w:pPr>
            <w:r w:rsidRPr="00371B7F">
              <w:rPr>
                <w:sz w:val="18"/>
                <w:szCs w:val="18"/>
              </w:rPr>
              <w:t>EUICC_INFO1_8_8_3_3_1_LOWER</w:t>
            </w:r>
          </w:p>
        </w:tc>
        <w:tc>
          <w:tcPr>
            <w:tcW w:w="3012" w:type="pct"/>
            <w:gridSpan w:val="2"/>
            <w:vAlign w:val="center"/>
          </w:tcPr>
          <w:p w14:paraId="3C80494E" w14:textId="77777777" w:rsidR="00ED5C11" w:rsidRPr="00DA400D" w:rsidRDefault="00ED5C11" w:rsidP="00ED5C11">
            <w:pPr>
              <w:pStyle w:val="TableCourier"/>
              <w:rPr>
                <w:rFonts w:eastAsia="SimSun"/>
              </w:rPr>
            </w:pPr>
            <w:r w:rsidRPr="00DA400D">
              <w:t>euiccInfo1_8_8_3_3_1 EUICCInfo1 ::= {</w:t>
            </w:r>
            <w:r w:rsidRPr="00DA400D">
              <w:br/>
              <w:t xml:space="preserve">  svn #RSP_SVN_LOWER,</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C63909F" w14:textId="77777777" w:rsidTr="00C44AFD">
        <w:trPr>
          <w:trHeight w:val="314"/>
          <w:jc w:val="center"/>
        </w:trPr>
        <w:tc>
          <w:tcPr>
            <w:tcW w:w="1988" w:type="pct"/>
            <w:vAlign w:val="center"/>
          </w:tcPr>
          <w:p w14:paraId="419CEB1C" w14:textId="77777777" w:rsidR="00ED5C11" w:rsidRPr="00371B7F" w:rsidRDefault="00ED5C11" w:rsidP="00ED5C11">
            <w:pPr>
              <w:pStyle w:val="TableText"/>
              <w:rPr>
                <w:sz w:val="18"/>
                <w:szCs w:val="18"/>
              </w:rPr>
            </w:pPr>
            <w:r w:rsidRPr="00371B7F">
              <w:rPr>
                <w:sz w:val="18"/>
                <w:szCs w:val="18"/>
              </w:rPr>
              <w:t>EUICC_INFO1_8_8_4_3_7</w:t>
            </w:r>
          </w:p>
        </w:tc>
        <w:tc>
          <w:tcPr>
            <w:tcW w:w="3012" w:type="pct"/>
            <w:gridSpan w:val="2"/>
            <w:vAlign w:val="center"/>
          </w:tcPr>
          <w:p w14:paraId="3BF4761A" w14:textId="77777777" w:rsidR="00ED5C11" w:rsidRPr="00DA400D" w:rsidRDefault="00ED5C11" w:rsidP="00ED5C11">
            <w:pPr>
              <w:pStyle w:val="TableCourier"/>
              <w:rPr>
                <w:rFonts w:eastAsia="SimSun"/>
              </w:rPr>
            </w:pPr>
            <w:r w:rsidRPr="00DA400D">
              <w:t>euiccInfo1_8_8_4_3_7 EUICCInfo1 ::= {</w:t>
            </w:r>
            <w:r w:rsidRPr="00DA400D">
              <w:br/>
              <w:t xml:space="preserve">  svn #RSP_SVN,</w:t>
            </w:r>
            <w:r w:rsidRPr="00DA400D">
              <w:br/>
            </w:r>
            <w:r w:rsidRPr="00DA400D">
              <w:lastRenderedPageBreak/>
              <w:t xml:space="preserve">  euiccCiPKIdListForVerification {</w:t>
            </w:r>
            <w:r w:rsidRPr="00DA400D">
              <w:br/>
              <w:t xml:space="preserve">    #EUICC_CI_PK_ID_LIST_FOR_VERIFICATION_2</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090B955" w14:textId="77777777" w:rsidTr="00C44AFD">
        <w:trPr>
          <w:trHeight w:val="314"/>
          <w:jc w:val="center"/>
        </w:trPr>
        <w:tc>
          <w:tcPr>
            <w:tcW w:w="1988" w:type="pct"/>
            <w:vAlign w:val="center"/>
          </w:tcPr>
          <w:p w14:paraId="02B0010D" w14:textId="77777777" w:rsidR="00ED5C11" w:rsidRPr="00371B7F" w:rsidRDefault="00ED5C11" w:rsidP="00ED5C11">
            <w:pPr>
              <w:pStyle w:val="TableText"/>
              <w:rPr>
                <w:sz w:val="18"/>
                <w:szCs w:val="18"/>
              </w:rPr>
            </w:pPr>
            <w:r w:rsidRPr="00371B7F">
              <w:rPr>
                <w:sz w:val="18"/>
                <w:szCs w:val="18"/>
              </w:rPr>
              <w:lastRenderedPageBreak/>
              <w:t>EUICC_SIGNED1</w:t>
            </w:r>
          </w:p>
        </w:tc>
        <w:tc>
          <w:tcPr>
            <w:tcW w:w="3012" w:type="pct"/>
            <w:gridSpan w:val="2"/>
            <w:vAlign w:val="center"/>
          </w:tcPr>
          <w:p w14:paraId="352508AB" w14:textId="77777777" w:rsidR="00ED5C11" w:rsidRPr="00DA400D" w:rsidRDefault="00ED5C11" w:rsidP="00ED5C11">
            <w:pPr>
              <w:pStyle w:val="TableCourier"/>
            </w:pPr>
            <w:r w:rsidRPr="00DA400D">
              <w:t>{</w:t>
            </w:r>
          </w:p>
          <w:p w14:paraId="68CA63C2" w14:textId="77777777" w:rsidR="00ED5C11" w:rsidRPr="00DA400D" w:rsidRDefault="00ED5C11" w:rsidP="00ED5C11">
            <w:pPr>
              <w:pStyle w:val="TableCourier"/>
            </w:pPr>
            <w:r w:rsidRPr="00DA400D">
              <w:t xml:space="preserve">  transactionId &lt;S_TRANSACTION_ID&gt;, </w:t>
            </w:r>
          </w:p>
          <w:p w14:paraId="3761FFF0" w14:textId="77777777" w:rsidR="00ED5C11" w:rsidRPr="00DA400D" w:rsidRDefault="00ED5C11" w:rsidP="00ED5C11">
            <w:pPr>
              <w:pStyle w:val="TableCourier"/>
            </w:pPr>
            <w:r w:rsidRPr="00DA400D">
              <w:t xml:space="preserve">  serverAddress #TEST_DP_ADDRESS1,</w:t>
            </w:r>
          </w:p>
          <w:p w14:paraId="45A47AB2" w14:textId="77777777" w:rsidR="00ED5C11" w:rsidRPr="00DA400D" w:rsidRDefault="00ED5C11" w:rsidP="00ED5C11">
            <w:pPr>
              <w:pStyle w:val="TableCourier"/>
            </w:pPr>
            <w:r w:rsidRPr="00DA400D">
              <w:t xml:space="preserve">  serverChallenge &lt;S_SMDP_CHALLENGE&gt;,</w:t>
            </w:r>
          </w:p>
          <w:p w14:paraId="5203D6B4" w14:textId="77777777" w:rsidR="00ED5C11" w:rsidRPr="00DA400D" w:rsidRDefault="00ED5C11" w:rsidP="00ED5C11">
            <w:pPr>
              <w:pStyle w:val="TableCourier"/>
            </w:pPr>
            <w:r w:rsidRPr="00DA400D">
              <w:t xml:space="preserve">  euiccInfo2 #R_EUICC_INFO2,</w:t>
            </w:r>
            <w:r>
              <w:t xml:space="preserve"> </w:t>
            </w:r>
            <w:r w:rsidRPr="00BA742E">
              <w:t>-- check only that the field is present and has a valid TLV asn.1 structure</w:t>
            </w:r>
          </w:p>
          <w:p w14:paraId="7850A1A3" w14:textId="77777777" w:rsidR="00ED5C11" w:rsidRPr="00DA400D" w:rsidRDefault="00ED5C11" w:rsidP="00ED5C11">
            <w:pPr>
              <w:pStyle w:val="TableCourier"/>
            </w:pPr>
            <w:r w:rsidRPr="00DA400D">
              <w:t xml:space="preserve">  ctxParams1 #CTX_PARAMS1</w:t>
            </w:r>
          </w:p>
          <w:p w14:paraId="4855D9C8" w14:textId="77777777" w:rsidR="00ED5C11" w:rsidRPr="00DA400D" w:rsidRDefault="00ED5C11" w:rsidP="00ED5C11">
            <w:pPr>
              <w:pStyle w:val="TableCourier"/>
            </w:pPr>
            <w:r w:rsidRPr="00DA400D">
              <w:t>}</w:t>
            </w:r>
          </w:p>
        </w:tc>
      </w:tr>
      <w:tr w:rsidR="00ED5C11" w:rsidRPr="001F0550" w14:paraId="0E7B496B" w14:textId="77777777" w:rsidTr="00C44AFD">
        <w:trPr>
          <w:trHeight w:val="314"/>
          <w:jc w:val="center"/>
        </w:trPr>
        <w:tc>
          <w:tcPr>
            <w:tcW w:w="1988" w:type="pct"/>
            <w:vAlign w:val="center"/>
          </w:tcPr>
          <w:p w14:paraId="6B22A607" w14:textId="77777777" w:rsidR="00ED5C11" w:rsidRPr="00371B7F" w:rsidRDefault="00ED5C11" w:rsidP="00ED5C11">
            <w:pPr>
              <w:pStyle w:val="TableText"/>
              <w:rPr>
                <w:sz w:val="18"/>
                <w:szCs w:val="18"/>
              </w:rPr>
            </w:pPr>
            <w:r w:rsidRPr="00371B7F">
              <w:rPr>
                <w:sz w:val="18"/>
                <w:szCs w:val="18"/>
              </w:rPr>
              <w:t>EVENT_ID_1</w:t>
            </w:r>
          </w:p>
        </w:tc>
        <w:tc>
          <w:tcPr>
            <w:tcW w:w="3012" w:type="pct"/>
            <w:gridSpan w:val="2"/>
            <w:vAlign w:val="center"/>
          </w:tcPr>
          <w:p w14:paraId="2B484491" w14:textId="77777777" w:rsidR="00ED5C11" w:rsidRPr="00DA400D" w:rsidRDefault="00ED5C11" w:rsidP="00ED5C11">
            <w:pPr>
              <w:pStyle w:val="TableCourier"/>
            </w:pPr>
            <w:r w:rsidRPr="00DA400D">
              <w:rPr>
                <w:lang w:eastAsia="de-DE"/>
              </w:rPr>
              <w:t>07399-BGH7E-T8779</w:t>
            </w:r>
          </w:p>
        </w:tc>
      </w:tr>
      <w:tr w:rsidR="00ED5C11" w:rsidRPr="001F0550" w14:paraId="0B9C889D" w14:textId="77777777" w:rsidTr="00C44AFD">
        <w:trPr>
          <w:trHeight w:val="314"/>
          <w:jc w:val="center"/>
        </w:trPr>
        <w:tc>
          <w:tcPr>
            <w:tcW w:w="1988" w:type="pct"/>
            <w:vAlign w:val="center"/>
          </w:tcPr>
          <w:p w14:paraId="2ABC4013" w14:textId="77777777" w:rsidR="00ED5C11" w:rsidRPr="00371B7F" w:rsidRDefault="00ED5C11" w:rsidP="00ED5C11">
            <w:pPr>
              <w:pStyle w:val="TableText"/>
              <w:rPr>
                <w:sz w:val="18"/>
                <w:szCs w:val="18"/>
              </w:rPr>
            </w:pPr>
            <w:r w:rsidRPr="00371B7F">
              <w:rPr>
                <w:sz w:val="18"/>
                <w:szCs w:val="18"/>
              </w:rPr>
              <w:t>EVENT_ID_2</w:t>
            </w:r>
          </w:p>
        </w:tc>
        <w:tc>
          <w:tcPr>
            <w:tcW w:w="3012" w:type="pct"/>
            <w:gridSpan w:val="2"/>
            <w:vAlign w:val="center"/>
          </w:tcPr>
          <w:p w14:paraId="12F2E735" w14:textId="77777777" w:rsidR="00ED5C11" w:rsidRPr="00DA400D" w:rsidRDefault="00ED5C11" w:rsidP="00ED5C11">
            <w:pPr>
              <w:pStyle w:val="TableCourier"/>
              <w:rPr>
                <w:lang w:eastAsia="de-DE"/>
              </w:rPr>
            </w:pPr>
            <w:r w:rsidRPr="00DA400D">
              <w:rPr>
                <w:lang w:eastAsia="de-DE"/>
              </w:rPr>
              <w:t>07399-BGH7E-T8778</w:t>
            </w:r>
          </w:p>
        </w:tc>
      </w:tr>
      <w:tr w:rsidR="00ED5C11" w:rsidRPr="00DA0491" w14:paraId="6501907A" w14:textId="77777777" w:rsidTr="00C44AFD">
        <w:trPr>
          <w:trHeight w:val="314"/>
          <w:jc w:val="center"/>
        </w:trPr>
        <w:tc>
          <w:tcPr>
            <w:tcW w:w="1988" w:type="pct"/>
            <w:vAlign w:val="center"/>
          </w:tcPr>
          <w:p w14:paraId="0F31B6E5" w14:textId="77777777" w:rsidR="00ED5C11" w:rsidRPr="00371B7F" w:rsidRDefault="00ED5C11" w:rsidP="00ED5C11">
            <w:pPr>
              <w:pStyle w:val="TableText"/>
              <w:rPr>
                <w:sz w:val="18"/>
                <w:szCs w:val="18"/>
              </w:rPr>
            </w:pPr>
            <w:r w:rsidRPr="00371B7F">
              <w:rPr>
                <w:sz w:val="18"/>
                <w:szCs w:val="18"/>
              </w:rPr>
              <w:t>EXT_SHA256_RSA</w:t>
            </w:r>
          </w:p>
        </w:tc>
        <w:tc>
          <w:tcPr>
            <w:tcW w:w="3012" w:type="pct"/>
            <w:gridSpan w:val="2"/>
            <w:vAlign w:val="center"/>
          </w:tcPr>
          <w:p w14:paraId="01422A17" w14:textId="2551CB7B"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LS extension data for "supported_signature_algorithms" set as:</w:t>
            </w:r>
          </w:p>
          <w:p w14:paraId="62555EFD"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t xml:space="preserve">HashAlgorithm sha256 (04) </w:t>
            </w:r>
            <w:r w:rsidRPr="00DA0491">
              <w:rPr>
                <w:rStyle w:val="TableContentLeftChar"/>
                <w:lang w:val="it-IT"/>
              </w:rPr>
              <w:t xml:space="preserve">and </w:t>
            </w:r>
          </w:p>
          <w:p w14:paraId="0029F751" w14:textId="77777777" w:rsidR="00ED5C11" w:rsidRPr="00DA0491" w:rsidRDefault="00ED5C11" w:rsidP="00ED5C11">
            <w:pPr>
              <w:pStyle w:val="TableCourier"/>
              <w:ind w:left="360" w:hanging="360"/>
              <w:rPr>
                <w:lang w:val="it-IT"/>
              </w:rPr>
            </w:pPr>
            <w:r w:rsidRPr="00DA0491">
              <w:rPr>
                <w:lang w:val="it-IT"/>
              </w:rPr>
              <w:t>o</w:t>
            </w:r>
            <w:r w:rsidRPr="00DA0491">
              <w:rPr>
                <w:lang w:val="it-IT"/>
              </w:rPr>
              <w:tab/>
            </w:r>
            <w:r w:rsidRPr="00DA0491">
              <w:rPr>
                <w:rFonts w:eastAsia="SimSun"/>
                <w:lang w:val="it-IT"/>
              </w:rPr>
              <w:t>SignatureAlgorithm rsa (01).</w:t>
            </w:r>
          </w:p>
        </w:tc>
      </w:tr>
      <w:tr w:rsidR="00ED5C11" w:rsidRPr="001F0550" w14:paraId="6214806D" w14:textId="77777777" w:rsidTr="00C44AFD">
        <w:trPr>
          <w:trHeight w:val="314"/>
          <w:jc w:val="center"/>
        </w:trPr>
        <w:tc>
          <w:tcPr>
            <w:tcW w:w="1988" w:type="pct"/>
            <w:vAlign w:val="center"/>
          </w:tcPr>
          <w:p w14:paraId="08107F0D" w14:textId="77777777" w:rsidR="00ED5C11" w:rsidRPr="00371B7F" w:rsidRDefault="00ED5C11" w:rsidP="00ED5C11">
            <w:pPr>
              <w:pStyle w:val="TableText"/>
              <w:rPr>
                <w:sz w:val="18"/>
                <w:szCs w:val="18"/>
                <w:lang w:eastAsia="en-GB"/>
              </w:rPr>
            </w:pPr>
            <w:r w:rsidRPr="00371B7F">
              <w:rPr>
                <w:sz w:val="18"/>
                <w:szCs w:val="18"/>
              </w:rPr>
              <w:t>FUNCTION_CALL_ID_1</w:t>
            </w:r>
          </w:p>
        </w:tc>
        <w:tc>
          <w:tcPr>
            <w:tcW w:w="3012" w:type="pct"/>
            <w:gridSpan w:val="2"/>
            <w:vAlign w:val="center"/>
          </w:tcPr>
          <w:p w14:paraId="7BE6D8B5" w14:textId="77777777" w:rsidR="00ED5C11" w:rsidRPr="00DA400D" w:rsidRDefault="00ED5C11" w:rsidP="00ED5C11">
            <w:pPr>
              <w:pStyle w:val="TableContentLeft"/>
            </w:pPr>
            <w:r w:rsidRPr="00DA400D">
              <w:t>0000-0000-0000-0001</w:t>
            </w:r>
          </w:p>
        </w:tc>
      </w:tr>
      <w:tr w:rsidR="00ED5C11" w:rsidRPr="001F0550" w14:paraId="74E6A59B" w14:textId="77777777" w:rsidTr="00C44AFD">
        <w:trPr>
          <w:trHeight w:val="314"/>
          <w:jc w:val="center"/>
        </w:trPr>
        <w:tc>
          <w:tcPr>
            <w:tcW w:w="1988" w:type="pct"/>
            <w:vAlign w:val="center"/>
          </w:tcPr>
          <w:p w14:paraId="478FCC5C" w14:textId="77777777" w:rsidR="00ED5C11" w:rsidRPr="00371B7F" w:rsidRDefault="00ED5C11" w:rsidP="00ED5C11">
            <w:pPr>
              <w:pStyle w:val="TableText"/>
              <w:rPr>
                <w:sz w:val="18"/>
                <w:szCs w:val="18"/>
              </w:rPr>
            </w:pPr>
            <w:r w:rsidRPr="00371B7F">
              <w:rPr>
                <w:sz w:val="18"/>
                <w:szCs w:val="18"/>
              </w:rPr>
              <w:t>FUNCTION_CALL_ID_2</w:t>
            </w:r>
          </w:p>
        </w:tc>
        <w:tc>
          <w:tcPr>
            <w:tcW w:w="3012" w:type="pct"/>
            <w:gridSpan w:val="2"/>
            <w:vAlign w:val="center"/>
          </w:tcPr>
          <w:p w14:paraId="729FBB70" w14:textId="77777777" w:rsidR="00ED5C11" w:rsidRPr="00DA400D" w:rsidRDefault="00ED5C11" w:rsidP="00ED5C11">
            <w:pPr>
              <w:pStyle w:val="TableContentLeft"/>
            </w:pPr>
            <w:r w:rsidRPr="00DA400D">
              <w:t>0000-0000-0000-0002</w:t>
            </w:r>
          </w:p>
        </w:tc>
      </w:tr>
      <w:tr w:rsidR="00ED5C11" w:rsidRPr="001F0550" w14:paraId="68D1CB56" w14:textId="77777777" w:rsidTr="00C44AFD">
        <w:trPr>
          <w:trHeight w:val="314"/>
          <w:jc w:val="center"/>
        </w:trPr>
        <w:tc>
          <w:tcPr>
            <w:tcW w:w="1988" w:type="pct"/>
            <w:vAlign w:val="center"/>
          </w:tcPr>
          <w:p w14:paraId="4F6C1721" w14:textId="77777777" w:rsidR="00ED5C11" w:rsidRPr="00371B7F" w:rsidRDefault="00ED5C11" w:rsidP="00ED5C11">
            <w:pPr>
              <w:pStyle w:val="TableText"/>
              <w:rPr>
                <w:sz w:val="18"/>
                <w:szCs w:val="18"/>
                <w:lang w:eastAsia="en-GB"/>
              </w:rPr>
            </w:pPr>
            <w:r w:rsidRPr="00371B7F">
              <w:rPr>
                <w:sz w:val="18"/>
                <w:szCs w:val="18"/>
              </w:rPr>
              <w:t>GID1</w:t>
            </w:r>
          </w:p>
        </w:tc>
        <w:tc>
          <w:tcPr>
            <w:tcW w:w="3012" w:type="pct"/>
            <w:gridSpan w:val="2"/>
            <w:vAlign w:val="center"/>
          </w:tcPr>
          <w:p w14:paraId="00C03584" w14:textId="77777777" w:rsidR="00ED5C11" w:rsidRPr="00DA400D" w:rsidRDefault="00ED5C11" w:rsidP="00ED5C11">
            <w:pPr>
              <w:pStyle w:val="TableCourier"/>
            </w:pPr>
            <w:r w:rsidRPr="00DA400D">
              <w:t>0x47 53 4D 41</w:t>
            </w:r>
          </w:p>
        </w:tc>
      </w:tr>
      <w:tr w:rsidR="00ED5C11" w:rsidRPr="001F0550" w14:paraId="462FFE50" w14:textId="77777777" w:rsidTr="00C44AFD">
        <w:trPr>
          <w:trHeight w:val="314"/>
          <w:jc w:val="center"/>
        </w:trPr>
        <w:tc>
          <w:tcPr>
            <w:tcW w:w="1988" w:type="pct"/>
            <w:vAlign w:val="center"/>
          </w:tcPr>
          <w:p w14:paraId="53729FE6" w14:textId="77777777" w:rsidR="00ED5C11" w:rsidRPr="00371B7F" w:rsidRDefault="00ED5C11" w:rsidP="00ED5C11">
            <w:pPr>
              <w:pStyle w:val="TableText"/>
              <w:rPr>
                <w:sz w:val="18"/>
                <w:szCs w:val="18"/>
                <w:lang w:eastAsia="en-GB"/>
              </w:rPr>
            </w:pPr>
            <w:r w:rsidRPr="00371B7F">
              <w:rPr>
                <w:sz w:val="18"/>
                <w:szCs w:val="18"/>
              </w:rPr>
              <w:t>GID2</w:t>
            </w:r>
          </w:p>
        </w:tc>
        <w:tc>
          <w:tcPr>
            <w:tcW w:w="3012" w:type="pct"/>
            <w:gridSpan w:val="2"/>
            <w:vAlign w:val="center"/>
          </w:tcPr>
          <w:p w14:paraId="6F6D10F2" w14:textId="77777777" w:rsidR="00ED5C11" w:rsidRPr="00DA400D" w:rsidRDefault="00ED5C11" w:rsidP="00ED5C11">
            <w:pPr>
              <w:pStyle w:val="TableCourier"/>
            </w:pPr>
            <w:r w:rsidRPr="00DA400D">
              <w:t>0x52 53 50 FF</w:t>
            </w:r>
          </w:p>
        </w:tc>
      </w:tr>
      <w:tr w:rsidR="00ED5C11" w:rsidRPr="00421EB7" w14:paraId="1F97FCD1" w14:textId="77777777" w:rsidTr="00C44AFD">
        <w:trPr>
          <w:trHeight w:val="314"/>
          <w:jc w:val="center"/>
        </w:trPr>
        <w:tc>
          <w:tcPr>
            <w:tcW w:w="1988" w:type="pct"/>
            <w:shd w:val="clear" w:color="auto" w:fill="auto"/>
            <w:vAlign w:val="center"/>
          </w:tcPr>
          <w:p w14:paraId="3A3C1A34" w14:textId="77777777" w:rsidR="00ED5C11" w:rsidRPr="00371B7F" w:rsidRDefault="00ED5C11" w:rsidP="00ED5C11">
            <w:pPr>
              <w:pStyle w:val="TableText"/>
              <w:rPr>
                <w:sz w:val="18"/>
                <w:szCs w:val="18"/>
              </w:rPr>
            </w:pPr>
            <w:r w:rsidRPr="00371B7F">
              <w:rPr>
                <w:sz w:val="18"/>
                <w:szCs w:val="18"/>
              </w:rPr>
              <w:t>HOST_ID</w:t>
            </w:r>
          </w:p>
        </w:tc>
        <w:tc>
          <w:tcPr>
            <w:tcW w:w="3012" w:type="pct"/>
            <w:gridSpan w:val="2"/>
            <w:shd w:val="clear" w:color="auto" w:fill="auto"/>
            <w:vAlign w:val="center"/>
          </w:tcPr>
          <w:p w14:paraId="2EC6203F" w14:textId="77777777" w:rsidR="00ED5C11" w:rsidRPr="00DA0491" w:rsidRDefault="00ED5C11" w:rsidP="00ED5C11">
            <w:pPr>
              <w:pStyle w:val="TableCourier"/>
              <w:rPr>
                <w:lang w:val="it-IT" w:eastAsia="de-DE"/>
              </w:rPr>
            </w:pPr>
            <w:r w:rsidRPr="00DA0491">
              <w:rPr>
                <w:rFonts w:eastAsia="SimSun"/>
                <w:lang w:val="it-IT" w:eastAsia="de-DE"/>
              </w:rPr>
              <w:t>0x47 53 4D 41 20 53 4D 2D 58 58</w:t>
            </w:r>
          </w:p>
          <w:p w14:paraId="01CFE52F" w14:textId="29E82CB5" w:rsidR="00ED5C11" w:rsidRPr="00DA0491" w:rsidRDefault="00ED5C11" w:rsidP="00ED5C11">
            <w:pPr>
              <w:pStyle w:val="TableCourier"/>
              <w:rPr>
                <w:i/>
                <w:lang w:val="it-IT" w:eastAsia="de-DE"/>
              </w:rPr>
            </w:pPr>
            <w:r w:rsidRPr="00DA0491">
              <w:rPr>
                <w:i/>
                <w:lang w:val="it-IT" w:eastAsia="de-DE"/>
              </w:rPr>
              <w:t xml:space="preserve">-- </w:t>
            </w:r>
            <w:r w:rsidRPr="00DA0491">
              <w:rPr>
                <w:rStyle w:val="TableContentLeftChar"/>
                <w:lang w:val="it-IT"/>
              </w:rPr>
              <w:t>NOTE: 'GSMA SM-XX' in ASCII</w:t>
            </w:r>
          </w:p>
        </w:tc>
      </w:tr>
      <w:tr w:rsidR="00ED5C11" w:rsidRPr="001F0550" w14:paraId="7FB7FD89" w14:textId="77777777" w:rsidTr="00C44AFD">
        <w:trPr>
          <w:trHeight w:val="314"/>
          <w:jc w:val="center"/>
        </w:trPr>
        <w:tc>
          <w:tcPr>
            <w:tcW w:w="1988" w:type="pct"/>
            <w:shd w:val="clear" w:color="auto" w:fill="auto"/>
            <w:vAlign w:val="center"/>
          </w:tcPr>
          <w:p w14:paraId="24CA8F02" w14:textId="77777777" w:rsidR="00ED5C11" w:rsidRPr="00371B7F" w:rsidRDefault="00ED5C11" w:rsidP="00ED5C11">
            <w:pPr>
              <w:pStyle w:val="TableText"/>
              <w:rPr>
                <w:sz w:val="18"/>
                <w:szCs w:val="18"/>
              </w:rPr>
            </w:pPr>
            <w:r w:rsidRPr="00371B7F">
              <w:rPr>
                <w:sz w:val="18"/>
                <w:szCs w:val="18"/>
              </w:rPr>
              <w:t>ICCID_OP_PROF1</w:t>
            </w:r>
          </w:p>
        </w:tc>
        <w:tc>
          <w:tcPr>
            <w:tcW w:w="3012" w:type="pct"/>
            <w:gridSpan w:val="2"/>
            <w:shd w:val="clear" w:color="auto" w:fill="auto"/>
            <w:vAlign w:val="center"/>
          </w:tcPr>
          <w:p w14:paraId="09DD093C" w14:textId="77777777" w:rsidR="00ED5C11" w:rsidRPr="00DA400D" w:rsidRDefault="00ED5C11" w:rsidP="00ED5C11">
            <w:pPr>
              <w:pStyle w:val="TableCourier"/>
            </w:pPr>
            <w:r w:rsidRPr="00DA400D">
              <w:rPr>
                <w:lang w:eastAsia="de-DE"/>
              </w:rPr>
              <w:t>0x98 92 09 01 21 43 65 87 09 F5</w:t>
            </w:r>
          </w:p>
        </w:tc>
      </w:tr>
      <w:tr w:rsidR="00F970FE" w:rsidRPr="001F0550" w14:paraId="6A6F6468" w14:textId="77777777" w:rsidTr="00C44AFD">
        <w:trPr>
          <w:trHeight w:val="314"/>
          <w:jc w:val="center"/>
        </w:trPr>
        <w:tc>
          <w:tcPr>
            <w:tcW w:w="1988" w:type="pct"/>
            <w:shd w:val="clear" w:color="auto" w:fill="auto"/>
            <w:vAlign w:val="center"/>
          </w:tcPr>
          <w:p w14:paraId="3E85BBE9" w14:textId="5E970AB5" w:rsidR="00F970FE" w:rsidRPr="00371B7F" w:rsidRDefault="00F970FE" w:rsidP="00F970FE">
            <w:pPr>
              <w:pStyle w:val="TableText"/>
              <w:rPr>
                <w:sz w:val="18"/>
                <w:szCs w:val="18"/>
              </w:rPr>
            </w:pPr>
            <w:r w:rsidRPr="00371B7F">
              <w:rPr>
                <w:sz w:val="18"/>
                <w:szCs w:val="18"/>
              </w:rPr>
              <w:t>ICCID_OP_PROF1</w:t>
            </w:r>
            <w:r>
              <w:rPr>
                <w:sz w:val="18"/>
                <w:szCs w:val="18"/>
              </w:rPr>
              <w:t>_NON_SWAP</w:t>
            </w:r>
          </w:p>
        </w:tc>
        <w:tc>
          <w:tcPr>
            <w:tcW w:w="3012" w:type="pct"/>
            <w:gridSpan w:val="2"/>
            <w:shd w:val="clear" w:color="auto" w:fill="auto"/>
            <w:vAlign w:val="center"/>
          </w:tcPr>
          <w:p w14:paraId="2B86B8E1" w14:textId="6382BAB0" w:rsidR="00F970FE" w:rsidRPr="00DA400D" w:rsidRDefault="00F970FE" w:rsidP="00F970FE">
            <w:pPr>
              <w:pStyle w:val="TableCourier"/>
              <w:rPr>
                <w:lang w:eastAsia="de-DE"/>
              </w:rPr>
            </w:pPr>
            <w:r>
              <w:t>Value of #ICCID_OP_PROF1 as an ICCID type as specified in SGP.22 [2] section 5.2.1 – i.e. a String in non-swapped format consisting of 20 characters (i.e. with the padding character): 89…905F.</w:t>
            </w:r>
          </w:p>
        </w:tc>
      </w:tr>
      <w:tr w:rsidR="00ED5C11" w:rsidRPr="001F0550" w14:paraId="10CAFE82" w14:textId="77777777" w:rsidTr="00C44AFD">
        <w:trPr>
          <w:trHeight w:val="314"/>
          <w:jc w:val="center"/>
        </w:trPr>
        <w:tc>
          <w:tcPr>
            <w:tcW w:w="1988" w:type="pct"/>
            <w:shd w:val="clear" w:color="auto" w:fill="auto"/>
            <w:vAlign w:val="center"/>
          </w:tcPr>
          <w:p w14:paraId="5086808E" w14:textId="77777777" w:rsidR="00ED5C11" w:rsidRPr="00371B7F" w:rsidRDefault="00ED5C11" w:rsidP="00ED5C11">
            <w:pPr>
              <w:pStyle w:val="TableText"/>
              <w:rPr>
                <w:sz w:val="18"/>
                <w:szCs w:val="18"/>
              </w:rPr>
            </w:pPr>
            <w:r w:rsidRPr="00371B7F">
              <w:rPr>
                <w:sz w:val="18"/>
                <w:szCs w:val="18"/>
              </w:rPr>
              <w:t>ICCID_OP_PROF2</w:t>
            </w:r>
          </w:p>
        </w:tc>
        <w:tc>
          <w:tcPr>
            <w:tcW w:w="3012" w:type="pct"/>
            <w:gridSpan w:val="2"/>
            <w:shd w:val="clear" w:color="auto" w:fill="auto"/>
            <w:vAlign w:val="center"/>
          </w:tcPr>
          <w:p w14:paraId="52FEB74E" w14:textId="77777777" w:rsidR="00ED5C11" w:rsidRPr="00DA400D" w:rsidRDefault="00ED5C11" w:rsidP="00ED5C11">
            <w:pPr>
              <w:pStyle w:val="TableCourier"/>
              <w:rPr>
                <w:highlight w:val="yellow"/>
                <w:lang w:eastAsia="de-DE"/>
              </w:rPr>
            </w:pPr>
            <w:r w:rsidRPr="00DA400D">
              <w:rPr>
                <w:lang w:eastAsia="de-DE"/>
              </w:rPr>
              <w:t>0x98 92 09 01 32 54 76 98 10 F9</w:t>
            </w:r>
          </w:p>
        </w:tc>
      </w:tr>
      <w:tr w:rsidR="00F970FE" w:rsidRPr="001F0550" w14:paraId="44C3898B" w14:textId="77777777" w:rsidTr="00C44AFD">
        <w:trPr>
          <w:trHeight w:val="314"/>
          <w:jc w:val="center"/>
        </w:trPr>
        <w:tc>
          <w:tcPr>
            <w:tcW w:w="1988" w:type="pct"/>
            <w:shd w:val="clear" w:color="auto" w:fill="auto"/>
            <w:vAlign w:val="center"/>
          </w:tcPr>
          <w:p w14:paraId="5795E66A" w14:textId="2A14DA3A" w:rsidR="00F970FE" w:rsidRPr="00371B7F" w:rsidRDefault="00F970FE" w:rsidP="00F970FE">
            <w:pPr>
              <w:pStyle w:val="TableText"/>
              <w:rPr>
                <w:sz w:val="18"/>
                <w:szCs w:val="18"/>
              </w:rPr>
            </w:pPr>
            <w:r w:rsidRPr="00371B7F">
              <w:rPr>
                <w:sz w:val="18"/>
                <w:szCs w:val="18"/>
              </w:rPr>
              <w:t>ICCID_OP_PROF</w:t>
            </w:r>
            <w:r>
              <w:rPr>
                <w:sz w:val="18"/>
                <w:szCs w:val="18"/>
              </w:rPr>
              <w:t>2_NON_SWAP</w:t>
            </w:r>
          </w:p>
        </w:tc>
        <w:tc>
          <w:tcPr>
            <w:tcW w:w="3012" w:type="pct"/>
            <w:gridSpan w:val="2"/>
            <w:shd w:val="clear" w:color="auto" w:fill="auto"/>
            <w:vAlign w:val="center"/>
          </w:tcPr>
          <w:p w14:paraId="2CB55D28" w14:textId="7D04B26A" w:rsidR="00F970FE" w:rsidRPr="00DA400D" w:rsidRDefault="00F970FE" w:rsidP="00F970FE">
            <w:pPr>
              <w:pStyle w:val="TableCourier"/>
              <w:rPr>
                <w:lang w:eastAsia="de-DE"/>
              </w:rPr>
            </w:pPr>
            <w:r>
              <w:t>Value of #ICCID_OP_PROF2 as an ICCID type as specified in SGP.22 [2] section 5.2.1 – i.e. a String in non-swapped format consisting of 20 characters (i.e. with the padding character): 89…019F.</w:t>
            </w:r>
          </w:p>
        </w:tc>
      </w:tr>
      <w:tr w:rsidR="00ED5C11" w:rsidRPr="001F0550" w14:paraId="00BE9B70" w14:textId="77777777" w:rsidTr="00C44AFD">
        <w:trPr>
          <w:trHeight w:val="314"/>
          <w:jc w:val="center"/>
        </w:trPr>
        <w:tc>
          <w:tcPr>
            <w:tcW w:w="1988" w:type="pct"/>
            <w:shd w:val="clear" w:color="auto" w:fill="auto"/>
            <w:vAlign w:val="center"/>
          </w:tcPr>
          <w:p w14:paraId="56928C87" w14:textId="77777777" w:rsidR="00ED5C11" w:rsidRPr="00371B7F" w:rsidRDefault="00ED5C11" w:rsidP="00ED5C11">
            <w:pPr>
              <w:pStyle w:val="TableText"/>
              <w:rPr>
                <w:sz w:val="18"/>
                <w:szCs w:val="18"/>
              </w:rPr>
            </w:pPr>
            <w:r w:rsidRPr="00371B7F">
              <w:rPr>
                <w:sz w:val="18"/>
                <w:szCs w:val="18"/>
              </w:rPr>
              <w:t>ICCID_OP_PROF3</w:t>
            </w:r>
          </w:p>
        </w:tc>
        <w:tc>
          <w:tcPr>
            <w:tcW w:w="3012" w:type="pct"/>
            <w:gridSpan w:val="2"/>
            <w:shd w:val="clear" w:color="auto" w:fill="auto"/>
            <w:vAlign w:val="center"/>
          </w:tcPr>
          <w:p w14:paraId="4F2605F0" w14:textId="77777777" w:rsidR="00ED5C11" w:rsidRPr="00DA400D" w:rsidRDefault="00ED5C11" w:rsidP="00ED5C11">
            <w:pPr>
              <w:pStyle w:val="TableCourier"/>
              <w:rPr>
                <w:lang w:eastAsia="de-DE"/>
              </w:rPr>
            </w:pPr>
            <w:r w:rsidRPr="00DA400D">
              <w:rPr>
                <w:lang w:eastAsia="de-DE"/>
              </w:rPr>
              <w:t>0x98 92 09 01 43 65 87 09 21 F5</w:t>
            </w:r>
          </w:p>
        </w:tc>
      </w:tr>
      <w:tr w:rsidR="00ED5C11" w:rsidRPr="001F0550" w14:paraId="06055766" w14:textId="77777777" w:rsidTr="00C44AFD">
        <w:trPr>
          <w:trHeight w:val="314"/>
          <w:jc w:val="center"/>
        </w:trPr>
        <w:tc>
          <w:tcPr>
            <w:tcW w:w="1988" w:type="pct"/>
            <w:shd w:val="clear" w:color="auto" w:fill="auto"/>
            <w:vAlign w:val="center"/>
          </w:tcPr>
          <w:p w14:paraId="2B5DC399" w14:textId="77777777" w:rsidR="00ED5C11" w:rsidRPr="00371B7F" w:rsidRDefault="00ED5C11" w:rsidP="00ED5C11">
            <w:pPr>
              <w:pStyle w:val="TableText"/>
              <w:rPr>
                <w:sz w:val="18"/>
                <w:szCs w:val="18"/>
              </w:rPr>
            </w:pPr>
            <w:r w:rsidRPr="00371B7F">
              <w:rPr>
                <w:sz w:val="18"/>
                <w:szCs w:val="18"/>
              </w:rPr>
              <w:t>ICCID_OP_PROF4</w:t>
            </w:r>
          </w:p>
        </w:tc>
        <w:tc>
          <w:tcPr>
            <w:tcW w:w="3012" w:type="pct"/>
            <w:gridSpan w:val="2"/>
            <w:shd w:val="clear" w:color="auto" w:fill="auto"/>
            <w:vAlign w:val="center"/>
          </w:tcPr>
          <w:p w14:paraId="472588FE" w14:textId="77777777" w:rsidR="00ED5C11" w:rsidRPr="00DA400D" w:rsidRDefault="00ED5C11" w:rsidP="00ED5C11">
            <w:pPr>
              <w:pStyle w:val="TableCourier"/>
              <w:rPr>
                <w:lang w:eastAsia="de-DE"/>
              </w:rPr>
            </w:pPr>
            <w:r w:rsidRPr="00DA400D">
              <w:rPr>
                <w:lang w:eastAsia="de-DE"/>
              </w:rPr>
              <w:t>0x98 92 09 01 54 76 98 10 32 F9</w:t>
            </w:r>
          </w:p>
        </w:tc>
      </w:tr>
      <w:tr w:rsidR="00ED5C11" w:rsidRPr="001F0550" w14:paraId="17B65F85" w14:textId="77777777" w:rsidTr="00C44AFD">
        <w:trPr>
          <w:trHeight w:val="314"/>
          <w:jc w:val="center"/>
        </w:trPr>
        <w:tc>
          <w:tcPr>
            <w:tcW w:w="1988" w:type="pct"/>
            <w:shd w:val="clear" w:color="auto" w:fill="auto"/>
            <w:vAlign w:val="center"/>
          </w:tcPr>
          <w:p w14:paraId="15F69B0E" w14:textId="77777777" w:rsidR="00ED5C11" w:rsidRPr="00371B7F" w:rsidRDefault="00ED5C11" w:rsidP="00ED5C11">
            <w:pPr>
              <w:pStyle w:val="TableText"/>
              <w:rPr>
                <w:sz w:val="18"/>
                <w:szCs w:val="18"/>
              </w:rPr>
            </w:pPr>
            <w:r w:rsidRPr="00371B7F">
              <w:rPr>
                <w:sz w:val="18"/>
                <w:szCs w:val="18"/>
              </w:rPr>
              <w:lastRenderedPageBreak/>
              <w:t>ICCID_OP_PROF5</w:t>
            </w:r>
          </w:p>
        </w:tc>
        <w:tc>
          <w:tcPr>
            <w:tcW w:w="3012" w:type="pct"/>
            <w:gridSpan w:val="2"/>
            <w:shd w:val="clear" w:color="auto" w:fill="auto"/>
            <w:vAlign w:val="center"/>
          </w:tcPr>
          <w:p w14:paraId="30A72800" w14:textId="77777777" w:rsidR="00ED5C11" w:rsidRPr="00DA400D" w:rsidRDefault="00ED5C11" w:rsidP="00ED5C11">
            <w:pPr>
              <w:pStyle w:val="TableCourier"/>
            </w:pPr>
            <w:r w:rsidRPr="00DA400D">
              <w:rPr>
                <w:lang w:eastAsia="de-DE"/>
              </w:rPr>
              <w:t>0x98 92 09 01 65 87 09 21 43 F5</w:t>
            </w:r>
          </w:p>
        </w:tc>
      </w:tr>
      <w:tr w:rsidR="00ED5C11" w:rsidRPr="001F0550" w14:paraId="1B246684" w14:textId="77777777" w:rsidTr="00C44AFD">
        <w:trPr>
          <w:trHeight w:val="314"/>
          <w:jc w:val="center"/>
        </w:trPr>
        <w:tc>
          <w:tcPr>
            <w:tcW w:w="1988" w:type="pct"/>
            <w:shd w:val="clear" w:color="auto" w:fill="auto"/>
            <w:vAlign w:val="center"/>
          </w:tcPr>
          <w:p w14:paraId="4A7B2AC9" w14:textId="77777777" w:rsidR="00ED5C11" w:rsidRPr="00371B7F" w:rsidRDefault="00ED5C11" w:rsidP="00ED5C11">
            <w:pPr>
              <w:pStyle w:val="TableText"/>
              <w:rPr>
                <w:sz w:val="18"/>
                <w:szCs w:val="18"/>
              </w:rPr>
            </w:pPr>
            <w:r w:rsidRPr="00371B7F">
              <w:rPr>
                <w:sz w:val="18"/>
                <w:szCs w:val="18"/>
              </w:rPr>
              <w:t>ICCID_OP_PROF6</w:t>
            </w:r>
          </w:p>
        </w:tc>
        <w:tc>
          <w:tcPr>
            <w:tcW w:w="3012" w:type="pct"/>
            <w:gridSpan w:val="2"/>
            <w:shd w:val="clear" w:color="auto" w:fill="auto"/>
            <w:vAlign w:val="center"/>
          </w:tcPr>
          <w:p w14:paraId="72254712" w14:textId="77777777" w:rsidR="00ED5C11" w:rsidRPr="00DA400D" w:rsidRDefault="00ED5C11" w:rsidP="00ED5C11">
            <w:pPr>
              <w:pStyle w:val="TableCourier"/>
            </w:pPr>
            <w:r w:rsidRPr="00DA400D">
              <w:rPr>
                <w:lang w:eastAsia="de-DE"/>
              </w:rPr>
              <w:t>0x98 92 09 01 76 98 10 32 54 F9</w:t>
            </w:r>
          </w:p>
        </w:tc>
      </w:tr>
      <w:tr w:rsidR="00ED5C11" w:rsidRPr="001F0550" w14:paraId="5B976B58" w14:textId="77777777" w:rsidTr="00C44AFD">
        <w:trPr>
          <w:trHeight w:val="314"/>
          <w:jc w:val="center"/>
        </w:trPr>
        <w:tc>
          <w:tcPr>
            <w:tcW w:w="1988" w:type="pct"/>
            <w:shd w:val="clear" w:color="auto" w:fill="auto"/>
            <w:vAlign w:val="center"/>
          </w:tcPr>
          <w:p w14:paraId="5E7D9BDC" w14:textId="77777777" w:rsidR="00ED5C11" w:rsidRPr="00371B7F" w:rsidRDefault="00ED5C11" w:rsidP="00ED5C11">
            <w:pPr>
              <w:pStyle w:val="TableText"/>
              <w:rPr>
                <w:sz w:val="18"/>
                <w:szCs w:val="18"/>
              </w:rPr>
            </w:pPr>
            <w:r w:rsidRPr="00371B7F">
              <w:rPr>
                <w:sz w:val="18"/>
                <w:szCs w:val="18"/>
              </w:rPr>
              <w:t>ICCID_OP_PROF7</w:t>
            </w:r>
          </w:p>
        </w:tc>
        <w:tc>
          <w:tcPr>
            <w:tcW w:w="3012" w:type="pct"/>
            <w:gridSpan w:val="2"/>
            <w:shd w:val="clear" w:color="auto" w:fill="auto"/>
            <w:vAlign w:val="center"/>
          </w:tcPr>
          <w:p w14:paraId="13D132D2" w14:textId="77777777" w:rsidR="00ED5C11" w:rsidRPr="00DA400D" w:rsidRDefault="00ED5C11" w:rsidP="00ED5C11">
            <w:pPr>
              <w:pStyle w:val="TableCourier"/>
            </w:pPr>
            <w:r w:rsidRPr="00DA400D">
              <w:rPr>
                <w:lang w:eastAsia="de-DE"/>
              </w:rPr>
              <w:t>0x98 92 09 01 87 09 21 43 65 F5</w:t>
            </w:r>
          </w:p>
        </w:tc>
      </w:tr>
      <w:tr w:rsidR="00ED5C11" w:rsidRPr="001F0550" w14:paraId="718942D3" w14:textId="77777777" w:rsidTr="00C44AFD">
        <w:trPr>
          <w:trHeight w:val="314"/>
          <w:jc w:val="center"/>
        </w:trPr>
        <w:tc>
          <w:tcPr>
            <w:tcW w:w="1988" w:type="pct"/>
            <w:shd w:val="clear" w:color="auto" w:fill="auto"/>
            <w:vAlign w:val="center"/>
          </w:tcPr>
          <w:p w14:paraId="5AFDECA1" w14:textId="77777777" w:rsidR="00ED5C11" w:rsidRPr="00371B7F" w:rsidRDefault="00ED5C11" w:rsidP="00ED5C11">
            <w:pPr>
              <w:pStyle w:val="TableText"/>
              <w:rPr>
                <w:sz w:val="18"/>
                <w:szCs w:val="18"/>
              </w:rPr>
            </w:pPr>
            <w:r w:rsidRPr="00371B7F">
              <w:rPr>
                <w:sz w:val="18"/>
                <w:szCs w:val="18"/>
              </w:rPr>
              <w:t>ICCID_OP_PROF8</w:t>
            </w:r>
          </w:p>
        </w:tc>
        <w:tc>
          <w:tcPr>
            <w:tcW w:w="3012" w:type="pct"/>
            <w:gridSpan w:val="2"/>
            <w:shd w:val="clear" w:color="auto" w:fill="auto"/>
            <w:vAlign w:val="center"/>
          </w:tcPr>
          <w:p w14:paraId="5A6BB846" w14:textId="77777777" w:rsidR="00ED5C11" w:rsidRPr="00DA400D" w:rsidRDefault="00ED5C11" w:rsidP="00ED5C11">
            <w:pPr>
              <w:pStyle w:val="TableCourier"/>
              <w:rPr>
                <w:lang w:eastAsia="de-DE"/>
              </w:rPr>
            </w:pPr>
            <w:r w:rsidRPr="00DA400D">
              <w:rPr>
                <w:lang w:eastAsia="de-DE"/>
              </w:rPr>
              <w:t>0x98 92 09 01 98 10 32 54 76 F9</w:t>
            </w:r>
          </w:p>
        </w:tc>
      </w:tr>
      <w:tr w:rsidR="00ED5C11" w:rsidRPr="001F0550" w14:paraId="4978B4BE" w14:textId="77777777" w:rsidTr="00C44AFD">
        <w:trPr>
          <w:trHeight w:val="314"/>
          <w:jc w:val="center"/>
        </w:trPr>
        <w:tc>
          <w:tcPr>
            <w:tcW w:w="1988" w:type="pct"/>
            <w:shd w:val="clear" w:color="auto" w:fill="auto"/>
            <w:vAlign w:val="center"/>
          </w:tcPr>
          <w:p w14:paraId="39D579FC" w14:textId="77777777" w:rsidR="00ED5C11" w:rsidRPr="00371B7F" w:rsidRDefault="00ED5C11" w:rsidP="00ED5C11">
            <w:pPr>
              <w:pStyle w:val="TableText"/>
              <w:rPr>
                <w:sz w:val="18"/>
                <w:szCs w:val="18"/>
              </w:rPr>
            </w:pPr>
            <w:r w:rsidRPr="00371B7F">
              <w:rPr>
                <w:sz w:val="18"/>
                <w:szCs w:val="18"/>
              </w:rPr>
              <w:t>ICCID_OP_PROF9</w:t>
            </w:r>
          </w:p>
        </w:tc>
        <w:tc>
          <w:tcPr>
            <w:tcW w:w="3012" w:type="pct"/>
            <w:gridSpan w:val="2"/>
            <w:shd w:val="clear" w:color="auto" w:fill="auto"/>
            <w:vAlign w:val="center"/>
          </w:tcPr>
          <w:p w14:paraId="4DB59096" w14:textId="77777777" w:rsidR="00ED5C11" w:rsidRPr="00DA400D" w:rsidRDefault="00ED5C11" w:rsidP="00ED5C11">
            <w:pPr>
              <w:pStyle w:val="TableCourier"/>
              <w:rPr>
                <w:lang w:eastAsia="de-DE"/>
              </w:rPr>
            </w:pPr>
            <w:r w:rsidRPr="00DA400D">
              <w:rPr>
                <w:lang w:eastAsia="de-DE"/>
              </w:rPr>
              <w:t>0x98 92 09 01 21 43 65 87 76 F5</w:t>
            </w:r>
          </w:p>
        </w:tc>
      </w:tr>
      <w:tr w:rsidR="00ED5C11" w:rsidRPr="001F0550" w14:paraId="464275AB" w14:textId="77777777" w:rsidTr="001E6077">
        <w:trPr>
          <w:trHeight w:val="314"/>
          <w:jc w:val="center"/>
        </w:trPr>
        <w:tc>
          <w:tcPr>
            <w:tcW w:w="1988" w:type="pct"/>
            <w:shd w:val="clear" w:color="auto" w:fill="auto"/>
            <w:vAlign w:val="center"/>
          </w:tcPr>
          <w:p w14:paraId="36BAA63B" w14:textId="77777777" w:rsidR="00ED5C11" w:rsidRPr="00371B7F" w:rsidRDefault="00ED5C11" w:rsidP="00ED5C11">
            <w:pPr>
              <w:pStyle w:val="TableText"/>
              <w:rPr>
                <w:sz w:val="18"/>
                <w:szCs w:val="18"/>
              </w:rPr>
            </w:pPr>
            <w:r w:rsidRPr="00371B7F">
              <w:rPr>
                <w:sz w:val="18"/>
                <w:szCs w:val="18"/>
              </w:rPr>
              <w:t>ICCID_OP_PROFX</w:t>
            </w:r>
          </w:p>
        </w:tc>
        <w:tc>
          <w:tcPr>
            <w:tcW w:w="3012" w:type="pct"/>
            <w:gridSpan w:val="2"/>
            <w:shd w:val="clear" w:color="auto" w:fill="auto"/>
            <w:vAlign w:val="center"/>
          </w:tcPr>
          <w:p w14:paraId="3187EAAB" w14:textId="77777777" w:rsidR="00ED5C11" w:rsidRPr="00DA400D" w:rsidRDefault="00ED5C11" w:rsidP="00ED5C11">
            <w:pPr>
              <w:pStyle w:val="TableCourier"/>
            </w:pPr>
            <w:r w:rsidRPr="00DA400D">
              <w:rPr>
                <w:lang w:eastAsia="de-DE"/>
              </w:rPr>
              <w:t>0x98 92 09 01 43 65 87 09 FF FF</w:t>
            </w:r>
          </w:p>
        </w:tc>
      </w:tr>
      <w:tr w:rsidR="001E6077" w:rsidRPr="001F0550" w14:paraId="49E413B8" w14:textId="77777777" w:rsidTr="00C44AFD">
        <w:trPr>
          <w:trHeight w:val="314"/>
          <w:jc w:val="center"/>
        </w:trPr>
        <w:tc>
          <w:tcPr>
            <w:tcW w:w="1988" w:type="pct"/>
            <w:shd w:val="clear" w:color="auto" w:fill="auto"/>
            <w:vAlign w:val="center"/>
          </w:tcPr>
          <w:p w14:paraId="60CDAF70" w14:textId="4BDF7C66" w:rsidR="001E6077" w:rsidRPr="00371B7F" w:rsidRDefault="001E6077" w:rsidP="001E6077">
            <w:pPr>
              <w:pStyle w:val="TableText"/>
              <w:rPr>
                <w:sz w:val="18"/>
                <w:szCs w:val="18"/>
              </w:rPr>
            </w:pPr>
            <w:r w:rsidRPr="00793151">
              <w:rPr>
                <w:sz w:val="18"/>
                <w:szCs w:val="18"/>
              </w:rPr>
              <w:t>ICCID_OP_PROF10</w:t>
            </w:r>
          </w:p>
        </w:tc>
        <w:tc>
          <w:tcPr>
            <w:tcW w:w="3012" w:type="pct"/>
            <w:gridSpan w:val="2"/>
            <w:shd w:val="clear" w:color="auto" w:fill="auto"/>
            <w:vAlign w:val="center"/>
          </w:tcPr>
          <w:p w14:paraId="4DD04496" w14:textId="57B431AA" w:rsidR="001E6077" w:rsidRPr="00DA400D" w:rsidRDefault="001E6077" w:rsidP="001E6077">
            <w:pPr>
              <w:pStyle w:val="TableCourier"/>
              <w:rPr>
                <w:lang w:eastAsia="de-DE"/>
              </w:rPr>
            </w:pPr>
            <w:r w:rsidRPr="00DA400D">
              <w:rPr>
                <w:lang w:eastAsia="de-DE"/>
              </w:rPr>
              <w:t>0x</w:t>
            </w:r>
            <w:r>
              <w:t>98 10 99 09 00 21 43 65 87 79</w:t>
            </w:r>
          </w:p>
        </w:tc>
      </w:tr>
      <w:tr w:rsidR="00ED5C11" w:rsidRPr="001F0550" w14:paraId="45098673" w14:textId="77777777" w:rsidTr="00C44AFD">
        <w:trPr>
          <w:trHeight w:val="314"/>
          <w:jc w:val="center"/>
        </w:trPr>
        <w:tc>
          <w:tcPr>
            <w:tcW w:w="1988" w:type="pct"/>
            <w:shd w:val="clear" w:color="auto" w:fill="auto"/>
            <w:vAlign w:val="center"/>
          </w:tcPr>
          <w:p w14:paraId="7EA8E8E6" w14:textId="77777777" w:rsidR="00ED5C11" w:rsidRPr="00371B7F" w:rsidRDefault="00ED5C11" w:rsidP="00ED5C11">
            <w:pPr>
              <w:pStyle w:val="TableText"/>
              <w:rPr>
                <w:sz w:val="18"/>
                <w:szCs w:val="18"/>
              </w:rPr>
            </w:pPr>
            <w:r w:rsidRPr="00371B7F">
              <w:rPr>
                <w:sz w:val="18"/>
                <w:szCs w:val="18"/>
              </w:rPr>
              <w:t>ICCID_UNKNOWN</w:t>
            </w:r>
          </w:p>
        </w:tc>
        <w:tc>
          <w:tcPr>
            <w:tcW w:w="3012" w:type="pct"/>
            <w:gridSpan w:val="2"/>
            <w:shd w:val="clear" w:color="auto" w:fill="auto"/>
            <w:vAlign w:val="center"/>
          </w:tcPr>
          <w:p w14:paraId="30FBC035" w14:textId="77777777" w:rsidR="00ED5C11" w:rsidRPr="00DA400D" w:rsidRDefault="00ED5C11" w:rsidP="00ED5C11">
            <w:pPr>
              <w:pStyle w:val="TableCourier"/>
              <w:rPr>
                <w:lang w:eastAsia="de-DE"/>
              </w:rPr>
            </w:pPr>
            <w:r w:rsidRPr="00DA400D">
              <w:rPr>
                <w:lang w:eastAsia="de-DE"/>
              </w:rPr>
              <w:t>0x98 92 01 0A 21 43 65 87 09 F8</w:t>
            </w:r>
          </w:p>
        </w:tc>
      </w:tr>
      <w:tr w:rsidR="00ED5C11" w:rsidRPr="001F0550" w14:paraId="1C544680" w14:textId="77777777" w:rsidTr="00C44AFD">
        <w:trPr>
          <w:trHeight w:val="314"/>
          <w:jc w:val="center"/>
        </w:trPr>
        <w:tc>
          <w:tcPr>
            <w:tcW w:w="1988" w:type="pct"/>
            <w:shd w:val="clear" w:color="auto" w:fill="auto"/>
            <w:vAlign w:val="center"/>
          </w:tcPr>
          <w:p w14:paraId="1977B169" w14:textId="77777777" w:rsidR="00ED5C11" w:rsidRPr="00371B7F" w:rsidRDefault="00ED5C11" w:rsidP="00ED5C11">
            <w:pPr>
              <w:pStyle w:val="TableText"/>
              <w:rPr>
                <w:sz w:val="18"/>
                <w:szCs w:val="18"/>
              </w:rPr>
            </w:pPr>
            <w:r w:rsidRPr="00371B7F">
              <w:rPr>
                <w:sz w:val="18"/>
                <w:szCs w:val="18"/>
              </w:rPr>
              <w:t>ICON_JPG</w:t>
            </w:r>
          </w:p>
        </w:tc>
        <w:tc>
          <w:tcPr>
            <w:tcW w:w="3012" w:type="pct"/>
            <w:gridSpan w:val="2"/>
            <w:shd w:val="clear" w:color="auto" w:fill="auto"/>
            <w:vAlign w:val="center"/>
          </w:tcPr>
          <w:p w14:paraId="1FDDD580" w14:textId="77777777" w:rsidR="00ED5C11" w:rsidRPr="00DA400D" w:rsidRDefault="00ED5C11" w:rsidP="00ED5C11">
            <w:pPr>
              <w:pStyle w:val="TableContentLeft"/>
            </w:pPr>
            <w:r w:rsidRPr="00DA400D">
              <w:t>ICON_JPG.jpg as defined in Annex H</w:t>
            </w:r>
          </w:p>
        </w:tc>
      </w:tr>
      <w:tr w:rsidR="00ED5C11" w:rsidRPr="001F0550" w14:paraId="3F369403" w14:textId="77777777" w:rsidTr="00C44AFD">
        <w:trPr>
          <w:trHeight w:val="314"/>
          <w:jc w:val="center"/>
        </w:trPr>
        <w:tc>
          <w:tcPr>
            <w:tcW w:w="1988" w:type="pct"/>
            <w:shd w:val="clear" w:color="auto" w:fill="auto"/>
            <w:vAlign w:val="center"/>
          </w:tcPr>
          <w:p w14:paraId="68215C69" w14:textId="77777777" w:rsidR="00ED5C11" w:rsidRPr="00371B7F" w:rsidRDefault="00ED5C11" w:rsidP="00ED5C11">
            <w:pPr>
              <w:pStyle w:val="TableText"/>
              <w:rPr>
                <w:sz w:val="18"/>
                <w:szCs w:val="18"/>
              </w:rPr>
            </w:pPr>
            <w:r w:rsidRPr="00371B7F">
              <w:rPr>
                <w:sz w:val="18"/>
                <w:szCs w:val="18"/>
              </w:rPr>
              <w:t>ICON_OP_PROF1</w:t>
            </w:r>
          </w:p>
        </w:tc>
        <w:tc>
          <w:tcPr>
            <w:tcW w:w="3012" w:type="pct"/>
            <w:gridSpan w:val="2"/>
            <w:shd w:val="clear" w:color="auto" w:fill="auto"/>
            <w:vAlign w:val="center"/>
          </w:tcPr>
          <w:p w14:paraId="62E32606" w14:textId="77777777" w:rsidR="00ED5C11" w:rsidRPr="00DA400D" w:rsidRDefault="00ED5C11" w:rsidP="00ED5C11">
            <w:pPr>
              <w:pStyle w:val="TableContentLeft"/>
            </w:pPr>
            <w:r w:rsidRPr="00DA400D">
              <w:t>profile_O1.png as defined in Annex H</w:t>
            </w:r>
          </w:p>
        </w:tc>
      </w:tr>
      <w:tr w:rsidR="00ED5C11" w:rsidRPr="001F0550" w14:paraId="0329F9EC" w14:textId="77777777" w:rsidTr="00C44AFD">
        <w:trPr>
          <w:trHeight w:val="314"/>
          <w:jc w:val="center"/>
        </w:trPr>
        <w:tc>
          <w:tcPr>
            <w:tcW w:w="1988" w:type="pct"/>
            <w:shd w:val="clear" w:color="auto" w:fill="auto"/>
            <w:vAlign w:val="center"/>
          </w:tcPr>
          <w:p w14:paraId="2BD91D25" w14:textId="77777777" w:rsidR="00ED5C11" w:rsidRPr="00371B7F" w:rsidRDefault="00ED5C11" w:rsidP="00ED5C11">
            <w:pPr>
              <w:pStyle w:val="TableText"/>
              <w:rPr>
                <w:sz w:val="18"/>
                <w:szCs w:val="18"/>
              </w:rPr>
            </w:pPr>
            <w:r w:rsidRPr="00371B7F">
              <w:rPr>
                <w:sz w:val="18"/>
                <w:szCs w:val="18"/>
              </w:rPr>
              <w:t>ICON_OP_PROF1_2_SEG</w:t>
            </w:r>
          </w:p>
        </w:tc>
        <w:tc>
          <w:tcPr>
            <w:tcW w:w="3012" w:type="pct"/>
            <w:gridSpan w:val="2"/>
            <w:shd w:val="clear" w:color="auto" w:fill="auto"/>
            <w:vAlign w:val="center"/>
          </w:tcPr>
          <w:p w14:paraId="433FD70E" w14:textId="77777777" w:rsidR="00ED5C11" w:rsidRPr="00DA400D" w:rsidRDefault="00ED5C11" w:rsidP="00ED5C11">
            <w:pPr>
              <w:pStyle w:val="TableContentLeft"/>
              <w:rPr>
                <w:highlight w:val="yellow"/>
              </w:rPr>
            </w:pPr>
            <w:r w:rsidRPr="00DA400D">
              <w:t>profile_O1_2_SEG.png as defined in Annex H</w:t>
            </w:r>
          </w:p>
        </w:tc>
      </w:tr>
      <w:tr w:rsidR="00ED5C11" w:rsidRPr="001F0550" w14:paraId="66A01A2B" w14:textId="77777777" w:rsidTr="00C44AFD">
        <w:trPr>
          <w:trHeight w:val="314"/>
          <w:jc w:val="center"/>
        </w:trPr>
        <w:tc>
          <w:tcPr>
            <w:tcW w:w="1988" w:type="pct"/>
            <w:shd w:val="clear" w:color="auto" w:fill="auto"/>
            <w:vAlign w:val="center"/>
          </w:tcPr>
          <w:p w14:paraId="7C65914C" w14:textId="77777777" w:rsidR="00ED5C11" w:rsidRPr="00371B7F" w:rsidRDefault="00ED5C11" w:rsidP="00ED5C11">
            <w:pPr>
              <w:pStyle w:val="TableText"/>
              <w:rPr>
                <w:sz w:val="18"/>
                <w:szCs w:val="18"/>
              </w:rPr>
            </w:pPr>
            <w:r w:rsidRPr="00371B7F">
              <w:rPr>
                <w:sz w:val="18"/>
                <w:szCs w:val="18"/>
              </w:rPr>
              <w:t>ICON_OP_PROF2</w:t>
            </w:r>
          </w:p>
        </w:tc>
        <w:tc>
          <w:tcPr>
            <w:tcW w:w="3012" w:type="pct"/>
            <w:gridSpan w:val="2"/>
            <w:shd w:val="clear" w:color="auto" w:fill="auto"/>
            <w:vAlign w:val="center"/>
          </w:tcPr>
          <w:p w14:paraId="5F840426" w14:textId="77777777" w:rsidR="00ED5C11" w:rsidRPr="00DA400D" w:rsidRDefault="00ED5C11" w:rsidP="00ED5C11">
            <w:pPr>
              <w:pStyle w:val="TableContentLeft"/>
            </w:pPr>
            <w:r w:rsidRPr="00DA400D">
              <w:t xml:space="preserve">profile_O2.png as defined in Annex H </w:t>
            </w:r>
          </w:p>
        </w:tc>
      </w:tr>
      <w:tr w:rsidR="00ED5C11" w:rsidRPr="001F0550" w14:paraId="578C099A" w14:textId="77777777" w:rsidTr="00C44AFD">
        <w:trPr>
          <w:trHeight w:val="314"/>
          <w:jc w:val="center"/>
        </w:trPr>
        <w:tc>
          <w:tcPr>
            <w:tcW w:w="1988" w:type="pct"/>
            <w:shd w:val="clear" w:color="auto" w:fill="auto"/>
            <w:vAlign w:val="center"/>
          </w:tcPr>
          <w:p w14:paraId="2718C0D5" w14:textId="77777777" w:rsidR="00ED5C11" w:rsidRPr="00371B7F" w:rsidRDefault="00ED5C11" w:rsidP="00ED5C11">
            <w:pPr>
              <w:pStyle w:val="TableText"/>
              <w:rPr>
                <w:sz w:val="18"/>
                <w:szCs w:val="18"/>
              </w:rPr>
            </w:pPr>
            <w:r w:rsidRPr="00371B7F">
              <w:rPr>
                <w:sz w:val="18"/>
                <w:szCs w:val="18"/>
              </w:rPr>
              <w:t>ICON_OP_PROF3</w:t>
            </w:r>
          </w:p>
        </w:tc>
        <w:tc>
          <w:tcPr>
            <w:tcW w:w="3012" w:type="pct"/>
            <w:gridSpan w:val="2"/>
            <w:shd w:val="clear" w:color="auto" w:fill="auto"/>
            <w:vAlign w:val="center"/>
          </w:tcPr>
          <w:p w14:paraId="7BAA83B7" w14:textId="77777777" w:rsidR="00ED5C11" w:rsidRPr="00DA400D" w:rsidRDefault="00ED5C11" w:rsidP="00ED5C11">
            <w:pPr>
              <w:pStyle w:val="TableContentLeft"/>
            </w:pPr>
            <w:r w:rsidRPr="00DA400D">
              <w:t xml:space="preserve">profile_O3.png as defined in Annex H </w:t>
            </w:r>
          </w:p>
        </w:tc>
      </w:tr>
      <w:tr w:rsidR="00ED5C11" w:rsidRPr="001F0550" w14:paraId="0D2099D2" w14:textId="77777777" w:rsidTr="00C44AFD">
        <w:trPr>
          <w:trHeight w:val="314"/>
          <w:jc w:val="center"/>
        </w:trPr>
        <w:tc>
          <w:tcPr>
            <w:tcW w:w="1988" w:type="pct"/>
            <w:shd w:val="clear" w:color="auto" w:fill="auto"/>
            <w:vAlign w:val="center"/>
          </w:tcPr>
          <w:p w14:paraId="3259382E" w14:textId="77777777" w:rsidR="00ED5C11" w:rsidRPr="00371B7F" w:rsidRDefault="00ED5C11" w:rsidP="00ED5C11">
            <w:pPr>
              <w:pStyle w:val="TableText"/>
              <w:rPr>
                <w:sz w:val="18"/>
                <w:szCs w:val="18"/>
              </w:rPr>
            </w:pPr>
            <w:r w:rsidRPr="00371B7F">
              <w:rPr>
                <w:sz w:val="18"/>
                <w:szCs w:val="18"/>
              </w:rPr>
              <w:t>ICON_OP_PROF4</w:t>
            </w:r>
          </w:p>
        </w:tc>
        <w:tc>
          <w:tcPr>
            <w:tcW w:w="3012" w:type="pct"/>
            <w:gridSpan w:val="2"/>
            <w:shd w:val="clear" w:color="auto" w:fill="auto"/>
            <w:vAlign w:val="center"/>
          </w:tcPr>
          <w:p w14:paraId="23CD1162" w14:textId="77777777" w:rsidR="00ED5C11" w:rsidRPr="00DA400D" w:rsidRDefault="00ED5C11" w:rsidP="00ED5C11">
            <w:pPr>
              <w:pStyle w:val="TableContentLeft"/>
            </w:pPr>
            <w:r w:rsidRPr="00DA400D">
              <w:t>profile_O4.png as defined in Annex H</w:t>
            </w:r>
          </w:p>
        </w:tc>
      </w:tr>
      <w:tr w:rsidR="00ED5C11" w:rsidRPr="001F0550" w14:paraId="659C6659" w14:textId="77777777" w:rsidTr="00C44AFD">
        <w:trPr>
          <w:trHeight w:val="314"/>
          <w:jc w:val="center"/>
        </w:trPr>
        <w:tc>
          <w:tcPr>
            <w:tcW w:w="1988" w:type="pct"/>
            <w:shd w:val="clear" w:color="auto" w:fill="auto"/>
            <w:vAlign w:val="center"/>
          </w:tcPr>
          <w:p w14:paraId="36B9D020" w14:textId="77777777" w:rsidR="00ED5C11" w:rsidRPr="00371B7F" w:rsidRDefault="00ED5C11" w:rsidP="00ED5C11">
            <w:pPr>
              <w:pStyle w:val="TableText"/>
              <w:rPr>
                <w:sz w:val="18"/>
                <w:szCs w:val="18"/>
              </w:rPr>
            </w:pPr>
            <w:r w:rsidRPr="00371B7F">
              <w:rPr>
                <w:sz w:val="18"/>
                <w:szCs w:val="18"/>
              </w:rPr>
              <w:t>ICON_OP_PROF5</w:t>
            </w:r>
          </w:p>
        </w:tc>
        <w:tc>
          <w:tcPr>
            <w:tcW w:w="3012" w:type="pct"/>
            <w:gridSpan w:val="2"/>
            <w:shd w:val="clear" w:color="auto" w:fill="auto"/>
            <w:vAlign w:val="center"/>
          </w:tcPr>
          <w:p w14:paraId="1172365E" w14:textId="77777777" w:rsidR="00ED5C11" w:rsidRPr="00DA400D" w:rsidRDefault="00ED5C11" w:rsidP="00ED5C11">
            <w:pPr>
              <w:pStyle w:val="TableContentLeft"/>
            </w:pPr>
            <w:r w:rsidRPr="00DA400D">
              <w:t xml:space="preserve">profile_O5.png as defined in Annex H </w:t>
            </w:r>
          </w:p>
        </w:tc>
      </w:tr>
      <w:tr w:rsidR="00ED5C11" w:rsidRPr="001F0550" w14:paraId="33FEEE47" w14:textId="77777777" w:rsidTr="00C44AFD">
        <w:trPr>
          <w:trHeight w:val="314"/>
          <w:jc w:val="center"/>
        </w:trPr>
        <w:tc>
          <w:tcPr>
            <w:tcW w:w="1988" w:type="pct"/>
            <w:shd w:val="clear" w:color="auto" w:fill="auto"/>
            <w:vAlign w:val="center"/>
          </w:tcPr>
          <w:p w14:paraId="3C0F58FF" w14:textId="77777777" w:rsidR="00ED5C11" w:rsidRPr="00371B7F" w:rsidRDefault="00ED5C11" w:rsidP="00ED5C11">
            <w:pPr>
              <w:pStyle w:val="TableText"/>
              <w:rPr>
                <w:sz w:val="18"/>
                <w:szCs w:val="18"/>
              </w:rPr>
            </w:pPr>
            <w:r w:rsidRPr="00371B7F">
              <w:rPr>
                <w:sz w:val="18"/>
                <w:szCs w:val="18"/>
              </w:rPr>
              <w:t>ICON_OP_PROF6</w:t>
            </w:r>
          </w:p>
        </w:tc>
        <w:tc>
          <w:tcPr>
            <w:tcW w:w="3012" w:type="pct"/>
            <w:gridSpan w:val="2"/>
            <w:shd w:val="clear" w:color="auto" w:fill="auto"/>
            <w:vAlign w:val="center"/>
          </w:tcPr>
          <w:p w14:paraId="33D6015C" w14:textId="77777777" w:rsidR="00ED5C11" w:rsidRPr="00DA400D" w:rsidRDefault="00ED5C11" w:rsidP="00ED5C11">
            <w:pPr>
              <w:pStyle w:val="TableContentLeft"/>
            </w:pPr>
            <w:r w:rsidRPr="00DA400D">
              <w:t xml:space="preserve">profile_O6.png as defined in Annex H </w:t>
            </w:r>
          </w:p>
        </w:tc>
      </w:tr>
      <w:tr w:rsidR="00ED5C11" w:rsidRPr="001F0550" w14:paraId="560A643E" w14:textId="77777777" w:rsidTr="00C44AFD">
        <w:trPr>
          <w:trHeight w:val="314"/>
          <w:jc w:val="center"/>
        </w:trPr>
        <w:tc>
          <w:tcPr>
            <w:tcW w:w="1988" w:type="pct"/>
            <w:shd w:val="clear" w:color="auto" w:fill="auto"/>
            <w:vAlign w:val="center"/>
          </w:tcPr>
          <w:p w14:paraId="5607FB0D" w14:textId="77777777" w:rsidR="00ED5C11" w:rsidRPr="00371B7F" w:rsidRDefault="00ED5C11" w:rsidP="00ED5C11">
            <w:pPr>
              <w:pStyle w:val="TableText"/>
              <w:rPr>
                <w:sz w:val="18"/>
                <w:szCs w:val="18"/>
              </w:rPr>
            </w:pPr>
            <w:r w:rsidRPr="00371B7F">
              <w:rPr>
                <w:sz w:val="18"/>
                <w:szCs w:val="18"/>
              </w:rPr>
              <w:t>ICON_OP_PROF7</w:t>
            </w:r>
          </w:p>
        </w:tc>
        <w:tc>
          <w:tcPr>
            <w:tcW w:w="3012" w:type="pct"/>
            <w:gridSpan w:val="2"/>
            <w:shd w:val="clear" w:color="auto" w:fill="auto"/>
            <w:vAlign w:val="center"/>
          </w:tcPr>
          <w:p w14:paraId="0B36F2B9" w14:textId="77777777" w:rsidR="00ED5C11" w:rsidRPr="00DA400D" w:rsidRDefault="00ED5C11" w:rsidP="00ED5C11">
            <w:pPr>
              <w:pStyle w:val="TableContentLeft"/>
            </w:pPr>
            <w:r w:rsidRPr="00DA400D">
              <w:t>profile_O7.png as defined in Annex H</w:t>
            </w:r>
          </w:p>
        </w:tc>
      </w:tr>
      <w:tr w:rsidR="00ED5C11" w:rsidRPr="001F0550" w14:paraId="134B59B9" w14:textId="77777777" w:rsidTr="00C44AFD">
        <w:trPr>
          <w:trHeight w:val="314"/>
          <w:jc w:val="center"/>
        </w:trPr>
        <w:tc>
          <w:tcPr>
            <w:tcW w:w="1988" w:type="pct"/>
            <w:shd w:val="clear" w:color="auto" w:fill="auto"/>
            <w:vAlign w:val="center"/>
          </w:tcPr>
          <w:p w14:paraId="67B491D6" w14:textId="77777777" w:rsidR="00ED5C11" w:rsidRPr="00371B7F" w:rsidRDefault="00ED5C11" w:rsidP="00ED5C11">
            <w:pPr>
              <w:pStyle w:val="TableText"/>
              <w:rPr>
                <w:sz w:val="18"/>
                <w:szCs w:val="18"/>
              </w:rPr>
            </w:pPr>
            <w:r w:rsidRPr="00371B7F">
              <w:rPr>
                <w:sz w:val="18"/>
                <w:szCs w:val="18"/>
              </w:rPr>
              <w:t>ICON_OP_PROF8</w:t>
            </w:r>
          </w:p>
        </w:tc>
        <w:tc>
          <w:tcPr>
            <w:tcW w:w="3012" w:type="pct"/>
            <w:gridSpan w:val="2"/>
            <w:shd w:val="clear" w:color="auto" w:fill="auto"/>
            <w:vAlign w:val="center"/>
          </w:tcPr>
          <w:p w14:paraId="154BAD7D" w14:textId="77777777" w:rsidR="00ED5C11" w:rsidRPr="00DA400D" w:rsidRDefault="00ED5C11" w:rsidP="00ED5C11">
            <w:pPr>
              <w:pStyle w:val="TableContentLeft"/>
            </w:pPr>
            <w:r w:rsidRPr="00DA400D">
              <w:t>profile_O8.png as defined in Annex H</w:t>
            </w:r>
          </w:p>
        </w:tc>
      </w:tr>
      <w:tr w:rsidR="00ED5C11" w:rsidRPr="001F0550" w14:paraId="7BDA8B4A" w14:textId="77777777" w:rsidTr="00C44AFD">
        <w:trPr>
          <w:trHeight w:val="314"/>
          <w:jc w:val="center"/>
        </w:trPr>
        <w:tc>
          <w:tcPr>
            <w:tcW w:w="1988" w:type="pct"/>
            <w:shd w:val="clear" w:color="auto" w:fill="auto"/>
            <w:vAlign w:val="center"/>
          </w:tcPr>
          <w:p w14:paraId="4CBDC25B" w14:textId="77777777" w:rsidR="00ED5C11" w:rsidRPr="00371B7F" w:rsidRDefault="00ED5C11" w:rsidP="00ED5C11">
            <w:pPr>
              <w:pStyle w:val="TableText"/>
              <w:rPr>
                <w:sz w:val="18"/>
                <w:szCs w:val="18"/>
              </w:rPr>
            </w:pPr>
            <w:r w:rsidRPr="00371B7F">
              <w:rPr>
                <w:sz w:val="18"/>
                <w:szCs w:val="18"/>
              </w:rPr>
              <w:t>IMSI_OP_PROF1</w:t>
            </w:r>
          </w:p>
        </w:tc>
        <w:tc>
          <w:tcPr>
            <w:tcW w:w="3012" w:type="pct"/>
            <w:gridSpan w:val="2"/>
            <w:shd w:val="clear" w:color="auto" w:fill="auto"/>
            <w:vAlign w:val="center"/>
          </w:tcPr>
          <w:p w14:paraId="26D60716" w14:textId="77777777" w:rsidR="00ED5C11" w:rsidRPr="00DA400D" w:rsidRDefault="00ED5C11" w:rsidP="00ED5C11">
            <w:pPr>
              <w:pStyle w:val="TableCourier"/>
              <w:rPr>
                <w:lang w:eastAsia="de-DE"/>
              </w:rPr>
            </w:pPr>
            <w:r w:rsidRPr="00DA400D">
              <w:rPr>
                <w:lang w:eastAsia="de-DE"/>
              </w:rPr>
              <w:t>0x08 29 99 18 11 32 54 76 98</w:t>
            </w:r>
          </w:p>
        </w:tc>
      </w:tr>
      <w:tr w:rsidR="00ED5C11" w:rsidRPr="001F0550" w14:paraId="62D2020B" w14:textId="77777777" w:rsidTr="00C44AFD">
        <w:trPr>
          <w:trHeight w:val="314"/>
          <w:jc w:val="center"/>
        </w:trPr>
        <w:tc>
          <w:tcPr>
            <w:tcW w:w="1988" w:type="pct"/>
            <w:shd w:val="clear" w:color="auto" w:fill="auto"/>
            <w:vAlign w:val="center"/>
          </w:tcPr>
          <w:p w14:paraId="0A1E8DD9" w14:textId="77777777" w:rsidR="00ED5C11" w:rsidRPr="00371B7F" w:rsidRDefault="00ED5C11" w:rsidP="00ED5C11">
            <w:pPr>
              <w:pStyle w:val="TableText"/>
              <w:rPr>
                <w:sz w:val="18"/>
                <w:szCs w:val="18"/>
              </w:rPr>
            </w:pPr>
            <w:r w:rsidRPr="00371B7F">
              <w:rPr>
                <w:sz w:val="18"/>
                <w:szCs w:val="18"/>
              </w:rPr>
              <w:t>IMSI_OP_PROF2</w:t>
            </w:r>
          </w:p>
        </w:tc>
        <w:tc>
          <w:tcPr>
            <w:tcW w:w="3012" w:type="pct"/>
            <w:gridSpan w:val="2"/>
            <w:shd w:val="clear" w:color="auto" w:fill="auto"/>
            <w:vAlign w:val="center"/>
          </w:tcPr>
          <w:p w14:paraId="513469F7" w14:textId="77777777" w:rsidR="00ED5C11" w:rsidRPr="00DA400D" w:rsidRDefault="00ED5C11" w:rsidP="00ED5C11">
            <w:pPr>
              <w:pStyle w:val="TableCourier"/>
              <w:rPr>
                <w:highlight w:val="yellow"/>
                <w:lang w:eastAsia="de-DE"/>
              </w:rPr>
            </w:pPr>
            <w:r w:rsidRPr="00DA400D">
              <w:rPr>
                <w:lang w:eastAsia="de-DE"/>
              </w:rPr>
              <w:t>0x08 29 99 28 11 32 54 76 97</w:t>
            </w:r>
          </w:p>
        </w:tc>
      </w:tr>
      <w:tr w:rsidR="00ED5C11" w:rsidRPr="001F0550" w14:paraId="35892709" w14:textId="77777777" w:rsidTr="00C44AFD">
        <w:trPr>
          <w:trHeight w:val="314"/>
          <w:jc w:val="center"/>
        </w:trPr>
        <w:tc>
          <w:tcPr>
            <w:tcW w:w="1988" w:type="pct"/>
            <w:shd w:val="clear" w:color="auto" w:fill="auto"/>
            <w:vAlign w:val="center"/>
          </w:tcPr>
          <w:p w14:paraId="2DA54D9E" w14:textId="77777777" w:rsidR="00ED5C11" w:rsidRPr="00371B7F" w:rsidRDefault="00ED5C11" w:rsidP="00ED5C11">
            <w:pPr>
              <w:pStyle w:val="TableText"/>
              <w:rPr>
                <w:sz w:val="18"/>
                <w:szCs w:val="18"/>
              </w:rPr>
            </w:pPr>
            <w:r w:rsidRPr="00371B7F">
              <w:rPr>
                <w:sz w:val="18"/>
                <w:szCs w:val="18"/>
              </w:rPr>
              <w:t>IMSI_OP_PROF3</w:t>
            </w:r>
          </w:p>
        </w:tc>
        <w:tc>
          <w:tcPr>
            <w:tcW w:w="3012" w:type="pct"/>
            <w:gridSpan w:val="2"/>
            <w:shd w:val="clear" w:color="auto" w:fill="auto"/>
            <w:vAlign w:val="center"/>
          </w:tcPr>
          <w:p w14:paraId="399F7646" w14:textId="77777777" w:rsidR="00ED5C11" w:rsidRPr="00DA400D" w:rsidRDefault="00ED5C11" w:rsidP="00ED5C11">
            <w:pPr>
              <w:pStyle w:val="TableCourier"/>
              <w:rPr>
                <w:highlight w:val="yellow"/>
                <w:lang w:eastAsia="de-DE"/>
              </w:rPr>
            </w:pPr>
            <w:r w:rsidRPr="00DA400D">
              <w:rPr>
                <w:lang w:eastAsia="de-DE"/>
              </w:rPr>
              <w:t>0x08 29 99 28 11 32 54 76 96</w:t>
            </w:r>
          </w:p>
        </w:tc>
      </w:tr>
      <w:tr w:rsidR="00ED5C11" w:rsidRPr="001F0550" w14:paraId="44B4A76C" w14:textId="77777777" w:rsidTr="00C44AFD">
        <w:trPr>
          <w:trHeight w:val="314"/>
          <w:jc w:val="center"/>
        </w:trPr>
        <w:tc>
          <w:tcPr>
            <w:tcW w:w="1988" w:type="pct"/>
            <w:shd w:val="clear" w:color="auto" w:fill="auto"/>
            <w:vAlign w:val="center"/>
          </w:tcPr>
          <w:p w14:paraId="69AB424F" w14:textId="77777777" w:rsidR="00ED5C11" w:rsidRPr="00371B7F" w:rsidRDefault="00ED5C11" w:rsidP="00ED5C11">
            <w:pPr>
              <w:pStyle w:val="TableText"/>
              <w:rPr>
                <w:sz w:val="18"/>
                <w:szCs w:val="18"/>
              </w:rPr>
            </w:pPr>
            <w:r w:rsidRPr="00371B7F">
              <w:rPr>
                <w:sz w:val="18"/>
                <w:szCs w:val="18"/>
              </w:rPr>
              <w:t>IMSI_OP_PROF4</w:t>
            </w:r>
          </w:p>
        </w:tc>
        <w:tc>
          <w:tcPr>
            <w:tcW w:w="3012" w:type="pct"/>
            <w:gridSpan w:val="2"/>
            <w:shd w:val="clear" w:color="auto" w:fill="auto"/>
            <w:vAlign w:val="center"/>
          </w:tcPr>
          <w:p w14:paraId="6A1BB9D2" w14:textId="77777777" w:rsidR="00ED5C11" w:rsidRPr="00DA400D" w:rsidRDefault="00ED5C11" w:rsidP="00ED5C11">
            <w:pPr>
              <w:pStyle w:val="TableCourier"/>
              <w:rPr>
                <w:highlight w:val="yellow"/>
                <w:lang w:eastAsia="de-DE"/>
              </w:rPr>
            </w:pPr>
            <w:r w:rsidRPr="00DA400D">
              <w:rPr>
                <w:lang w:eastAsia="de-DE"/>
              </w:rPr>
              <w:t>0x08 29 99 48 43 65 87 09 21</w:t>
            </w:r>
          </w:p>
        </w:tc>
      </w:tr>
      <w:tr w:rsidR="00ED5C11" w:rsidRPr="001F0550" w14:paraId="30F3AEA3" w14:textId="77777777" w:rsidTr="00C44AFD">
        <w:trPr>
          <w:trHeight w:val="314"/>
          <w:jc w:val="center"/>
        </w:trPr>
        <w:tc>
          <w:tcPr>
            <w:tcW w:w="1988" w:type="pct"/>
            <w:shd w:val="clear" w:color="auto" w:fill="auto"/>
            <w:vAlign w:val="center"/>
          </w:tcPr>
          <w:p w14:paraId="6187B6EB" w14:textId="77777777" w:rsidR="00ED5C11" w:rsidRPr="00371B7F" w:rsidRDefault="00ED5C11" w:rsidP="00ED5C11">
            <w:pPr>
              <w:pStyle w:val="TableText"/>
              <w:rPr>
                <w:sz w:val="18"/>
                <w:szCs w:val="18"/>
              </w:rPr>
            </w:pPr>
            <w:r w:rsidRPr="00371B7F">
              <w:rPr>
                <w:sz w:val="18"/>
                <w:szCs w:val="18"/>
              </w:rPr>
              <w:t>IMSI_OP_PROF5</w:t>
            </w:r>
          </w:p>
        </w:tc>
        <w:tc>
          <w:tcPr>
            <w:tcW w:w="3012" w:type="pct"/>
            <w:gridSpan w:val="2"/>
            <w:shd w:val="clear" w:color="auto" w:fill="auto"/>
            <w:vAlign w:val="center"/>
          </w:tcPr>
          <w:p w14:paraId="2E8149A9" w14:textId="77777777" w:rsidR="00ED5C11" w:rsidRPr="00DA400D" w:rsidRDefault="00ED5C11" w:rsidP="00ED5C11">
            <w:pPr>
              <w:pStyle w:val="TableCourier"/>
              <w:rPr>
                <w:lang w:eastAsia="de-DE"/>
              </w:rPr>
            </w:pPr>
            <w:r w:rsidRPr="00DA400D">
              <w:rPr>
                <w:lang w:eastAsia="de-DE"/>
              </w:rPr>
              <w:t>0x08 29 99 18 11 32 54 76 98</w:t>
            </w:r>
          </w:p>
        </w:tc>
      </w:tr>
      <w:tr w:rsidR="00ED5C11" w:rsidRPr="001F0550" w14:paraId="47538D0A" w14:textId="77777777" w:rsidTr="00C44AFD">
        <w:trPr>
          <w:trHeight w:val="314"/>
          <w:jc w:val="center"/>
        </w:trPr>
        <w:tc>
          <w:tcPr>
            <w:tcW w:w="1988" w:type="pct"/>
            <w:shd w:val="clear" w:color="auto" w:fill="auto"/>
            <w:vAlign w:val="center"/>
          </w:tcPr>
          <w:p w14:paraId="0F7F7FAE" w14:textId="77777777" w:rsidR="00ED5C11" w:rsidRPr="00371B7F" w:rsidRDefault="00ED5C11" w:rsidP="00ED5C11">
            <w:pPr>
              <w:pStyle w:val="TableText"/>
              <w:rPr>
                <w:sz w:val="18"/>
                <w:szCs w:val="18"/>
              </w:rPr>
            </w:pPr>
            <w:r w:rsidRPr="00371B7F">
              <w:rPr>
                <w:sz w:val="18"/>
                <w:szCs w:val="18"/>
              </w:rPr>
              <w:t>IMSI_OP_PROF6</w:t>
            </w:r>
          </w:p>
        </w:tc>
        <w:tc>
          <w:tcPr>
            <w:tcW w:w="3012" w:type="pct"/>
            <w:gridSpan w:val="2"/>
            <w:shd w:val="clear" w:color="auto" w:fill="auto"/>
            <w:vAlign w:val="center"/>
          </w:tcPr>
          <w:p w14:paraId="2951EF3C" w14:textId="77777777" w:rsidR="00ED5C11" w:rsidRPr="00DA400D" w:rsidRDefault="00ED5C11" w:rsidP="00ED5C11">
            <w:pPr>
              <w:pStyle w:val="TableCourier"/>
              <w:rPr>
                <w:lang w:eastAsia="de-DE"/>
              </w:rPr>
            </w:pPr>
            <w:r w:rsidRPr="00DA400D">
              <w:rPr>
                <w:lang w:eastAsia="de-DE"/>
              </w:rPr>
              <w:t xml:space="preserve">0x08 29 99 </w:t>
            </w:r>
            <w:r>
              <w:rPr>
                <w:lang w:eastAsia="de-DE"/>
              </w:rPr>
              <w:t>2</w:t>
            </w:r>
            <w:r w:rsidRPr="00DA400D">
              <w:rPr>
                <w:lang w:eastAsia="de-DE"/>
              </w:rPr>
              <w:t>8 11 32 54 76 97</w:t>
            </w:r>
          </w:p>
        </w:tc>
      </w:tr>
      <w:tr w:rsidR="00ED5C11" w:rsidRPr="001F0550" w14:paraId="49B828D7" w14:textId="77777777" w:rsidTr="00C44AFD">
        <w:trPr>
          <w:trHeight w:val="314"/>
          <w:jc w:val="center"/>
        </w:trPr>
        <w:tc>
          <w:tcPr>
            <w:tcW w:w="1988" w:type="pct"/>
            <w:shd w:val="clear" w:color="auto" w:fill="auto"/>
            <w:vAlign w:val="center"/>
          </w:tcPr>
          <w:p w14:paraId="6B5693F8" w14:textId="77777777" w:rsidR="00ED5C11" w:rsidRPr="00371B7F" w:rsidRDefault="00ED5C11" w:rsidP="00ED5C11">
            <w:pPr>
              <w:pStyle w:val="TableText"/>
              <w:rPr>
                <w:sz w:val="18"/>
                <w:szCs w:val="18"/>
              </w:rPr>
            </w:pPr>
            <w:r w:rsidRPr="00371B7F">
              <w:rPr>
                <w:sz w:val="18"/>
                <w:szCs w:val="18"/>
              </w:rPr>
              <w:t>IMSI_OP_PROF7</w:t>
            </w:r>
          </w:p>
        </w:tc>
        <w:tc>
          <w:tcPr>
            <w:tcW w:w="3012" w:type="pct"/>
            <w:gridSpan w:val="2"/>
            <w:shd w:val="clear" w:color="auto" w:fill="auto"/>
            <w:vAlign w:val="center"/>
          </w:tcPr>
          <w:p w14:paraId="73777B0A" w14:textId="5414FBB0" w:rsidR="00ED5C11" w:rsidRPr="00DA400D" w:rsidRDefault="00ED5C11" w:rsidP="00ED5C11">
            <w:pPr>
              <w:pStyle w:val="TableCourier"/>
              <w:rPr>
                <w:lang w:eastAsia="de-DE"/>
              </w:rPr>
            </w:pPr>
            <w:r w:rsidRPr="00DA400D">
              <w:rPr>
                <w:lang w:eastAsia="de-DE"/>
              </w:rPr>
              <w:t xml:space="preserve">0x08 29 99 </w:t>
            </w:r>
            <w:r w:rsidR="00CD6330">
              <w:rPr>
                <w:lang w:eastAsia="de-DE"/>
              </w:rPr>
              <w:t>2</w:t>
            </w:r>
            <w:r w:rsidRPr="00DA400D">
              <w:rPr>
                <w:lang w:eastAsia="de-DE"/>
              </w:rPr>
              <w:t>8 43 65 87 09 21</w:t>
            </w:r>
          </w:p>
        </w:tc>
      </w:tr>
      <w:tr w:rsidR="00ED5C11" w:rsidRPr="001F0550" w14:paraId="342CAF73" w14:textId="77777777" w:rsidTr="00C44AFD">
        <w:trPr>
          <w:trHeight w:val="314"/>
          <w:jc w:val="center"/>
        </w:trPr>
        <w:tc>
          <w:tcPr>
            <w:tcW w:w="1988" w:type="pct"/>
            <w:shd w:val="clear" w:color="auto" w:fill="auto"/>
            <w:vAlign w:val="center"/>
          </w:tcPr>
          <w:p w14:paraId="3903A3D6" w14:textId="77777777" w:rsidR="00ED5C11" w:rsidRPr="00371B7F" w:rsidRDefault="00ED5C11" w:rsidP="00ED5C11">
            <w:pPr>
              <w:pStyle w:val="TableText"/>
              <w:rPr>
                <w:sz w:val="18"/>
                <w:szCs w:val="18"/>
              </w:rPr>
            </w:pPr>
            <w:r w:rsidRPr="00371B7F">
              <w:rPr>
                <w:sz w:val="18"/>
                <w:szCs w:val="18"/>
              </w:rPr>
              <w:t>IMSI_OP_PROF8</w:t>
            </w:r>
          </w:p>
        </w:tc>
        <w:tc>
          <w:tcPr>
            <w:tcW w:w="3012" w:type="pct"/>
            <w:gridSpan w:val="2"/>
            <w:shd w:val="clear" w:color="auto" w:fill="auto"/>
            <w:vAlign w:val="center"/>
          </w:tcPr>
          <w:p w14:paraId="5BB11983" w14:textId="44087CB5" w:rsidR="00ED5C11" w:rsidRPr="00DA400D" w:rsidRDefault="00ED5C11" w:rsidP="00ED5C11">
            <w:pPr>
              <w:pStyle w:val="TableCourier"/>
              <w:rPr>
                <w:lang w:eastAsia="de-DE"/>
              </w:rPr>
            </w:pPr>
            <w:r w:rsidRPr="00DA400D">
              <w:rPr>
                <w:lang w:eastAsia="de-DE"/>
              </w:rPr>
              <w:t xml:space="preserve">0x08 29 99 </w:t>
            </w:r>
            <w:r w:rsidR="00CD6330">
              <w:rPr>
                <w:lang w:eastAsia="de-DE"/>
              </w:rPr>
              <w:t>2</w:t>
            </w:r>
            <w:r w:rsidRPr="00DA400D">
              <w:rPr>
                <w:lang w:eastAsia="de-DE"/>
              </w:rPr>
              <w:t>8 43 65 87 09 21</w:t>
            </w:r>
          </w:p>
        </w:tc>
      </w:tr>
      <w:tr w:rsidR="00ED5C11" w:rsidRPr="001F0550" w14:paraId="33F5B1B2" w14:textId="77777777" w:rsidTr="00C44AFD">
        <w:trPr>
          <w:trHeight w:val="314"/>
          <w:jc w:val="center"/>
        </w:trPr>
        <w:tc>
          <w:tcPr>
            <w:tcW w:w="1988" w:type="pct"/>
            <w:shd w:val="clear" w:color="auto" w:fill="auto"/>
            <w:vAlign w:val="center"/>
          </w:tcPr>
          <w:p w14:paraId="3153A818" w14:textId="77777777" w:rsidR="00ED5C11" w:rsidRPr="00371B7F" w:rsidRDefault="00ED5C11" w:rsidP="00ED5C11">
            <w:pPr>
              <w:pStyle w:val="TableText"/>
              <w:rPr>
                <w:sz w:val="18"/>
                <w:szCs w:val="18"/>
              </w:rPr>
            </w:pPr>
            <w:r w:rsidRPr="00371B7F">
              <w:rPr>
                <w:sz w:val="18"/>
                <w:szCs w:val="18"/>
              </w:rPr>
              <w:t>IMSI_OP_PROF9</w:t>
            </w:r>
          </w:p>
        </w:tc>
        <w:tc>
          <w:tcPr>
            <w:tcW w:w="3012" w:type="pct"/>
            <w:gridSpan w:val="2"/>
            <w:shd w:val="clear" w:color="auto" w:fill="auto"/>
            <w:vAlign w:val="center"/>
          </w:tcPr>
          <w:p w14:paraId="716467F9" w14:textId="77777777" w:rsidR="00ED5C11" w:rsidRPr="00DA400D" w:rsidRDefault="00ED5C11" w:rsidP="00ED5C11">
            <w:pPr>
              <w:pStyle w:val="TableCourier"/>
              <w:rPr>
                <w:lang w:eastAsia="de-DE"/>
              </w:rPr>
            </w:pPr>
            <w:r w:rsidRPr="00DA400D">
              <w:rPr>
                <w:lang w:eastAsia="de-DE"/>
              </w:rPr>
              <w:t>0x08 29 99 98 43 65 87 09 21</w:t>
            </w:r>
          </w:p>
        </w:tc>
      </w:tr>
      <w:tr w:rsidR="00ED5C11" w:rsidRPr="001F0550" w14:paraId="12C816DE" w14:textId="77777777" w:rsidTr="00C44AFD">
        <w:trPr>
          <w:trHeight w:val="314"/>
          <w:jc w:val="center"/>
        </w:trPr>
        <w:tc>
          <w:tcPr>
            <w:tcW w:w="1988" w:type="pct"/>
            <w:shd w:val="clear" w:color="auto" w:fill="auto"/>
            <w:vAlign w:val="center"/>
          </w:tcPr>
          <w:p w14:paraId="73AEC56A" w14:textId="77777777" w:rsidR="00ED5C11" w:rsidRPr="00371B7F" w:rsidRDefault="00ED5C11" w:rsidP="00ED5C11">
            <w:pPr>
              <w:pStyle w:val="TableText"/>
              <w:rPr>
                <w:sz w:val="18"/>
                <w:szCs w:val="18"/>
              </w:rPr>
            </w:pPr>
            <w:r w:rsidRPr="00371B7F">
              <w:rPr>
                <w:sz w:val="18"/>
                <w:szCs w:val="18"/>
              </w:rPr>
              <w:t>INSTALLED_PROFILES</w:t>
            </w:r>
          </w:p>
        </w:tc>
        <w:tc>
          <w:tcPr>
            <w:tcW w:w="3012" w:type="pct"/>
            <w:gridSpan w:val="2"/>
            <w:shd w:val="clear" w:color="auto" w:fill="auto"/>
            <w:vAlign w:val="center"/>
          </w:tcPr>
          <w:p w14:paraId="12D865DA" w14:textId="77777777" w:rsidR="00ED5C11" w:rsidRPr="00DA400D" w:rsidRDefault="00ED5C11" w:rsidP="00ED5C11">
            <w:pPr>
              <w:pStyle w:val="TableCourier"/>
              <w:rPr>
                <w:highlight w:val="yellow"/>
                <w:lang w:eastAsia="de-DE"/>
              </w:rPr>
            </w:pPr>
            <w:r w:rsidRPr="00DA400D">
              <w:rPr>
                <w:lang w:eastAsia="de-DE"/>
              </w:rPr>
              <w:t>0x00</w:t>
            </w:r>
          </w:p>
        </w:tc>
      </w:tr>
      <w:tr w:rsidR="00ED5C11" w:rsidRPr="001F0550" w14:paraId="37B5FD6D" w14:textId="77777777" w:rsidTr="00C44AFD">
        <w:trPr>
          <w:trHeight w:val="314"/>
          <w:jc w:val="center"/>
        </w:trPr>
        <w:tc>
          <w:tcPr>
            <w:tcW w:w="1988" w:type="pct"/>
            <w:shd w:val="clear" w:color="auto" w:fill="auto"/>
            <w:vAlign w:val="center"/>
          </w:tcPr>
          <w:p w14:paraId="2121FEBE" w14:textId="77777777" w:rsidR="00ED5C11" w:rsidRPr="00371B7F" w:rsidRDefault="00ED5C11" w:rsidP="00ED5C11">
            <w:pPr>
              <w:pStyle w:val="TableText"/>
              <w:rPr>
                <w:sz w:val="18"/>
                <w:szCs w:val="18"/>
              </w:rPr>
            </w:pPr>
            <w:r w:rsidRPr="00371B7F">
              <w:rPr>
                <w:sz w:val="18"/>
                <w:szCs w:val="18"/>
              </w:rPr>
              <w:t>INVALID_KEY_TYPE</w:t>
            </w:r>
          </w:p>
        </w:tc>
        <w:tc>
          <w:tcPr>
            <w:tcW w:w="3012" w:type="pct"/>
            <w:gridSpan w:val="2"/>
            <w:shd w:val="clear" w:color="auto" w:fill="auto"/>
            <w:vAlign w:val="center"/>
          </w:tcPr>
          <w:p w14:paraId="30368C6D" w14:textId="77777777" w:rsidR="00ED5C11" w:rsidRPr="00DA400D" w:rsidRDefault="00ED5C11" w:rsidP="00ED5C11">
            <w:pPr>
              <w:pStyle w:val="TableCourier"/>
              <w:rPr>
                <w:lang w:eastAsia="de-DE"/>
              </w:rPr>
            </w:pPr>
            <w:r>
              <w:rPr>
                <w:lang w:eastAsia="de-DE"/>
              </w:rPr>
              <w:t>0x</w:t>
            </w:r>
            <w:r w:rsidRPr="00DA400D">
              <w:rPr>
                <w:lang w:eastAsia="de-DE"/>
              </w:rPr>
              <w:t>80</w:t>
            </w:r>
          </w:p>
        </w:tc>
      </w:tr>
      <w:tr w:rsidR="00ED5C11" w:rsidRPr="001F0550" w14:paraId="6A3C5EDE" w14:textId="77777777" w:rsidTr="00C44AFD">
        <w:trPr>
          <w:trHeight w:val="314"/>
          <w:jc w:val="center"/>
        </w:trPr>
        <w:tc>
          <w:tcPr>
            <w:tcW w:w="1988" w:type="pct"/>
            <w:shd w:val="clear" w:color="auto" w:fill="auto"/>
            <w:vAlign w:val="center"/>
          </w:tcPr>
          <w:p w14:paraId="5BC8118B" w14:textId="77777777" w:rsidR="00ED5C11" w:rsidRPr="00371B7F" w:rsidRDefault="00ED5C11" w:rsidP="00ED5C11">
            <w:pPr>
              <w:pStyle w:val="TableText"/>
              <w:rPr>
                <w:sz w:val="18"/>
                <w:szCs w:val="18"/>
              </w:rPr>
            </w:pPr>
            <w:r w:rsidRPr="00371B7F">
              <w:rPr>
                <w:sz w:val="18"/>
                <w:szCs w:val="18"/>
              </w:rPr>
              <w:lastRenderedPageBreak/>
              <w:t>INVALID_REMOTE_OP_ID</w:t>
            </w:r>
          </w:p>
        </w:tc>
        <w:tc>
          <w:tcPr>
            <w:tcW w:w="3012" w:type="pct"/>
            <w:gridSpan w:val="2"/>
            <w:shd w:val="clear" w:color="auto" w:fill="auto"/>
            <w:vAlign w:val="center"/>
          </w:tcPr>
          <w:p w14:paraId="2555DE42" w14:textId="77777777" w:rsidR="00ED5C11" w:rsidRPr="00DA400D" w:rsidRDefault="00ED5C11" w:rsidP="00ED5C11">
            <w:pPr>
              <w:pStyle w:val="TableCourier"/>
              <w:rPr>
                <w:lang w:eastAsia="de-DE"/>
              </w:rPr>
            </w:pPr>
            <w:r w:rsidRPr="00DA400D">
              <w:rPr>
                <w:lang w:eastAsia="de-DE"/>
              </w:rPr>
              <w:t>8</w:t>
            </w:r>
          </w:p>
        </w:tc>
      </w:tr>
      <w:tr w:rsidR="00ED5C11" w:rsidRPr="001F0550" w14:paraId="4EECC94D" w14:textId="77777777" w:rsidTr="00C44AFD">
        <w:trPr>
          <w:trHeight w:val="314"/>
          <w:jc w:val="center"/>
        </w:trPr>
        <w:tc>
          <w:tcPr>
            <w:tcW w:w="1988" w:type="pct"/>
            <w:shd w:val="clear" w:color="auto" w:fill="auto"/>
            <w:vAlign w:val="center"/>
          </w:tcPr>
          <w:p w14:paraId="29106323" w14:textId="77777777" w:rsidR="00ED5C11" w:rsidRPr="00371B7F" w:rsidRDefault="00ED5C11" w:rsidP="00ED5C11">
            <w:pPr>
              <w:pStyle w:val="TableText"/>
              <w:rPr>
                <w:sz w:val="18"/>
                <w:szCs w:val="18"/>
              </w:rPr>
            </w:pPr>
            <w:r w:rsidRPr="00371B7F">
              <w:rPr>
                <w:sz w:val="18"/>
                <w:szCs w:val="18"/>
              </w:rPr>
              <w:t>ISD_R_AID</w:t>
            </w:r>
          </w:p>
        </w:tc>
        <w:tc>
          <w:tcPr>
            <w:tcW w:w="3012" w:type="pct"/>
            <w:gridSpan w:val="2"/>
            <w:shd w:val="clear" w:color="auto" w:fill="auto"/>
            <w:vAlign w:val="center"/>
          </w:tcPr>
          <w:p w14:paraId="74B7EC2F" w14:textId="77777777" w:rsidR="00ED5C11" w:rsidRPr="00DA400D" w:rsidRDefault="00ED5C11" w:rsidP="00ED5C11">
            <w:pPr>
              <w:pStyle w:val="TableCourier"/>
              <w:rPr>
                <w:lang w:eastAsia="de-DE"/>
              </w:rPr>
            </w:pPr>
            <w:r w:rsidRPr="00DA400D">
              <w:rPr>
                <w:lang w:eastAsia="de-DE"/>
              </w:rPr>
              <w:t>0xA0 00 00 05 59 10 10 FF FF FF FF 89 00 00 01 00</w:t>
            </w:r>
          </w:p>
        </w:tc>
      </w:tr>
      <w:tr w:rsidR="00ED5C11" w:rsidRPr="001F0550" w14:paraId="259AE165" w14:textId="77777777" w:rsidTr="00C44AFD">
        <w:trPr>
          <w:trHeight w:val="314"/>
          <w:jc w:val="center"/>
        </w:trPr>
        <w:tc>
          <w:tcPr>
            <w:tcW w:w="1988" w:type="pct"/>
            <w:shd w:val="clear" w:color="auto" w:fill="auto"/>
            <w:vAlign w:val="center"/>
          </w:tcPr>
          <w:p w14:paraId="6CF35D1F" w14:textId="77777777" w:rsidR="00ED5C11" w:rsidRPr="00371B7F" w:rsidRDefault="00ED5C11" w:rsidP="00ED5C11">
            <w:pPr>
              <w:pStyle w:val="TableText"/>
              <w:rPr>
                <w:sz w:val="18"/>
                <w:szCs w:val="18"/>
              </w:rPr>
            </w:pPr>
            <w:r w:rsidRPr="00371B7F">
              <w:rPr>
                <w:sz w:val="18"/>
                <w:szCs w:val="18"/>
              </w:rPr>
              <w:t>KEY_LENGTH</w:t>
            </w:r>
          </w:p>
        </w:tc>
        <w:tc>
          <w:tcPr>
            <w:tcW w:w="3012" w:type="pct"/>
            <w:gridSpan w:val="2"/>
            <w:shd w:val="clear" w:color="auto" w:fill="auto"/>
            <w:vAlign w:val="center"/>
          </w:tcPr>
          <w:p w14:paraId="4F485969" w14:textId="77777777" w:rsidR="00ED5C11" w:rsidRPr="00DA400D" w:rsidRDefault="00ED5C11" w:rsidP="00ED5C11">
            <w:pPr>
              <w:pStyle w:val="TableCourier"/>
              <w:rPr>
                <w:lang w:eastAsia="de-DE"/>
              </w:rPr>
            </w:pPr>
            <w:r w:rsidRPr="00DA400D">
              <w:rPr>
                <w:lang w:eastAsia="de-DE"/>
              </w:rPr>
              <w:t>0x10</w:t>
            </w:r>
          </w:p>
        </w:tc>
      </w:tr>
      <w:tr w:rsidR="00ED5C11" w:rsidRPr="001F0550" w14:paraId="71549891" w14:textId="77777777" w:rsidTr="00C44AFD">
        <w:trPr>
          <w:trHeight w:val="314"/>
          <w:jc w:val="center"/>
        </w:trPr>
        <w:tc>
          <w:tcPr>
            <w:tcW w:w="1988" w:type="pct"/>
            <w:shd w:val="clear" w:color="auto" w:fill="auto"/>
            <w:vAlign w:val="center"/>
          </w:tcPr>
          <w:p w14:paraId="41C5A7C6" w14:textId="77777777" w:rsidR="00ED5C11" w:rsidRPr="00371B7F" w:rsidRDefault="00ED5C11" w:rsidP="00ED5C11">
            <w:pPr>
              <w:pStyle w:val="TableText"/>
              <w:rPr>
                <w:sz w:val="18"/>
                <w:szCs w:val="18"/>
              </w:rPr>
            </w:pPr>
            <w:r w:rsidRPr="00371B7F">
              <w:rPr>
                <w:sz w:val="18"/>
                <w:szCs w:val="18"/>
              </w:rPr>
              <w:t>KEY_TYPE</w:t>
            </w:r>
          </w:p>
        </w:tc>
        <w:tc>
          <w:tcPr>
            <w:tcW w:w="3012" w:type="pct"/>
            <w:gridSpan w:val="2"/>
            <w:shd w:val="clear" w:color="auto" w:fill="auto"/>
            <w:vAlign w:val="center"/>
          </w:tcPr>
          <w:p w14:paraId="56C226BA" w14:textId="77777777" w:rsidR="00ED5C11" w:rsidRPr="00DA400D" w:rsidRDefault="00ED5C11" w:rsidP="00ED5C11">
            <w:pPr>
              <w:pStyle w:val="TableCourier"/>
              <w:rPr>
                <w:lang w:eastAsia="de-DE"/>
              </w:rPr>
            </w:pPr>
            <w:r w:rsidRPr="00DA400D">
              <w:rPr>
                <w:lang w:eastAsia="de-DE"/>
              </w:rPr>
              <w:t>0x88</w:t>
            </w:r>
          </w:p>
        </w:tc>
      </w:tr>
      <w:tr w:rsidR="00ED5C11" w:rsidRPr="001F0550" w14:paraId="116F86F5" w14:textId="77777777" w:rsidTr="00C44AFD">
        <w:trPr>
          <w:trHeight w:val="314"/>
          <w:jc w:val="center"/>
        </w:trPr>
        <w:tc>
          <w:tcPr>
            <w:tcW w:w="1988" w:type="pct"/>
            <w:shd w:val="clear" w:color="auto" w:fill="auto"/>
            <w:vAlign w:val="center"/>
          </w:tcPr>
          <w:p w14:paraId="556DDB33" w14:textId="77777777" w:rsidR="00ED5C11" w:rsidRPr="00371B7F" w:rsidRDefault="00ED5C11" w:rsidP="00ED5C11">
            <w:pPr>
              <w:pStyle w:val="TableText"/>
              <w:rPr>
                <w:sz w:val="18"/>
                <w:szCs w:val="18"/>
              </w:rPr>
            </w:pPr>
            <w:r w:rsidRPr="00371B7F">
              <w:rPr>
                <w:sz w:val="18"/>
                <w:szCs w:val="18"/>
              </w:rPr>
              <w:t>MATCHING_ID_1</w:t>
            </w:r>
          </w:p>
        </w:tc>
        <w:tc>
          <w:tcPr>
            <w:tcW w:w="3012" w:type="pct"/>
            <w:gridSpan w:val="2"/>
            <w:shd w:val="clear" w:color="auto" w:fill="auto"/>
            <w:vAlign w:val="center"/>
          </w:tcPr>
          <w:p w14:paraId="727F1C59" w14:textId="77777777" w:rsidR="00ED5C11" w:rsidRPr="00DA400D" w:rsidRDefault="00ED5C11" w:rsidP="00ED5C11">
            <w:pPr>
              <w:pStyle w:val="TableCourier"/>
              <w:rPr>
                <w:lang w:eastAsia="de-DE"/>
              </w:rPr>
            </w:pPr>
            <w:r w:rsidRPr="00DA400D">
              <w:rPr>
                <w:lang w:eastAsia="de-DE"/>
              </w:rPr>
              <w:t>04386-AGYFT-A74Y8-3F815</w:t>
            </w:r>
          </w:p>
        </w:tc>
      </w:tr>
      <w:tr w:rsidR="00ED5C11" w:rsidRPr="001F0550" w14:paraId="6D64202B" w14:textId="77777777" w:rsidTr="00C44AFD">
        <w:trPr>
          <w:trHeight w:val="314"/>
          <w:jc w:val="center"/>
        </w:trPr>
        <w:tc>
          <w:tcPr>
            <w:tcW w:w="1988" w:type="pct"/>
            <w:shd w:val="clear" w:color="auto" w:fill="auto"/>
            <w:vAlign w:val="center"/>
          </w:tcPr>
          <w:p w14:paraId="7E992BF5" w14:textId="77777777" w:rsidR="00ED5C11" w:rsidRPr="00371B7F" w:rsidRDefault="00ED5C11" w:rsidP="00ED5C11">
            <w:pPr>
              <w:pStyle w:val="TableText"/>
              <w:rPr>
                <w:sz w:val="18"/>
                <w:szCs w:val="18"/>
              </w:rPr>
            </w:pPr>
            <w:r w:rsidRPr="00371B7F">
              <w:rPr>
                <w:sz w:val="18"/>
                <w:szCs w:val="18"/>
              </w:rPr>
              <w:t>MATCHING_ID_2</w:t>
            </w:r>
          </w:p>
        </w:tc>
        <w:tc>
          <w:tcPr>
            <w:tcW w:w="3012" w:type="pct"/>
            <w:gridSpan w:val="2"/>
            <w:shd w:val="clear" w:color="auto" w:fill="auto"/>
            <w:vAlign w:val="center"/>
          </w:tcPr>
          <w:p w14:paraId="553856BB" w14:textId="77777777" w:rsidR="00ED5C11" w:rsidRPr="00DA400D" w:rsidRDefault="00ED5C11" w:rsidP="00ED5C11">
            <w:pPr>
              <w:pStyle w:val="TableCourier"/>
              <w:rPr>
                <w:lang w:eastAsia="de-DE"/>
              </w:rPr>
            </w:pPr>
            <w:r w:rsidRPr="00DA400D">
              <w:rPr>
                <w:lang w:eastAsia="de-DE"/>
              </w:rPr>
              <w:t>04386-AGYFT-A74Y8-3F816</w:t>
            </w:r>
          </w:p>
        </w:tc>
      </w:tr>
      <w:tr w:rsidR="00ED5C11" w:rsidRPr="001F0550" w14:paraId="6C2646B2" w14:textId="77777777" w:rsidTr="00C44AFD">
        <w:trPr>
          <w:trHeight w:val="314"/>
          <w:jc w:val="center"/>
        </w:trPr>
        <w:tc>
          <w:tcPr>
            <w:tcW w:w="1988" w:type="pct"/>
            <w:shd w:val="clear" w:color="auto" w:fill="auto"/>
            <w:vAlign w:val="center"/>
          </w:tcPr>
          <w:p w14:paraId="35330277" w14:textId="77777777" w:rsidR="00ED5C11" w:rsidRPr="00371B7F" w:rsidRDefault="00ED5C11" w:rsidP="00ED5C11">
            <w:pPr>
              <w:pStyle w:val="TableText"/>
              <w:rPr>
                <w:sz w:val="18"/>
                <w:szCs w:val="18"/>
              </w:rPr>
            </w:pPr>
            <w:r w:rsidRPr="00371B7F">
              <w:rPr>
                <w:sz w:val="18"/>
                <w:szCs w:val="18"/>
              </w:rPr>
              <w:t>MATCHING_ID_3</w:t>
            </w:r>
          </w:p>
        </w:tc>
        <w:tc>
          <w:tcPr>
            <w:tcW w:w="3012" w:type="pct"/>
            <w:gridSpan w:val="2"/>
            <w:shd w:val="clear" w:color="auto" w:fill="auto"/>
            <w:vAlign w:val="center"/>
          </w:tcPr>
          <w:p w14:paraId="00F257FD" w14:textId="77777777" w:rsidR="00ED5C11" w:rsidRPr="00DA400D" w:rsidRDefault="00ED5C11" w:rsidP="00ED5C11">
            <w:pPr>
              <w:pStyle w:val="TableCourier"/>
              <w:rPr>
                <w:lang w:eastAsia="de-DE"/>
              </w:rPr>
            </w:pPr>
            <w:r w:rsidRPr="00DA400D">
              <w:rPr>
                <w:lang w:eastAsia="de-DE"/>
              </w:rPr>
              <w:t>04386-AGYFT-A74Y8-3F817</w:t>
            </w:r>
          </w:p>
        </w:tc>
      </w:tr>
      <w:tr w:rsidR="00ED5C11" w:rsidRPr="001F0550" w14:paraId="64401037" w14:textId="77777777" w:rsidTr="00C44AFD">
        <w:trPr>
          <w:trHeight w:val="314"/>
          <w:jc w:val="center"/>
        </w:trPr>
        <w:tc>
          <w:tcPr>
            <w:tcW w:w="1988" w:type="pct"/>
            <w:shd w:val="clear" w:color="auto" w:fill="auto"/>
            <w:vAlign w:val="center"/>
          </w:tcPr>
          <w:p w14:paraId="137306F1" w14:textId="77777777" w:rsidR="00ED5C11" w:rsidRPr="00371B7F" w:rsidRDefault="00ED5C11" w:rsidP="00ED5C11">
            <w:pPr>
              <w:pStyle w:val="TableText"/>
              <w:rPr>
                <w:sz w:val="18"/>
                <w:szCs w:val="18"/>
              </w:rPr>
            </w:pPr>
            <w:r w:rsidRPr="00371B7F">
              <w:rPr>
                <w:sz w:val="18"/>
                <w:szCs w:val="18"/>
              </w:rPr>
              <w:t>MATCHING_ID_4</w:t>
            </w:r>
          </w:p>
        </w:tc>
        <w:tc>
          <w:tcPr>
            <w:tcW w:w="3012" w:type="pct"/>
            <w:gridSpan w:val="2"/>
            <w:shd w:val="clear" w:color="auto" w:fill="auto"/>
            <w:vAlign w:val="center"/>
          </w:tcPr>
          <w:p w14:paraId="3EDDF656" w14:textId="77777777" w:rsidR="00ED5C11" w:rsidRPr="00DA400D" w:rsidRDefault="00ED5C11" w:rsidP="00ED5C11">
            <w:pPr>
              <w:pStyle w:val="TableCourier"/>
              <w:rPr>
                <w:lang w:eastAsia="de-DE"/>
              </w:rPr>
            </w:pPr>
            <w:r w:rsidRPr="00DA400D">
              <w:rPr>
                <w:lang w:eastAsia="de-DE"/>
              </w:rPr>
              <w:t>04386-AGYFT-A74Y8-3F818</w:t>
            </w:r>
          </w:p>
        </w:tc>
      </w:tr>
      <w:tr w:rsidR="00ED5C11" w:rsidRPr="001F0550" w14:paraId="50ABBD9C" w14:textId="77777777" w:rsidTr="00C44AFD">
        <w:trPr>
          <w:trHeight w:val="314"/>
          <w:jc w:val="center"/>
        </w:trPr>
        <w:tc>
          <w:tcPr>
            <w:tcW w:w="1988" w:type="pct"/>
            <w:shd w:val="clear" w:color="auto" w:fill="auto"/>
            <w:vAlign w:val="center"/>
          </w:tcPr>
          <w:p w14:paraId="08BAF90F" w14:textId="77777777" w:rsidR="00ED5C11" w:rsidRPr="00371B7F" w:rsidRDefault="00ED5C11" w:rsidP="00ED5C11">
            <w:pPr>
              <w:pStyle w:val="TableText"/>
              <w:rPr>
                <w:sz w:val="18"/>
                <w:szCs w:val="18"/>
              </w:rPr>
            </w:pPr>
            <w:r w:rsidRPr="00371B7F">
              <w:rPr>
                <w:sz w:val="18"/>
                <w:szCs w:val="18"/>
              </w:rPr>
              <w:t>MCC_MNC_WILDCARD</w:t>
            </w:r>
          </w:p>
        </w:tc>
        <w:tc>
          <w:tcPr>
            <w:tcW w:w="3012" w:type="pct"/>
            <w:gridSpan w:val="2"/>
            <w:shd w:val="clear" w:color="auto" w:fill="auto"/>
            <w:vAlign w:val="center"/>
          </w:tcPr>
          <w:p w14:paraId="07F15738" w14:textId="77777777" w:rsidR="00ED5C11" w:rsidRPr="00DA400D" w:rsidRDefault="00ED5C11" w:rsidP="00ED5C11">
            <w:pPr>
              <w:pStyle w:val="TableCourier"/>
              <w:rPr>
                <w:lang w:eastAsia="de-DE"/>
              </w:rPr>
            </w:pPr>
            <w:r w:rsidRPr="00DA400D">
              <w:rPr>
                <w:lang w:eastAsia="de-DE"/>
              </w:rPr>
              <w:t>0x92 F9 EE</w:t>
            </w:r>
          </w:p>
        </w:tc>
      </w:tr>
      <w:tr w:rsidR="00ED5C11" w:rsidRPr="001F0550" w14:paraId="233EE6E7" w14:textId="77777777" w:rsidTr="00C44AFD">
        <w:trPr>
          <w:trHeight w:val="314"/>
          <w:jc w:val="center"/>
        </w:trPr>
        <w:tc>
          <w:tcPr>
            <w:tcW w:w="1988" w:type="pct"/>
            <w:shd w:val="clear" w:color="auto" w:fill="auto"/>
            <w:vAlign w:val="center"/>
          </w:tcPr>
          <w:p w14:paraId="6795E156" w14:textId="77777777" w:rsidR="00ED5C11" w:rsidRPr="00371B7F" w:rsidRDefault="00ED5C11" w:rsidP="00ED5C11">
            <w:pPr>
              <w:pStyle w:val="TableText"/>
              <w:rPr>
                <w:sz w:val="18"/>
                <w:szCs w:val="18"/>
              </w:rPr>
            </w:pPr>
            <w:r w:rsidRPr="00371B7F">
              <w:rPr>
                <w:sz w:val="18"/>
                <w:szCs w:val="18"/>
              </w:rPr>
              <w:t>MCC_MNC1</w:t>
            </w:r>
          </w:p>
        </w:tc>
        <w:tc>
          <w:tcPr>
            <w:tcW w:w="3012" w:type="pct"/>
            <w:gridSpan w:val="2"/>
            <w:shd w:val="clear" w:color="auto" w:fill="auto"/>
            <w:vAlign w:val="center"/>
          </w:tcPr>
          <w:p w14:paraId="7BF28E02" w14:textId="77777777" w:rsidR="00ED5C11" w:rsidRPr="00DA400D" w:rsidRDefault="00ED5C11" w:rsidP="00ED5C11">
            <w:pPr>
              <w:pStyle w:val="TableCourier"/>
              <w:rPr>
                <w:lang w:eastAsia="de-DE"/>
              </w:rPr>
            </w:pPr>
            <w:r w:rsidRPr="00DA400D">
              <w:rPr>
                <w:lang w:eastAsia="de-DE"/>
              </w:rPr>
              <w:t>0x92 F9 18</w:t>
            </w:r>
          </w:p>
        </w:tc>
      </w:tr>
      <w:tr w:rsidR="00ED5C11" w:rsidRPr="001F0550" w14:paraId="08A83500" w14:textId="77777777" w:rsidTr="00C44AFD">
        <w:trPr>
          <w:trHeight w:val="314"/>
          <w:jc w:val="center"/>
        </w:trPr>
        <w:tc>
          <w:tcPr>
            <w:tcW w:w="1988" w:type="pct"/>
            <w:shd w:val="clear" w:color="auto" w:fill="auto"/>
            <w:vAlign w:val="center"/>
          </w:tcPr>
          <w:p w14:paraId="3F2CEF47" w14:textId="77777777" w:rsidR="00ED5C11" w:rsidRPr="00371B7F" w:rsidRDefault="00ED5C11" w:rsidP="00ED5C11">
            <w:pPr>
              <w:pStyle w:val="TableText"/>
              <w:rPr>
                <w:sz w:val="18"/>
                <w:szCs w:val="18"/>
              </w:rPr>
            </w:pPr>
            <w:r w:rsidRPr="00371B7F">
              <w:rPr>
                <w:sz w:val="18"/>
                <w:szCs w:val="18"/>
              </w:rPr>
              <w:t>MCC_MNC2</w:t>
            </w:r>
          </w:p>
        </w:tc>
        <w:tc>
          <w:tcPr>
            <w:tcW w:w="3012" w:type="pct"/>
            <w:gridSpan w:val="2"/>
            <w:shd w:val="clear" w:color="auto" w:fill="auto"/>
            <w:vAlign w:val="center"/>
          </w:tcPr>
          <w:p w14:paraId="39E45BF2" w14:textId="77777777" w:rsidR="00ED5C11" w:rsidRPr="00DA400D" w:rsidRDefault="00ED5C11" w:rsidP="00ED5C11">
            <w:pPr>
              <w:pStyle w:val="TableCourier"/>
              <w:rPr>
                <w:lang w:eastAsia="de-DE"/>
              </w:rPr>
            </w:pPr>
            <w:r w:rsidRPr="00DA400D">
              <w:rPr>
                <w:lang w:eastAsia="de-DE"/>
              </w:rPr>
              <w:t>0x92 F9 28</w:t>
            </w:r>
          </w:p>
        </w:tc>
      </w:tr>
      <w:tr w:rsidR="00ED5C11" w:rsidRPr="001F0550" w14:paraId="3E4A59AD" w14:textId="77777777" w:rsidTr="00C44AFD">
        <w:trPr>
          <w:trHeight w:val="314"/>
          <w:jc w:val="center"/>
        </w:trPr>
        <w:tc>
          <w:tcPr>
            <w:tcW w:w="1988" w:type="pct"/>
            <w:shd w:val="clear" w:color="auto" w:fill="auto"/>
            <w:vAlign w:val="center"/>
          </w:tcPr>
          <w:p w14:paraId="3805EB8F" w14:textId="77777777" w:rsidR="00ED5C11" w:rsidRPr="00371B7F" w:rsidRDefault="00ED5C11" w:rsidP="00ED5C11">
            <w:pPr>
              <w:pStyle w:val="TableText"/>
              <w:rPr>
                <w:sz w:val="18"/>
                <w:szCs w:val="18"/>
              </w:rPr>
            </w:pPr>
            <w:r w:rsidRPr="00371B7F">
              <w:rPr>
                <w:sz w:val="18"/>
                <w:szCs w:val="18"/>
              </w:rPr>
              <w:t>MCC_MNC4</w:t>
            </w:r>
          </w:p>
        </w:tc>
        <w:tc>
          <w:tcPr>
            <w:tcW w:w="3012" w:type="pct"/>
            <w:gridSpan w:val="2"/>
            <w:shd w:val="clear" w:color="auto" w:fill="auto"/>
            <w:vAlign w:val="center"/>
          </w:tcPr>
          <w:p w14:paraId="562AAD62" w14:textId="77777777" w:rsidR="00ED5C11" w:rsidRPr="00DA400D" w:rsidRDefault="00ED5C11" w:rsidP="00ED5C11">
            <w:pPr>
              <w:pStyle w:val="TableCourier"/>
              <w:rPr>
                <w:lang w:eastAsia="de-DE"/>
              </w:rPr>
            </w:pPr>
            <w:r w:rsidRPr="00DA400D">
              <w:rPr>
                <w:lang w:eastAsia="de-DE"/>
              </w:rPr>
              <w:t>0x92 F9 48</w:t>
            </w:r>
          </w:p>
        </w:tc>
      </w:tr>
      <w:tr w:rsidR="00ED5C11" w:rsidRPr="001F0550" w14:paraId="214BA349" w14:textId="77777777" w:rsidTr="00C44AFD">
        <w:trPr>
          <w:trHeight w:val="314"/>
          <w:jc w:val="center"/>
        </w:trPr>
        <w:tc>
          <w:tcPr>
            <w:tcW w:w="1988" w:type="pct"/>
            <w:shd w:val="clear" w:color="auto" w:fill="auto"/>
            <w:vAlign w:val="center"/>
          </w:tcPr>
          <w:p w14:paraId="7FC7B5C7" w14:textId="77777777" w:rsidR="00ED5C11" w:rsidRPr="00371B7F" w:rsidRDefault="00ED5C11" w:rsidP="00ED5C11">
            <w:pPr>
              <w:pStyle w:val="TableText"/>
              <w:rPr>
                <w:sz w:val="18"/>
                <w:szCs w:val="18"/>
              </w:rPr>
            </w:pPr>
            <w:r w:rsidRPr="00371B7F">
              <w:rPr>
                <w:sz w:val="18"/>
                <w:szCs w:val="18"/>
              </w:rPr>
              <w:t>MCC_MNC9</w:t>
            </w:r>
          </w:p>
        </w:tc>
        <w:tc>
          <w:tcPr>
            <w:tcW w:w="3012" w:type="pct"/>
            <w:gridSpan w:val="2"/>
            <w:shd w:val="clear" w:color="auto" w:fill="auto"/>
            <w:vAlign w:val="center"/>
          </w:tcPr>
          <w:p w14:paraId="2B957F91" w14:textId="77777777" w:rsidR="00ED5C11" w:rsidRPr="00DA400D" w:rsidRDefault="00ED5C11" w:rsidP="00ED5C11">
            <w:pPr>
              <w:pStyle w:val="TableCourier"/>
              <w:rPr>
                <w:lang w:eastAsia="de-DE"/>
              </w:rPr>
            </w:pPr>
            <w:r w:rsidRPr="00DA400D">
              <w:rPr>
                <w:lang w:eastAsia="de-DE"/>
              </w:rPr>
              <w:t>0x92 F9 98</w:t>
            </w:r>
          </w:p>
        </w:tc>
      </w:tr>
      <w:tr w:rsidR="00ED5C11" w:rsidRPr="001F0550" w14:paraId="1D5DA35D" w14:textId="77777777" w:rsidTr="00C44AFD">
        <w:trPr>
          <w:trHeight w:val="314"/>
          <w:jc w:val="center"/>
        </w:trPr>
        <w:tc>
          <w:tcPr>
            <w:tcW w:w="1988" w:type="pct"/>
            <w:shd w:val="clear" w:color="auto" w:fill="auto"/>
            <w:vAlign w:val="center"/>
          </w:tcPr>
          <w:p w14:paraId="6DC3F78A" w14:textId="77777777" w:rsidR="00ED5C11" w:rsidRPr="00371B7F" w:rsidRDefault="00ED5C11" w:rsidP="00ED5C11">
            <w:pPr>
              <w:pStyle w:val="TableText"/>
              <w:rPr>
                <w:sz w:val="18"/>
                <w:szCs w:val="18"/>
              </w:rPr>
            </w:pPr>
            <w:r w:rsidRPr="00371B7F">
              <w:rPr>
                <w:sz w:val="18"/>
                <w:szCs w:val="18"/>
              </w:rPr>
              <w:t>MIN_TLS_CIPHER_SUITES</w:t>
            </w:r>
          </w:p>
        </w:tc>
        <w:tc>
          <w:tcPr>
            <w:tcW w:w="3012" w:type="pct"/>
            <w:gridSpan w:val="2"/>
            <w:shd w:val="clear" w:color="auto" w:fill="auto"/>
            <w:vAlign w:val="center"/>
          </w:tcPr>
          <w:p w14:paraId="11FC690A" w14:textId="77777777" w:rsidR="00ED5C11" w:rsidRPr="00DA400D" w:rsidRDefault="00ED5C11" w:rsidP="00ED5C11">
            <w:pPr>
              <w:pStyle w:val="TableContentLeft"/>
            </w:pPr>
            <w:r w:rsidRPr="00DA400D">
              <w:t>The minimum TLS cipher suites proposed by the Client:</w:t>
            </w:r>
          </w:p>
          <w:p w14:paraId="1B565A82" w14:textId="77777777" w:rsidR="00ED5C11" w:rsidRPr="00DA400D" w:rsidRDefault="00ED5C11" w:rsidP="00ED5C11">
            <w:pPr>
              <w:pStyle w:val="TableCourier"/>
              <w:ind w:left="360" w:hanging="360"/>
              <w:rPr>
                <w:lang w:eastAsia="de-DE"/>
              </w:rPr>
            </w:pPr>
            <w:r w:rsidRPr="00DA400D">
              <w:rPr>
                <w:lang w:eastAsia="de-DE"/>
              </w:rPr>
              <w:t>o</w:t>
            </w:r>
            <w:r w:rsidRPr="00DA400D">
              <w:rPr>
                <w:lang w:eastAsia="de-DE"/>
              </w:rPr>
              <w:tab/>
            </w:r>
            <w:r w:rsidRPr="00DA400D">
              <w:rPr>
                <w:rFonts w:eastAsia="SimSun"/>
                <w:lang w:eastAsia="de-DE"/>
              </w:rPr>
              <w:t>TLS_ECDHE_ECDSA_WITH_AES_128_GCM_SHA256</w:t>
            </w:r>
          </w:p>
          <w:p w14:paraId="5ADAF7B4" w14:textId="77777777" w:rsidR="00ED5C11" w:rsidRPr="00DA400D" w:rsidRDefault="00ED5C11" w:rsidP="00ED5C11">
            <w:pPr>
              <w:pStyle w:val="TableCourier"/>
              <w:ind w:left="360" w:hanging="360"/>
              <w:rPr>
                <w:lang w:eastAsia="de-DE"/>
              </w:rPr>
            </w:pPr>
            <w:r w:rsidRPr="00DA400D">
              <w:rPr>
                <w:lang w:eastAsia="de-DE"/>
              </w:rPr>
              <w:t>o</w:t>
            </w:r>
            <w:r w:rsidRPr="00DA400D">
              <w:rPr>
                <w:lang w:eastAsia="de-DE"/>
              </w:rPr>
              <w:tab/>
            </w:r>
            <w:r w:rsidRPr="00DA400D">
              <w:rPr>
                <w:rFonts w:eastAsia="SimSun"/>
                <w:lang w:eastAsia="de-DE"/>
              </w:rPr>
              <w:t>TLS_ECDHE_ECDSA_WITH_AES_128_CBC_SHA256</w:t>
            </w:r>
          </w:p>
        </w:tc>
      </w:tr>
      <w:tr w:rsidR="00ED5C11" w:rsidRPr="00421EB7" w14:paraId="20D073EF" w14:textId="77777777" w:rsidTr="00C44AFD">
        <w:trPr>
          <w:trHeight w:val="314"/>
          <w:jc w:val="center"/>
        </w:trPr>
        <w:tc>
          <w:tcPr>
            <w:tcW w:w="1988" w:type="pct"/>
            <w:shd w:val="clear" w:color="auto" w:fill="auto"/>
            <w:vAlign w:val="center"/>
          </w:tcPr>
          <w:p w14:paraId="2C50DAA3" w14:textId="77777777" w:rsidR="00ED5C11" w:rsidRPr="00371B7F" w:rsidRDefault="00ED5C11" w:rsidP="00ED5C11">
            <w:pPr>
              <w:pStyle w:val="TableText"/>
              <w:rPr>
                <w:sz w:val="18"/>
                <w:szCs w:val="18"/>
              </w:rPr>
            </w:pPr>
            <w:r w:rsidRPr="00371B7F">
              <w:rPr>
                <w:sz w:val="18"/>
                <w:szCs w:val="18"/>
              </w:rPr>
              <w:t>MNO_SCP80_AUTH_KEY</w:t>
            </w:r>
          </w:p>
        </w:tc>
        <w:tc>
          <w:tcPr>
            <w:tcW w:w="3012" w:type="pct"/>
            <w:gridSpan w:val="2"/>
            <w:shd w:val="clear" w:color="auto" w:fill="auto"/>
            <w:vAlign w:val="center"/>
          </w:tcPr>
          <w:p w14:paraId="34E06D5E" w14:textId="77777777" w:rsidR="00ED5C11" w:rsidRPr="00DA400D" w:rsidRDefault="00ED5C11" w:rsidP="00ED5C11">
            <w:pPr>
              <w:pStyle w:val="TableCourier"/>
              <w:rPr>
                <w:lang w:val="es-ES_tradnl" w:eastAsia="de-DE"/>
              </w:rPr>
            </w:pPr>
            <w:r w:rsidRPr="00DA400D">
              <w:rPr>
                <w:lang w:val="es-ES_tradnl" w:eastAsia="de-DE"/>
              </w:rPr>
              <w:t>0x11 22 33 44 55 66 77 88 99 AA BB CC DD EE FF 10</w:t>
            </w:r>
          </w:p>
        </w:tc>
      </w:tr>
      <w:tr w:rsidR="00ED5C11" w:rsidRPr="00421EB7" w14:paraId="0B088791" w14:textId="77777777" w:rsidTr="00C44AFD">
        <w:trPr>
          <w:trHeight w:val="314"/>
          <w:jc w:val="center"/>
        </w:trPr>
        <w:tc>
          <w:tcPr>
            <w:tcW w:w="1988" w:type="pct"/>
            <w:shd w:val="clear" w:color="auto" w:fill="auto"/>
            <w:vAlign w:val="center"/>
          </w:tcPr>
          <w:p w14:paraId="77FC67EB" w14:textId="77777777" w:rsidR="00ED5C11" w:rsidRPr="00371B7F" w:rsidRDefault="00ED5C11" w:rsidP="00ED5C11">
            <w:pPr>
              <w:pStyle w:val="TableText"/>
              <w:rPr>
                <w:sz w:val="18"/>
                <w:szCs w:val="18"/>
              </w:rPr>
            </w:pPr>
            <w:r w:rsidRPr="00371B7F">
              <w:rPr>
                <w:sz w:val="18"/>
                <w:szCs w:val="18"/>
              </w:rPr>
              <w:t>MNO_SCP80_DATA_ENC_KEY</w:t>
            </w:r>
          </w:p>
        </w:tc>
        <w:tc>
          <w:tcPr>
            <w:tcW w:w="3012" w:type="pct"/>
            <w:gridSpan w:val="2"/>
            <w:shd w:val="clear" w:color="auto" w:fill="auto"/>
            <w:vAlign w:val="center"/>
          </w:tcPr>
          <w:p w14:paraId="292BA93E" w14:textId="77777777" w:rsidR="00ED5C11" w:rsidRPr="00DA400D" w:rsidRDefault="00ED5C11" w:rsidP="00ED5C11">
            <w:pPr>
              <w:pStyle w:val="TableCourier"/>
              <w:rPr>
                <w:lang w:val="es-ES_tradnl" w:eastAsia="de-DE"/>
              </w:rPr>
            </w:pPr>
            <w:r w:rsidRPr="00DA400D">
              <w:rPr>
                <w:lang w:val="es-ES_tradnl" w:eastAsia="de-DE"/>
              </w:rPr>
              <w:t>0x</w:t>
            </w:r>
            <w:r w:rsidRPr="00DA400D">
              <w:rPr>
                <w:lang w:val="es-ES_tradnl" w:bidi="bn-BD"/>
              </w:rPr>
              <w:t xml:space="preserve">99 AA BB CC DD EE FF 10 11 22 33 44 55 66 77 88 </w:t>
            </w:r>
          </w:p>
        </w:tc>
      </w:tr>
      <w:tr w:rsidR="00ED5C11" w:rsidRPr="00421EB7" w14:paraId="7D280D8C" w14:textId="77777777" w:rsidTr="00C44AFD">
        <w:trPr>
          <w:trHeight w:val="314"/>
          <w:jc w:val="center"/>
        </w:trPr>
        <w:tc>
          <w:tcPr>
            <w:tcW w:w="1988" w:type="pct"/>
            <w:shd w:val="clear" w:color="auto" w:fill="auto"/>
            <w:vAlign w:val="center"/>
          </w:tcPr>
          <w:p w14:paraId="6145898F" w14:textId="77777777" w:rsidR="00ED5C11" w:rsidRPr="00371B7F" w:rsidRDefault="00ED5C11" w:rsidP="00ED5C11">
            <w:pPr>
              <w:pStyle w:val="TableText"/>
              <w:rPr>
                <w:sz w:val="18"/>
                <w:szCs w:val="18"/>
              </w:rPr>
            </w:pPr>
            <w:r w:rsidRPr="00371B7F">
              <w:rPr>
                <w:sz w:val="18"/>
                <w:szCs w:val="18"/>
              </w:rPr>
              <w:t>MNO_SCP80_ENC_KEY</w:t>
            </w:r>
          </w:p>
        </w:tc>
        <w:tc>
          <w:tcPr>
            <w:tcW w:w="3012" w:type="pct"/>
            <w:gridSpan w:val="2"/>
            <w:shd w:val="clear" w:color="auto" w:fill="auto"/>
            <w:vAlign w:val="center"/>
          </w:tcPr>
          <w:p w14:paraId="43BB2284" w14:textId="77777777" w:rsidR="00ED5C11" w:rsidRPr="00DA400D" w:rsidRDefault="00ED5C11" w:rsidP="00ED5C11">
            <w:pPr>
              <w:pStyle w:val="TableCourier"/>
              <w:rPr>
                <w:lang w:val="es-ES_tradnl" w:eastAsia="de-DE"/>
              </w:rPr>
            </w:pPr>
            <w:r w:rsidRPr="00DA400D">
              <w:rPr>
                <w:lang w:val="es-ES_tradnl" w:eastAsia="de-DE"/>
              </w:rPr>
              <w:t>0x</w:t>
            </w:r>
            <w:r w:rsidRPr="00DA400D">
              <w:rPr>
                <w:lang w:val="es-ES_tradnl" w:bidi="bn-BD"/>
              </w:rPr>
              <w:t>66 77 88 99 AA BB CC DD 11 22 33 44 55 EE FF 10</w:t>
            </w:r>
          </w:p>
        </w:tc>
      </w:tr>
      <w:tr w:rsidR="00ED5C11" w:rsidRPr="001F0550" w14:paraId="5C5558C5" w14:textId="77777777" w:rsidTr="00C44AFD">
        <w:trPr>
          <w:trHeight w:val="314"/>
          <w:jc w:val="center"/>
        </w:trPr>
        <w:tc>
          <w:tcPr>
            <w:tcW w:w="1988" w:type="pct"/>
            <w:shd w:val="clear" w:color="auto" w:fill="auto"/>
            <w:vAlign w:val="center"/>
          </w:tcPr>
          <w:p w14:paraId="049CADC6" w14:textId="77777777" w:rsidR="00ED5C11" w:rsidRPr="00371B7F" w:rsidRDefault="00ED5C11" w:rsidP="00ED5C11">
            <w:pPr>
              <w:pStyle w:val="TableText"/>
              <w:rPr>
                <w:sz w:val="18"/>
                <w:szCs w:val="18"/>
              </w:rPr>
            </w:pPr>
            <w:r w:rsidRPr="00371B7F">
              <w:rPr>
                <w:sz w:val="18"/>
                <w:szCs w:val="18"/>
              </w:rPr>
              <w:t>NAME_OP_PROF_LONG</w:t>
            </w:r>
          </w:p>
        </w:tc>
        <w:tc>
          <w:tcPr>
            <w:tcW w:w="3012" w:type="pct"/>
            <w:gridSpan w:val="2"/>
            <w:shd w:val="clear" w:color="auto" w:fill="auto"/>
            <w:vAlign w:val="center"/>
          </w:tcPr>
          <w:p w14:paraId="09C3266D" w14:textId="77777777" w:rsidR="00ED5C11" w:rsidRPr="00DA400D" w:rsidRDefault="00ED5C11" w:rsidP="00ED5C11">
            <w:pPr>
              <w:pStyle w:val="TableHeader"/>
              <w:ind w:right="-6"/>
              <w:rPr>
                <w:b w:val="0"/>
                <w:color w:val="auto"/>
                <w:sz w:val="18"/>
                <w:szCs w:val="18"/>
              </w:rPr>
            </w:pPr>
            <w:r w:rsidRPr="00DA400D">
              <w:rPr>
                <w:b w:val="0"/>
                <w:color w:val="auto"/>
                <w:sz w:val="18"/>
                <w:szCs w:val="18"/>
              </w:rPr>
              <w:t>Operational Profile Name with long name of sixty four characters</w:t>
            </w:r>
          </w:p>
          <w:p w14:paraId="1EA5DE7E" w14:textId="77777777" w:rsidR="00ED5C11" w:rsidRPr="00DA400D" w:rsidRDefault="00ED5C11" w:rsidP="00ED5C11">
            <w:pPr>
              <w:pStyle w:val="TableHeader"/>
              <w:ind w:right="-6"/>
              <w:rPr>
                <w:b w:val="0"/>
                <w:color w:val="auto"/>
                <w:sz w:val="18"/>
                <w:szCs w:val="18"/>
              </w:rPr>
            </w:pPr>
            <w:r w:rsidRPr="00DA400D">
              <w:rPr>
                <w:b w:val="0"/>
                <w:color w:val="auto"/>
                <w:sz w:val="18"/>
                <w:szCs w:val="18"/>
              </w:rPr>
              <w:t>NOTE: the exact text above SHOULD be used, as it is exactly 64 characters long.</w:t>
            </w:r>
          </w:p>
        </w:tc>
      </w:tr>
      <w:tr w:rsidR="00ED5C11" w:rsidRPr="001F0550" w14:paraId="2354D3BE" w14:textId="77777777" w:rsidTr="00C44AFD">
        <w:trPr>
          <w:trHeight w:val="314"/>
          <w:jc w:val="center"/>
        </w:trPr>
        <w:tc>
          <w:tcPr>
            <w:tcW w:w="1988" w:type="pct"/>
            <w:shd w:val="clear" w:color="auto" w:fill="auto"/>
            <w:vAlign w:val="center"/>
          </w:tcPr>
          <w:p w14:paraId="513B64F7" w14:textId="77777777" w:rsidR="00ED5C11" w:rsidRPr="00371B7F" w:rsidRDefault="00ED5C11" w:rsidP="00ED5C11">
            <w:pPr>
              <w:pStyle w:val="TableText"/>
              <w:rPr>
                <w:sz w:val="18"/>
                <w:szCs w:val="18"/>
              </w:rPr>
            </w:pPr>
            <w:r w:rsidRPr="00371B7F">
              <w:rPr>
                <w:sz w:val="18"/>
                <w:szCs w:val="18"/>
              </w:rPr>
              <w:t>NAME_OP_PROF1</w:t>
            </w:r>
          </w:p>
        </w:tc>
        <w:tc>
          <w:tcPr>
            <w:tcW w:w="3012" w:type="pct"/>
            <w:gridSpan w:val="2"/>
            <w:shd w:val="clear" w:color="auto" w:fill="auto"/>
            <w:vAlign w:val="center"/>
          </w:tcPr>
          <w:p w14:paraId="6E9D4B0B" w14:textId="77777777" w:rsidR="00ED5C11" w:rsidRPr="00DA400D" w:rsidRDefault="00ED5C11" w:rsidP="00ED5C11">
            <w:pPr>
              <w:pStyle w:val="TableContentLeft"/>
            </w:pPr>
            <w:r w:rsidRPr="00DA400D">
              <w:t>Operational Profile Name 1</w:t>
            </w:r>
          </w:p>
        </w:tc>
      </w:tr>
      <w:tr w:rsidR="00ED5C11" w:rsidRPr="00421EB7" w14:paraId="03066223" w14:textId="77777777" w:rsidTr="00C44AFD">
        <w:trPr>
          <w:trHeight w:val="314"/>
          <w:jc w:val="center"/>
        </w:trPr>
        <w:tc>
          <w:tcPr>
            <w:tcW w:w="1988" w:type="pct"/>
            <w:shd w:val="clear" w:color="auto" w:fill="auto"/>
            <w:vAlign w:val="center"/>
          </w:tcPr>
          <w:p w14:paraId="084BE57C" w14:textId="77777777" w:rsidR="00ED5C11" w:rsidRPr="00DA0491" w:rsidRDefault="00ED5C11" w:rsidP="00ED5C11">
            <w:pPr>
              <w:pStyle w:val="TableText"/>
              <w:rPr>
                <w:sz w:val="18"/>
                <w:szCs w:val="18"/>
                <w:lang w:val="nl-NL"/>
              </w:rPr>
            </w:pPr>
            <w:r w:rsidRPr="00DA0491">
              <w:rPr>
                <w:sz w:val="18"/>
                <w:szCs w:val="18"/>
                <w:lang w:val="nl-NL"/>
              </w:rPr>
              <w:t>NAME_OP_PROF1_NON_ASCII</w:t>
            </w:r>
          </w:p>
        </w:tc>
        <w:tc>
          <w:tcPr>
            <w:tcW w:w="3012" w:type="pct"/>
            <w:gridSpan w:val="2"/>
            <w:shd w:val="clear" w:color="auto" w:fill="auto"/>
            <w:vAlign w:val="center"/>
          </w:tcPr>
          <w:p w14:paraId="62AF8822" w14:textId="77777777" w:rsidR="00ED5C11" w:rsidRPr="00DA0491" w:rsidRDefault="00ED5C11" w:rsidP="00ED5C11">
            <w:pPr>
              <w:pStyle w:val="TableHeader"/>
              <w:ind w:right="-6"/>
              <w:rPr>
                <w:rFonts w:eastAsia="Arial Unicode MS"/>
                <w:b w:val="0"/>
                <w:color w:val="auto"/>
                <w:sz w:val="18"/>
                <w:szCs w:val="18"/>
                <w:lang w:val="it-IT"/>
              </w:rPr>
            </w:pPr>
            <w:r w:rsidRPr="00DA0491">
              <w:rPr>
                <w:b w:val="0"/>
                <w:color w:val="auto"/>
                <w:sz w:val="18"/>
                <w:szCs w:val="18"/>
                <w:lang w:val="it-IT"/>
              </w:rPr>
              <w:t xml:space="preserve">Operational Profile Name UTF-8 encoding: </w:t>
            </w:r>
            <w:r w:rsidRPr="00DA0491">
              <w:rPr>
                <w:rFonts w:ascii="Courier New" w:hAnsi="Courier New" w:cs="Courier New"/>
                <w:b w:val="0"/>
                <w:color w:val="auto"/>
                <w:sz w:val="18"/>
                <w:szCs w:val="18"/>
                <w:lang w:val="it-IT"/>
              </w:rPr>
              <w:t>0x4F 70 65 72 61 74 69 6F 6E 61 6C 20 50 72 6F 66 69 6C 65 20 4E 61 6D 65 20 E4 BD A0 E5 A5 BD</w:t>
            </w:r>
          </w:p>
        </w:tc>
      </w:tr>
      <w:tr w:rsidR="00ED5C11" w:rsidRPr="001F0550" w14:paraId="5BBF930D" w14:textId="77777777" w:rsidTr="00C44AFD">
        <w:trPr>
          <w:trHeight w:val="314"/>
          <w:jc w:val="center"/>
        </w:trPr>
        <w:tc>
          <w:tcPr>
            <w:tcW w:w="1988" w:type="pct"/>
            <w:shd w:val="clear" w:color="auto" w:fill="auto"/>
            <w:vAlign w:val="center"/>
          </w:tcPr>
          <w:p w14:paraId="26EF8DC4" w14:textId="77777777" w:rsidR="00ED5C11" w:rsidRPr="00371B7F" w:rsidRDefault="00ED5C11" w:rsidP="00ED5C11">
            <w:pPr>
              <w:pStyle w:val="TableText"/>
              <w:rPr>
                <w:sz w:val="18"/>
                <w:szCs w:val="18"/>
              </w:rPr>
            </w:pPr>
            <w:r w:rsidRPr="00371B7F">
              <w:rPr>
                <w:sz w:val="18"/>
                <w:szCs w:val="18"/>
              </w:rPr>
              <w:t>NAME_OP_PROF2</w:t>
            </w:r>
          </w:p>
        </w:tc>
        <w:tc>
          <w:tcPr>
            <w:tcW w:w="3012" w:type="pct"/>
            <w:gridSpan w:val="2"/>
            <w:shd w:val="clear" w:color="auto" w:fill="auto"/>
            <w:vAlign w:val="center"/>
          </w:tcPr>
          <w:p w14:paraId="4F1E62C2" w14:textId="77777777" w:rsidR="00ED5C11" w:rsidRPr="00DA400D" w:rsidRDefault="00ED5C11" w:rsidP="00ED5C11">
            <w:pPr>
              <w:pStyle w:val="TableContentLeft"/>
            </w:pPr>
            <w:r w:rsidRPr="00DA400D">
              <w:t>Operational Profile Name 2</w:t>
            </w:r>
          </w:p>
        </w:tc>
      </w:tr>
      <w:tr w:rsidR="00ED5C11" w:rsidRPr="001F0550" w14:paraId="734A65A6" w14:textId="77777777" w:rsidTr="00C44AFD">
        <w:trPr>
          <w:trHeight w:val="314"/>
          <w:jc w:val="center"/>
        </w:trPr>
        <w:tc>
          <w:tcPr>
            <w:tcW w:w="1988" w:type="pct"/>
            <w:shd w:val="clear" w:color="auto" w:fill="auto"/>
            <w:vAlign w:val="center"/>
          </w:tcPr>
          <w:p w14:paraId="5F794D1C" w14:textId="77777777" w:rsidR="00ED5C11" w:rsidRPr="00371B7F" w:rsidRDefault="00ED5C11" w:rsidP="00ED5C11">
            <w:pPr>
              <w:pStyle w:val="TableText"/>
              <w:rPr>
                <w:sz w:val="18"/>
                <w:szCs w:val="18"/>
              </w:rPr>
            </w:pPr>
            <w:r w:rsidRPr="00371B7F">
              <w:rPr>
                <w:sz w:val="18"/>
                <w:szCs w:val="18"/>
              </w:rPr>
              <w:t>NAME_OP_PROF3</w:t>
            </w:r>
          </w:p>
        </w:tc>
        <w:tc>
          <w:tcPr>
            <w:tcW w:w="3012" w:type="pct"/>
            <w:gridSpan w:val="2"/>
            <w:shd w:val="clear" w:color="auto" w:fill="auto"/>
            <w:vAlign w:val="center"/>
          </w:tcPr>
          <w:p w14:paraId="4B9020E2" w14:textId="77777777" w:rsidR="00ED5C11" w:rsidRPr="00DA400D" w:rsidRDefault="00ED5C11" w:rsidP="00ED5C11">
            <w:pPr>
              <w:pStyle w:val="TableContentLeft"/>
            </w:pPr>
            <w:r w:rsidRPr="00DA400D">
              <w:t>Operational Profile Name 3</w:t>
            </w:r>
          </w:p>
        </w:tc>
      </w:tr>
      <w:tr w:rsidR="00ED5C11" w:rsidRPr="001F0550" w14:paraId="4E887049" w14:textId="77777777" w:rsidTr="00C44AFD">
        <w:trPr>
          <w:trHeight w:val="314"/>
          <w:jc w:val="center"/>
        </w:trPr>
        <w:tc>
          <w:tcPr>
            <w:tcW w:w="1988" w:type="pct"/>
            <w:shd w:val="clear" w:color="auto" w:fill="auto"/>
            <w:vAlign w:val="center"/>
          </w:tcPr>
          <w:p w14:paraId="082A928F" w14:textId="77777777" w:rsidR="00ED5C11" w:rsidRPr="00371B7F" w:rsidRDefault="00ED5C11" w:rsidP="00ED5C11">
            <w:pPr>
              <w:pStyle w:val="TableText"/>
              <w:rPr>
                <w:sz w:val="18"/>
                <w:szCs w:val="18"/>
              </w:rPr>
            </w:pPr>
            <w:r w:rsidRPr="00371B7F">
              <w:rPr>
                <w:sz w:val="18"/>
                <w:szCs w:val="18"/>
              </w:rPr>
              <w:t>NAME_OP_PROF4</w:t>
            </w:r>
          </w:p>
        </w:tc>
        <w:tc>
          <w:tcPr>
            <w:tcW w:w="3012" w:type="pct"/>
            <w:gridSpan w:val="2"/>
            <w:shd w:val="clear" w:color="auto" w:fill="auto"/>
            <w:vAlign w:val="center"/>
          </w:tcPr>
          <w:p w14:paraId="64453829" w14:textId="77777777" w:rsidR="00ED5C11" w:rsidRPr="00DA400D" w:rsidRDefault="00ED5C11" w:rsidP="00ED5C11">
            <w:pPr>
              <w:pStyle w:val="TableContentLeft"/>
            </w:pPr>
            <w:r w:rsidRPr="00DA400D">
              <w:t>Operational Profile Name 4</w:t>
            </w:r>
          </w:p>
        </w:tc>
      </w:tr>
      <w:tr w:rsidR="00ED5C11" w:rsidRPr="001F0550" w14:paraId="1434A26B" w14:textId="77777777" w:rsidTr="00C44AFD">
        <w:trPr>
          <w:trHeight w:val="314"/>
          <w:jc w:val="center"/>
        </w:trPr>
        <w:tc>
          <w:tcPr>
            <w:tcW w:w="1988" w:type="pct"/>
            <w:shd w:val="clear" w:color="auto" w:fill="auto"/>
            <w:vAlign w:val="center"/>
          </w:tcPr>
          <w:p w14:paraId="63486FDE" w14:textId="77777777" w:rsidR="00ED5C11" w:rsidRPr="00371B7F" w:rsidRDefault="00ED5C11" w:rsidP="00ED5C11">
            <w:pPr>
              <w:pStyle w:val="TableText"/>
              <w:rPr>
                <w:sz w:val="18"/>
                <w:szCs w:val="18"/>
              </w:rPr>
            </w:pPr>
            <w:r w:rsidRPr="00371B7F">
              <w:rPr>
                <w:sz w:val="18"/>
                <w:szCs w:val="18"/>
              </w:rPr>
              <w:t>NAME_OP_PROF5</w:t>
            </w:r>
          </w:p>
        </w:tc>
        <w:tc>
          <w:tcPr>
            <w:tcW w:w="3012" w:type="pct"/>
            <w:gridSpan w:val="2"/>
            <w:shd w:val="clear" w:color="auto" w:fill="auto"/>
            <w:vAlign w:val="center"/>
          </w:tcPr>
          <w:p w14:paraId="6CF87F32" w14:textId="77777777" w:rsidR="00ED5C11" w:rsidRPr="00DA400D" w:rsidRDefault="00ED5C11" w:rsidP="00ED5C11">
            <w:pPr>
              <w:pStyle w:val="TableContentLeft"/>
            </w:pPr>
            <w:r w:rsidRPr="00DA400D">
              <w:t>Operational Profile Name 5</w:t>
            </w:r>
          </w:p>
        </w:tc>
      </w:tr>
      <w:tr w:rsidR="00ED5C11" w:rsidRPr="001F0550" w14:paraId="5E329F2A" w14:textId="77777777" w:rsidTr="00C44AFD">
        <w:trPr>
          <w:trHeight w:val="314"/>
          <w:jc w:val="center"/>
        </w:trPr>
        <w:tc>
          <w:tcPr>
            <w:tcW w:w="1988" w:type="pct"/>
            <w:shd w:val="clear" w:color="auto" w:fill="auto"/>
            <w:vAlign w:val="center"/>
          </w:tcPr>
          <w:p w14:paraId="4247A316" w14:textId="77777777" w:rsidR="00ED5C11" w:rsidRPr="00371B7F" w:rsidRDefault="00ED5C11" w:rsidP="00ED5C11">
            <w:pPr>
              <w:pStyle w:val="TableText"/>
              <w:rPr>
                <w:sz w:val="18"/>
                <w:szCs w:val="18"/>
              </w:rPr>
            </w:pPr>
            <w:r w:rsidRPr="00371B7F">
              <w:rPr>
                <w:sz w:val="18"/>
                <w:szCs w:val="18"/>
              </w:rPr>
              <w:lastRenderedPageBreak/>
              <w:t>NAME_OP_PROF6</w:t>
            </w:r>
          </w:p>
        </w:tc>
        <w:tc>
          <w:tcPr>
            <w:tcW w:w="3012" w:type="pct"/>
            <w:gridSpan w:val="2"/>
            <w:shd w:val="clear" w:color="auto" w:fill="auto"/>
            <w:vAlign w:val="center"/>
          </w:tcPr>
          <w:p w14:paraId="51485005" w14:textId="77777777" w:rsidR="00ED5C11" w:rsidRPr="00DA400D" w:rsidRDefault="00ED5C11" w:rsidP="00ED5C11">
            <w:pPr>
              <w:pStyle w:val="TableContentLeft"/>
            </w:pPr>
            <w:r w:rsidRPr="00DA400D">
              <w:t>Operational Profile Name 6</w:t>
            </w:r>
          </w:p>
        </w:tc>
      </w:tr>
      <w:tr w:rsidR="00ED5C11" w:rsidRPr="001F0550" w14:paraId="2971EF7F" w14:textId="77777777" w:rsidTr="00C44AFD">
        <w:trPr>
          <w:trHeight w:val="314"/>
          <w:jc w:val="center"/>
        </w:trPr>
        <w:tc>
          <w:tcPr>
            <w:tcW w:w="1988" w:type="pct"/>
            <w:shd w:val="clear" w:color="auto" w:fill="auto"/>
            <w:vAlign w:val="center"/>
          </w:tcPr>
          <w:p w14:paraId="5710F5CF" w14:textId="77777777" w:rsidR="00ED5C11" w:rsidRPr="00371B7F" w:rsidRDefault="00ED5C11" w:rsidP="00ED5C11">
            <w:pPr>
              <w:pStyle w:val="TableText"/>
              <w:rPr>
                <w:sz w:val="18"/>
                <w:szCs w:val="18"/>
              </w:rPr>
            </w:pPr>
            <w:r w:rsidRPr="00371B7F">
              <w:rPr>
                <w:sz w:val="18"/>
                <w:szCs w:val="18"/>
              </w:rPr>
              <w:t>NAME_OP_PROF7</w:t>
            </w:r>
          </w:p>
        </w:tc>
        <w:tc>
          <w:tcPr>
            <w:tcW w:w="3012" w:type="pct"/>
            <w:gridSpan w:val="2"/>
            <w:shd w:val="clear" w:color="auto" w:fill="auto"/>
            <w:vAlign w:val="center"/>
          </w:tcPr>
          <w:p w14:paraId="40B2E116" w14:textId="77777777" w:rsidR="00ED5C11" w:rsidRPr="00DA400D" w:rsidRDefault="00ED5C11" w:rsidP="00ED5C11">
            <w:pPr>
              <w:pStyle w:val="TableContentLeft"/>
            </w:pPr>
            <w:r w:rsidRPr="00DA400D">
              <w:t>Operational Profile Name 7</w:t>
            </w:r>
          </w:p>
        </w:tc>
      </w:tr>
      <w:tr w:rsidR="00ED5C11" w:rsidRPr="001F0550" w14:paraId="3D8D0407" w14:textId="77777777" w:rsidTr="00C44AFD">
        <w:trPr>
          <w:trHeight w:val="314"/>
          <w:jc w:val="center"/>
        </w:trPr>
        <w:tc>
          <w:tcPr>
            <w:tcW w:w="1988" w:type="pct"/>
            <w:shd w:val="clear" w:color="auto" w:fill="auto"/>
            <w:vAlign w:val="center"/>
          </w:tcPr>
          <w:p w14:paraId="12FDA133" w14:textId="77777777" w:rsidR="00ED5C11" w:rsidRPr="00371B7F" w:rsidRDefault="00ED5C11" w:rsidP="00ED5C11">
            <w:pPr>
              <w:pStyle w:val="TableText"/>
              <w:rPr>
                <w:sz w:val="18"/>
                <w:szCs w:val="18"/>
              </w:rPr>
            </w:pPr>
            <w:r w:rsidRPr="00371B7F">
              <w:rPr>
                <w:sz w:val="18"/>
                <w:szCs w:val="18"/>
              </w:rPr>
              <w:t>NAME_OP_PROF8</w:t>
            </w:r>
          </w:p>
        </w:tc>
        <w:tc>
          <w:tcPr>
            <w:tcW w:w="3012" w:type="pct"/>
            <w:gridSpan w:val="2"/>
            <w:shd w:val="clear" w:color="auto" w:fill="auto"/>
            <w:vAlign w:val="center"/>
          </w:tcPr>
          <w:p w14:paraId="271DCEA3" w14:textId="77777777" w:rsidR="00ED5C11" w:rsidRPr="00DA400D" w:rsidRDefault="00ED5C11" w:rsidP="00ED5C11">
            <w:pPr>
              <w:pStyle w:val="TableContentLeft"/>
            </w:pPr>
            <w:r w:rsidRPr="00DA400D">
              <w:t>Operational Profile Name 8</w:t>
            </w:r>
          </w:p>
        </w:tc>
      </w:tr>
      <w:tr w:rsidR="00ED5C11" w:rsidRPr="001F0550" w14:paraId="159B1927" w14:textId="77777777" w:rsidTr="00C44AFD">
        <w:trPr>
          <w:trHeight w:val="314"/>
          <w:jc w:val="center"/>
        </w:trPr>
        <w:tc>
          <w:tcPr>
            <w:tcW w:w="1988" w:type="pct"/>
            <w:shd w:val="clear" w:color="auto" w:fill="auto"/>
            <w:vAlign w:val="center"/>
          </w:tcPr>
          <w:p w14:paraId="65E05EF3" w14:textId="77777777" w:rsidR="00ED5C11" w:rsidRPr="00371B7F" w:rsidRDefault="00ED5C11" w:rsidP="00ED5C11">
            <w:pPr>
              <w:pStyle w:val="TableText"/>
              <w:rPr>
                <w:sz w:val="18"/>
                <w:szCs w:val="18"/>
              </w:rPr>
            </w:pPr>
            <w:r w:rsidRPr="00371B7F">
              <w:rPr>
                <w:sz w:val="18"/>
                <w:szCs w:val="18"/>
              </w:rPr>
              <w:t>NAME_OP_PROF9</w:t>
            </w:r>
          </w:p>
        </w:tc>
        <w:tc>
          <w:tcPr>
            <w:tcW w:w="3012" w:type="pct"/>
            <w:gridSpan w:val="2"/>
            <w:shd w:val="clear" w:color="auto" w:fill="auto"/>
            <w:vAlign w:val="center"/>
          </w:tcPr>
          <w:p w14:paraId="6BA78B62" w14:textId="77777777" w:rsidR="00ED5C11" w:rsidRPr="00DA400D" w:rsidRDefault="00ED5C11" w:rsidP="00ED5C11">
            <w:pPr>
              <w:pStyle w:val="TableContentLeft"/>
            </w:pPr>
            <w:r w:rsidRPr="00DA400D">
              <w:t>Operational Profile Name 9</w:t>
            </w:r>
          </w:p>
        </w:tc>
      </w:tr>
      <w:tr w:rsidR="00ED5C11" w:rsidRPr="001F0550" w14:paraId="5DF65EF4" w14:textId="77777777" w:rsidTr="00C44AFD">
        <w:trPr>
          <w:trHeight w:val="314"/>
          <w:jc w:val="center"/>
        </w:trPr>
        <w:tc>
          <w:tcPr>
            <w:tcW w:w="1988" w:type="pct"/>
            <w:shd w:val="clear" w:color="auto" w:fill="auto"/>
            <w:vAlign w:val="center"/>
          </w:tcPr>
          <w:p w14:paraId="7A20AC08" w14:textId="77777777" w:rsidR="00ED5C11" w:rsidRPr="00371B7F" w:rsidRDefault="00ED5C11" w:rsidP="00ED5C11">
            <w:pPr>
              <w:pStyle w:val="TableText"/>
              <w:rPr>
                <w:sz w:val="18"/>
                <w:szCs w:val="18"/>
              </w:rPr>
            </w:pPr>
            <w:r w:rsidRPr="00371B7F">
              <w:rPr>
                <w:sz w:val="18"/>
                <w:szCs w:val="18"/>
              </w:rPr>
              <w:t>NICKNAME1</w:t>
            </w:r>
          </w:p>
        </w:tc>
        <w:tc>
          <w:tcPr>
            <w:tcW w:w="3012" w:type="pct"/>
            <w:gridSpan w:val="2"/>
            <w:shd w:val="clear" w:color="auto" w:fill="auto"/>
            <w:vAlign w:val="center"/>
          </w:tcPr>
          <w:p w14:paraId="527497F4" w14:textId="77777777" w:rsidR="00ED5C11" w:rsidRPr="00DA400D" w:rsidRDefault="00ED5C11" w:rsidP="00ED5C11">
            <w:pPr>
              <w:pStyle w:val="TableContentLeft"/>
            </w:pPr>
            <w:r w:rsidRPr="00DA400D">
              <w:t>Nickname 1</w:t>
            </w:r>
          </w:p>
        </w:tc>
      </w:tr>
      <w:tr w:rsidR="00ED5C11" w:rsidRPr="001F0550" w14:paraId="7C0033F1" w14:textId="77777777" w:rsidTr="00C44AFD">
        <w:trPr>
          <w:trHeight w:val="314"/>
          <w:jc w:val="center"/>
        </w:trPr>
        <w:tc>
          <w:tcPr>
            <w:tcW w:w="1988" w:type="pct"/>
            <w:shd w:val="clear" w:color="auto" w:fill="auto"/>
            <w:vAlign w:val="center"/>
          </w:tcPr>
          <w:p w14:paraId="4FA5A562" w14:textId="77777777" w:rsidR="00ED5C11" w:rsidRPr="00371B7F" w:rsidRDefault="00ED5C11" w:rsidP="00ED5C11">
            <w:pPr>
              <w:pStyle w:val="TableText"/>
              <w:rPr>
                <w:sz w:val="18"/>
                <w:szCs w:val="18"/>
              </w:rPr>
            </w:pPr>
            <w:r w:rsidRPr="00371B7F">
              <w:rPr>
                <w:sz w:val="18"/>
                <w:szCs w:val="18"/>
              </w:rPr>
              <w:t>NICKNAME2</w:t>
            </w:r>
          </w:p>
        </w:tc>
        <w:tc>
          <w:tcPr>
            <w:tcW w:w="3012" w:type="pct"/>
            <w:gridSpan w:val="2"/>
            <w:shd w:val="clear" w:color="auto" w:fill="auto"/>
            <w:vAlign w:val="center"/>
          </w:tcPr>
          <w:p w14:paraId="20C68C47" w14:textId="77777777" w:rsidR="00ED5C11" w:rsidRPr="00DA400D" w:rsidRDefault="00ED5C11" w:rsidP="00ED5C11">
            <w:pPr>
              <w:pStyle w:val="TableContentLeft"/>
            </w:pPr>
            <w:r w:rsidRPr="00DA400D">
              <w:t>Nickname 2</w:t>
            </w:r>
          </w:p>
        </w:tc>
      </w:tr>
      <w:tr w:rsidR="00ED5C11" w:rsidRPr="001F0550" w14:paraId="05CCD5A6" w14:textId="77777777" w:rsidTr="00C44AFD">
        <w:trPr>
          <w:trHeight w:val="314"/>
          <w:jc w:val="center"/>
        </w:trPr>
        <w:tc>
          <w:tcPr>
            <w:tcW w:w="1988" w:type="pct"/>
            <w:shd w:val="clear" w:color="auto" w:fill="auto"/>
            <w:vAlign w:val="center"/>
          </w:tcPr>
          <w:p w14:paraId="2ED58E93" w14:textId="77777777" w:rsidR="00ED5C11" w:rsidRPr="00371B7F" w:rsidRDefault="00ED5C11" w:rsidP="00ED5C11">
            <w:pPr>
              <w:pStyle w:val="TableText"/>
              <w:rPr>
                <w:sz w:val="18"/>
                <w:szCs w:val="18"/>
              </w:rPr>
            </w:pPr>
            <w:r w:rsidRPr="00371B7F">
              <w:rPr>
                <w:sz w:val="18"/>
                <w:szCs w:val="18"/>
              </w:rPr>
              <w:t>NICKNAME3</w:t>
            </w:r>
          </w:p>
        </w:tc>
        <w:tc>
          <w:tcPr>
            <w:tcW w:w="3012" w:type="pct"/>
            <w:gridSpan w:val="2"/>
            <w:shd w:val="clear" w:color="auto" w:fill="auto"/>
            <w:vAlign w:val="center"/>
          </w:tcPr>
          <w:p w14:paraId="51CB7824" w14:textId="77777777" w:rsidR="00ED5C11" w:rsidRPr="00DA400D" w:rsidRDefault="00ED5C11" w:rsidP="00ED5C11">
            <w:pPr>
              <w:pStyle w:val="TableContentLeft"/>
            </w:pPr>
            <w:r w:rsidRPr="00DA400D">
              <w:t>Nickname 3</w:t>
            </w:r>
          </w:p>
        </w:tc>
      </w:tr>
      <w:tr w:rsidR="00ED5C11" w:rsidRPr="001F0550" w14:paraId="6AB4B2BE" w14:textId="77777777" w:rsidTr="00C44AFD">
        <w:trPr>
          <w:trHeight w:val="314"/>
          <w:jc w:val="center"/>
        </w:trPr>
        <w:tc>
          <w:tcPr>
            <w:tcW w:w="1988" w:type="pct"/>
            <w:shd w:val="clear" w:color="auto" w:fill="auto"/>
            <w:vAlign w:val="center"/>
          </w:tcPr>
          <w:p w14:paraId="1E2CE93E" w14:textId="77777777" w:rsidR="00ED5C11" w:rsidRPr="00371B7F" w:rsidRDefault="00ED5C11" w:rsidP="00ED5C11">
            <w:pPr>
              <w:pStyle w:val="TableText"/>
              <w:rPr>
                <w:sz w:val="18"/>
                <w:szCs w:val="18"/>
              </w:rPr>
            </w:pPr>
            <w:r w:rsidRPr="00371B7F">
              <w:rPr>
                <w:sz w:val="18"/>
                <w:szCs w:val="18"/>
              </w:rPr>
              <w:t>NICKNAME4</w:t>
            </w:r>
          </w:p>
        </w:tc>
        <w:tc>
          <w:tcPr>
            <w:tcW w:w="3012" w:type="pct"/>
            <w:gridSpan w:val="2"/>
            <w:shd w:val="clear" w:color="auto" w:fill="auto"/>
            <w:vAlign w:val="center"/>
          </w:tcPr>
          <w:p w14:paraId="3BFCC23F" w14:textId="77777777" w:rsidR="00ED5C11" w:rsidRPr="00DA400D" w:rsidRDefault="00ED5C11" w:rsidP="00ED5C11">
            <w:pPr>
              <w:pStyle w:val="TableContentLeft"/>
            </w:pPr>
            <w:r w:rsidRPr="00DA400D">
              <w:t>Nickname 4</w:t>
            </w:r>
          </w:p>
        </w:tc>
      </w:tr>
      <w:tr w:rsidR="00ED5C11" w:rsidRPr="001F0550" w14:paraId="6B293291" w14:textId="77777777" w:rsidTr="00C44AFD">
        <w:trPr>
          <w:trHeight w:val="314"/>
          <w:jc w:val="center"/>
        </w:trPr>
        <w:tc>
          <w:tcPr>
            <w:tcW w:w="1988" w:type="pct"/>
            <w:shd w:val="clear" w:color="auto" w:fill="auto"/>
            <w:vAlign w:val="center"/>
          </w:tcPr>
          <w:p w14:paraId="313A0448" w14:textId="77777777" w:rsidR="00ED5C11" w:rsidRPr="00371B7F" w:rsidRDefault="00ED5C11" w:rsidP="00ED5C11">
            <w:pPr>
              <w:pStyle w:val="TableText"/>
              <w:rPr>
                <w:sz w:val="18"/>
                <w:szCs w:val="18"/>
              </w:rPr>
            </w:pPr>
            <w:r w:rsidRPr="00371B7F">
              <w:rPr>
                <w:sz w:val="18"/>
                <w:szCs w:val="18"/>
              </w:rPr>
              <w:t>OWNER_OP_PROF1</w:t>
            </w:r>
          </w:p>
        </w:tc>
        <w:tc>
          <w:tcPr>
            <w:tcW w:w="3012" w:type="pct"/>
            <w:gridSpan w:val="2"/>
            <w:shd w:val="clear" w:color="auto" w:fill="auto"/>
            <w:vAlign w:val="center"/>
          </w:tcPr>
          <w:p w14:paraId="19C30F28" w14:textId="77777777" w:rsidR="00ED5C11" w:rsidRPr="00DA400D" w:rsidRDefault="00ED5C11" w:rsidP="00ED5C11">
            <w:pPr>
              <w:pStyle w:val="TableCourier"/>
              <w:rPr>
                <w:lang w:eastAsia="de-DE"/>
              </w:rPr>
            </w:pPr>
            <w:r w:rsidRPr="00DA400D">
              <w:rPr>
                <w:lang w:eastAsia="de-DE"/>
              </w:rPr>
              <w:t>{ mccMnc #MCC_MNC1 }</w:t>
            </w:r>
          </w:p>
        </w:tc>
      </w:tr>
      <w:tr w:rsidR="00ED5C11" w:rsidRPr="001F0550" w14:paraId="00821937" w14:textId="77777777" w:rsidTr="00C44AFD">
        <w:trPr>
          <w:trHeight w:val="314"/>
          <w:jc w:val="center"/>
        </w:trPr>
        <w:tc>
          <w:tcPr>
            <w:tcW w:w="1988" w:type="pct"/>
            <w:shd w:val="clear" w:color="auto" w:fill="auto"/>
            <w:vAlign w:val="center"/>
          </w:tcPr>
          <w:p w14:paraId="2685D7FE" w14:textId="77777777" w:rsidR="00ED5C11" w:rsidRPr="00371B7F" w:rsidRDefault="00ED5C11" w:rsidP="00ED5C11">
            <w:pPr>
              <w:pStyle w:val="TableText"/>
              <w:rPr>
                <w:sz w:val="18"/>
                <w:szCs w:val="18"/>
              </w:rPr>
            </w:pPr>
            <w:r w:rsidRPr="00371B7F">
              <w:rPr>
                <w:sz w:val="18"/>
                <w:szCs w:val="18"/>
              </w:rPr>
              <w:t>OWNER_OP_PROF2</w:t>
            </w:r>
          </w:p>
        </w:tc>
        <w:tc>
          <w:tcPr>
            <w:tcW w:w="3012" w:type="pct"/>
            <w:gridSpan w:val="2"/>
            <w:shd w:val="clear" w:color="auto" w:fill="auto"/>
            <w:vAlign w:val="center"/>
          </w:tcPr>
          <w:p w14:paraId="77BBF3BA" w14:textId="77777777" w:rsidR="00ED5C11" w:rsidRPr="00DA400D" w:rsidRDefault="00ED5C11" w:rsidP="00ED5C11">
            <w:pPr>
              <w:pStyle w:val="TableCourier"/>
            </w:pPr>
            <w:r w:rsidRPr="00DA400D">
              <w:t>{ mccMnc #MCC_MNC2 }</w:t>
            </w:r>
          </w:p>
        </w:tc>
      </w:tr>
      <w:tr w:rsidR="00ED5C11" w:rsidRPr="001F0550" w14:paraId="4BCCD80D" w14:textId="77777777" w:rsidTr="00C44AFD">
        <w:trPr>
          <w:trHeight w:val="314"/>
          <w:jc w:val="center"/>
        </w:trPr>
        <w:tc>
          <w:tcPr>
            <w:tcW w:w="1988" w:type="pct"/>
            <w:shd w:val="clear" w:color="auto" w:fill="auto"/>
            <w:vAlign w:val="center"/>
          </w:tcPr>
          <w:p w14:paraId="1A0E0329" w14:textId="77777777" w:rsidR="00ED5C11" w:rsidRPr="00371B7F" w:rsidRDefault="00ED5C11" w:rsidP="00ED5C11">
            <w:pPr>
              <w:pStyle w:val="TableText"/>
              <w:rPr>
                <w:sz w:val="18"/>
                <w:szCs w:val="18"/>
              </w:rPr>
            </w:pPr>
            <w:r w:rsidRPr="00371B7F">
              <w:rPr>
                <w:sz w:val="18"/>
                <w:szCs w:val="18"/>
              </w:rPr>
              <w:t>PATH_AUTH_CLIENT</w:t>
            </w:r>
          </w:p>
        </w:tc>
        <w:tc>
          <w:tcPr>
            <w:tcW w:w="3012" w:type="pct"/>
            <w:gridSpan w:val="2"/>
            <w:shd w:val="clear" w:color="auto" w:fill="auto"/>
            <w:vAlign w:val="center"/>
          </w:tcPr>
          <w:p w14:paraId="269C0DDE" w14:textId="77777777" w:rsidR="00ED5C11" w:rsidRPr="00DA400D" w:rsidRDefault="00ED5C11" w:rsidP="00ED5C11">
            <w:pPr>
              <w:pStyle w:val="TableContentLeft"/>
            </w:pPr>
            <w:r w:rsidRPr="00DA400D">
              <w:t>/gsma/rsp2/es9plus/authenticateClient</w:t>
            </w:r>
          </w:p>
        </w:tc>
      </w:tr>
      <w:tr w:rsidR="00CE1EC1" w:rsidRPr="001F0550" w14:paraId="7B724619" w14:textId="77777777" w:rsidTr="00C44AFD">
        <w:trPr>
          <w:trHeight w:val="314"/>
          <w:jc w:val="center"/>
        </w:trPr>
        <w:tc>
          <w:tcPr>
            <w:tcW w:w="1988" w:type="pct"/>
            <w:shd w:val="clear" w:color="auto" w:fill="auto"/>
            <w:vAlign w:val="center"/>
          </w:tcPr>
          <w:p w14:paraId="725CE912" w14:textId="5B0EA3F9" w:rsidR="00CE1EC1" w:rsidRPr="00371B7F" w:rsidRDefault="00CE1EC1" w:rsidP="00CE1EC1">
            <w:pPr>
              <w:pStyle w:val="TableText"/>
              <w:rPr>
                <w:sz w:val="18"/>
                <w:szCs w:val="18"/>
              </w:rPr>
            </w:pPr>
            <w:r w:rsidRPr="00371B7F">
              <w:rPr>
                <w:sz w:val="18"/>
                <w:szCs w:val="18"/>
              </w:rPr>
              <w:t>PATH_</w:t>
            </w:r>
            <w:r>
              <w:rPr>
                <w:sz w:val="18"/>
                <w:szCs w:val="18"/>
              </w:rPr>
              <w:t>CANCEL_ORDER</w:t>
            </w:r>
          </w:p>
        </w:tc>
        <w:tc>
          <w:tcPr>
            <w:tcW w:w="3012" w:type="pct"/>
            <w:gridSpan w:val="2"/>
            <w:shd w:val="clear" w:color="auto" w:fill="auto"/>
            <w:vAlign w:val="center"/>
          </w:tcPr>
          <w:p w14:paraId="71664502" w14:textId="5BB56617" w:rsidR="00CE1EC1" w:rsidRPr="00DA400D" w:rsidRDefault="00CE1EC1" w:rsidP="00CE1EC1">
            <w:pPr>
              <w:pStyle w:val="TableContentLeft"/>
            </w:pPr>
            <w:r w:rsidRPr="00DA400D">
              <w:t>/</w:t>
            </w:r>
            <w:r>
              <w:t>gsma/rsp2/es2plus</w:t>
            </w:r>
            <w:r w:rsidRPr="00DA400D">
              <w:t>/</w:t>
            </w:r>
            <w:r>
              <w:t>cancelOrder</w:t>
            </w:r>
          </w:p>
        </w:tc>
      </w:tr>
      <w:tr w:rsidR="00ED5C11" w:rsidRPr="001F0550" w14:paraId="2A4902A1" w14:textId="77777777" w:rsidTr="00C44AFD">
        <w:trPr>
          <w:trHeight w:val="314"/>
          <w:jc w:val="center"/>
        </w:trPr>
        <w:tc>
          <w:tcPr>
            <w:tcW w:w="1988" w:type="pct"/>
            <w:shd w:val="clear" w:color="auto" w:fill="auto"/>
          </w:tcPr>
          <w:p w14:paraId="0C89371E" w14:textId="77777777" w:rsidR="00ED5C11" w:rsidRPr="00371B7F" w:rsidRDefault="00ED5C11" w:rsidP="00ED5C11">
            <w:pPr>
              <w:pStyle w:val="TableText"/>
              <w:rPr>
                <w:sz w:val="18"/>
                <w:szCs w:val="18"/>
              </w:rPr>
            </w:pPr>
            <w:r w:rsidRPr="00371B7F">
              <w:rPr>
                <w:sz w:val="18"/>
                <w:szCs w:val="18"/>
              </w:rPr>
              <w:t>PATH_CANCEL_SESSION</w:t>
            </w:r>
          </w:p>
        </w:tc>
        <w:tc>
          <w:tcPr>
            <w:tcW w:w="3012" w:type="pct"/>
            <w:gridSpan w:val="2"/>
            <w:shd w:val="clear" w:color="auto" w:fill="auto"/>
          </w:tcPr>
          <w:p w14:paraId="0714212A" w14:textId="77777777" w:rsidR="00ED5C11" w:rsidRPr="00DA400D" w:rsidRDefault="00ED5C11" w:rsidP="00ED5C11">
            <w:pPr>
              <w:pStyle w:val="TableContentLeft"/>
            </w:pPr>
            <w:r w:rsidRPr="00DA400D">
              <w:t>/gsma/rsp2/es9plus/cancelSession</w:t>
            </w:r>
          </w:p>
        </w:tc>
      </w:tr>
      <w:tr w:rsidR="007B1CD4" w:rsidRPr="001F0550" w14:paraId="3B375B74" w14:textId="77777777" w:rsidTr="002C4AAF">
        <w:trPr>
          <w:trHeight w:val="314"/>
          <w:jc w:val="center"/>
        </w:trPr>
        <w:tc>
          <w:tcPr>
            <w:tcW w:w="1988" w:type="pct"/>
            <w:shd w:val="clear" w:color="auto" w:fill="auto"/>
            <w:vAlign w:val="center"/>
          </w:tcPr>
          <w:p w14:paraId="1B2C2F54" w14:textId="21694615" w:rsidR="007B1CD4" w:rsidRPr="00371B7F" w:rsidRDefault="007B1CD4" w:rsidP="007B1CD4">
            <w:pPr>
              <w:pStyle w:val="TableText"/>
              <w:rPr>
                <w:sz w:val="18"/>
                <w:szCs w:val="18"/>
              </w:rPr>
            </w:pPr>
            <w:r w:rsidRPr="00371B7F">
              <w:rPr>
                <w:sz w:val="18"/>
                <w:szCs w:val="18"/>
              </w:rPr>
              <w:t>PATH_</w:t>
            </w:r>
            <w:r>
              <w:rPr>
                <w:sz w:val="18"/>
                <w:szCs w:val="18"/>
              </w:rPr>
              <w:t>CONFIRM_ORDER</w:t>
            </w:r>
          </w:p>
        </w:tc>
        <w:tc>
          <w:tcPr>
            <w:tcW w:w="3012" w:type="pct"/>
            <w:gridSpan w:val="2"/>
            <w:shd w:val="clear" w:color="auto" w:fill="auto"/>
            <w:vAlign w:val="center"/>
          </w:tcPr>
          <w:p w14:paraId="092067B6" w14:textId="5EB2545E" w:rsidR="007B1CD4" w:rsidRPr="00DA400D" w:rsidRDefault="007B1CD4" w:rsidP="007B1CD4">
            <w:pPr>
              <w:pStyle w:val="TableContentLeft"/>
            </w:pPr>
            <w:r w:rsidRPr="00DA400D">
              <w:t>/</w:t>
            </w:r>
            <w:r>
              <w:t>gsma/rsp2/es2plus</w:t>
            </w:r>
            <w:r w:rsidRPr="00DA400D">
              <w:t>/</w:t>
            </w:r>
            <w:r>
              <w:t>confirmOrder</w:t>
            </w:r>
          </w:p>
        </w:tc>
      </w:tr>
      <w:tr w:rsidR="00ED5C11" w:rsidRPr="001F0550" w14:paraId="29A5D8EE" w14:textId="77777777" w:rsidTr="00C44AFD">
        <w:trPr>
          <w:trHeight w:val="314"/>
          <w:jc w:val="center"/>
        </w:trPr>
        <w:tc>
          <w:tcPr>
            <w:tcW w:w="1988" w:type="pct"/>
            <w:shd w:val="clear" w:color="auto" w:fill="auto"/>
            <w:vAlign w:val="center"/>
          </w:tcPr>
          <w:p w14:paraId="4DF6A112" w14:textId="77777777" w:rsidR="00ED5C11" w:rsidRPr="00371B7F" w:rsidRDefault="00ED5C11" w:rsidP="00ED5C11">
            <w:pPr>
              <w:pStyle w:val="TableText"/>
              <w:rPr>
                <w:sz w:val="18"/>
                <w:szCs w:val="18"/>
              </w:rPr>
            </w:pPr>
            <w:r w:rsidRPr="00371B7F">
              <w:rPr>
                <w:sz w:val="18"/>
                <w:szCs w:val="18"/>
              </w:rPr>
              <w:t>PATH_DELETE_EVENT</w:t>
            </w:r>
          </w:p>
        </w:tc>
        <w:tc>
          <w:tcPr>
            <w:tcW w:w="3012" w:type="pct"/>
            <w:gridSpan w:val="2"/>
            <w:shd w:val="clear" w:color="auto" w:fill="auto"/>
            <w:vAlign w:val="center"/>
          </w:tcPr>
          <w:p w14:paraId="098E0D6E" w14:textId="77777777" w:rsidR="00ED5C11" w:rsidRPr="00DA400D" w:rsidRDefault="00ED5C11" w:rsidP="00ED5C11">
            <w:pPr>
              <w:pStyle w:val="TableContentLeft"/>
            </w:pPr>
            <w:r w:rsidRPr="00DA400D">
              <w:t>/gsma/rsp2/es12/</w:t>
            </w:r>
            <w:r>
              <w:t>delete</w:t>
            </w:r>
            <w:r w:rsidRPr="00DA400D">
              <w:t>Event</w:t>
            </w:r>
          </w:p>
        </w:tc>
      </w:tr>
      <w:tr w:rsidR="00321003" w:rsidRPr="001F0550" w14:paraId="6AE986EF" w14:textId="77777777" w:rsidTr="00321003">
        <w:trPr>
          <w:trHeight w:val="314"/>
          <w:jc w:val="center"/>
        </w:trPr>
        <w:tc>
          <w:tcPr>
            <w:tcW w:w="1988" w:type="pct"/>
            <w:shd w:val="clear" w:color="auto" w:fill="auto"/>
          </w:tcPr>
          <w:p w14:paraId="6582F275" w14:textId="0B2C49F1" w:rsidR="00321003" w:rsidRPr="00371B7F" w:rsidRDefault="00321003" w:rsidP="00321003">
            <w:pPr>
              <w:pStyle w:val="TableText"/>
              <w:rPr>
                <w:sz w:val="18"/>
                <w:szCs w:val="18"/>
              </w:rPr>
            </w:pPr>
            <w:r w:rsidRPr="00C97657">
              <w:t>PATH_DOWNLOAD_ORDER</w:t>
            </w:r>
          </w:p>
        </w:tc>
        <w:tc>
          <w:tcPr>
            <w:tcW w:w="3012" w:type="pct"/>
            <w:gridSpan w:val="2"/>
            <w:shd w:val="clear" w:color="auto" w:fill="auto"/>
          </w:tcPr>
          <w:p w14:paraId="6B9C6C09" w14:textId="3D1D6640" w:rsidR="00321003" w:rsidRPr="00DA400D" w:rsidRDefault="00321003" w:rsidP="00321003">
            <w:pPr>
              <w:pStyle w:val="TableContentLeft"/>
            </w:pPr>
            <w:r w:rsidRPr="00C97657">
              <w:t>/gsma/rsp2/es2plus/downloadOrder</w:t>
            </w:r>
          </w:p>
        </w:tc>
      </w:tr>
      <w:tr w:rsidR="00ED5C11" w:rsidRPr="001F0550" w14:paraId="6D9D6BD0" w14:textId="77777777" w:rsidTr="00C44AFD">
        <w:trPr>
          <w:trHeight w:val="314"/>
          <w:jc w:val="center"/>
        </w:trPr>
        <w:tc>
          <w:tcPr>
            <w:tcW w:w="1988" w:type="pct"/>
            <w:shd w:val="clear" w:color="auto" w:fill="auto"/>
            <w:vAlign w:val="center"/>
          </w:tcPr>
          <w:p w14:paraId="5A7FDD21" w14:textId="77777777" w:rsidR="00ED5C11" w:rsidRPr="00371B7F" w:rsidRDefault="00ED5C11" w:rsidP="00ED5C11">
            <w:pPr>
              <w:pStyle w:val="TableText"/>
              <w:rPr>
                <w:sz w:val="18"/>
                <w:szCs w:val="18"/>
              </w:rPr>
            </w:pPr>
            <w:r w:rsidRPr="00371B7F">
              <w:rPr>
                <w:sz w:val="18"/>
                <w:szCs w:val="18"/>
              </w:rPr>
              <w:t>PATH_GET_BPP</w:t>
            </w:r>
          </w:p>
        </w:tc>
        <w:tc>
          <w:tcPr>
            <w:tcW w:w="3012" w:type="pct"/>
            <w:gridSpan w:val="2"/>
            <w:shd w:val="clear" w:color="auto" w:fill="auto"/>
            <w:vAlign w:val="center"/>
          </w:tcPr>
          <w:p w14:paraId="76531D71" w14:textId="77777777" w:rsidR="00ED5C11" w:rsidRPr="00DA400D" w:rsidRDefault="00ED5C11" w:rsidP="00ED5C11">
            <w:pPr>
              <w:pStyle w:val="TableContentLeft"/>
            </w:pPr>
            <w:r w:rsidRPr="00DA400D">
              <w:t>/gsma/rsp2/es9plus/getBoundProfilePackage</w:t>
            </w:r>
          </w:p>
        </w:tc>
      </w:tr>
      <w:tr w:rsidR="00ED5C11" w:rsidRPr="001F0550" w14:paraId="7493A4F8" w14:textId="77777777" w:rsidTr="00C44AFD">
        <w:trPr>
          <w:trHeight w:val="314"/>
          <w:jc w:val="center"/>
        </w:trPr>
        <w:tc>
          <w:tcPr>
            <w:tcW w:w="1988" w:type="pct"/>
            <w:shd w:val="clear" w:color="auto" w:fill="auto"/>
            <w:vAlign w:val="center"/>
          </w:tcPr>
          <w:p w14:paraId="4B3DFCD4" w14:textId="77777777" w:rsidR="00ED5C11" w:rsidRPr="00371B7F" w:rsidRDefault="00ED5C11" w:rsidP="00ED5C11">
            <w:pPr>
              <w:pStyle w:val="TableText"/>
              <w:rPr>
                <w:sz w:val="18"/>
                <w:szCs w:val="18"/>
              </w:rPr>
            </w:pPr>
            <w:r w:rsidRPr="00371B7F">
              <w:rPr>
                <w:sz w:val="18"/>
                <w:szCs w:val="18"/>
              </w:rPr>
              <w:t>PATH_HANDLE_NOTIF</w:t>
            </w:r>
          </w:p>
        </w:tc>
        <w:tc>
          <w:tcPr>
            <w:tcW w:w="3012" w:type="pct"/>
            <w:gridSpan w:val="2"/>
            <w:shd w:val="clear" w:color="auto" w:fill="auto"/>
            <w:vAlign w:val="center"/>
          </w:tcPr>
          <w:p w14:paraId="24192B02" w14:textId="77777777" w:rsidR="00ED5C11" w:rsidRPr="00DA400D" w:rsidRDefault="00ED5C11" w:rsidP="00ED5C11">
            <w:pPr>
              <w:pStyle w:val="TableContentLeft"/>
            </w:pPr>
            <w:r w:rsidRPr="00DA400D">
              <w:t>/gsma/rsp2/es9plus/handleNotification</w:t>
            </w:r>
          </w:p>
        </w:tc>
      </w:tr>
      <w:tr w:rsidR="00ED5C11" w:rsidRPr="001F0550" w14:paraId="1742F71A" w14:textId="77777777" w:rsidTr="00C44AFD">
        <w:trPr>
          <w:trHeight w:val="314"/>
          <w:jc w:val="center"/>
        </w:trPr>
        <w:tc>
          <w:tcPr>
            <w:tcW w:w="1988" w:type="pct"/>
            <w:shd w:val="clear" w:color="auto" w:fill="auto"/>
            <w:vAlign w:val="center"/>
          </w:tcPr>
          <w:p w14:paraId="5F2CB59A" w14:textId="77777777" w:rsidR="00ED5C11" w:rsidRPr="00371B7F" w:rsidRDefault="00ED5C11" w:rsidP="00ED5C11">
            <w:pPr>
              <w:pStyle w:val="TableText"/>
              <w:rPr>
                <w:sz w:val="18"/>
                <w:szCs w:val="18"/>
              </w:rPr>
            </w:pPr>
            <w:r w:rsidRPr="00371B7F">
              <w:rPr>
                <w:sz w:val="18"/>
                <w:szCs w:val="18"/>
              </w:rPr>
              <w:t>PATH_INITIATE_AUTH</w:t>
            </w:r>
          </w:p>
        </w:tc>
        <w:tc>
          <w:tcPr>
            <w:tcW w:w="3012" w:type="pct"/>
            <w:gridSpan w:val="2"/>
            <w:shd w:val="clear" w:color="auto" w:fill="auto"/>
            <w:vAlign w:val="center"/>
          </w:tcPr>
          <w:p w14:paraId="513FCA5B" w14:textId="77777777" w:rsidR="00ED5C11" w:rsidRPr="00DA400D" w:rsidRDefault="00ED5C11" w:rsidP="00ED5C11">
            <w:pPr>
              <w:pStyle w:val="TableContentLeft"/>
            </w:pPr>
            <w:r w:rsidRPr="00DA400D">
              <w:t>/gsma/rsp2/es9plus/initiateAuthentication</w:t>
            </w:r>
          </w:p>
        </w:tc>
      </w:tr>
      <w:tr w:rsidR="00ED5C11" w:rsidRPr="001F0550" w14:paraId="317A7796" w14:textId="77777777" w:rsidTr="00C44AFD">
        <w:trPr>
          <w:trHeight w:val="314"/>
          <w:jc w:val="center"/>
        </w:trPr>
        <w:tc>
          <w:tcPr>
            <w:tcW w:w="1988" w:type="pct"/>
            <w:shd w:val="clear" w:color="auto" w:fill="auto"/>
            <w:vAlign w:val="center"/>
          </w:tcPr>
          <w:p w14:paraId="7F0E6573" w14:textId="77777777" w:rsidR="00ED5C11" w:rsidRPr="00371B7F" w:rsidRDefault="00ED5C11" w:rsidP="00ED5C11">
            <w:pPr>
              <w:pStyle w:val="TableText"/>
              <w:rPr>
                <w:sz w:val="18"/>
                <w:szCs w:val="18"/>
              </w:rPr>
            </w:pPr>
            <w:r w:rsidRPr="00371B7F">
              <w:rPr>
                <w:sz w:val="18"/>
                <w:szCs w:val="18"/>
              </w:rPr>
              <w:t>PATH_REGISTER_EVENT</w:t>
            </w:r>
          </w:p>
        </w:tc>
        <w:tc>
          <w:tcPr>
            <w:tcW w:w="3012" w:type="pct"/>
            <w:gridSpan w:val="2"/>
            <w:shd w:val="clear" w:color="auto" w:fill="auto"/>
            <w:vAlign w:val="center"/>
          </w:tcPr>
          <w:p w14:paraId="6656F824" w14:textId="77777777" w:rsidR="00ED5C11" w:rsidRPr="00DA400D" w:rsidRDefault="00ED5C11" w:rsidP="00ED5C11">
            <w:pPr>
              <w:pStyle w:val="TableContentLeft"/>
            </w:pPr>
            <w:r w:rsidRPr="00DA400D">
              <w:t>/gsma/rsp2/es12/registerEvent</w:t>
            </w:r>
          </w:p>
        </w:tc>
      </w:tr>
      <w:tr w:rsidR="00ED5C11" w:rsidRPr="001F0550" w14:paraId="27221E99" w14:textId="77777777" w:rsidTr="00C44AFD">
        <w:trPr>
          <w:trHeight w:val="314"/>
          <w:jc w:val="center"/>
        </w:trPr>
        <w:tc>
          <w:tcPr>
            <w:tcW w:w="1988" w:type="pct"/>
            <w:shd w:val="clear" w:color="auto" w:fill="auto"/>
            <w:vAlign w:val="center"/>
          </w:tcPr>
          <w:p w14:paraId="424A8EA8" w14:textId="77777777" w:rsidR="00ED5C11" w:rsidRPr="00371B7F" w:rsidRDefault="00ED5C11" w:rsidP="00ED5C11">
            <w:pPr>
              <w:pStyle w:val="TableText"/>
              <w:rPr>
                <w:sz w:val="18"/>
                <w:szCs w:val="18"/>
              </w:rPr>
            </w:pPr>
            <w:r w:rsidRPr="00371B7F">
              <w:rPr>
                <w:sz w:val="18"/>
                <w:szCs w:val="18"/>
              </w:rPr>
              <w:t>PO1_PIN1</w:t>
            </w:r>
          </w:p>
        </w:tc>
        <w:tc>
          <w:tcPr>
            <w:tcW w:w="3012" w:type="pct"/>
            <w:gridSpan w:val="2"/>
            <w:shd w:val="clear" w:color="auto" w:fill="auto"/>
            <w:vAlign w:val="center"/>
          </w:tcPr>
          <w:p w14:paraId="414FA2B7" w14:textId="77777777" w:rsidR="00ED5C11" w:rsidRPr="00DA400D" w:rsidRDefault="00ED5C11" w:rsidP="00ED5C11">
            <w:pPr>
              <w:pStyle w:val="TableCourier"/>
            </w:pPr>
            <w:r w:rsidRPr="00DA400D">
              <w:t>0x32 34 36 38 FF FF FF FF</w:t>
            </w:r>
          </w:p>
        </w:tc>
      </w:tr>
      <w:tr w:rsidR="00ED5C11" w:rsidRPr="001F0550" w14:paraId="72D2B889" w14:textId="77777777" w:rsidTr="00C44AFD">
        <w:trPr>
          <w:trHeight w:val="314"/>
          <w:jc w:val="center"/>
        </w:trPr>
        <w:tc>
          <w:tcPr>
            <w:tcW w:w="1988" w:type="pct"/>
            <w:shd w:val="clear" w:color="auto" w:fill="auto"/>
            <w:vAlign w:val="center"/>
          </w:tcPr>
          <w:p w14:paraId="62FC9E6F" w14:textId="77777777" w:rsidR="00ED5C11" w:rsidRPr="00371B7F" w:rsidRDefault="00ED5C11" w:rsidP="00ED5C11">
            <w:pPr>
              <w:pStyle w:val="TableText"/>
              <w:rPr>
                <w:sz w:val="18"/>
                <w:szCs w:val="18"/>
              </w:rPr>
            </w:pPr>
            <w:r w:rsidRPr="00371B7F">
              <w:rPr>
                <w:sz w:val="18"/>
                <w:szCs w:val="18"/>
              </w:rPr>
              <w:t>PO2_PIN1</w:t>
            </w:r>
          </w:p>
        </w:tc>
        <w:tc>
          <w:tcPr>
            <w:tcW w:w="3012" w:type="pct"/>
            <w:gridSpan w:val="2"/>
            <w:shd w:val="clear" w:color="auto" w:fill="auto"/>
            <w:vAlign w:val="center"/>
          </w:tcPr>
          <w:p w14:paraId="1056F3C6" w14:textId="77777777" w:rsidR="00ED5C11" w:rsidRPr="00DA400D" w:rsidRDefault="00ED5C11" w:rsidP="00ED5C11">
            <w:pPr>
              <w:pStyle w:val="TableCourier"/>
            </w:pPr>
            <w:r w:rsidRPr="00DA400D">
              <w:t>0x33 35 37 39 FF FF FF FF</w:t>
            </w:r>
          </w:p>
        </w:tc>
      </w:tr>
      <w:tr w:rsidR="00ED5C11" w:rsidRPr="00421EB7" w14:paraId="4C278CB3" w14:textId="77777777" w:rsidTr="00C44AFD">
        <w:trPr>
          <w:trHeight w:val="314"/>
          <w:jc w:val="center"/>
        </w:trPr>
        <w:tc>
          <w:tcPr>
            <w:tcW w:w="1988" w:type="pct"/>
            <w:shd w:val="clear" w:color="auto" w:fill="auto"/>
            <w:vAlign w:val="center"/>
          </w:tcPr>
          <w:p w14:paraId="18FE5629" w14:textId="77777777" w:rsidR="00ED5C11" w:rsidRPr="00371B7F" w:rsidRDefault="00ED5C11" w:rsidP="00ED5C11">
            <w:pPr>
              <w:pStyle w:val="TableText"/>
              <w:rPr>
                <w:sz w:val="18"/>
                <w:szCs w:val="18"/>
              </w:rPr>
            </w:pPr>
            <w:r w:rsidRPr="00371B7F">
              <w:rPr>
                <w:sz w:val="18"/>
                <w:szCs w:val="18"/>
              </w:rPr>
              <w:t>PPK_ENC_INV_SIZE</w:t>
            </w:r>
          </w:p>
        </w:tc>
        <w:tc>
          <w:tcPr>
            <w:tcW w:w="3012" w:type="pct"/>
            <w:gridSpan w:val="2"/>
            <w:shd w:val="clear" w:color="auto" w:fill="auto"/>
          </w:tcPr>
          <w:p w14:paraId="703C1611" w14:textId="77777777" w:rsidR="00ED5C11" w:rsidRPr="00DA0491" w:rsidRDefault="00ED5C11" w:rsidP="00ED5C11">
            <w:pPr>
              <w:pStyle w:val="TableCourier"/>
              <w:rPr>
                <w:lang w:val="it-IT" w:eastAsia="de-DE"/>
              </w:rPr>
            </w:pPr>
            <w:r w:rsidRPr="00DA0491">
              <w:rPr>
                <w:lang w:val="it-IT" w:eastAsia="de-DE"/>
              </w:rPr>
              <w:t>0x01 02 03 04 05 06 07 08 09 0A 0B 0C 0D 0E 0F 10 0D 0E 0F 10 0D 0E 0F 10</w:t>
            </w:r>
          </w:p>
        </w:tc>
      </w:tr>
      <w:tr w:rsidR="00ED5C11" w:rsidRPr="001F0550" w14:paraId="13CC4191" w14:textId="77777777" w:rsidTr="00C44AFD">
        <w:trPr>
          <w:trHeight w:val="314"/>
          <w:jc w:val="center"/>
        </w:trPr>
        <w:tc>
          <w:tcPr>
            <w:tcW w:w="1988" w:type="pct"/>
            <w:shd w:val="clear" w:color="auto" w:fill="auto"/>
            <w:vAlign w:val="center"/>
          </w:tcPr>
          <w:p w14:paraId="244D990E" w14:textId="77777777" w:rsidR="00ED5C11" w:rsidRPr="00371B7F" w:rsidRDefault="00ED5C11" w:rsidP="00ED5C11">
            <w:pPr>
              <w:pStyle w:val="TableText"/>
              <w:rPr>
                <w:sz w:val="18"/>
                <w:szCs w:val="18"/>
              </w:rPr>
            </w:pPr>
            <w:r w:rsidRPr="00371B7F">
              <w:rPr>
                <w:sz w:val="18"/>
                <w:szCs w:val="18"/>
              </w:rPr>
              <w:t>PPK_INIT_MAC_INV_SIZE</w:t>
            </w:r>
          </w:p>
        </w:tc>
        <w:tc>
          <w:tcPr>
            <w:tcW w:w="3012" w:type="pct"/>
            <w:gridSpan w:val="2"/>
            <w:shd w:val="clear" w:color="auto" w:fill="auto"/>
          </w:tcPr>
          <w:p w14:paraId="4FF56263" w14:textId="77777777" w:rsidR="00ED5C11" w:rsidRPr="00DA400D" w:rsidRDefault="00ED5C11" w:rsidP="00ED5C11">
            <w:pPr>
              <w:pStyle w:val="TableCourier"/>
              <w:rPr>
                <w:lang w:eastAsia="de-DE"/>
              </w:rPr>
            </w:pPr>
            <w:r w:rsidRPr="00DA400D">
              <w:rPr>
                <w:lang w:eastAsia="de-DE"/>
              </w:rPr>
              <w:t>0x05 0A 04 0B 03 0C 02 0D 01 0E 00 0F 09 01 08 02 09 01 08 02 09 01 08 02</w:t>
            </w:r>
          </w:p>
        </w:tc>
      </w:tr>
      <w:tr w:rsidR="00ED5C11" w:rsidRPr="00421EB7" w14:paraId="64D32651" w14:textId="77777777" w:rsidTr="00C44AFD">
        <w:trPr>
          <w:trHeight w:val="314"/>
          <w:jc w:val="center"/>
        </w:trPr>
        <w:tc>
          <w:tcPr>
            <w:tcW w:w="1988" w:type="pct"/>
            <w:shd w:val="clear" w:color="auto" w:fill="auto"/>
            <w:vAlign w:val="center"/>
          </w:tcPr>
          <w:p w14:paraId="1DFC03BC" w14:textId="77777777" w:rsidR="00ED5C11" w:rsidRPr="00371B7F" w:rsidRDefault="00ED5C11" w:rsidP="00ED5C11">
            <w:pPr>
              <w:pStyle w:val="TableText"/>
              <w:rPr>
                <w:sz w:val="18"/>
                <w:szCs w:val="18"/>
              </w:rPr>
            </w:pPr>
            <w:r w:rsidRPr="00371B7F">
              <w:rPr>
                <w:sz w:val="18"/>
                <w:szCs w:val="18"/>
              </w:rPr>
              <w:t>PPK_MAC_INV_SIZE</w:t>
            </w:r>
          </w:p>
        </w:tc>
        <w:tc>
          <w:tcPr>
            <w:tcW w:w="3012" w:type="pct"/>
            <w:gridSpan w:val="2"/>
            <w:shd w:val="clear" w:color="auto" w:fill="auto"/>
          </w:tcPr>
          <w:p w14:paraId="682815A4" w14:textId="77777777" w:rsidR="00ED5C11" w:rsidRPr="00E31195" w:rsidRDefault="00ED5C11" w:rsidP="00ED5C11">
            <w:pPr>
              <w:pStyle w:val="TableCourier"/>
              <w:rPr>
                <w:lang w:val="it-IT" w:eastAsia="de-DE"/>
              </w:rPr>
            </w:pPr>
            <w:r w:rsidRPr="00E31195">
              <w:rPr>
                <w:lang w:val="it-IT" w:eastAsia="de-DE"/>
              </w:rPr>
              <w:t>0x01 0E 00 0F 09 01 08 02 05 0A 04 0B 03 0C 02 0D  03 0C 02 0D 03 0C 02 0D</w:t>
            </w:r>
          </w:p>
        </w:tc>
      </w:tr>
      <w:tr w:rsidR="00CE1EC1" w:rsidRPr="00CE1EC1" w14:paraId="5D638ABC" w14:textId="77777777" w:rsidTr="00BE67CB">
        <w:trPr>
          <w:trHeight w:val="314"/>
          <w:jc w:val="center"/>
        </w:trPr>
        <w:tc>
          <w:tcPr>
            <w:tcW w:w="1988" w:type="pct"/>
            <w:shd w:val="clear" w:color="auto" w:fill="auto"/>
            <w:vAlign w:val="center"/>
          </w:tcPr>
          <w:p w14:paraId="34E00D81" w14:textId="1334CD07" w:rsidR="00CE1EC1" w:rsidRPr="00371B7F" w:rsidRDefault="00CE1EC1" w:rsidP="00CE1EC1">
            <w:pPr>
              <w:pStyle w:val="TableText"/>
              <w:rPr>
                <w:sz w:val="18"/>
                <w:szCs w:val="18"/>
              </w:rPr>
            </w:pPr>
            <w:r w:rsidRPr="00BE67CB">
              <w:rPr>
                <w:sz w:val="18"/>
                <w:szCs w:val="18"/>
              </w:rPr>
              <w:t>PROFILE_STATUS_AVAILABLE</w:t>
            </w:r>
          </w:p>
        </w:tc>
        <w:tc>
          <w:tcPr>
            <w:tcW w:w="3012" w:type="pct"/>
            <w:gridSpan w:val="2"/>
            <w:shd w:val="clear" w:color="auto" w:fill="auto"/>
            <w:vAlign w:val="center"/>
          </w:tcPr>
          <w:p w14:paraId="1272E90E" w14:textId="6BAA374B" w:rsidR="00CE1EC1" w:rsidRPr="00DA400D" w:rsidRDefault="00CE1EC1" w:rsidP="00BE67CB">
            <w:pPr>
              <w:pStyle w:val="TableContentLeft"/>
              <w:rPr>
                <w:lang w:val="es-ES_tradnl"/>
              </w:rPr>
            </w:pPr>
            <w:r>
              <w:t>Available</w:t>
            </w:r>
          </w:p>
        </w:tc>
      </w:tr>
      <w:tr w:rsidR="00ED5C11" w:rsidRPr="001F0550" w14:paraId="3EE6773A" w14:textId="77777777" w:rsidTr="00C44AFD">
        <w:trPr>
          <w:trHeight w:val="314"/>
          <w:jc w:val="center"/>
        </w:trPr>
        <w:tc>
          <w:tcPr>
            <w:tcW w:w="1988" w:type="pct"/>
            <w:shd w:val="clear" w:color="auto" w:fill="auto"/>
            <w:vAlign w:val="center"/>
          </w:tcPr>
          <w:p w14:paraId="1371E74B" w14:textId="77777777" w:rsidR="00ED5C11" w:rsidRPr="00371B7F" w:rsidRDefault="00ED5C11" w:rsidP="00ED5C11">
            <w:pPr>
              <w:pStyle w:val="TableText"/>
              <w:rPr>
                <w:sz w:val="18"/>
                <w:szCs w:val="18"/>
              </w:rPr>
            </w:pPr>
            <w:r w:rsidRPr="00371B7F">
              <w:rPr>
                <w:sz w:val="18"/>
                <w:szCs w:val="18"/>
              </w:rPr>
              <w:t>PROP_TLS_CIPHER_SUITES</w:t>
            </w:r>
          </w:p>
        </w:tc>
        <w:tc>
          <w:tcPr>
            <w:tcW w:w="3012" w:type="pct"/>
            <w:gridSpan w:val="2"/>
            <w:shd w:val="clear" w:color="auto" w:fill="auto"/>
            <w:vAlign w:val="center"/>
          </w:tcPr>
          <w:p w14:paraId="13C2D103" w14:textId="77777777"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he TLS cipher suites proposed by the Client:</w:t>
            </w:r>
          </w:p>
          <w:p w14:paraId="33D90C60" w14:textId="77777777" w:rsidR="00ED5C11" w:rsidRPr="00DA400D" w:rsidRDefault="00ED5C11" w:rsidP="00ED5C11">
            <w:pPr>
              <w:pStyle w:val="TableCourier"/>
              <w:spacing w:before="0"/>
              <w:ind w:left="360" w:hanging="360"/>
            </w:pPr>
            <w:r w:rsidRPr="00DA400D">
              <w:t>o</w:t>
            </w:r>
            <w:r w:rsidRPr="00DA400D">
              <w:tab/>
              <w:t>TLS_ECDHE_ECDSA_WITH_AES_128_GCM_SHA256</w:t>
            </w:r>
          </w:p>
          <w:p w14:paraId="28BC7FC4" w14:textId="77777777" w:rsidR="00ED5C11" w:rsidRPr="00DA400D" w:rsidRDefault="00ED5C11" w:rsidP="00ED5C11">
            <w:pPr>
              <w:pStyle w:val="TableCourier"/>
              <w:ind w:left="360" w:hanging="360"/>
            </w:pPr>
            <w:r w:rsidRPr="00DA400D">
              <w:t>o</w:t>
            </w:r>
            <w:r w:rsidRPr="00DA400D">
              <w:tab/>
              <w:t>TLS_ECDHE_ECDSA_WITH_AES_128_CBC_SHA256</w:t>
            </w:r>
          </w:p>
          <w:p w14:paraId="627E4137" w14:textId="77777777" w:rsidR="00ED5C11" w:rsidRPr="00DA400D" w:rsidRDefault="00ED5C11" w:rsidP="00ED5C11">
            <w:pPr>
              <w:pStyle w:val="TableCourier"/>
              <w:ind w:left="360" w:hanging="360"/>
            </w:pPr>
            <w:r w:rsidRPr="00DA400D">
              <w:t>o</w:t>
            </w:r>
            <w:r w:rsidRPr="00DA400D">
              <w:tab/>
              <w:t>TLS_RSA_WITH_AES_128_CBC_SHA</w:t>
            </w:r>
          </w:p>
          <w:p w14:paraId="2098D1F8" w14:textId="77777777" w:rsidR="00ED5C11" w:rsidRPr="00DA400D" w:rsidRDefault="00ED5C11" w:rsidP="00ED5C11">
            <w:pPr>
              <w:pStyle w:val="TableCourier"/>
              <w:ind w:left="360" w:hanging="360"/>
            </w:pPr>
            <w:r w:rsidRPr="00DA400D">
              <w:t>o</w:t>
            </w:r>
            <w:r w:rsidRPr="00DA400D">
              <w:tab/>
              <w:t>TLS_RSA_WITH_AES_256_CBC_SHA256</w:t>
            </w:r>
          </w:p>
          <w:p w14:paraId="21BBDBA8" w14:textId="77777777" w:rsidR="00ED5C11" w:rsidRPr="00DA400D" w:rsidRDefault="00ED5C11" w:rsidP="00ED5C11">
            <w:pPr>
              <w:pStyle w:val="TableCourier"/>
              <w:ind w:left="360" w:hanging="360"/>
            </w:pPr>
            <w:r w:rsidRPr="00DA400D">
              <w:t>o</w:t>
            </w:r>
            <w:r w:rsidRPr="00DA400D">
              <w:tab/>
            </w:r>
            <w:r w:rsidRPr="00DA400D">
              <w:rPr>
                <w:rFonts w:eastAsia="SimSun"/>
              </w:rPr>
              <w:t>TLS_DHE_RSA_WITH_AES_256_CBC_SHA256</w:t>
            </w:r>
          </w:p>
        </w:tc>
      </w:tr>
      <w:tr w:rsidR="00ED5C11" w:rsidRPr="001F0550" w14:paraId="6BA53E06" w14:textId="77777777" w:rsidTr="00C44AFD">
        <w:trPr>
          <w:trHeight w:val="314"/>
          <w:jc w:val="center"/>
        </w:trPr>
        <w:tc>
          <w:tcPr>
            <w:tcW w:w="1988" w:type="pct"/>
            <w:shd w:val="clear" w:color="auto" w:fill="auto"/>
            <w:vAlign w:val="center"/>
          </w:tcPr>
          <w:p w14:paraId="2A78B294" w14:textId="77777777" w:rsidR="00ED5C11" w:rsidRPr="00371B7F" w:rsidRDefault="00ED5C11" w:rsidP="00ED5C11">
            <w:pPr>
              <w:pStyle w:val="TableText"/>
              <w:rPr>
                <w:sz w:val="18"/>
                <w:szCs w:val="18"/>
              </w:rPr>
            </w:pPr>
            <w:r w:rsidRPr="00371B7F">
              <w:rPr>
                <w:sz w:val="18"/>
                <w:szCs w:val="18"/>
              </w:rPr>
              <w:lastRenderedPageBreak/>
              <w:t>REMOTE_OP_ID_INSTALL</w:t>
            </w:r>
          </w:p>
        </w:tc>
        <w:tc>
          <w:tcPr>
            <w:tcW w:w="3012" w:type="pct"/>
            <w:gridSpan w:val="2"/>
            <w:shd w:val="clear" w:color="auto" w:fill="auto"/>
            <w:vAlign w:val="center"/>
          </w:tcPr>
          <w:p w14:paraId="7367AEAE" w14:textId="77777777" w:rsidR="00ED5C11" w:rsidRPr="00DA400D" w:rsidRDefault="00ED5C11" w:rsidP="00ED5C11">
            <w:pPr>
              <w:pStyle w:val="TableContentLeft"/>
            </w:pPr>
            <w:r w:rsidRPr="00DA400D">
              <w:t>1</w:t>
            </w:r>
          </w:p>
        </w:tc>
      </w:tr>
      <w:tr w:rsidR="00ED5C11" w:rsidRPr="001F0550" w14:paraId="051A259D" w14:textId="77777777" w:rsidTr="00C44AFD">
        <w:trPr>
          <w:trHeight w:val="314"/>
          <w:jc w:val="center"/>
        </w:trPr>
        <w:tc>
          <w:tcPr>
            <w:tcW w:w="1988" w:type="pct"/>
            <w:shd w:val="clear" w:color="auto" w:fill="auto"/>
            <w:vAlign w:val="center"/>
          </w:tcPr>
          <w:p w14:paraId="3D494CEA" w14:textId="77777777" w:rsidR="00ED5C11" w:rsidRPr="00371B7F" w:rsidRDefault="00ED5C11" w:rsidP="00ED5C11">
            <w:pPr>
              <w:pStyle w:val="TableText"/>
              <w:rPr>
                <w:sz w:val="18"/>
                <w:szCs w:val="18"/>
              </w:rPr>
            </w:pPr>
            <w:r w:rsidRPr="00371B7F">
              <w:rPr>
                <w:sz w:val="18"/>
                <w:szCs w:val="18"/>
              </w:rPr>
              <w:t>RSP_SVN</w:t>
            </w:r>
          </w:p>
        </w:tc>
        <w:tc>
          <w:tcPr>
            <w:tcW w:w="3012" w:type="pct"/>
            <w:gridSpan w:val="2"/>
            <w:shd w:val="clear" w:color="auto" w:fill="auto"/>
            <w:vAlign w:val="center"/>
          </w:tcPr>
          <w:p w14:paraId="401873AA" w14:textId="77777777" w:rsidR="00ED5C11" w:rsidRPr="00DA400D" w:rsidRDefault="00ED5C11" w:rsidP="00ED5C11">
            <w:pPr>
              <w:pStyle w:val="TableContentLeft"/>
            </w:pPr>
            <w:r>
              <w:t>This field is set to #</w:t>
            </w:r>
            <w:r w:rsidRPr="001F0550">
              <w:t>IUT_</w:t>
            </w:r>
            <w:r>
              <w:t xml:space="preserve">RSP_VERSION (e.g. </w:t>
            </w:r>
            <w:r w:rsidRPr="00DA400D">
              <w:t>2.1.0</w:t>
            </w:r>
            <w:r>
              <w:t>)</w:t>
            </w:r>
          </w:p>
        </w:tc>
      </w:tr>
      <w:tr w:rsidR="00ED5C11" w:rsidRPr="001F0550" w14:paraId="51645665" w14:textId="77777777" w:rsidTr="00C44AFD">
        <w:trPr>
          <w:trHeight w:val="314"/>
          <w:jc w:val="center"/>
        </w:trPr>
        <w:tc>
          <w:tcPr>
            <w:tcW w:w="1988" w:type="pct"/>
            <w:shd w:val="clear" w:color="auto" w:fill="auto"/>
            <w:vAlign w:val="center"/>
          </w:tcPr>
          <w:p w14:paraId="5721BE3E" w14:textId="77777777" w:rsidR="00ED5C11" w:rsidRPr="00371B7F" w:rsidRDefault="00ED5C11" w:rsidP="00ED5C11">
            <w:pPr>
              <w:pStyle w:val="TableText"/>
              <w:rPr>
                <w:sz w:val="18"/>
                <w:szCs w:val="18"/>
              </w:rPr>
            </w:pPr>
            <w:r w:rsidRPr="00371B7F">
              <w:rPr>
                <w:sz w:val="18"/>
                <w:szCs w:val="18"/>
              </w:rPr>
              <w:t>RSP_SVN_H</w:t>
            </w:r>
          </w:p>
        </w:tc>
        <w:tc>
          <w:tcPr>
            <w:tcW w:w="3012" w:type="pct"/>
            <w:gridSpan w:val="2"/>
            <w:shd w:val="clear" w:color="auto" w:fill="auto"/>
            <w:vAlign w:val="center"/>
          </w:tcPr>
          <w:p w14:paraId="448C31EE" w14:textId="77777777" w:rsidR="00ED5C11" w:rsidRPr="00DA400D" w:rsidRDefault="00ED5C11" w:rsidP="00ED5C11">
            <w:pPr>
              <w:pStyle w:val="TableCourier"/>
              <w:rPr>
                <w:lang w:eastAsia="de-DE"/>
              </w:rPr>
            </w:pPr>
            <w:r w:rsidRPr="0027270C">
              <w:rPr>
                <w:rFonts w:ascii="Arial" w:eastAsia="SimSun" w:hAnsi="Arial" w:cs="Arial"/>
                <w:lang w:eastAsia="de-DE" w:bidi="bn-BD"/>
              </w:rPr>
              <w:t xml:space="preserve">This field is set to #IUT_RSP_VERSION encoded as the </w:t>
            </w:r>
            <w:r>
              <w:rPr>
                <w:rFonts w:ascii="Arial" w:eastAsia="SimSun" w:hAnsi="Arial" w:cs="Arial"/>
                <w:lang w:eastAsia="de-DE" w:bidi="bn-BD"/>
              </w:rPr>
              <w:t>value part</w:t>
            </w:r>
            <w:r w:rsidRPr="0027270C">
              <w:rPr>
                <w:rFonts w:ascii="Arial" w:eastAsia="SimSun" w:hAnsi="Arial" w:cs="Arial"/>
                <w:lang w:eastAsia="de-DE" w:bidi="bn-BD"/>
              </w:rPr>
              <w:t xml:space="preserve"> of an ASN.1 VersionType</w:t>
            </w:r>
            <w:r>
              <w:rPr>
                <w:rFonts w:ascii="Arial" w:eastAsia="SimSun" w:hAnsi="Arial" w:cs="Arial"/>
                <w:lang w:eastAsia="de-DE" w:bidi="bn-BD"/>
              </w:rPr>
              <w:t xml:space="preserve"> (e.g.</w:t>
            </w:r>
            <w:r w:rsidRPr="0027270C" w:rsidDel="00946B25">
              <w:rPr>
                <w:rFonts w:ascii="Arial" w:eastAsia="SimSun" w:hAnsi="Arial" w:cs="Arial"/>
                <w:lang w:eastAsia="de-DE" w:bidi="bn-BD"/>
              </w:rPr>
              <w:t xml:space="preserve"> </w:t>
            </w:r>
            <w:r w:rsidRPr="00DA400D">
              <w:rPr>
                <w:lang w:eastAsia="de-DE"/>
              </w:rPr>
              <w:t>0x02 01 00</w:t>
            </w:r>
            <w:r>
              <w:rPr>
                <w:lang w:eastAsia="de-DE"/>
              </w:rPr>
              <w:t>)</w:t>
            </w:r>
          </w:p>
        </w:tc>
      </w:tr>
      <w:tr w:rsidR="00ED5C11" w:rsidRPr="001F0550" w14:paraId="4B6347E4" w14:textId="77777777" w:rsidTr="00C44AFD">
        <w:trPr>
          <w:trHeight w:val="314"/>
          <w:jc w:val="center"/>
        </w:trPr>
        <w:tc>
          <w:tcPr>
            <w:tcW w:w="1988" w:type="pct"/>
            <w:shd w:val="clear" w:color="auto" w:fill="auto"/>
            <w:vAlign w:val="center"/>
          </w:tcPr>
          <w:p w14:paraId="11533FDA" w14:textId="77777777" w:rsidR="00ED5C11" w:rsidRPr="00371B7F" w:rsidRDefault="00ED5C11" w:rsidP="00ED5C11">
            <w:pPr>
              <w:pStyle w:val="TableText"/>
              <w:rPr>
                <w:sz w:val="18"/>
                <w:szCs w:val="18"/>
              </w:rPr>
            </w:pPr>
            <w:r w:rsidRPr="00371B7F">
              <w:rPr>
                <w:sz w:val="18"/>
                <w:szCs w:val="18"/>
              </w:rPr>
              <w:t>RSP_SVN_HIGHER</w:t>
            </w:r>
          </w:p>
        </w:tc>
        <w:tc>
          <w:tcPr>
            <w:tcW w:w="3012" w:type="pct"/>
            <w:gridSpan w:val="2"/>
            <w:shd w:val="clear" w:color="auto" w:fill="auto"/>
            <w:vAlign w:val="center"/>
          </w:tcPr>
          <w:p w14:paraId="41C55BE5" w14:textId="77777777" w:rsidR="00ED5C11" w:rsidRPr="00DA400D" w:rsidRDefault="00ED5C11" w:rsidP="00ED5C11">
            <w:pPr>
              <w:pStyle w:val="TableContentLeft"/>
            </w:pPr>
            <w:r w:rsidRPr="00DA400D">
              <w:t>100.0.0</w:t>
            </w:r>
          </w:p>
        </w:tc>
      </w:tr>
      <w:tr w:rsidR="00ED5C11" w:rsidRPr="001F0550" w14:paraId="6B319344" w14:textId="77777777" w:rsidTr="00C44AFD">
        <w:trPr>
          <w:trHeight w:val="314"/>
          <w:jc w:val="center"/>
        </w:trPr>
        <w:tc>
          <w:tcPr>
            <w:tcW w:w="1988" w:type="pct"/>
            <w:shd w:val="clear" w:color="auto" w:fill="auto"/>
            <w:vAlign w:val="center"/>
          </w:tcPr>
          <w:p w14:paraId="3AC9DEA7" w14:textId="77777777" w:rsidR="00ED5C11" w:rsidRPr="00371B7F" w:rsidRDefault="00ED5C11" w:rsidP="00ED5C11">
            <w:pPr>
              <w:pStyle w:val="TableText"/>
              <w:rPr>
                <w:sz w:val="18"/>
                <w:szCs w:val="18"/>
              </w:rPr>
            </w:pPr>
            <w:r w:rsidRPr="00371B7F">
              <w:rPr>
                <w:sz w:val="18"/>
                <w:szCs w:val="18"/>
              </w:rPr>
              <w:t>RSP_SVN_LOWER</w:t>
            </w:r>
          </w:p>
        </w:tc>
        <w:tc>
          <w:tcPr>
            <w:tcW w:w="3012" w:type="pct"/>
            <w:gridSpan w:val="2"/>
            <w:shd w:val="clear" w:color="auto" w:fill="auto"/>
            <w:vAlign w:val="center"/>
          </w:tcPr>
          <w:p w14:paraId="6D6F8AED" w14:textId="77777777" w:rsidR="00ED5C11" w:rsidRPr="00DA400D" w:rsidRDefault="00ED5C11" w:rsidP="00ED5C11">
            <w:pPr>
              <w:pStyle w:val="TableContentLeft"/>
            </w:pPr>
            <w:r w:rsidRPr="00DA400D">
              <w:t>0.0.0</w:t>
            </w:r>
          </w:p>
        </w:tc>
      </w:tr>
      <w:tr w:rsidR="00FA4CDF" w:rsidRPr="001F0550" w14:paraId="4246106A" w14:textId="77777777" w:rsidTr="00C44AFD">
        <w:trPr>
          <w:trHeight w:val="314"/>
          <w:jc w:val="center"/>
        </w:trPr>
        <w:tc>
          <w:tcPr>
            <w:tcW w:w="1988" w:type="pct"/>
            <w:shd w:val="clear" w:color="auto" w:fill="auto"/>
            <w:vAlign w:val="center"/>
          </w:tcPr>
          <w:p w14:paraId="58FC4ECC" w14:textId="51510434" w:rsidR="00FA4CDF" w:rsidRPr="00371B7F" w:rsidRDefault="00FA4CDF" w:rsidP="00FA4CDF">
            <w:pPr>
              <w:pStyle w:val="TableText"/>
              <w:rPr>
                <w:sz w:val="18"/>
                <w:szCs w:val="18"/>
              </w:rPr>
            </w:pPr>
            <w:r>
              <w:rPr>
                <w:sz w:val="18"/>
                <w:szCs w:val="18"/>
              </w:rPr>
              <w:t>RSP_SVN_V2_2_1</w:t>
            </w:r>
          </w:p>
        </w:tc>
        <w:tc>
          <w:tcPr>
            <w:tcW w:w="3012" w:type="pct"/>
            <w:gridSpan w:val="2"/>
            <w:shd w:val="clear" w:color="auto" w:fill="auto"/>
            <w:vAlign w:val="center"/>
          </w:tcPr>
          <w:p w14:paraId="6267C6E4" w14:textId="2C1B2133" w:rsidR="00FA4CDF" w:rsidRPr="00DA400D" w:rsidRDefault="00FA4CDF" w:rsidP="00FA4CDF">
            <w:pPr>
              <w:pStyle w:val="TableContentLeft"/>
            </w:pPr>
            <w:r>
              <w:t>2.2.1</w:t>
            </w:r>
          </w:p>
        </w:tc>
      </w:tr>
      <w:tr w:rsidR="00FA4CDF" w:rsidRPr="001F0550" w14:paraId="3BEE3BAC" w14:textId="77777777" w:rsidTr="00C44AFD">
        <w:trPr>
          <w:trHeight w:val="314"/>
          <w:jc w:val="center"/>
        </w:trPr>
        <w:tc>
          <w:tcPr>
            <w:tcW w:w="1988" w:type="pct"/>
            <w:shd w:val="clear" w:color="auto" w:fill="auto"/>
            <w:vAlign w:val="center"/>
          </w:tcPr>
          <w:p w14:paraId="587EDA47" w14:textId="27D560FE" w:rsidR="00FA4CDF" w:rsidRPr="00371B7F" w:rsidRDefault="00FA4CDF" w:rsidP="00FA4CDF">
            <w:pPr>
              <w:pStyle w:val="TableText"/>
              <w:rPr>
                <w:sz w:val="18"/>
                <w:szCs w:val="18"/>
              </w:rPr>
            </w:pPr>
            <w:r>
              <w:rPr>
                <w:sz w:val="18"/>
                <w:szCs w:val="18"/>
              </w:rPr>
              <w:t>RSP_SVN_V2_2_2</w:t>
            </w:r>
          </w:p>
        </w:tc>
        <w:tc>
          <w:tcPr>
            <w:tcW w:w="3012" w:type="pct"/>
            <w:gridSpan w:val="2"/>
            <w:shd w:val="clear" w:color="auto" w:fill="auto"/>
            <w:vAlign w:val="center"/>
          </w:tcPr>
          <w:p w14:paraId="1588CB5C" w14:textId="3FF6C458" w:rsidR="00FA4CDF" w:rsidRPr="00DA400D" w:rsidRDefault="00FA4CDF" w:rsidP="00FA4CDF">
            <w:pPr>
              <w:pStyle w:val="TableContentLeft"/>
            </w:pPr>
            <w:r>
              <w:t>2.2.2</w:t>
            </w:r>
          </w:p>
        </w:tc>
      </w:tr>
      <w:tr w:rsidR="003F4881" w:rsidRPr="001F0550" w14:paraId="37D09080" w14:textId="77777777" w:rsidTr="002C4AAF">
        <w:trPr>
          <w:trHeight w:val="314"/>
          <w:jc w:val="center"/>
        </w:trPr>
        <w:tc>
          <w:tcPr>
            <w:tcW w:w="1988" w:type="pct"/>
            <w:shd w:val="clear" w:color="auto" w:fill="auto"/>
            <w:vAlign w:val="center"/>
          </w:tcPr>
          <w:p w14:paraId="5BFC2F55" w14:textId="6F84A98E" w:rsidR="003F4881" w:rsidRDefault="003F4881" w:rsidP="003F4881">
            <w:pPr>
              <w:pStyle w:val="TableText"/>
              <w:rPr>
                <w:sz w:val="18"/>
                <w:szCs w:val="18"/>
              </w:rPr>
            </w:pPr>
            <w:r>
              <w:rPr>
                <w:sz w:val="18"/>
                <w:szCs w:val="18"/>
              </w:rPr>
              <w:t>RSP_SVN_V2_3</w:t>
            </w:r>
          </w:p>
        </w:tc>
        <w:tc>
          <w:tcPr>
            <w:tcW w:w="3012" w:type="pct"/>
            <w:gridSpan w:val="2"/>
            <w:shd w:val="clear" w:color="auto" w:fill="auto"/>
          </w:tcPr>
          <w:p w14:paraId="74B0A5AB" w14:textId="4F69B0AF" w:rsidR="003F4881" w:rsidRDefault="003F4881" w:rsidP="003F4881">
            <w:pPr>
              <w:pStyle w:val="TableContentLeft"/>
            </w:pPr>
            <w:r w:rsidRPr="006E2944">
              <w:t>2.</w:t>
            </w:r>
            <w:r>
              <w:t>3.0</w:t>
            </w:r>
          </w:p>
        </w:tc>
      </w:tr>
      <w:tr w:rsidR="00513099" w:rsidRPr="001F0550" w14:paraId="245DBC59" w14:textId="77777777" w:rsidTr="00C44AFD">
        <w:trPr>
          <w:trHeight w:val="314"/>
          <w:jc w:val="center"/>
        </w:trPr>
        <w:tc>
          <w:tcPr>
            <w:tcW w:w="1988" w:type="pct"/>
            <w:shd w:val="clear" w:color="auto" w:fill="auto"/>
            <w:vAlign w:val="center"/>
          </w:tcPr>
          <w:p w14:paraId="6E1F793A" w14:textId="613B58D5" w:rsidR="00513099" w:rsidRPr="00371B7F" w:rsidRDefault="00513099" w:rsidP="00513099">
            <w:pPr>
              <w:pStyle w:val="TableText"/>
              <w:rPr>
                <w:sz w:val="18"/>
                <w:szCs w:val="18"/>
              </w:rPr>
            </w:pPr>
            <w:r w:rsidRPr="00E726E3">
              <w:rPr>
                <w:sz w:val="18"/>
                <w:szCs w:val="18"/>
              </w:rPr>
              <w:t>S_DEVICE_CAP_EXT</w:t>
            </w:r>
          </w:p>
        </w:tc>
        <w:tc>
          <w:tcPr>
            <w:tcW w:w="3012" w:type="pct"/>
            <w:gridSpan w:val="2"/>
            <w:shd w:val="clear" w:color="auto" w:fill="auto"/>
            <w:vAlign w:val="center"/>
          </w:tcPr>
          <w:p w14:paraId="3CCBC77C" w14:textId="77777777" w:rsidR="00513099" w:rsidRPr="00E726E3" w:rsidRDefault="00513099" w:rsidP="00513099">
            <w:pPr>
              <w:pStyle w:val="TableCourier"/>
            </w:pPr>
            <w:r w:rsidRPr="00E726E3">
              <w:t>deviceCapExt DeviceCapExt ::= {</w:t>
            </w:r>
            <w:r w:rsidRPr="00E726E3">
              <w:br/>
              <w:t> unknownServiceSupport2</w:t>
            </w:r>
            <w:r w:rsidRPr="00E726E3">
              <w:br/>
              <w:t>}</w:t>
            </w:r>
          </w:p>
          <w:p w14:paraId="70B0AD4C" w14:textId="77777777" w:rsidR="00513099" w:rsidRPr="00E726E3" w:rsidRDefault="00513099" w:rsidP="00513099">
            <w:pPr>
              <w:spacing w:before="0"/>
              <w:jc w:val="left"/>
              <w:rPr>
                <w:rFonts w:ascii="Courier New" w:eastAsiaTheme="minorEastAsia" w:hAnsi="Courier New" w:cs="Courier New"/>
                <w:sz w:val="18"/>
                <w:szCs w:val="18"/>
                <w:lang w:eastAsia="fr-FR" w:bidi="ar-SA"/>
              </w:rPr>
            </w:pPr>
            <w:r w:rsidRPr="00E726E3">
              <w:rPr>
                <w:rFonts w:ascii="Courier New" w:eastAsiaTheme="minorEastAsia" w:hAnsi="Courier New" w:cs="Courier New"/>
                <w:sz w:val="18"/>
                <w:szCs w:val="18"/>
                <w:lang w:eastAsia="fr-FR" w:bidi="ar-SA"/>
              </w:rPr>
              <w:t>using the following definition of DeviceCapExt:</w:t>
            </w:r>
          </w:p>
          <w:p w14:paraId="487AA6CC" w14:textId="44F520DD" w:rsidR="00513099" w:rsidRPr="00DA400D" w:rsidRDefault="00513099" w:rsidP="00513099">
            <w:pPr>
              <w:pStyle w:val="TableCourier"/>
              <w:rPr>
                <w:rFonts w:eastAsia="SimSun"/>
              </w:rPr>
            </w:pPr>
            <w:r w:rsidRPr="00E726E3">
              <w:t>DeviceCapExt ::= INTEGER {</w:t>
            </w:r>
            <w:r w:rsidRPr="00E726E3">
              <w:br/>
              <w:t> unknownServiceSupport1 (0),</w:t>
            </w:r>
            <w:r w:rsidRPr="00E726E3">
              <w:br/>
              <w:t> unknownServiceSupport2 (1)</w:t>
            </w:r>
            <w:r w:rsidRPr="00E726E3">
              <w:br/>
              <w:t>}</w:t>
            </w:r>
          </w:p>
        </w:tc>
      </w:tr>
      <w:tr w:rsidR="00ED5C11" w:rsidRPr="001F0550" w14:paraId="62EF822D" w14:textId="77777777" w:rsidTr="00C44AFD">
        <w:trPr>
          <w:trHeight w:val="314"/>
          <w:jc w:val="center"/>
        </w:trPr>
        <w:tc>
          <w:tcPr>
            <w:tcW w:w="1988" w:type="pct"/>
            <w:shd w:val="clear" w:color="auto" w:fill="auto"/>
            <w:vAlign w:val="center"/>
          </w:tcPr>
          <w:p w14:paraId="67EB8A91" w14:textId="77777777" w:rsidR="00ED5C11" w:rsidRPr="00371B7F" w:rsidRDefault="00ED5C11" w:rsidP="00ED5C11">
            <w:pPr>
              <w:pStyle w:val="TableText"/>
              <w:rPr>
                <w:sz w:val="18"/>
                <w:szCs w:val="18"/>
              </w:rPr>
            </w:pPr>
            <w:r w:rsidRPr="00371B7F">
              <w:rPr>
                <w:sz w:val="18"/>
                <w:szCs w:val="18"/>
              </w:rPr>
              <w:t>S_DEVICE_INFO</w:t>
            </w:r>
          </w:p>
        </w:tc>
        <w:tc>
          <w:tcPr>
            <w:tcW w:w="3012" w:type="pct"/>
            <w:gridSpan w:val="2"/>
            <w:shd w:val="clear" w:color="auto" w:fill="auto"/>
            <w:vAlign w:val="center"/>
          </w:tcPr>
          <w:p w14:paraId="522FC80C" w14:textId="77777777" w:rsidR="00ED5C11" w:rsidRPr="00DA400D" w:rsidRDefault="00ED5C11" w:rsidP="00ED5C11">
            <w:pPr>
              <w:pStyle w:val="TableCourier"/>
              <w:rPr>
                <w:rFonts w:eastAsia="SimSun"/>
              </w:rPr>
            </w:pPr>
            <w:r w:rsidRPr="00DA400D">
              <w:rPr>
                <w:rFonts w:eastAsia="SimSun"/>
              </w:rPr>
              <w:t xml:space="preserve">deviceInfo {       </w:t>
            </w:r>
          </w:p>
          <w:p w14:paraId="0E1A595E" w14:textId="77777777" w:rsidR="00ED5C11" w:rsidRPr="00DA400D" w:rsidRDefault="00ED5C11" w:rsidP="00ED5C11">
            <w:pPr>
              <w:pStyle w:val="TableCourier"/>
              <w:rPr>
                <w:rFonts w:eastAsia="SimSun"/>
              </w:rPr>
            </w:pPr>
            <w:r w:rsidRPr="00DA400D">
              <w:rPr>
                <w:rFonts w:eastAsia="SimSun"/>
              </w:rPr>
              <w:t xml:space="preserve">  tac #S_TAC,</w:t>
            </w:r>
          </w:p>
          <w:p w14:paraId="23E318EF" w14:textId="77777777" w:rsidR="00ED5C11" w:rsidRPr="00DA400D" w:rsidRDefault="00ED5C11" w:rsidP="00ED5C11">
            <w:pPr>
              <w:pStyle w:val="TableCourier"/>
              <w:rPr>
                <w:rFonts w:eastAsia="SimSun"/>
              </w:rPr>
            </w:pPr>
            <w:r w:rsidRPr="00DA400D">
              <w:rPr>
                <w:rFonts w:eastAsia="SimSun"/>
              </w:rPr>
              <w:t xml:space="preserve">  deviceCapabilities { </w:t>
            </w:r>
          </w:p>
          <w:p w14:paraId="5A403BA0" w14:textId="2A31BB2A" w:rsidR="00ED5C11" w:rsidRPr="00DA400D" w:rsidRDefault="00ED5C11" w:rsidP="00ED5C11">
            <w:pPr>
              <w:pStyle w:val="TableCourier"/>
              <w:rPr>
                <w:rFonts w:eastAsia="SimSun"/>
              </w:rPr>
            </w:pPr>
            <w:r w:rsidRPr="00DA400D">
              <w:rPr>
                <w:rFonts w:eastAsia="SimSun"/>
              </w:rPr>
              <w:t xml:space="preserve">    gsmSupportedRelease  '050000'H, </w:t>
            </w:r>
          </w:p>
          <w:p w14:paraId="6D3C48CE" w14:textId="11112DEA" w:rsidR="00ED5C11" w:rsidRPr="00DA400D" w:rsidRDefault="00ED5C11" w:rsidP="00ED5C11">
            <w:pPr>
              <w:pStyle w:val="TableCourier"/>
              <w:rPr>
                <w:rFonts w:eastAsia="SimSun"/>
              </w:rPr>
            </w:pPr>
            <w:r w:rsidRPr="00DA400D">
              <w:rPr>
                <w:rFonts w:eastAsia="SimSun"/>
              </w:rPr>
              <w:t xml:space="preserve">    utranSupportedRelease '080000'H,</w:t>
            </w:r>
          </w:p>
          <w:p w14:paraId="3CC20551" w14:textId="5F6224F9" w:rsidR="00ED5C11" w:rsidRPr="00DA400D" w:rsidRDefault="00ED5C11" w:rsidP="00ED5C11">
            <w:pPr>
              <w:pStyle w:val="TableCourier"/>
              <w:rPr>
                <w:rFonts w:eastAsia="SimSun"/>
              </w:rPr>
            </w:pPr>
            <w:r w:rsidRPr="00DA400D">
              <w:rPr>
                <w:rFonts w:eastAsia="SimSun"/>
              </w:rPr>
              <w:t xml:space="preserve">    cdma2000onexSupportedRelease '010000'H,</w:t>
            </w:r>
          </w:p>
          <w:p w14:paraId="7A52BF47" w14:textId="25259931" w:rsidR="00ED5C11" w:rsidRPr="00DA400D" w:rsidRDefault="00ED5C11" w:rsidP="00ED5C11">
            <w:pPr>
              <w:pStyle w:val="TableCourier"/>
              <w:rPr>
                <w:rFonts w:eastAsia="SimSun"/>
              </w:rPr>
            </w:pPr>
            <w:r w:rsidRPr="00DA400D">
              <w:rPr>
                <w:rFonts w:eastAsia="SimSun"/>
              </w:rPr>
              <w:t xml:space="preserve">    cdma2000hrpdSupportedRelease '010000'H,</w:t>
            </w:r>
          </w:p>
          <w:p w14:paraId="5380F23D" w14:textId="3BFF3CE9" w:rsidR="00ED5C11" w:rsidRPr="00DA400D" w:rsidRDefault="00ED5C11" w:rsidP="00ED5C11">
            <w:pPr>
              <w:pStyle w:val="TableCourier"/>
              <w:rPr>
                <w:rFonts w:eastAsia="SimSun"/>
              </w:rPr>
            </w:pPr>
            <w:r w:rsidRPr="00DA400D">
              <w:rPr>
                <w:rFonts w:eastAsia="SimSun"/>
              </w:rPr>
              <w:t xml:space="preserve">    cdma2000ehrpdSupportedRelease '020000'H,</w:t>
            </w:r>
          </w:p>
          <w:p w14:paraId="14D9FA49" w14:textId="3E62799C" w:rsidR="00ED5C11" w:rsidRPr="00DA400D" w:rsidRDefault="00ED5C11" w:rsidP="00ED5C11">
            <w:pPr>
              <w:pStyle w:val="TableCourier"/>
              <w:rPr>
                <w:rFonts w:eastAsia="SimSun"/>
              </w:rPr>
            </w:pPr>
            <w:r w:rsidRPr="00DA400D">
              <w:rPr>
                <w:rFonts w:eastAsia="SimSun"/>
              </w:rPr>
              <w:t xml:space="preserve">    eutranSupportedRelease '020000'H,</w:t>
            </w:r>
          </w:p>
          <w:p w14:paraId="09637A1F" w14:textId="7F2594C7" w:rsidR="00ED5C11" w:rsidRPr="00DA400D" w:rsidRDefault="00ED5C11" w:rsidP="00ED5C11">
            <w:pPr>
              <w:pStyle w:val="TableCourier"/>
              <w:rPr>
                <w:rFonts w:eastAsia="SimSun"/>
              </w:rPr>
            </w:pPr>
            <w:r w:rsidRPr="00DA400D">
              <w:rPr>
                <w:rFonts w:eastAsia="SimSun"/>
              </w:rPr>
              <w:t xml:space="preserve">    contactlessSupportedRelease '090000'H,</w:t>
            </w:r>
          </w:p>
          <w:p w14:paraId="4850A232" w14:textId="77777777" w:rsidR="00ED5C11" w:rsidRPr="00DA400D" w:rsidRDefault="00ED5C11" w:rsidP="00ED5C11">
            <w:pPr>
              <w:pStyle w:val="TableCourier"/>
              <w:rPr>
                <w:rFonts w:eastAsia="SimSun"/>
              </w:rPr>
            </w:pPr>
            <w:r w:rsidRPr="00DA400D">
              <w:rPr>
                <w:rFonts w:eastAsia="SimSun"/>
              </w:rPr>
              <w:t xml:space="preserve">    rspCrlSupportedVersion </w:t>
            </w:r>
            <w:r>
              <w:rPr>
                <w:rFonts w:eastAsia="SimSun"/>
              </w:rPr>
              <w:t>#</w:t>
            </w:r>
            <w:r w:rsidRPr="00DA400D">
              <w:t>RSP_SVN_H</w:t>
            </w:r>
          </w:p>
          <w:p w14:paraId="586B3513" w14:textId="77777777" w:rsidR="00ED5C11" w:rsidRPr="00DA400D" w:rsidRDefault="00ED5C11" w:rsidP="00ED5C11">
            <w:pPr>
              <w:pStyle w:val="TableCourier"/>
              <w:rPr>
                <w:rFonts w:eastAsia="SimSun"/>
              </w:rPr>
            </w:pPr>
            <w:r w:rsidRPr="00DA400D">
              <w:rPr>
                <w:rFonts w:eastAsia="SimSun"/>
              </w:rPr>
              <w:t xml:space="preserve">  }</w:t>
            </w:r>
          </w:p>
          <w:p w14:paraId="23DFFCBC" w14:textId="77777777" w:rsidR="00ED5C11" w:rsidRPr="00DA400D" w:rsidRDefault="00ED5C11" w:rsidP="00ED5C11">
            <w:pPr>
              <w:pStyle w:val="TableCourier"/>
            </w:pPr>
            <w:r w:rsidRPr="00DA400D">
              <w:rPr>
                <w:rFonts w:eastAsia="SimSun"/>
              </w:rPr>
              <w:t>}</w:t>
            </w:r>
          </w:p>
        </w:tc>
      </w:tr>
      <w:tr w:rsidR="00513099" w:rsidRPr="001F0550" w14:paraId="5F131F97" w14:textId="77777777" w:rsidTr="00C44AFD">
        <w:trPr>
          <w:trHeight w:val="314"/>
          <w:jc w:val="center"/>
        </w:trPr>
        <w:tc>
          <w:tcPr>
            <w:tcW w:w="1988" w:type="pct"/>
            <w:shd w:val="clear" w:color="auto" w:fill="auto"/>
            <w:vAlign w:val="center"/>
          </w:tcPr>
          <w:p w14:paraId="3868ED14" w14:textId="2149E5E8" w:rsidR="00513099" w:rsidRPr="00371B7F" w:rsidRDefault="00513099" w:rsidP="00513099">
            <w:pPr>
              <w:pStyle w:val="TableText"/>
              <w:rPr>
                <w:sz w:val="18"/>
                <w:szCs w:val="18"/>
              </w:rPr>
            </w:pPr>
            <w:r w:rsidRPr="00E726E3">
              <w:rPr>
                <w:sz w:val="18"/>
                <w:szCs w:val="18"/>
              </w:rPr>
              <w:lastRenderedPageBreak/>
              <w:t>S_DEVICE_INFO_EXT</w:t>
            </w:r>
          </w:p>
        </w:tc>
        <w:tc>
          <w:tcPr>
            <w:tcW w:w="3012" w:type="pct"/>
            <w:gridSpan w:val="2"/>
            <w:shd w:val="clear" w:color="auto" w:fill="auto"/>
            <w:vAlign w:val="center"/>
          </w:tcPr>
          <w:p w14:paraId="2B05B8F1" w14:textId="77777777" w:rsidR="00513099" w:rsidRPr="00E726E3" w:rsidRDefault="00513099" w:rsidP="00513099">
            <w:pPr>
              <w:pStyle w:val="TableCourier"/>
              <w:rPr>
                <w:rFonts w:eastAsia="SimSun"/>
              </w:rPr>
            </w:pPr>
            <w:r w:rsidRPr="00E726E3">
              <w:rPr>
                <w:rFonts w:eastAsia="SimSun"/>
              </w:rPr>
              <w:t xml:space="preserve">deviceInfo DeviceInfo {       </w:t>
            </w:r>
          </w:p>
          <w:p w14:paraId="1594D038" w14:textId="77777777" w:rsidR="00513099" w:rsidRPr="00E726E3" w:rsidRDefault="00513099" w:rsidP="00513099">
            <w:pPr>
              <w:pStyle w:val="TableCourier"/>
              <w:rPr>
                <w:rFonts w:eastAsia="SimSun"/>
              </w:rPr>
            </w:pPr>
            <w:r w:rsidRPr="00E726E3">
              <w:rPr>
                <w:rFonts w:eastAsia="SimSun"/>
              </w:rPr>
              <w:t xml:space="preserve">  tac #S_TAC,</w:t>
            </w:r>
          </w:p>
          <w:p w14:paraId="09049F95" w14:textId="77777777" w:rsidR="00513099" w:rsidRPr="00E726E3" w:rsidRDefault="00513099" w:rsidP="00513099">
            <w:pPr>
              <w:pStyle w:val="TableCourier"/>
              <w:rPr>
                <w:rFonts w:eastAsia="SimSun"/>
              </w:rPr>
            </w:pPr>
            <w:r w:rsidRPr="00E726E3">
              <w:rPr>
                <w:rFonts w:eastAsia="SimSun"/>
              </w:rPr>
              <w:t xml:space="preserve">  deviceCapabilities { </w:t>
            </w:r>
          </w:p>
          <w:p w14:paraId="116AC331" w14:textId="3F3F18CB" w:rsidR="00513099" w:rsidRPr="00E726E3" w:rsidRDefault="00513099" w:rsidP="00513099">
            <w:pPr>
              <w:pStyle w:val="TableCourier"/>
              <w:rPr>
                <w:rFonts w:eastAsia="SimSun"/>
              </w:rPr>
            </w:pPr>
            <w:r w:rsidRPr="00E726E3">
              <w:rPr>
                <w:rFonts w:eastAsia="SimSun"/>
              </w:rPr>
              <w:t xml:space="preserve">    gsmSupportedRelease  '050000'H, </w:t>
            </w:r>
          </w:p>
          <w:p w14:paraId="47CEDAC9" w14:textId="1A851701" w:rsidR="00513099" w:rsidRPr="00E726E3" w:rsidRDefault="00513099" w:rsidP="00513099">
            <w:pPr>
              <w:pStyle w:val="TableCourier"/>
              <w:rPr>
                <w:rFonts w:eastAsia="SimSun"/>
              </w:rPr>
            </w:pPr>
            <w:r w:rsidRPr="00E726E3">
              <w:rPr>
                <w:rFonts w:eastAsia="SimSun"/>
              </w:rPr>
              <w:t xml:space="preserve">    utranSupportedRelease '080000'H,</w:t>
            </w:r>
          </w:p>
          <w:p w14:paraId="65AC1C65" w14:textId="18C04C0F" w:rsidR="00513099" w:rsidRPr="00E726E3" w:rsidRDefault="00513099" w:rsidP="00513099">
            <w:pPr>
              <w:pStyle w:val="TableCourier"/>
              <w:rPr>
                <w:rFonts w:eastAsia="SimSun"/>
              </w:rPr>
            </w:pPr>
            <w:r w:rsidRPr="00E726E3">
              <w:rPr>
                <w:rFonts w:eastAsia="SimSun"/>
              </w:rPr>
              <w:t xml:space="preserve">    cdma2000onexSupportedRelease '010000'H,</w:t>
            </w:r>
          </w:p>
          <w:p w14:paraId="16CA448E" w14:textId="2575408D" w:rsidR="00513099" w:rsidRPr="00E726E3" w:rsidRDefault="00513099" w:rsidP="00513099">
            <w:pPr>
              <w:pStyle w:val="TableCourier"/>
              <w:rPr>
                <w:rFonts w:eastAsia="SimSun"/>
              </w:rPr>
            </w:pPr>
            <w:r w:rsidRPr="00E726E3">
              <w:rPr>
                <w:rFonts w:eastAsia="SimSun"/>
              </w:rPr>
              <w:t xml:space="preserve">    cdma2000hrpdSupportedRelease '010000'H,</w:t>
            </w:r>
          </w:p>
          <w:p w14:paraId="68B4CAB5" w14:textId="69F99471" w:rsidR="00513099" w:rsidRPr="00E726E3" w:rsidRDefault="00513099" w:rsidP="00513099">
            <w:pPr>
              <w:pStyle w:val="TableCourier"/>
              <w:rPr>
                <w:rFonts w:eastAsia="SimSun"/>
              </w:rPr>
            </w:pPr>
            <w:r w:rsidRPr="00E726E3">
              <w:rPr>
                <w:rFonts w:eastAsia="SimSun"/>
              </w:rPr>
              <w:t xml:space="preserve">    cdma2000ehrpdSupportedRelease '020000'H,</w:t>
            </w:r>
          </w:p>
          <w:p w14:paraId="515F7217" w14:textId="5668D336" w:rsidR="00513099" w:rsidRPr="00E726E3" w:rsidRDefault="00513099" w:rsidP="00513099">
            <w:pPr>
              <w:pStyle w:val="TableCourier"/>
              <w:rPr>
                <w:rFonts w:eastAsia="SimSun"/>
              </w:rPr>
            </w:pPr>
            <w:r w:rsidRPr="00E726E3">
              <w:rPr>
                <w:rFonts w:eastAsia="SimSun"/>
              </w:rPr>
              <w:t xml:space="preserve">    eutran</w:t>
            </w:r>
            <w:r w:rsidRPr="00975910">
              <w:rPr>
                <w:rFonts w:eastAsia="SimSun"/>
              </w:rPr>
              <w:t>Epc</w:t>
            </w:r>
            <w:r w:rsidRPr="00E726E3">
              <w:rPr>
                <w:rFonts w:eastAsia="SimSun"/>
              </w:rPr>
              <w:t>SupportedRelease '020000'H, contactlessSupportedRelease '090000'H,</w:t>
            </w:r>
          </w:p>
          <w:p w14:paraId="55A8C1E2" w14:textId="77777777" w:rsidR="00513099" w:rsidRPr="00E726E3" w:rsidRDefault="00513099" w:rsidP="00513099">
            <w:pPr>
              <w:pStyle w:val="TableCourier"/>
            </w:pPr>
            <w:r w:rsidRPr="00E726E3">
              <w:rPr>
                <w:rFonts w:eastAsia="SimSun"/>
              </w:rPr>
              <w:t xml:space="preserve">    rspCrlSupportedVersion, #</w:t>
            </w:r>
            <w:r w:rsidRPr="00E726E3">
              <w:t>RSP_SVN_H</w:t>
            </w:r>
          </w:p>
          <w:p w14:paraId="4622D9A9" w14:textId="4DE49FDA" w:rsidR="00513099" w:rsidRPr="00DB0406" w:rsidRDefault="00513099" w:rsidP="00513099">
            <w:pPr>
              <w:pStyle w:val="TableCourier"/>
            </w:pPr>
            <w:r w:rsidRPr="00E726E3">
              <w:t xml:space="preserve">    </w:t>
            </w:r>
            <w:r w:rsidRPr="00975910">
              <w:t>nrEpcSupportedReleas</w:t>
            </w:r>
            <w:r w:rsidRPr="00E726E3">
              <w:t>e</w:t>
            </w:r>
            <w:r w:rsidRPr="00DB0406">
              <w:t xml:space="preserve"> </w:t>
            </w:r>
            <w:r w:rsidRPr="00975910">
              <w:rPr>
                <w:rFonts w:eastAsia="SimSun"/>
              </w:rPr>
              <w:t>'0F0000'H</w:t>
            </w:r>
            <w:r w:rsidRPr="00E726E3">
              <w:t>,</w:t>
            </w:r>
          </w:p>
          <w:p w14:paraId="42050B13" w14:textId="06236C64" w:rsidR="00513099" w:rsidRPr="00E726E3" w:rsidRDefault="00513099" w:rsidP="00513099">
            <w:pPr>
              <w:pStyle w:val="TableCourier"/>
            </w:pPr>
            <w:r w:rsidRPr="00DB0406">
              <w:t xml:space="preserve">    </w:t>
            </w:r>
            <w:r w:rsidRPr="00975910">
              <w:t>nr5gcSupportedRelease</w:t>
            </w:r>
            <w:r w:rsidRPr="00E726E3">
              <w:t xml:space="preserve"> </w:t>
            </w:r>
            <w:r w:rsidRPr="00975910">
              <w:rPr>
                <w:rFonts w:eastAsia="SimSun"/>
              </w:rPr>
              <w:t>'0F0000'H</w:t>
            </w:r>
            <w:r w:rsidRPr="00975910">
              <w:t>,</w:t>
            </w:r>
          </w:p>
          <w:p w14:paraId="5686BA35" w14:textId="475D641E" w:rsidR="00513099" w:rsidRDefault="00513099" w:rsidP="00513099">
            <w:pPr>
              <w:pStyle w:val="TableCourier"/>
              <w:rPr>
                <w:rFonts w:eastAsia="SimSun"/>
              </w:rPr>
            </w:pPr>
            <w:r w:rsidRPr="00DB0406">
              <w:rPr>
                <w:lang w:eastAsia="ko-KR"/>
              </w:rPr>
              <w:t xml:space="preserve">    </w:t>
            </w:r>
            <w:r w:rsidRPr="00975910">
              <w:rPr>
                <w:rFonts w:hint="eastAsia"/>
                <w:lang w:eastAsia="ko-KR"/>
              </w:rPr>
              <w:t>eutran5gc</w:t>
            </w:r>
            <w:r w:rsidRPr="00975910">
              <w:t>SupportedRelease</w:t>
            </w:r>
            <w:r w:rsidRPr="00E726E3">
              <w:t xml:space="preserve"> </w:t>
            </w:r>
            <w:r w:rsidRPr="00975910">
              <w:rPr>
                <w:rFonts w:eastAsia="SimSun"/>
              </w:rPr>
              <w:t>'0F0000'H,</w:t>
            </w:r>
          </w:p>
          <w:p w14:paraId="5D4AC3F3" w14:textId="77777777" w:rsidR="003D118D" w:rsidRDefault="003D118D" w:rsidP="003D118D">
            <w:pPr>
              <w:pStyle w:val="TableCourier"/>
              <w:rPr>
                <w:rFonts w:eastAsia="SimSun"/>
              </w:rPr>
            </w:pPr>
            <w:r>
              <w:rPr>
                <w:rFonts w:eastAsia="SimSun"/>
              </w:rPr>
              <w:t xml:space="preserve">    -- No </w:t>
            </w:r>
            <w:r w:rsidRPr="00A32C96">
              <w:rPr>
                <w:rFonts w:eastAsia="SimSun"/>
              </w:rPr>
              <w:t xml:space="preserve">lpaSvn </w:t>
            </w:r>
            <w:r>
              <w:rPr>
                <w:rFonts w:eastAsia="SimSun"/>
              </w:rPr>
              <w:t>field</w:t>
            </w:r>
          </w:p>
          <w:p w14:paraId="184C19B2" w14:textId="77777777" w:rsidR="003D118D" w:rsidRPr="00A32C96" w:rsidRDefault="003D118D" w:rsidP="003D118D">
            <w:pPr>
              <w:pStyle w:val="TableCourier"/>
              <w:rPr>
                <w:rFonts w:eastAsia="SimSun"/>
              </w:rPr>
            </w:pPr>
            <w:r>
              <w:rPr>
                <w:rFonts w:eastAsia="SimSun"/>
              </w:rPr>
              <w:t xml:space="preserve">    -- No </w:t>
            </w:r>
            <w:r w:rsidRPr="00A32C96">
              <w:rPr>
                <w:rFonts w:eastAsia="SimSun"/>
              </w:rPr>
              <w:t>catSupportedClasses</w:t>
            </w:r>
            <w:r>
              <w:rPr>
                <w:rFonts w:eastAsia="SimSun"/>
              </w:rPr>
              <w:t xml:space="preserve"> field</w:t>
            </w:r>
          </w:p>
          <w:p w14:paraId="3A828207" w14:textId="77777777" w:rsidR="003D118D" w:rsidRPr="00A32C96" w:rsidRDefault="003D118D" w:rsidP="003D118D">
            <w:pPr>
              <w:pStyle w:val="TableCourier"/>
              <w:rPr>
                <w:rFonts w:eastAsia="SimSun"/>
              </w:rPr>
            </w:pPr>
            <w:r>
              <w:rPr>
                <w:rFonts w:eastAsia="SimSun"/>
              </w:rPr>
              <w:t xml:space="preserve">    -- No </w:t>
            </w:r>
            <w:r w:rsidRPr="00A32C96">
              <w:rPr>
                <w:rFonts w:eastAsia="SimSun"/>
              </w:rPr>
              <w:t xml:space="preserve">euiccFormFactorType </w:t>
            </w:r>
            <w:r>
              <w:rPr>
                <w:rFonts w:eastAsia="SimSun"/>
              </w:rPr>
              <w:t>field</w:t>
            </w:r>
          </w:p>
          <w:p w14:paraId="3BC32182" w14:textId="77777777" w:rsidR="003D118D" w:rsidRDefault="003D118D" w:rsidP="003D118D">
            <w:pPr>
              <w:pStyle w:val="TableCourier"/>
            </w:pPr>
            <w:r>
              <w:rPr>
                <w:rFonts w:eastAsia="SimSun"/>
              </w:rPr>
              <w:t xml:space="preserve">    </w:t>
            </w:r>
            <w:r w:rsidRPr="00A32C96">
              <w:rPr>
                <w:rFonts w:eastAsia="SimSun"/>
              </w:rPr>
              <w:t xml:space="preserve">deviceAdditionalFeatureSupport </w:t>
            </w:r>
            <w:r>
              <w:t>{</w:t>
            </w:r>
          </w:p>
          <w:p w14:paraId="47E93F55" w14:textId="77777777" w:rsidR="003D118D" w:rsidRDefault="003D118D" w:rsidP="003D118D">
            <w:pPr>
              <w:pStyle w:val="TableCourier"/>
            </w:pPr>
            <w:r>
              <w:t xml:space="preserve">        </w:t>
            </w:r>
            <w:r w:rsidRPr="009F39D9">
              <w:t>naiSupport</w:t>
            </w:r>
            <w:r>
              <w:t xml:space="preserve"> </w:t>
            </w:r>
            <w:r w:rsidRPr="00975910">
              <w:rPr>
                <w:rFonts w:eastAsia="SimSun"/>
              </w:rPr>
              <w:t>'0F0000'H</w:t>
            </w:r>
          </w:p>
          <w:p w14:paraId="64D6BF3E" w14:textId="5A9BA80D" w:rsidR="003D118D" w:rsidRPr="00975910" w:rsidRDefault="003D118D" w:rsidP="00513099">
            <w:pPr>
              <w:pStyle w:val="TableCourier"/>
              <w:rPr>
                <w:rFonts w:eastAsia="SimSun"/>
              </w:rPr>
            </w:pPr>
            <w:r>
              <w:t xml:space="preserve">    },</w:t>
            </w:r>
          </w:p>
          <w:p w14:paraId="09A26916" w14:textId="77777777" w:rsidR="00513099" w:rsidRPr="00975910" w:rsidRDefault="00513099" w:rsidP="00513099">
            <w:pPr>
              <w:pStyle w:val="TableCourier"/>
              <w:rPr>
                <w:rFonts w:eastAsia="SimSun"/>
              </w:rPr>
            </w:pPr>
            <w:r w:rsidRPr="00E726E3">
              <w:t xml:space="preserve">    </w:t>
            </w:r>
            <w:r w:rsidRPr="00975910">
              <w:rPr>
                <w:lang w:val="en-US"/>
              </w:rPr>
              <w:t xml:space="preserve">unknownServiceSupport </w:t>
            </w:r>
            <w:r w:rsidRPr="00E726E3">
              <w:rPr>
                <w:lang w:val="en-US"/>
              </w:rPr>
              <w:t>#</w:t>
            </w:r>
            <w:r w:rsidRPr="00DB0406">
              <w:rPr>
                <w:rFonts w:eastAsia="SimSun"/>
              </w:rPr>
              <w:t>S_DEVICE_CAP_EXT</w:t>
            </w:r>
          </w:p>
          <w:p w14:paraId="36A61EB3" w14:textId="77777777" w:rsidR="00513099" w:rsidRPr="00DB0406" w:rsidRDefault="00513099" w:rsidP="00513099">
            <w:pPr>
              <w:pStyle w:val="TableCourier"/>
              <w:rPr>
                <w:rFonts w:eastAsia="SimSun"/>
              </w:rPr>
            </w:pPr>
            <w:r w:rsidRPr="00E726E3">
              <w:rPr>
                <w:rFonts w:eastAsia="SimSun"/>
              </w:rPr>
              <w:t xml:space="preserve">  }</w:t>
            </w:r>
          </w:p>
          <w:p w14:paraId="1DF48B3A" w14:textId="77777777" w:rsidR="00513099" w:rsidRPr="00E726E3" w:rsidRDefault="00513099" w:rsidP="00513099">
            <w:pPr>
              <w:pStyle w:val="TableCourier"/>
              <w:rPr>
                <w:rFonts w:eastAsia="SimSun"/>
              </w:rPr>
            </w:pPr>
            <w:r w:rsidRPr="00E726E3">
              <w:rPr>
                <w:rFonts w:eastAsia="SimSun"/>
              </w:rPr>
              <w:t>}</w:t>
            </w:r>
          </w:p>
          <w:p w14:paraId="498DED83" w14:textId="77777777" w:rsidR="00513099" w:rsidRPr="00E726E3" w:rsidRDefault="00513099" w:rsidP="00513099">
            <w:pPr>
              <w:pStyle w:val="TableCourier"/>
            </w:pPr>
          </w:p>
          <w:p w14:paraId="2C5BF6AD" w14:textId="573F7459" w:rsidR="00513099" w:rsidRPr="00DA400D" w:rsidRDefault="00513099" w:rsidP="00513099">
            <w:pPr>
              <w:pStyle w:val="TableCourier"/>
              <w:rPr>
                <w:rFonts w:eastAsia="SimSun"/>
              </w:rPr>
            </w:pPr>
            <w:r w:rsidRPr="00E726E3">
              <w:t>Note: the definition of DeviceInfo used above is equivalent to the definition in SGP.22</w:t>
            </w:r>
            <w:r w:rsidR="003F4881">
              <w:t xml:space="preserve"> v</w:t>
            </w:r>
            <w:r w:rsidR="00DA53FF">
              <w:t>2.6</w:t>
            </w:r>
            <w:r w:rsidRPr="00E726E3">
              <w:t xml:space="preserve">  with the addition of a further field called “</w:t>
            </w:r>
            <w:r w:rsidRPr="00975910">
              <w:rPr>
                <w:lang w:val="en-US"/>
              </w:rPr>
              <w:t>unknownServiceSupport</w:t>
            </w:r>
            <w:r w:rsidRPr="00E726E3">
              <w:t>” of type DeviceCapExt (see #</w:t>
            </w:r>
            <w:r w:rsidRPr="00DB0406">
              <w:t>S_DEVICE_CAP_EXT) after the “</w:t>
            </w:r>
            <w:r w:rsidR="00906D2C" w:rsidRPr="00A32C96">
              <w:rPr>
                <w:rFonts w:eastAsia="SimSun"/>
              </w:rPr>
              <w:t>deviceAdditionalFeatureSupport</w:t>
            </w:r>
            <w:r w:rsidRPr="00DB0406">
              <w:t>” field.</w:t>
            </w:r>
          </w:p>
        </w:tc>
      </w:tr>
      <w:tr w:rsidR="00ED5C11" w:rsidRPr="001F0550" w14:paraId="38BB2627" w14:textId="77777777" w:rsidTr="00C44AFD">
        <w:trPr>
          <w:trHeight w:val="314"/>
          <w:jc w:val="center"/>
        </w:trPr>
        <w:tc>
          <w:tcPr>
            <w:tcW w:w="1988" w:type="pct"/>
            <w:shd w:val="clear" w:color="auto" w:fill="auto"/>
            <w:vAlign w:val="center"/>
          </w:tcPr>
          <w:p w14:paraId="1961D5F0" w14:textId="77777777" w:rsidR="00ED5C11" w:rsidRPr="00371B7F" w:rsidRDefault="00ED5C11" w:rsidP="00ED5C11">
            <w:pPr>
              <w:pStyle w:val="TableText"/>
              <w:rPr>
                <w:sz w:val="18"/>
                <w:szCs w:val="18"/>
              </w:rPr>
            </w:pPr>
            <w:r w:rsidRPr="00371B7F">
              <w:rPr>
                <w:sz w:val="18"/>
                <w:szCs w:val="18"/>
              </w:rPr>
              <w:t>S_DEVICE_INFO_IMEI</w:t>
            </w:r>
          </w:p>
        </w:tc>
        <w:tc>
          <w:tcPr>
            <w:tcW w:w="3012" w:type="pct"/>
            <w:gridSpan w:val="2"/>
            <w:shd w:val="clear" w:color="auto" w:fill="auto"/>
            <w:vAlign w:val="center"/>
          </w:tcPr>
          <w:p w14:paraId="595906A4" w14:textId="77777777" w:rsidR="00ED5C11" w:rsidRPr="00DA400D" w:rsidRDefault="00ED5C11" w:rsidP="00ED5C11">
            <w:pPr>
              <w:pStyle w:val="TableCourier"/>
            </w:pPr>
            <w:r w:rsidRPr="00DA400D">
              <w:t xml:space="preserve">deviceInfo {       </w:t>
            </w:r>
          </w:p>
          <w:p w14:paraId="4760B318" w14:textId="77777777" w:rsidR="00ED5C11" w:rsidRPr="00DA400D" w:rsidRDefault="00ED5C11" w:rsidP="00ED5C11">
            <w:pPr>
              <w:pStyle w:val="TableCourier"/>
            </w:pPr>
            <w:r w:rsidRPr="00DA400D">
              <w:t xml:space="preserve">  tac #S_TAC,</w:t>
            </w:r>
          </w:p>
          <w:p w14:paraId="63C380AD" w14:textId="77777777" w:rsidR="00ED5C11" w:rsidRPr="00DA400D" w:rsidRDefault="00ED5C11" w:rsidP="00ED5C11">
            <w:pPr>
              <w:pStyle w:val="TableCourier"/>
            </w:pPr>
            <w:r w:rsidRPr="00DA400D">
              <w:t xml:space="preserve">  deviceCapabilities { </w:t>
            </w:r>
          </w:p>
          <w:p w14:paraId="5E2C4855" w14:textId="0BCE2616" w:rsidR="00ED5C11" w:rsidRPr="00DA400D" w:rsidRDefault="00ED5C11" w:rsidP="00ED5C11">
            <w:pPr>
              <w:pStyle w:val="TableCourier"/>
            </w:pPr>
            <w:r w:rsidRPr="00DA400D">
              <w:t xml:space="preserve">    gsmSupportedRelease  </w:t>
            </w:r>
            <w:r w:rsidRPr="00DA400D">
              <w:rPr>
                <w:rFonts w:eastAsia="SimSun"/>
              </w:rPr>
              <w:t>'</w:t>
            </w:r>
            <w:r w:rsidRPr="00DA400D">
              <w:t>050000</w:t>
            </w:r>
            <w:r w:rsidRPr="00DA400D">
              <w:rPr>
                <w:rFonts w:eastAsia="SimSun"/>
              </w:rPr>
              <w:t>'</w:t>
            </w:r>
            <w:r w:rsidRPr="00DA400D">
              <w:t xml:space="preserve">H, </w:t>
            </w:r>
          </w:p>
          <w:p w14:paraId="63DFDCC3" w14:textId="78EF419A" w:rsidR="00ED5C11" w:rsidRPr="00DA400D" w:rsidRDefault="00ED5C11" w:rsidP="00ED5C11">
            <w:pPr>
              <w:pStyle w:val="TableCourier"/>
            </w:pPr>
            <w:r w:rsidRPr="00DA400D">
              <w:t xml:space="preserve">    utranSupportedRelease </w:t>
            </w:r>
            <w:r w:rsidRPr="00DA400D">
              <w:rPr>
                <w:rFonts w:eastAsia="SimSun"/>
              </w:rPr>
              <w:t>'</w:t>
            </w:r>
            <w:r w:rsidRPr="00DA400D">
              <w:t>080000</w:t>
            </w:r>
            <w:r w:rsidRPr="00DA400D">
              <w:rPr>
                <w:rFonts w:eastAsia="SimSun"/>
              </w:rPr>
              <w:t>'</w:t>
            </w:r>
            <w:r w:rsidRPr="00DA400D">
              <w:t>H,</w:t>
            </w:r>
          </w:p>
          <w:p w14:paraId="1E2516A9" w14:textId="5B56D0DC" w:rsidR="00ED5C11" w:rsidRPr="00DA400D" w:rsidRDefault="00ED5C11" w:rsidP="00ED5C11">
            <w:pPr>
              <w:pStyle w:val="TableCourier"/>
            </w:pPr>
            <w:r w:rsidRPr="00DA400D">
              <w:t xml:space="preserve">    cdma2000onexSupportedRelease </w:t>
            </w:r>
            <w:r w:rsidRPr="00DA400D">
              <w:rPr>
                <w:rFonts w:eastAsia="SimSun"/>
              </w:rPr>
              <w:t>'</w:t>
            </w:r>
            <w:r w:rsidRPr="00DA400D">
              <w:t>01000</w:t>
            </w:r>
            <w:r w:rsidRPr="00DA400D">
              <w:rPr>
                <w:rFonts w:eastAsia="SimSun"/>
              </w:rPr>
              <w:t>'</w:t>
            </w:r>
            <w:r w:rsidRPr="00DA400D">
              <w:t>H,</w:t>
            </w:r>
          </w:p>
          <w:p w14:paraId="0FE30180" w14:textId="68F77ECB" w:rsidR="00ED5C11" w:rsidRPr="00DA400D" w:rsidRDefault="00ED5C11" w:rsidP="00ED5C11">
            <w:pPr>
              <w:pStyle w:val="TableCourier"/>
            </w:pPr>
            <w:r w:rsidRPr="00DA400D">
              <w:t xml:space="preserve">    eutranSupportedRelease </w:t>
            </w:r>
            <w:r w:rsidRPr="00DA400D">
              <w:rPr>
                <w:rFonts w:eastAsia="SimSun"/>
              </w:rPr>
              <w:t>'</w:t>
            </w:r>
            <w:r w:rsidRPr="00DA400D">
              <w:t>020000</w:t>
            </w:r>
            <w:r w:rsidRPr="00DA400D">
              <w:rPr>
                <w:rFonts w:eastAsia="SimSun"/>
              </w:rPr>
              <w:t>'</w:t>
            </w:r>
            <w:r w:rsidRPr="00DA400D">
              <w:t>H</w:t>
            </w:r>
          </w:p>
          <w:p w14:paraId="12BD5682" w14:textId="77777777" w:rsidR="00ED5C11" w:rsidRPr="00DA400D" w:rsidRDefault="00ED5C11" w:rsidP="00ED5C11">
            <w:pPr>
              <w:pStyle w:val="TableCourier"/>
            </w:pPr>
            <w:r w:rsidRPr="00DA400D">
              <w:t xml:space="preserve">  },</w:t>
            </w:r>
          </w:p>
          <w:p w14:paraId="04AC65E3" w14:textId="77777777" w:rsidR="00ED5C11" w:rsidRPr="00DA400D" w:rsidRDefault="00ED5C11" w:rsidP="00ED5C11">
            <w:pPr>
              <w:pStyle w:val="TableCourier"/>
            </w:pPr>
            <w:r w:rsidRPr="00DA400D">
              <w:t xml:space="preserve">  imei #S_IMEI</w:t>
            </w:r>
          </w:p>
          <w:p w14:paraId="64CD72D4" w14:textId="77777777" w:rsidR="00ED5C11" w:rsidRPr="00DA400D" w:rsidRDefault="00ED5C11" w:rsidP="00ED5C11">
            <w:pPr>
              <w:pStyle w:val="TableCourier"/>
            </w:pPr>
            <w:r w:rsidRPr="00DA400D">
              <w:t>}</w:t>
            </w:r>
          </w:p>
        </w:tc>
      </w:tr>
      <w:tr w:rsidR="001E6077" w:rsidRPr="001F0550" w14:paraId="7CE7A2BD" w14:textId="77777777" w:rsidTr="00C44AFD">
        <w:trPr>
          <w:trHeight w:val="314"/>
          <w:jc w:val="center"/>
        </w:trPr>
        <w:tc>
          <w:tcPr>
            <w:tcW w:w="1988" w:type="pct"/>
            <w:shd w:val="clear" w:color="auto" w:fill="auto"/>
            <w:vAlign w:val="center"/>
          </w:tcPr>
          <w:p w14:paraId="73C93680" w14:textId="5CB68B40" w:rsidR="001E6077" w:rsidRPr="00371B7F" w:rsidRDefault="001E6077" w:rsidP="001E6077">
            <w:pPr>
              <w:pStyle w:val="TableText"/>
              <w:rPr>
                <w:sz w:val="18"/>
                <w:szCs w:val="18"/>
              </w:rPr>
            </w:pPr>
            <w:r w:rsidRPr="00664DF7">
              <w:rPr>
                <w:sz w:val="18"/>
                <w:szCs w:val="18"/>
              </w:rPr>
              <w:lastRenderedPageBreak/>
              <w:t>S_DEVICE_INFO_NAI</w:t>
            </w:r>
          </w:p>
        </w:tc>
        <w:tc>
          <w:tcPr>
            <w:tcW w:w="3012" w:type="pct"/>
            <w:gridSpan w:val="2"/>
            <w:shd w:val="clear" w:color="auto" w:fill="auto"/>
            <w:vAlign w:val="center"/>
          </w:tcPr>
          <w:p w14:paraId="620901FF" w14:textId="77777777" w:rsidR="001E6077" w:rsidRDefault="001E6077" w:rsidP="001E6077">
            <w:pPr>
              <w:pStyle w:val="TableCourier"/>
              <w:rPr>
                <w:lang w:eastAsia="de-DE"/>
              </w:rPr>
            </w:pPr>
            <w:r>
              <w:rPr>
                <w:lang w:eastAsia="de-DE"/>
              </w:rPr>
              <w:t>deviceInfo DeviceInfo {</w:t>
            </w:r>
          </w:p>
          <w:p w14:paraId="0E9E751F" w14:textId="77777777" w:rsidR="001E6077" w:rsidRDefault="001E6077" w:rsidP="001E6077">
            <w:pPr>
              <w:pStyle w:val="TableCourier"/>
              <w:rPr>
                <w:lang w:eastAsia="de-DE"/>
              </w:rPr>
            </w:pPr>
            <w:r>
              <w:rPr>
                <w:lang w:eastAsia="de-DE"/>
              </w:rPr>
              <w:t xml:space="preserve">  tac #S_TAC,</w:t>
            </w:r>
          </w:p>
          <w:p w14:paraId="6FFFE5CC" w14:textId="77777777" w:rsidR="001E6077" w:rsidRDefault="001E6077" w:rsidP="001E6077">
            <w:pPr>
              <w:pStyle w:val="TableCourier"/>
              <w:rPr>
                <w:lang w:eastAsia="de-DE"/>
              </w:rPr>
            </w:pPr>
            <w:r>
              <w:rPr>
                <w:lang w:eastAsia="de-DE"/>
              </w:rPr>
              <w:t xml:space="preserve">  deviceCapabilities {</w:t>
            </w:r>
          </w:p>
          <w:p w14:paraId="471FC483" w14:textId="77777777" w:rsidR="001E6077" w:rsidRDefault="001E6077" w:rsidP="001E6077">
            <w:pPr>
              <w:pStyle w:val="TableCourier"/>
              <w:ind w:left="720"/>
              <w:rPr>
                <w:lang w:eastAsia="de-DE"/>
              </w:rPr>
            </w:pPr>
            <w:r>
              <w:rPr>
                <w:lang w:eastAsia="de-DE"/>
              </w:rPr>
              <w:t>gsmSupportedRelease '050000'H,</w:t>
            </w:r>
          </w:p>
          <w:p w14:paraId="28C2A3BE" w14:textId="77777777" w:rsidR="001E6077" w:rsidRDefault="001E6077" w:rsidP="001E6077">
            <w:pPr>
              <w:pStyle w:val="TableCourier"/>
              <w:ind w:left="720"/>
              <w:rPr>
                <w:lang w:eastAsia="de-DE"/>
              </w:rPr>
            </w:pPr>
            <w:r>
              <w:rPr>
                <w:lang w:eastAsia="de-DE"/>
              </w:rPr>
              <w:t>utranSupportedRelease '080000'H,</w:t>
            </w:r>
          </w:p>
          <w:p w14:paraId="4E1074CF" w14:textId="77777777" w:rsidR="001E6077" w:rsidRDefault="001E6077" w:rsidP="001E6077">
            <w:pPr>
              <w:pStyle w:val="TableCourier"/>
              <w:ind w:left="720"/>
              <w:rPr>
                <w:lang w:eastAsia="de-DE"/>
              </w:rPr>
            </w:pPr>
            <w:r>
              <w:rPr>
                <w:lang w:eastAsia="de-DE"/>
              </w:rPr>
              <w:t>cdma2000onexSupportedRelease '010000'H,</w:t>
            </w:r>
          </w:p>
          <w:p w14:paraId="685DF94C" w14:textId="77777777" w:rsidR="001E6077" w:rsidRDefault="001E6077" w:rsidP="001E6077">
            <w:pPr>
              <w:pStyle w:val="TableCourier"/>
              <w:ind w:left="720"/>
              <w:rPr>
                <w:lang w:eastAsia="de-DE"/>
              </w:rPr>
            </w:pPr>
            <w:r>
              <w:rPr>
                <w:lang w:eastAsia="de-DE"/>
              </w:rPr>
              <w:t>cdma2000hrpdSupportedRelease '010000'H,</w:t>
            </w:r>
          </w:p>
          <w:p w14:paraId="7831B91D" w14:textId="77777777" w:rsidR="001E6077" w:rsidRDefault="001E6077" w:rsidP="001E6077">
            <w:pPr>
              <w:pStyle w:val="TableCourier"/>
              <w:ind w:left="720"/>
              <w:rPr>
                <w:lang w:eastAsia="de-DE"/>
              </w:rPr>
            </w:pPr>
            <w:r>
              <w:rPr>
                <w:lang w:eastAsia="de-DE"/>
              </w:rPr>
              <w:t>cdma2000ehrpdSupportedRelease '020000'H,</w:t>
            </w:r>
          </w:p>
          <w:p w14:paraId="26978BF1" w14:textId="77777777" w:rsidR="001E6077" w:rsidRDefault="001E6077" w:rsidP="001E6077">
            <w:pPr>
              <w:pStyle w:val="TableCourier"/>
              <w:ind w:left="720"/>
              <w:rPr>
                <w:lang w:eastAsia="de-DE"/>
              </w:rPr>
            </w:pPr>
            <w:r>
              <w:rPr>
                <w:lang w:eastAsia="de-DE"/>
              </w:rPr>
              <w:t>eutranEpcSupportedRelease '020000'H, contactlessSupportedRelease '090000'H,</w:t>
            </w:r>
          </w:p>
          <w:p w14:paraId="1EE06083" w14:textId="77777777" w:rsidR="001E6077" w:rsidRDefault="001E6077" w:rsidP="001E6077">
            <w:pPr>
              <w:pStyle w:val="TableCourier"/>
              <w:ind w:left="720"/>
              <w:rPr>
                <w:lang w:eastAsia="de-DE"/>
              </w:rPr>
            </w:pPr>
            <w:r>
              <w:rPr>
                <w:lang w:eastAsia="de-DE"/>
              </w:rPr>
              <w:t>rspCrlSupportedVersion, #RSP_SVN_H</w:t>
            </w:r>
          </w:p>
          <w:p w14:paraId="20E351C4" w14:textId="77777777" w:rsidR="001E6077" w:rsidRDefault="001E6077" w:rsidP="001E6077">
            <w:pPr>
              <w:pStyle w:val="TableCourier"/>
              <w:ind w:left="720"/>
              <w:rPr>
                <w:lang w:eastAsia="de-DE"/>
              </w:rPr>
            </w:pPr>
            <w:r>
              <w:rPr>
                <w:lang w:eastAsia="de-DE"/>
              </w:rPr>
              <w:t>nrEpcSupportedRelease '0F0000'H,</w:t>
            </w:r>
          </w:p>
          <w:p w14:paraId="4BC48D51" w14:textId="77777777" w:rsidR="001E6077" w:rsidRDefault="001E6077" w:rsidP="001E6077">
            <w:pPr>
              <w:pStyle w:val="TableCourier"/>
              <w:ind w:left="720"/>
              <w:rPr>
                <w:lang w:eastAsia="de-DE"/>
              </w:rPr>
            </w:pPr>
            <w:r>
              <w:rPr>
                <w:lang w:eastAsia="de-DE"/>
              </w:rPr>
              <w:t>nr5gcSupportedRelease '100000'H,</w:t>
            </w:r>
          </w:p>
          <w:p w14:paraId="4E6E3058" w14:textId="77777777" w:rsidR="001E6077" w:rsidRDefault="001E6077" w:rsidP="001E6077">
            <w:pPr>
              <w:pStyle w:val="TableCourier"/>
              <w:ind w:left="720"/>
              <w:rPr>
                <w:lang w:eastAsia="de-DE"/>
              </w:rPr>
            </w:pPr>
            <w:r>
              <w:rPr>
                <w:lang w:eastAsia="de-DE"/>
              </w:rPr>
              <w:t>eutran5gcSupportedRelease '100000'H,</w:t>
            </w:r>
          </w:p>
          <w:p w14:paraId="74418A97" w14:textId="77777777" w:rsidR="001E6077" w:rsidRDefault="001E6077" w:rsidP="001E6077">
            <w:pPr>
              <w:pStyle w:val="TableCourier"/>
              <w:ind w:left="720"/>
              <w:rPr>
                <w:lang w:eastAsia="de-DE"/>
              </w:rPr>
            </w:pPr>
            <w:r>
              <w:rPr>
                <w:lang w:eastAsia="de-DE"/>
              </w:rPr>
              <w:t>-- No lpaSvn field</w:t>
            </w:r>
          </w:p>
          <w:p w14:paraId="116EAEE8" w14:textId="77777777" w:rsidR="001E6077" w:rsidRDefault="001E6077" w:rsidP="001E6077">
            <w:pPr>
              <w:pStyle w:val="TableCourier"/>
              <w:ind w:left="720"/>
              <w:rPr>
                <w:lang w:eastAsia="de-DE"/>
              </w:rPr>
            </w:pPr>
            <w:r>
              <w:rPr>
                <w:lang w:eastAsia="de-DE"/>
              </w:rPr>
              <w:t>-- No catSupportedClasses field</w:t>
            </w:r>
          </w:p>
          <w:p w14:paraId="5E38AB0F" w14:textId="77777777" w:rsidR="001E6077" w:rsidRDefault="001E6077" w:rsidP="001E6077">
            <w:pPr>
              <w:pStyle w:val="TableCourier"/>
              <w:ind w:left="720"/>
              <w:rPr>
                <w:lang w:eastAsia="de-DE"/>
              </w:rPr>
            </w:pPr>
            <w:r>
              <w:rPr>
                <w:lang w:eastAsia="de-DE"/>
              </w:rPr>
              <w:t>-- No euiccFormFactorType field</w:t>
            </w:r>
          </w:p>
          <w:p w14:paraId="3F0741CE" w14:textId="77777777" w:rsidR="001E6077" w:rsidRDefault="001E6077" w:rsidP="001E6077">
            <w:pPr>
              <w:pStyle w:val="TableCourier"/>
              <w:ind w:left="720"/>
              <w:rPr>
                <w:lang w:eastAsia="de-DE"/>
              </w:rPr>
            </w:pPr>
            <w:r>
              <w:rPr>
                <w:lang w:eastAsia="de-DE"/>
              </w:rPr>
              <w:t>deviceAdditionalFeatureSupport {</w:t>
            </w:r>
          </w:p>
          <w:p w14:paraId="14745022" w14:textId="77777777" w:rsidR="001E6077" w:rsidRDefault="001E6077" w:rsidP="001E6077">
            <w:pPr>
              <w:pStyle w:val="TableCourier"/>
              <w:ind w:left="1440"/>
              <w:rPr>
                <w:lang w:eastAsia="de-DE"/>
              </w:rPr>
            </w:pPr>
            <w:r>
              <w:rPr>
                <w:lang w:eastAsia="de-DE"/>
              </w:rPr>
              <w:t>naiSupport '100000'H</w:t>
            </w:r>
          </w:p>
          <w:p w14:paraId="4D32E917" w14:textId="77777777" w:rsidR="001E6077" w:rsidRDefault="001E6077" w:rsidP="001E6077">
            <w:pPr>
              <w:pStyle w:val="TableCourier"/>
              <w:ind w:left="720"/>
              <w:rPr>
                <w:lang w:eastAsia="de-DE"/>
              </w:rPr>
            </w:pPr>
            <w:r>
              <w:rPr>
                <w:lang w:eastAsia="de-DE"/>
              </w:rPr>
              <w:t>}</w:t>
            </w:r>
          </w:p>
          <w:p w14:paraId="3524EECC" w14:textId="77777777" w:rsidR="001E6077" w:rsidRDefault="001E6077" w:rsidP="001E6077">
            <w:pPr>
              <w:pStyle w:val="TableCourier"/>
              <w:rPr>
                <w:lang w:eastAsia="de-DE"/>
              </w:rPr>
            </w:pPr>
            <w:r>
              <w:rPr>
                <w:lang w:eastAsia="de-DE"/>
              </w:rPr>
              <w:t xml:space="preserve">  }</w:t>
            </w:r>
          </w:p>
          <w:p w14:paraId="093CCF41" w14:textId="64E9E0F9" w:rsidR="001E6077" w:rsidRPr="00DA400D" w:rsidRDefault="001E6077" w:rsidP="001E6077">
            <w:pPr>
              <w:pStyle w:val="TableCourier"/>
            </w:pPr>
            <w:r>
              <w:rPr>
                <w:lang w:eastAsia="de-DE"/>
              </w:rPr>
              <w:t>}</w:t>
            </w:r>
          </w:p>
        </w:tc>
      </w:tr>
      <w:tr w:rsidR="00ED5C11" w:rsidRPr="001F0550" w14:paraId="2ACEFF29" w14:textId="77777777" w:rsidTr="00C44AFD">
        <w:trPr>
          <w:trHeight w:val="314"/>
          <w:jc w:val="center"/>
        </w:trPr>
        <w:tc>
          <w:tcPr>
            <w:tcW w:w="1988" w:type="pct"/>
            <w:shd w:val="clear" w:color="auto" w:fill="auto"/>
            <w:vAlign w:val="center"/>
          </w:tcPr>
          <w:p w14:paraId="7EB378A9" w14:textId="77777777" w:rsidR="00ED5C11" w:rsidRPr="00371B7F" w:rsidRDefault="00ED5C11" w:rsidP="00ED5C11">
            <w:pPr>
              <w:pStyle w:val="TableText"/>
              <w:rPr>
                <w:sz w:val="18"/>
                <w:szCs w:val="18"/>
              </w:rPr>
            </w:pPr>
            <w:r w:rsidRPr="00371B7F">
              <w:rPr>
                <w:sz w:val="18"/>
                <w:szCs w:val="18"/>
              </w:rPr>
              <w:t>S_EUICC_CHALLENGE</w:t>
            </w:r>
          </w:p>
        </w:tc>
        <w:tc>
          <w:tcPr>
            <w:tcW w:w="3012" w:type="pct"/>
            <w:gridSpan w:val="2"/>
            <w:shd w:val="clear" w:color="auto" w:fill="auto"/>
            <w:vAlign w:val="center"/>
          </w:tcPr>
          <w:p w14:paraId="4628EB13" w14:textId="77777777" w:rsidR="00ED5C11" w:rsidRPr="00DA400D" w:rsidRDefault="00ED5C11" w:rsidP="00ED5C11">
            <w:pPr>
              <w:pStyle w:val="TableCourier"/>
              <w:rPr>
                <w:lang w:eastAsia="de-DE"/>
              </w:rPr>
            </w:pPr>
            <w:r w:rsidRPr="00DA400D">
              <w:t>0x01 02 03 04 05 06 07 08 01 02 03 04 05 06 07 08</w:t>
            </w:r>
          </w:p>
        </w:tc>
      </w:tr>
      <w:tr w:rsidR="00ED5C11" w:rsidRPr="001F0550" w14:paraId="47C15206" w14:textId="77777777" w:rsidTr="00C44AFD">
        <w:trPr>
          <w:trHeight w:val="314"/>
          <w:jc w:val="center"/>
        </w:trPr>
        <w:tc>
          <w:tcPr>
            <w:tcW w:w="1988" w:type="pct"/>
            <w:shd w:val="clear" w:color="auto" w:fill="auto"/>
            <w:vAlign w:val="center"/>
          </w:tcPr>
          <w:p w14:paraId="621F97C4" w14:textId="77777777" w:rsidR="00ED5C11" w:rsidRPr="00371B7F" w:rsidRDefault="00ED5C11" w:rsidP="00ED5C11">
            <w:pPr>
              <w:pStyle w:val="TableText"/>
              <w:rPr>
                <w:sz w:val="18"/>
                <w:szCs w:val="18"/>
              </w:rPr>
            </w:pPr>
            <w:r w:rsidRPr="00371B7F">
              <w:rPr>
                <w:sz w:val="18"/>
                <w:szCs w:val="18"/>
              </w:rPr>
              <w:t>S_EUICC_CHALLENGE_2</w:t>
            </w:r>
          </w:p>
        </w:tc>
        <w:tc>
          <w:tcPr>
            <w:tcW w:w="3012" w:type="pct"/>
            <w:gridSpan w:val="2"/>
            <w:shd w:val="clear" w:color="auto" w:fill="auto"/>
            <w:vAlign w:val="center"/>
          </w:tcPr>
          <w:p w14:paraId="710E2C2B" w14:textId="77777777" w:rsidR="00ED5C11" w:rsidRPr="00DA400D" w:rsidRDefault="00ED5C11" w:rsidP="00ED5C11">
            <w:pPr>
              <w:pStyle w:val="TableCourier"/>
              <w:rPr>
                <w:lang w:eastAsia="de-DE"/>
              </w:rPr>
            </w:pPr>
            <w:r w:rsidRPr="00DA400D">
              <w:t>0x21 22 23 24 25 26 27 28 21 22 23 24 25 26 27 28</w:t>
            </w:r>
          </w:p>
        </w:tc>
      </w:tr>
      <w:tr w:rsidR="00ED5C11" w:rsidRPr="001F0550" w14:paraId="7C11FD7E" w14:textId="77777777" w:rsidTr="00C44AFD">
        <w:trPr>
          <w:trHeight w:val="314"/>
          <w:jc w:val="center"/>
        </w:trPr>
        <w:tc>
          <w:tcPr>
            <w:tcW w:w="1988" w:type="pct"/>
            <w:vAlign w:val="center"/>
          </w:tcPr>
          <w:p w14:paraId="5E74994D" w14:textId="77777777" w:rsidR="00ED5C11" w:rsidRPr="00371B7F" w:rsidRDefault="00ED5C11" w:rsidP="00ED5C11">
            <w:pPr>
              <w:pStyle w:val="TableText"/>
              <w:rPr>
                <w:sz w:val="18"/>
                <w:szCs w:val="18"/>
              </w:rPr>
            </w:pPr>
            <w:r w:rsidRPr="00371B7F">
              <w:rPr>
                <w:sz w:val="18"/>
                <w:szCs w:val="18"/>
              </w:rPr>
              <w:t>S_EUICC_INFO1</w:t>
            </w:r>
          </w:p>
        </w:tc>
        <w:tc>
          <w:tcPr>
            <w:tcW w:w="3012" w:type="pct"/>
            <w:gridSpan w:val="2"/>
            <w:vAlign w:val="center"/>
          </w:tcPr>
          <w:p w14:paraId="3A2A191B" w14:textId="77777777" w:rsidR="00ED5C11" w:rsidRPr="00DA400D" w:rsidRDefault="00ED5C11" w:rsidP="00ED5C11">
            <w:pPr>
              <w:pStyle w:val="TableCourier"/>
            </w:pPr>
            <w:r w:rsidRPr="00DA400D">
              <w:t>euiccInfo1 EUICCInfo1 ::= {</w:t>
            </w:r>
            <w:r w:rsidRPr="00DA400D">
              <w:br/>
              <w:t xml:space="preserve">  svn #RSP_SVN,</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655473" w:rsidRPr="001F0550" w14:paraId="5AE68E61" w14:textId="77777777" w:rsidTr="00C44AFD">
        <w:trPr>
          <w:trHeight w:val="314"/>
          <w:jc w:val="center"/>
        </w:trPr>
        <w:tc>
          <w:tcPr>
            <w:tcW w:w="1988" w:type="pct"/>
            <w:vAlign w:val="center"/>
          </w:tcPr>
          <w:p w14:paraId="09E18050" w14:textId="69CB9524" w:rsidR="00655473" w:rsidRPr="00371B7F" w:rsidRDefault="00655473" w:rsidP="00655473">
            <w:pPr>
              <w:pStyle w:val="TableText"/>
              <w:rPr>
                <w:sz w:val="18"/>
                <w:szCs w:val="18"/>
              </w:rPr>
            </w:pPr>
            <w:r>
              <w:rPr>
                <w:sz w:val="18"/>
                <w:szCs w:val="18"/>
              </w:rPr>
              <w:t>S_EUICC_INFO1_V2_2_1</w:t>
            </w:r>
          </w:p>
        </w:tc>
        <w:tc>
          <w:tcPr>
            <w:tcW w:w="3012" w:type="pct"/>
            <w:gridSpan w:val="2"/>
            <w:vAlign w:val="center"/>
          </w:tcPr>
          <w:p w14:paraId="2B04315D" w14:textId="372176BA" w:rsidR="00655473" w:rsidRPr="00DA400D" w:rsidRDefault="00655473" w:rsidP="00655473">
            <w:pPr>
              <w:pStyle w:val="TableCourier"/>
            </w:pPr>
            <w:r w:rsidRPr="00DA400D">
              <w:t>euiccInfo1 EUICCInfo1 ::= {</w:t>
            </w:r>
            <w:r w:rsidRPr="00DA400D">
              <w:br/>
              <w:t xml:space="preserve">  svn #</w:t>
            </w:r>
            <w:r>
              <w:t>RSP_SVN_V2_2_1</w:t>
            </w:r>
            <w:r w:rsidRPr="00DA400D">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655473" w:rsidRPr="001F0550" w14:paraId="38E669BA" w14:textId="77777777" w:rsidTr="002C4AAF">
        <w:trPr>
          <w:trHeight w:val="1967"/>
          <w:jc w:val="center"/>
        </w:trPr>
        <w:tc>
          <w:tcPr>
            <w:tcW w:w="1988" w:type="pct"/>
            <w:vAlign w:val="center"/>
          </w:tcPr>
          <w:p w14:paraId="59BC9E92" w14:textId="2FA9A2DD" w:rsidR="00655473" w:rsidRPr="00371B7F" w:rsidRDefault="00655473" w:rsidP="00655473">
            <w:pPr>
              <w:pStyle w:val="TableText"/>
              <w:rPr>
                <w:sz w:val="18"/>
                <w:szCs w:val="18"/>
              </w:rPr>
            </w:pPr>
            <w:r>
              <w:rPr>
                <w:sz w:val="18"/>
                <w:szCs w:val="18"/>
              </w:rPr>
              <w:t>S_EUICC_INFO1_V2_2_2</w:t>
            </w:r>
          </w:p>
        </w:tc>
        <w:tc>
          <w:tcPr>
            <w:tcW w:w="3012" w:type="pct"/>
            <w:gridSpan w:val="2"/>
            <w:vAlign w:val="center"/>
          </w:tcPr>
          <w:p w14:paraId="341C333D" w14:textId="19D4A127" w:rsidR="00655473" w:rsidRPr="00DA400D" w:rsidRDefault="00655473" w:rsidP="00655473">
            <w:pPr>
              <w:pStyle w:val="TableCourier"/>
            </w:pPr>
            <w:r w:rsidRPr="00DA400D">
              <w:t>euiccInfo1 EUICCInfo1 ::= {</w:t>
            </w:r>
            <w:r w:rsidRPr="00DA400D">
              <w:br/>
              <w:t xml:space="preserve">  svn #</w:t>
            </w:r>
            <w:r>
              <w:t>RSP_SVN_V2_2_2</w:t>
            </w:r>
            <w:r w:rsidRPr="00DA400D">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r>
            <w:r w:rsidRPr="00DA400D">
              <w:lastRenderedPageBreak/>
              <w:t xml:space="preserve">  }</w:t>
            </w:r>
            <w:r w:rsidRPr="00DA400D">
              <w:br/>
              <w:t>}</w:t>
            </w:r>
          </w:p>
        </w:tc>
      </w:tr>
      <w:tr w:rsidR="003F4881" w:rsidRPr="001F0550" w14:paraId="23C718A8" w14:textId="77777777" w:rsidTr="00C44AFD">
        <w:trPr>
          <w:trHeight w:val="314"/>
          <w:jc w:val="center"/>
        </w:trPr>
        <w:tc>
          <w:tcPr>
            <w:tcW w:w="1988" w:type="pct"/>
            <w:vAlign w:val="center"/>
          </w:tcPr>
          <w:p w14:paraId="3DA66D62" w14:textId="10AAD7A6" w:rsidR="003F4881" w:rsidRDefault="003F4881" w:rsidP="003F4881">
            <w:pPr>
              <w:pStyle w:val="TableText"/>
              <w:rPr>
                <w:sz w:val="18"/>
                <w:szCs w:val="18"/>
              </w:rPr>
            </w:pPr>
            <w:r>
              <w:rPr>
                <w:sz w:val="18"/>
                <w:szCs w:val="18"/>
              </w:rPr>
              <w:lastRenderedPageBreak/>
              <w:t>S_EUICC_INFO1_V2_3</w:t>
            </w:r>
          </w:p>
        </w:tc>
        <w:tc>
          <w:tcPr>
            <w:tcW w:w="3012" w:type="pct"/>
            <w:gridSpan w:val="2"/>
            <w:vAlign w:val="center"/>
          </w:tcPr>
          <w:p w14:paraId="34BF23A4" w14:textId="051FB1B5" w:rsidR="003F4881" w:rsidRPr="00DA400D" w:rsidRDefault="003F4881" w:rsidP="003F4881">
            <w:pPr>
              <w:pStyle w:val="TableCourier"/>
            </w:pPr>
            <w:r w:rsidRPr="00DA400D">
              <w:t>euiccInfo1 EUICCInfo1 ::= {</w:t>
            </w:r>
            <w:r w:rsidRPr="00DA400D">
              <w:br/>
              <w:t xml:space="preserve">  </w:t>
            </w:r>
            <w:r w:rsidRPr="003F4881">
              <w:t xml:space="preserve">svn </w:t>
            </w:r>
            <w:r w:rsidRPr="002C4AAF">
              <w:t>#RSP_SVN_V2_3</w:t>
            </w:r>
            <w:r w:rsidRPr="003F4881">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A7EB88D" w14:textId="77777777" w:rsidTr="00C44AFD">
        <w:trPr>
          <w:trHeight w:val="314"/>
          <w:jc w:val="center"/>
        </w:trPr>
        <w:tc>
          <w:tcPr>
            <w:tcW w:w="1988" w:type="pct"/>
            <w:vAlign w:val="center"/>
          </w:tcPr>
          <w:p w14:paraId="5936BF10" w14:textId="77777777" w:rsidR="00ED5C11" w:rsidRPr="00371B7F" w:rsidRDefault="00ED5C11" w:rsidP="00ED5C11">
            <w:pPr>
              <w:pStyle w:val="TableText"/>
              <w:rPr>
                <w:sz w:val="18"/>
                <w:szCs w:val="18"/>
              </w:rPr>
            </w:pPr>
            <w:r w:rsidRPr="00371B7F">
              <w:rPr>
                <w:sz w:val="18"/>
                <w:szCs w:val="18"/>
              </w:rPr>
              <w:t>S_EUICC_INFO2</w:t>
            </w:r>
          </w:p>
        </w:tc>
        <w:tc>
          <w:tcPr>
            <w:tcW w:w="3012" w:type="pct"/>
            <w:gridSpan w:val="2"/>
            <w:vAlign w:val="center"/>
          </w:tcPr>
          <w:p w14:paraId="244C9F0F" w14:textId="77777777" w:rsidR="00ED5C11" w:rsidRPr="00DA400D" w:rsidRDefault="00ED5C11" w:rsidP="00ED5C11">
            <w:pPr>
              <w:pStyle w:val="TableCourier"/>
              <w:rPr>
                <w:rFonts w:ascii="Arial" w:eastAsia="SimSun" w:hAnsi="Arial" w:cs="Arial"/>
                <w:lang w:eastAsia="de-DE"/>
              </w:rPr>
            </w:pPr>
            <w:r w:rsidRPr="00DA400D">
              <w:t>euiccInfo2 EUICCInfo2 ::= {</w:t>
            </w:r>
            <w:r w:rsidRPr="00DA400D">
              <w:br/>
              <w:t xml:space="preserve">    profileVersion #PROFILE_VERSION,</w:t>
            </w:r>
            <w:r w:rsidRPr="00DA400D">
              <w:br/>
              <w:t xml:space="preserve">    svn  #RSP_SVN_H,</w:t>
            </w:r>
            <w:r w:rsidRPr="00DA400D">
              <w:br/>
              <w:t xml:space="preserve">    euiccFirmwareVer </w:t>
            </w:r>
            <w:r w:rsidRPr="00DA400D">
              <w:br/>
              <w:t xml:space="preserve">    #EUICC_FIRMWARE_VER,</w:t>
            </w:r>
            <w:r w:rsidRPr="00DA400D">
              <w:br/>
              <w:t xml:space="preserve">    extCardResource </w:t>
            </w:r>
            <w:r w:rsidRPr="00DA400D">
              <w:br/>
              <w:t xml:space="preserve">    #S_EXT_CARD_RESOURCE,</w:t>
            </w:r>
            <w:r w:rsidRPr="00DA400D">
              <w:br/>
              <w:t xml:space="preserve">    uiccCapability #UICC_CAPABILITY,</w:t>
            </w:r>
            <w:r w:rsidRPr="00DA400D">
              <w:br/>
              <w:t xml:space="preserve">    rspCapability #RSP_CAPABILITY,</w:t>
            </w:r>
            <w:r w:rsidRPr="00DA400D">
              <w:br/>
              <w:t xml:space="preserve">    euiccCiPKIdListForVerification </w:t>
            </w:r>
            <w:r w:rsidRPr="00DA400D">
              <w:br/>
              <w:t xml:space="preserve">    </w:t>
            </w:r>
            <w:r>
              <w:t>{</w:t>
            </w:r>
            <w:r w:rsidRPr="00DA400D">
              <w:t>#EUICC_CI_PK_ID_LIST_FOR_VERIFICATION_1</w:t>
            </w:r>
            <w:r>
              <w:t>}</w:t>
            </w:r>
            <w:r w:rsidRPr="00DA400D">
              <w:t>,</w:t>
            </w:r>
            <w:r w:rsidRPr="00DA400D">
              <w:br/>
              <w:t xml:space="preserve">    euiccCiPKIdListForSigning </w:t>
            </w:r>
            <w:r w:rsidRPr="00DA400D">
              <w:br/>
              <w:t xml:space="preserve">    </w:t>
            </w:r>
            <w:r>
              <w:t>{</w:t>
            </w:r>
            <w:r w:rsidRPr="00DA400D">
              <w:t>#EUICC_CI_PK_ID_LIST_FOR_SIGNING_1</w:t>
            </w:r>
            <w:r>
              <w:t>}</w:t>
            </w:r>
            <w:r w:rsidRPr="00DA400D">
              <w:t>,</w:t>
            </w:r>
            <w:r w:rsidRPr="00DA400D">
              <w:br/>
              <w:t xml:space="preserve">    ppVersion #PP_VERSION,</w:t>
            </w:r>
            <w:r w:rsidRPr="00DA400D">
              <w:br/>
              <w:t xml:space="preserve">    sasAcreditationNumber </w:t>
            </w:r>
            <w:r w:rsidRPr="00DA400D">
              <w:br/>
              <w:t xml:space="preserve">    #SAS_ACREDITATION_NUMBER</w:t>
            </w:r>
            <w:r w:rsidRPr="00DA400D">
              <w:br/>
              <w:t>}</w:t>
            </w:r>
          </w:p>
        </w:tc>
      </w:tr>
      <w:tr w:rsidR="00FF1BF2" w:rsidRPr="001F0550" w14:paraId="37E893CA" w14:textId="77777777" w:rsidTr="00C44AFD">
        <w:trPr>
          <w:trHeight w:val="314"/>
          <w:jc w:val="center"/>
        </w:trPr>
        <w:tc>
          <w:tcPr>
            <w:tcW w:w="1988" w:type="pct"/>
            <w:vAlign w:val="center"/>
          </w:tcPr>
          <w:p w14:paraId="670A2DAD" w14:textId="770889BB" w:rsidR="00FF1BF2" w:rsidRPr="00371B7F" w:rsidRDefault="00FF1BF2" w:rsidP="00FF1BF2">
            <w:pPr>
              <w:pStyle w:val="TableText"/>
              <w:rPr>
                <w:sz w:val="18"/>
                <w:szCs w:val="18"/>
              </w:rPr>
            </w:pPr>
            <w:r w:rsidRPr="00E726E3">
              <w:rPr>
                <w:sz w:val="18"/>
                <w:szCs w:val="18"/>
              </w:rPr>
              <w:t>S_EUICC_INFO2_EXT</w:t>
            </w:r>
          </w:p>
        </w:tc>
        <w:tc>
          <w:tcPr>
            <w:tcW w:w="3012" w:type="pct"/>
            <w:gridSpan w:val="2"/>
            <w:vAlign w:val="center"/>
          </w:tcPr>
          <w:p w14:paraId="1D98C405" w14:textId="77777777" w:rsidR="00FF1BF2" w:rsidRDefault="00FF1BF2" w:rsidP="00FF1BF2">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w:t>
            </w:r>
            <w:r w:rsidRPr="006F5DE9">
              <w:t>_CAPABILITY,</w:t>
            </w:r>
            <w:r w:rsidRPr="00E726E3">
              <w:br/>
              <w:t xml:space="preserve">    rspCapability #RSP_CAPABILITY,</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t>,</w:t>
            </w:r>
          </w:p>
          <w:p w14:paraId="08A4BBAD" w14:textId="77777777" w:rsidR="00FF1BF2" w:rsidRDefault="00FF1BF2" w:rsidP="00FF1BF2">
            <w:pPr>
              <w:pStyle w:val="TableCourier"/>
            </w:pPr>
            <w:r>
              <w:t xml:space="preserve">    unknownEuiccInfo2Ext</w:t>
            </w:r>
          </w:p>
          <w:p w14:paraId="0C8726CF" w14:textId="32C096BE" w:rsidR="00FF1BF2" w:rsidRPr="00DA400D" w:rsidRDefault="00FF1BF2" w:rsidP="00FF1BF2">
            <w:pPr>
              <w:pStyle w:val="TableCourier"/>
            </w:pPr>
            <w:r>
              <w:t xml:space="preserve">    #S_EUICC_INFO2_UNKNOWN_EXT</w:t>
            </w:r>
            <w:r w:rsidRPr="00E726E3">
              <w:br/>
              <w:t>}</w:t>
            </w:r>
          </w:p>
        </w:tc>
      </w:tr>
      <w:tr w:rsidR="00FA4CDF" w:rsidRPr="001F0550" w14:paraId="3CF2AA8D" w14:textId="77777777" w:rsidTr="00C44AFD">
        <w:trPr>
          <w:trHeight w:val="314"/>
          <w:jc w:val="center"/>
        </w:trPr>
        <w:tc>
          <w:tcPr>
            <w:tcW w:w="1988" w:type="pct"/>
            <w:vAlign w:val="center"/>
          </w:tcPr>
          <w:p w14:paraId="13D34954" w14:textId="07B6A75E" w:rsidR="00FA4CDF" w:rsidRDefault="00FA4CDF" w:rsidP="00FA4CDF">
            <w:pPr>
              <w:pStyle w:val="TableText"/>
              <w:rPr>
                <w:sz w:val="18"/>
                <w:szCs w:val="18"/>
              </w:rPr>
            </w:pPr>
            <w:r w:rsidRPr="00E726E3">
              <w:rPr>
                <w:sz w:val="18"/>
                <w:szCs w:val="18"/>
              </w:rPr>
              <w:lastRenderedPageBreak/>
              <w:t>S_EUICC_INFO2_UICC_EXT</w:t>
            </w:r>
          </w:p>
        </w:tc>
        <w:tc>
          <w:tcPr>
            <w:tcW w:w="3012" w:type="pct"/>
            <w:gridSpan w:val="2"/>
            <w:vAlign w:val="center"/>
          </w:tcPr>
          <w:p w14:paraId="2BB0E94B" w14:textId="053F6A70" w:rsidR="00FA4CDF" w:rsidRPr="00DA400D" w:rsidRDefault="00FA4CDF" w:rsidP="00FA4CDF">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w:t>
            </w:r>
            <w:r w:rsidRPr="006F5DE9">
              <w:t>_CAPABILITY_EXT,</w:t>
            </w:r>
            <w:r w:rsidRPr="00E726E3">
              <w:br/>
              <w:t xml:space="preserve">    rspCapability #RSP_CAPABILITY,</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rsidRPr="00E726E3">
              <w:br/>
              <w:t>}</w:t>
            </w:r>
          </w:p>
        </w:tc>
      </w:tr>
      <w:tr w:rsidR="00FF1BF2" w:rsidRPr="001F0550" w14:paraId="20A032FF" w14:textId="77777777" w:rsidTr="00C44AFD">
        <w:trPr>
          <w:trHeight w:val="314"/>
          <w:jc w:val="center"/>
        </w:trPr>
        <w:tc>
          <w:tcPr>
            <w:tcW w:w="1988" w:type="pct"/>
            <w:vAlign w:val="center"/>
          </w:tcPr>
          <w:p w14:paraId="0F617DF5" w14:textId="23EB5086" w:rsidR="00FF1BF2" w:rsidRPr="00E726E3" w:rsidRDefault="00FF1BF2" w:rsidP="00FF1BF2">
            <w:pPr>
              <w:pStyle w:val="TableText"/>
              <w:rPr>
                <w:sz w:val="18"/>
                <w:szCs w:val="18"/>
              </w:rPr>
            </w:pPr>
            <w:r>
              <w:rPr>
                <w:sz w:val="18"/>
                <w:szCs w:val="18"/>
              </w:rPr>
              <w:t>S_EUICC_INFO2_UNKNOWN_EXT</w:t>
            </w:r>
          </w:p>
        </w:tc>
        <w:tc>
          <w:tcPr>
            <w:tcW w:w="3012" w:type="pct"/>
            <w:gridSpan w:val="2"/>
            <w:vAlign w:val="center"/>
          </w:tcPr>
          <w:p w14:paraId="157CDF80" w14:textId="77777777" w:rsidR="00FF1BF2" w:rsidRPr="00E726E3" w:rsidRDefault="00FF1BF2" w:rsidP="00FF1BF2">
            <w:pPr>
              <w:pStyle w:val="TableCourier"/>
            </w:pPr>
            <w:r>
              <w:t>euiccInfo2</w:t>
            </w:r>
            <w:r w:rsidRPr="00E726E3">
              <w:t xml:space="preserve">Ext </w:t>
            </w:r>
            <w:r>
              <w:t>EuiccInfo2</w:t>
            </w:r>
            <w:r w:rsidRPr="00E726E3">
              <w:t>Ext ::= {</w:t>
            </w:r>
            <w:r w:rsidRPr="00E726E3">
              <w:br/>
              <w:t> unknownServiceSupport2</w:t>
            </w:r>
            <w:r w:rsidRPr="00E726E3">
              <w:br/>
              <w:t>}</w:t>
            </w:r>
          </w:p>
          <w:p w14:paraId="7296FB87" w14:textId="77777777" w:rsidR="00FF1BF2" w:rsidRPr="00E726E3" w:rsidRDefault="00FF1BF2" w:rsidP="00FF1BF2">
            <w:pPr>
              <w:spacing w:before="0"/>
              <w:jc w:val="left"/>
              <w:rPr>
                <w:rFonts w:ascii="Courier New" w:eastAsiaTheme="minorEastAsia" w:hAnsi="Courier New" w:cs="Courier New"/>
                <w:sz w:val="18"/>
                <w:szCs w:val="18"/>
                <w:lang w:eastAsia="fr-FR" w:bidi="ar-SA"/>
              </w:rPr>
            </w:pPr>
            <w:r w:rsidRPr="00E726E3">
              <w:rPr>
                <w:rFonts w:ascii="Courier New" w:eastAsiaTheme="minorEastAsia" w:hAnsi="Courier New" w:cs="Courier New"/>
                <w:sz w:val="18"/>
                <w:szCs w:val="18"/>
                <w:lang w:eastAsia="fr-FR" w:bidi="ar-SA"/>
              </w:rPr>
              <w:t xml:space="preserve">using the following definition of </w:t>
            </w:r>
            <w:r>
              <w:rPr>
                <w:rFonts w:ascii="Courier New" w:eastAsiaTheme="minorEastAsia" w:hAnsi="Courier New" w:cs="Courier New"/>
                <w:sz w:val="18"/>
                <w:szCs w:val="18"/>
                <w:lang w:eastAsia="fr-FR" w:bidi="ar-SA"/>
              </w:rPr>
              <w:t>EuiccInfo2</w:t>
            </w:r>
            <w:r w:rsidRPr="00E726E3">
              <w:rPr>
                <w:rFonts w:ascii="Courier New" w:eastAsiaTheme="minorEastAsia" w:hAnsi="Courier New" w:cs="Courier New"/>
                <w:sz w:val="18"/>
                <w:szCs w:val="18"/>
                <w:lang w:eastAsia="fr-FR" w:bidi="ar-SA"/>
              </w:rPr>
              <w:t>Ext:</w:t>
            </w:r>
          </w:p>
          <w:p w14:paraId="2A29CCBD" w14:textId="253C5591" w:rsidR="00FF1BF2" w:rsidRPr="006F5DE9" w:rsidRDefault="00FF1BF2" w:rsidP="00FF1BF2">
            <w:pPr>
              <w:pStyle w:val="TableCourier"/>
            </w:pPr>
            <w:r>
              <w:t xml:space="preserve">EuiccInfo2Ext </w:t>
            </w:r>
            <w:r w:rsidRPr="00304988">
              <w:t xml:space="preserve">::= </w:t>
            </w:r>
            <w:r>
              <w:t xml:space="preserve">[120] </w:t>
            </w:r>
            <w:r w:rsidRPr="00304988">
              <w:t>INTEGER {</w:t>
            </w:r>
            <w:r>
              <w:t xml:space="preserve"> -- Tag '9F78</w:t>
            </w:r>
            <w:r w:rsidRPr="004A1334">
              <w:t>'</w:t>
            </w:r>
            <w:r w:rsidRPr="00304988">
              <w:br/>
              <w:t> unknownServiceSupport1 (0),</w:t>
            </w:r>
            <w:r w:rsidRPr="00304988">
              <w:br/>
              <w:t> unknownServiceSupport2 (1)</w:t>
            </w:r>
            <w:r w:rsidRPr="00304988">
              <w:br/>
              <w:t>}</w:t>
            </w:r>
          </w:p>
        </w:tc>
      </w:tr>
      <w:tr w:rsidR="00FA4CDF" w:rsidRPr="001F0550" w14:paraId="4BB0C9DD" w14:textId="77777777" w:rsidTr="00C44AFD">
        <w:trPr>
          <w:trHeight w:val="314"/>
          <w:jc w:val="center"/>
        </w:trPr>
        <w:tc>
          <w:tcPr>
            <w:tcW w:w="1988" w:type="pct"/>
            <w:vAlign w:val="center"/>
          </w:tcPr>
          <w:p w14:paraId="609F2BF4" w14:textId="6CE30162" w:rsidR="00FA4CDF" w:rsidRDefault="00FA4CDF" w:rsidP="00FA4CDF">
            <w:pPr>
              <w:pStyle w:val="TableText"/>
              <w:rPr>
                <w:sz w:val="18"/>
                <w:szCs w:val="18"/>
              </w:rPr>
            </w:pPr>
            <w:r w:rsidRPr="00E726E3">
              <w:rPr>
                <w:sz w:val="18"/>
                <w:szCs w:val="18"/>
              </w:rPr>
              <w:t>S_EUICC_INFO2_DEV_EXT</w:t>
            </w:r>
          </w:p>
        </w:tc>
        <w:tc>
          <w:tcPr>
            <w:tcW w:w="3012" w:type="pct"/>
            <w:gridSpan w:val="2"/>
            <w:vAlign w:val="center"/>
          </w:tcPr>
          <w:p w14:paraId="55662BF2" w14:textId="5BB8FD5E" w:rsidR="00FA4CDF" w:rsidRPr="00DA400D" w:rsidRDefault="00FA4CDF" w:rsidP="00FA4CDF">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_CAPABILITY,</w:t>
            </w:r>
            <w:r w:rsidRPr="00E726E3">
              <w:br/>
              <w:t xml:space="preserve">    rspCapability </w:t>
            </w:r>
            <w:r w:rsidRPr="006F5DE9">
              <w:t>#RSP_CAPABILITY_EXT,</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rsidRPr="00E726E3">
              <w:br/>
              <w:t>}</w:t>
            </w:r>
          </w:p>
        </w:tc>
      </w:tr>
      <w:tr w:rsidR="00ED5C11" w:rsidRPr="00DA0491" w14:paraId="7C559323" w14:textId="77777777" w:rsidTr="00C44AFD">
        <w:trPr>
          <w:trHeight w:val="314"/>
          <w:jc w:val="center"/>
        </w:trPr>
        <w:tc>
          <w:tcPr>
            <w:tcW w:w="1988" w:type="pct"/>
            <w:vAlign w:val="center"/>
          </w:tcPr>
          <w:p w14:paraId="5A7AB23E" w14:textId="77777777" w:rsidR="00ED5C11" w:rsidRPr="00371B7F" w:rsidRDefault="00ED5C11" w:rsidP="00ED5C11">
            <w:pPr>
              <w:pStyle w:val="TableText"/>
              <w:rPr>
                <w:sz w:val="18"/>
                <w:szCs w:val="18"/>
              </w:rPr>
            </w:pPr>
            <w:r w:rsidRPr="00371B7F">
              <w:rPr>
                <w:sz w:val="18"/>
                <w:szCs w:val="18"/>
              </w:rPr>
              <w:t>S_EXT_SHA256_ECDSA</w:t>
            </w:r>
          </w:p>
        </w:tc>
        <w:tc>
          <w:tcPr>
            <w:tcW w:w="3012" w:type="pct"/>
            <w:gridSpan w:val="2"/>
            <w:vAlign w:val="center"/>
          </w:tcPr>
          <w:p w14:paraId="3014D721" w14:textId="07ABDF31"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 xml:space="preserve">TLS extension data for "supported_signature_algorithms" set as: </w:t>
            </w:r>
          </w:p>
          <w:p w14:paraId="2A8DE854"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t xml:space="preserve">HashAlgorithm sha256 (04) </w:t>
            </w:r>
            <w:r w:rsidRPr="00DA0491">
              <w:rPr>
                <w:rStyle w:val="TableContentLeftChar"/>
                <w:lang w:val="it-IT"/>
              </w:rPr>
              <w:t xml:space="preserve">and </w:t>
            </w:r>
          </w:p>
          <w:p w14:paraId="2116A21A"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r>
            <w:r w:rsidRPr="00DA0491">
              <w:rPr>
                <w:rFonts w:eastAsia="SimSun"/>
                <w:lang w:val="it-IT"/>
              </w:rPr>
              <w:t>SignatureAlgorithm ecdsa (03).</w:t>
            </w:r>
          </w:p>
        </w:tc>
      </w:tr>
      <w:tr w:rsidR="00ED5C11" w:rsidRPr="001F0550" w14:paraId="58539179" w14:textId="77777777" w:rsidTr="00C44AFD">
        <w:trPr>
          <w:trHeight w:val="314"/>
          <w:jc w:val="center"/>
        </w:trPr>
        <w:tc>
          <w:tcPr>
            <w:tcW w:w="1988" w:type="pct"/>
            <w:vAlign w:val="center"/>
          </w:tcPr>
          <w:p w14:paraId="79FAA1CB" w14:textId="77777777" w:rsidR="00ED5C11" w:rsidRPr="00371B7F" w:rsidRDefault="00ED5C11" w:rsidP="00ED5C11">
            <w:pPr>
              <w:pStyle w:val="TableText"/>
              <w:rPr>
                <w:sz w:val="18"/>
                <w:szCs w:val="18"/>
              </w:rPr>
            </w:pPr>
            <w:r w:rsidRPr="00371B7F">
              <w:rPr>
                <w:sz w:val="18"/>
                <w:szCs w:val="18"/>
              </w:rPr>
              <w:t>S_IMEI</w:t>
            </w:r>
          </w:p>
        </w:tc>
        <w:tc>
          <w:tcPr>
            <w:tcW w:w="3012" w:type="pct"/>
            <w:gridSpan w:val="2"/>
            <w:vAlign w:val="center"/>
          </w:tcPr>
          <w:p w14:paraId="1F1DE128" w14:textId="77777777" w:rsidR="00ED5C11" w:rsidRPr="00DA400D" w:rsidRDefault="00ED5C11" w:rsidP="00ED5C11">
            <w:pPr>
              <w:pStyle w:val="TableCourier"/>
            </w:pPr>
            <w:r w:rsidRPr="00DA400D">
              <w:t xml:space="preserve">0x00 00 00 00 11 11 11 11 </w:t>
            </w:r>
          </w:p>
        </w:tc>
      </w:tr>
      <w:tr w:rsidR="00321003" w:rsidRPr="001F0550" w14:paraId="6B5C35D4" w14:textId="77777777" w:rsidTr="002C4AAF">
        <w:trPr>
          <w:trHeight w:val="314"/>
          <w:jc w:val="center"/>
        </w:trPr>
        <w:tc>
          <w:tcPr>
            <w:tcW w:w="1988" w:type="pct"/>
          </w:tcPr>
          <w:p w14:paraId="3FB4BF8B" w14:textId="13E91DAC" w:rsidR="00321003" w:rsidRPr="00371B7F" w:rsidRDefault="00321003" w:rsidP="00321003">
            <w:pPr>
              <w:pStyle w:val="TableText"/>
              <w:rPr>
                <w:sz w:val="18"/>
                <w:szCs w:val="18"/>
              </w:rPr>
            </w:pPr>
            <w:r w:rsidRPr="00E203CB">
              <w:t>S_MNO_F_REQ_ID</w:t>
            </w:r>
          </w:p>
        </w:tc>
        <w:tc>
          <w:tcPr>
            <w:tcW w:w="3012" w:type="pct"/>
            <w:gridSpan w:val="2"/>
          </w:tcPr>
          <w:p w14:paraId="142505CD" w14:textId="712401C2" w:rsidR="00321003" w:rsidRPr="00DA400D" w:rsidRDefault="00321003" w:rsidP="00321003">
            <w:pPr>
              <w:pStyle w:val="TableCourier"/>
            </w:pPr>
            <w:r w:rsidRPr="00E203CB">
              <w:t>“S_MNO”</w:t>
            </w:r>
          </w:p>
        </w:tc>
      </w:tr>
      <w:tr w:rsidR="00ED5C11" w:rsidRPr="00DA0491" w14:paraId="753B6AD1" w14:textId="77777777" w:rsidTr="00C44AFD">
        <w:trPr>
          <w:trHeight w:val="314"/>
          <w:jc w:val="center"/>
        </w:trPr>
        <w:tc>
          <w:tcPr>
            <w:tcW w:w="1988" w:type="pct"/>
            <w:vAlign w:val="center"/>
          </w:tcPr>
          <w:p w14:paraId="1900B5E9" w14:textId="77777777" w:rsidR="00ED5C11" w:rsidRPr="00371B7F" w:rsidRDefault="00ED5C11" w:rsidP="00ED5C11">
            <w:pPr>
              <w:pStyle w:val="TableText"/>
              <w:rPr>
                <w:sz w:val="18"/>
                <w:szCs w:val="18"/>
              </w:rPr>
            </w:pPr>
            <w:r w:rsidRPr="00371B7F">
              <w:rPr>
                <w:sz w:val="18"/>
                <w:szCs w:val="18"/>
              </w:rPr>
              <w:t>S_SAH_SHA256_ECDSA</w:t>
            </w:r>
          </w:p>
        </w:tc>
        <w:tc>
          <w:tcPr>
            <w:tcW w:w="3012" w:type="pct"/>
            <w:gridSpan w:val="2"/>
            <w:vAlign w:val="center"/>
          </w:tcPr>
          <w:p w14:paraId="4B4F7526" w14:textId="77777777" w:rsidR="00ED5C11" w:rsidRPr="00DA400D" w:rsidRDefault="00ED5C11" w:rsidP="00ED5C11">
            <w:r w:rsidRPr="00DA400D">
              <w:rPr>
                <w:sz w:val="18"/>
                <w:szCs w:val="18"/>
                <w:lang w:eastAsia="de-DE"/>
              </w:rPr>
              <w:t xml:space="preserve">Signature And Hash Algorithm extension sent in the CertificateRequest message set as: </w:t>
            </w:r>
          </w:p>
          <w:p w14:paraId="424E13E9" w14:textId="77777777" w:rsidR="00ED5C11" w:rsidRPr="00DA0491" w:rsidRDefault="00ED5C11" w:rsidP="00ED5C11">
            <w:pPr>
              <w:spacing w:before="0"/>
              <w:ind w:left="357" w:hanging="357"/>
              <w:rPr>
                <w:lang w:val="it-IT"/>
              </w:rPr>
            </w:pPr>
            <w:r w:rsidRPr="00DA0491">
              <w:rPr>
                <w:rFonts w:ascii="Courier New" w:eastAsiaTheme="minorEastAsia" w:hAnsi="Courier New" w:cs="Courier New"/>
                <w:sz w:val="18"/>
                <w:szCs w:val="18"/>
                <w:lang w:val="it-IT" w:eastAsia="fr-FR" w:bidi="ar-SA"/>
              </w:rPr>
              <w:t>o</w:t>
            </w:r>
            <w:r w:rsidRPr="00DA0491">
              <w:rPr>
                <w:lang w:val="it-IT"/>
              </w:rPr>
              <w:tab/>
            </w:r>
            <w:r w:rsidRPr="00DA0491">
              <w:rPr>
                <w:rFonts w:ascii="Courier New" w:eastAsiaTheme="minorEastAsia" w:hAnsi="Courier New" w:cs="Courier New"/>
                <w:sz w:val="18"/>
                <w:szCs w:val="18"/>
                <w:lang w:val="it-IT" w:eastAsia="fr-FR" w:bidi="ar-SA"/>
              </w:rPr>
              <w:t>HashAlgorithm</w:t>
            </w:r>
            <w:r w:rsidRPr="00DA0491">
              <w:rPr>
                <w:rFonts w:eastAsiaTheme="minorEastAsia" w:cs="Courier New"/>
                <w:sz w:val="18"/>
                <w:szCs w:val="18"/>
                <w:lang w:val="it-IT" w:eastAsia="fr-FR" w:bidi="ar-SA"/>
              </w:rPr>
              <w:t xml:space="preserve"> </w:t>
            </w:r>
            <w:r w:rsidRPr="00DA0491">
              <w:rPr>
                <w:rFonts w:ascii="Courier New" w:eastAsiaTheme="minorEastAsia" w:hAnsi="Courier New" w:cs="Courier New"/>
                <w:sz w:val="18"/>
                <w:szCs w:val="18"/>
                <w:lang w:val="it-IT" w:eastAsia="fr-FR" w:bidi="ar-SA"/>
              </w:rPr>
              <w:t>sha256</w:t>
            </w:r>
            <w:r w:rsidRPr="00DA0491">
              <w:rPr>
                <w:rFonts w:eastAsiaTheme="minorEastAsia" w:cs="Courier New"/>
                <w:sz w:val="18"/>
                <w:szCs w:val="18"/>
                <w:lang w:val="it-IT" w:eastAsia="fr-FR" w:bidi="ar-SA"/>
              </w:rPr>
              <w:t xml:space="preserve"> (04)</w:t>
            </w:r>
            <w:r w:rsidRPr="00DA0491">
              <w:rPr>
                <w:lang w:val="it-IT"/>
              </w:rPr>
              <w:t xml:space="preserve"> </w:t>
            </w:r>
            <w:r w:rsidRPr="00DA0491">
              <w:rPr>
                <w:rStyle w:val="TableContentLeftChar"/>
                <w:lang w:val="it-IT"/>
              </w:rPr>
              <w:t>and</w:t>
            </w:r>
          </w:p>
          <w:p w14:paraId="485EBB12" w14:textId="558CD2A6" w:rsidR="00ED5C11" w:rsidRPr="00DA0491" w:rsidRDefault="00ED5C11" w:rsidP="00ED5C11">
            <w:pPr>
              <w:ind w:left="360" w:hanging="360"/>
              <w:rPr>
                <w:lang w:val="it-IT"/>
              </w:rPr>
            </w:pPr>
            <w:r w:rsidRPr="00DA0491">
              <w:rPr>
                <w:rFonts w:ascii="Courier New" w:eastAsiaTheme="minorEastAsia" w:hAnsi="Courier New" w:cs="Courier New"/>
                <w:sz w:val="18"/>
                <w:szCs w:val="18"/>
                <w:lang w:val="it-IT" w:eastAsia="fr-FR" w:bidi="ar-SA"/>
              </w:rPr>
              <w:lastRenderedPageBreak/>
              <w:t>o</w:t>
            </w:r>
            <w:r w:rsidRPr="00DA0491">
              <w:rPr>
                <w:lang w:val="it-IT"/>
              </w:rPr>
              <w:tab/>
            </w:r>
            <w:r w:rsidRPr="00DA0491">
              <w:rPr>
                <w:rFonts w:ascii="Courier New" w:eastAsiaTheme="minorEastAsia" w:hAnsi="Courier New" w:cs="Courier New"/>
                <w:sz w:val="18"/>
                <w:szCs w:val="18"/>
                <w:lang w:val="it-IT" w:eastAsia="fr-FR" w:bidi="ar-SA"/>
              </w:rPr>
              <w:t>SignatureAlgorithm ecsda(3)</w:t>
            </w:r>
            <w:r w:rsidRPr="00DA0491">
              <w:rPr>
                <w:lang w:val="it-IT"/>
              </w:rPr>
              <w:t>.</w:t>
            </w:r>
          </w:p>
        </w:tc>
      </w:tr>
      <w:tr w:rsidR="00ED5C11" w:rsidRPr="001F0550" w14:paraId="7CCF0F8D" w14:textId="77777777" w:rsidTr="00C44AFD">
        <w:trPr>
          <w:trHeight w:val="314"/>
          <w:jc w:val="center"/>
        </w:trPr>
        <w:tc>
          <w:tcPr>
            <w:tcW w:w="1988" w:type="pct"/>
            <w:vAlign w:val="center"/>
          </w:tcPr>
          <w:p w14:paraId="037DC67F" w14:textId="77777777" w:rsidR="00ED5C11" w:rsidRPr="00371B7F" w:rsidRDefault="00ED5C11" w:rsidP="00ED5C11">
            <w:pPr>
              <w:pStyle w:val="TableText"/>
              <w:rPr>
                <w:sz w:val="18"/>
                <w:szCs w:val="18"/>
                <w:lang w:eastAsia="en-GB"/>
              </w:rPr>
            </w:pPr>
            <w:r w:rsidRPr="00371B7F">
              <w:rPr>
                <w:sz w:val="18"/>
                <w:szCs w:val="18"/>
              </w:rPr>
              <w:lastRenderedPageBreak/>
              <w:t>S_SESSION_ID_EMPTY</w:t>
            </w:r>
          </w:p>
        </w:tc>
        <w:tc>
          <w:tcPr>
            <w:tcW w:w="3012" w:type="pct"/>
            <w:gridSpan w:val="2"/>
            <w:vAlign w:val="center"/>
          </w:tcPr>
          <w:p w14:paraId="0B349F47" w14:textId="77777777" w:rsidR="00ED5C11" w:rsidRPr="00DA400D" w:rsidRDefault="00ED5C11" w:rsidP="00ED5C11">
            <w:pPr>
              <w:pStyle w:val="TableContentLeft"/>
            </w:pPr>
            <w:r w:rsidRPr="00DA400D">
              <w:t xml:space="preserve">Empty TLS session ID to identify a new session, with the Length set as </w:t>
            </w:r>
            <w:r w:rsidRPr="00DA400D">
              <w:rPr>
                <w:rStyle w:val="TableCourierChar"/>
              </w:rPr>
              <w:t>‘zero’</w:t>
            </w:r>
            <w:r w:rsidRPr="00DA400D">
              <w:t>.</w:t>
            </w:r>
          </w:p>
        </w:tc>
      </w:tr>
      <w:tr w:rsidR="00ED5C11" w:rsidRPr="001F0550" w14:paraId="1DFFB9D3" w14:textId="77777777" w:rsidTr="00C44AFD">
        <w:trPr>
          <w:trHeight w:val="314"/>
          <w:jc w:val="center"/>
        </w:trPr>
        <w:tc>
          <w:tcPr>
            <w:tcW w:w="1988" w:type="pct"/>
            <w:vAlign w:val="center"/>
          </w:tcPr>
          <w:p w14:paraId="2E948D3C" w14:textId="77777777" w:rsidR="00ED5C11" w:rsidRPr="00371B7F" w:rsidRDefault="00ED5C11" w:rsidP="00ED5C11">
            <w:pPr>
              <w:pStyle w:val="TableText"/>
              <w:rPr>
                <w:sz w:val="18"/>
                <w:szCs w:val="18"/>
              </w:rPr>
            </w:pPr>
            <w:r w:rsidRPr="00371B7F">
              <w:rPr>
                <w:sz w:val="18"/>
                <w:szCs w:val="18"/>
              </w:rPr>
              <w:t>S_SM_DP+_F_REQ_ID</w:t>
            </w:r>
          </w:p>
        </w:tc>
        <w:tc>
          <w:tcPr>
            <w:tcW w:w="3012" w:type="pct"/>
            <w:gridSpan w:val="2"/>
            <w:vAlign w:val="center"/>
          </w:tcPr>
          <w:p w14:paraId="13FAF7C3" w14:textId="77777777" w:rsidR="00ED5C11" w:rsidRPr="00DA400D" w:rsidRDefault="00ED5C11" w:rsidP="00ED5C11">
            <w:pPr>
              <w:pStyle w:val="TableContentLeft"/>
            </w:pPr>
            <w:r w:rsidRPr="00DA400D">
              <w:t>“S_SM_DP_PLUS”</w:t>
            </w:r>
          </w:p>
        </w:tc>
      </w:tr>
      <w:tr w:rsidR="00ED5C11" w:rsidRPr="001F0550" w14:paraId="09472A45" w14:textId="77777777" w:rsidTr="00C44AFD">
        <w:trPr>
          <w:trHeight w:val="314"/>
          <w:jc w:val="center"/>
        </w:trPr>
        <w:tc>
          <w:tcPr>
            <w:tcW w:w="1988" w:type="pct"/>
            <w:shd w:val="clear" w:color="auto" w:fill="auto"/>
            <w:vAlign w:val="center"/>
          </w:tcPr>
          <w:p w14:paraId="7688A027" w14:textId="77777777" w:rsidR="00ED5C11" w:rsidRPr="00371B7F" w:rsidRDefault="00ED5C11" w:rsidP="00ED5C11">
            <w:pPr>
              <w:pStyle w:val="TableText"/>
              <w:rPr>
                <w:sz w:val="18"/>
                <w:szCs w:val="18"/>
              </w:rPr>
            </w:pPr>
            <w:r w:rsidRPr="00371B7F">
              <w:rPr>
                <w:sz w:val="18"/>
                <w:szCs w:val="18"/>
              </w:rPr>
              <w:t>S_SM_DP+_OID</w:t>
            </w:r>
          </w:p>
        </w:tc>
        <w:tc>
          <w:tcPr>
            <w:tcW w:w="3012" w:type="pct"/>
            <w:gridSpan w:val="2"/>
            <w:shd w:val="clear" w:color="auto" w:fill="auto"/>
            <w:vAlign w:val="center"/>
          </w:tcPr>
          <w:p w14:paraId="7274E376" w14:textId="77777777" w:rsidR="00ED5C11" w:rsidRPr="00DA400D" w:rsidRDefault="00ED5C11" w:rsidP="00ED5C11">
            <w:pPr>
              <w:pStyle w:val="TableCourier"/>
            </w:pPr>
            <w:r w:rsidRPr="00DA400D">
              <w:t>2.999.10</w:t>
            </w:r>
          </w:p>
        </w:tc>
      </w:tr>
      <w:tr w:rsidR="00ED5C11" w:rsidRPr="001F0550" w14:paraId="7A1CFF32" w14:textId="77777777" w:rsidTr="00C44AFD">
        <w:trPr>
          <w:trHeight w:val="314"/>
          <w:jc w:val="center"/>
        </w:trPr>
        <w:tc>
          <w:tcPr>
            <w:tcW w:w="1988" w:type="pct"/>
            <w:shd w:val="clear" w:color="auto" w:fill="auto"/>
            <w:vAlign w:val="center"/>
          </w:tcPr>
          <w:p w14:paraId="0A2D4B0C" w14:textId="77777777" w:rsidR="00ED5C11" w:rsidRPr="00371B7F" w:rsidRDefault="00ED5C11" w:rsidP="00ED5C11">
            <w:pPr>
              <w:pStyle w:val="TableText"/>
              <w:rPr>
                <w:sz w:val="18"/>
                <w:szCs w:val="18"/>
              </w:rPr>
            </w:pPr>
            <w:r w:rsidRPr="00371B7F">
              <w:rPr>
                <w:sz w:val="18"/>
                <w:szCs w:val="18"/>
              </w:rPr>
              <w:t>S_SM_DP+_OID2</w:t>
            </w:r>
          </w:p>
        </w:tc>
        <w:tc>
          <w:tcPr>
            <w:tcW w:w="3012" w:type="pct"/>
            <w:gridSpan w:val="2"/>
            <w:shd w:val="clear" w:color="auto" w:fill="auto"/>
            <w:vAlign w:val="center"/>
          </w:tcPr>
          <w:p w14:paraId="06A4C4C2" w14:textId="77777777" w:rsidR="00ED5C11" w:rsidRPr="00DA400D" w:rsidRDefault="00ED5C11" w:rsidP="00ED5C11">
            <w:pPr>
              <w:pStyle w:val="TableCourier"/>
            </w:pPr>
            <w:r w:rsidRPr="00DA400D">
              <w:t>2.999.12</w:t>
            </w:r>
          </w:p>
        </w:tc>
      </w:tr>
      <w:tr w:rsidR="00ED5C11" w:rsidRPr="001F0550" w14:paraId="36FEAB8F" w14:textId="77777777" w:rsidTr="00C44AFD">
        <w:trPr>
          <w:trHeight w:val="314"/>
          <w:jc w:val="center"/>
        </w:trPr>
        <w:tc>
          <w:tcPr>
            <w:tcW w:w="1988" w:type="pct"/>
            <w:shd w:val="clear" w:color="auto" w:fill="auto"/>
            <w:vAlign w:val="center"/>
          </w:tcPr>
          <w:p w14:paraId="45770E42" w14:textId="77777777" w:rsidR="00ED5C11" w:rsidRPr="00371B7F" w:rsidRDefault="00ED5C11" w:rsidP="00ED5C11">
            <w:pPr>
              <w:pStyle w:val="TableText"/>
              <w:rPr>
                <w:sz w:val="18"/>
                <w:szCs w:val="18"/>
              </w:rPr>
            </w:pPr>
            <w:r w:rsidRPr="00371B7F">
              <w:rPr>
                <w:sz w:val="18"/>
                <w:szCs w:val="18"/>
              </w:rPr>
              <w:t>S_SM_DP+_OID4</w:t>
            </w:r>
          </w:p>
        </w:tc>
        <w:tc>
          <w:tcPr>
            <w:tcW w:w="3012" w:type="pct"/>
            <w:gridSpan w:val="2"/>
            <w:shd w:val="clear" w:color="auto" w:fill="auto"/>
          </w:tcPr>
          <w:p w14:paraId="036AE5CD" w14:textId="77777777" w:rsidR="00ED5C11" w:rsidRPr="00DA400D" w:rsidRDefault="00ED5C11" w:rsidP="00ED5C11">
            <w:pPr>
              <w:pStyle w:val="TableCourier"/>
            </w:pPr>
            <w:r w:rsidRPr="00965D07">
              <w:t>2.999.14</w:t>
            </w:r>
          </w:p>
        </w:tc>
      </w:tr>
      <w:tr w:rsidR="00ED5C11" w:rsidRPr="001F0550" w14:paraId="172E3BE3" w14:textId="77777777" w:rsidTr="00C44AFD">
        <w:trPr>
          <w:trHeight w:val="314"/>
          <w:jc w:val="center"/>
        </w:trPr>
        <w:tc>
          <w:tcPr>
            <w:tcW w:w="1988" w:type="pct"/>
            <w:shd w:val="clear" w:color="auto" w:fill="auto"/>
            <w:vAlign w:val="center"/>
          </w:tcPr>
          <w:p w14:paraId="63086EBB" w14:textId="77777777" w:rsidR="00ED5C11" w:rsidRPr="00371B7F" w:rsidRDefault="00ED5C11" w:rsidP="00ED5C11">
            <w:pPr>
              <w:pStyle w:val="TableText"/>
              <w:rPr>
                <w:sz w:val="18"/>
                <w:szCs w:val="18"/>
              </w:rPr>
            </w:pPr>
            <w:r w:rsidRPr="00371B7F">
              <w:rPr>
                <w:sz w:val="18"/>
                <w:szCs w:val="18"/>
              </w:rPr>
              <w:t>S_SM_DP+_OID8</w:t>
            </w:r>
          </w:p>
        </w:tc>
        <w:tc>
          <w:tcPr>
            <w:tcW w:w="3012" w:type="pct"/>
            <w:gridSpan w:val="2"/>
            <w:shd w:val="clear" w:color="auto" w:fill="auto"/>
          </w:tcPr>
          <w:p w14:paraId="558CD758" w14:textId="77777777" w:rsidR="00ED5C11" w:rsidRPr="00DA400D" w:rsidRDefault="00ED5C11" w:rsidP="00ED5C11">
            <w:pPr>
              <w:pStyle w:val="TableCourier"/>
            </w:pPr>
            <w:r w:rsidRPr="00965D07">
              <w:t>2.999.18</w:t>
            </w:r>
          </w:p>
        </w:tc>
      </w:tr>
      <w:tr w:rsidR="00ED5C11" w:rsidRPr="001F0550" w14:paraId="59432A18" w14:textId="77777777" w:rsidTr="00C44AFD">
        <w:trPr>
          <w:trHeight w:val="314"/>
          <w:jc w:val="center"/>
        </w:trPr>
        <w:tc>
          <w:tcPr>
            <w:tcW w:w="1988" w:type="pct"/>
            <w:shd w:val="clear" w:color="auto" w:fill="auto"/>
            <w:vAlign w:val="center"/>
          </w:tcPr>
          <w:p w14:paraId="63BC4309" w14:textId="77777777" w:rsidR="00ED5C11" w:rsidRPr="00371B7F" w:rsidRDefault="00ED5C11" w:rsidP="00ED5C11">
            <w:pPr>
              <w:pStyle w:val="TableText"/>
              <w:rPr>
                <w:sz w:val="18"/>
                <w:szCs w:val="18"/>
              </w:rPr>
            </w:pPr>
            <w:r w:rsidRPr="00371B7F">
              <w:rPr>
                <w:sz w:val="18"/>
                <w:szCs w:val="18"/>
              </w:rPr>
              <w:t>S_SM_DS_F_REQ_ID</w:t>
            </w:r>
          </w:p>
        </w:tc>
        <w:tc>
          <w:tcPr>
            <w:tcW w:w="3012" w:type="pct"/>
            <w:gridSpan w:val="2"/>
            <w:shd w:val="clear" w:color="auto" w:fill="auto"/>
            <w:vAlign w:val="center"/>
          </w:tcPr>
          <w:p w14:paraId="4864ACBA" w14:textId="77777777" w:rsidR="00ED5C11" w:rsidRPr="00DA400D" w:rsidRDefault="00ED5C11" w:rsidP="00ED5C11">
            <w:pPr>
              <w:pStyle w:val="TableContentLeft"/>
            </w:pPr>
            <w:r w:rsidRPr="00DA400D">
              <w:t>“S_SM_DS”</w:t>
            </w:r>
          </w:p>
        </w:tc>
      </w:tr>
      <w:tr w:rsidR="00ED5C11" w:rsidRPr="001F0550" w14:paraId="15BF000A" w14:textId="77777777" w:rsidTr="00C44AFD">
        <w:trPr>
          <w:trHeight w:val="314"/>
          <w:jc w:val="center"/>
        </w:trPr>
        <w:tc>
          <w:tcPr>
            <w:tcW w:w="1988" w:type="pct"/>
            <w:shd w:val="clear" w:color="auto" w:fill="auto"/>
            <w:vAlign w:val="center"/>
          </w:tcPr>
          <w:p w14:paraId="00B2C259" w14:textId="77777777" w:rsidR="00ED5C11" w:rsidRPr="00371B7F" w:rsidRDefault="00ED5C11" w:rsidP="00ED5C11">
            <w:pPr>
              <w:pStyle w:val="TableText"/>
              <w:rPr>
                <w:sz w:val="18"/>
                <w:szCs w:val="18"/>
              </w:rPr>
            </w:pPr>
            <w:r w:rsidRPr="00371B7F">
              <w:rPr>
                <w:sz w:val="18"/>
                <w:szCs w:val="18"/>
              </w:rPr>
              <w:t>S_SM_DS_OID</w:t>
            </w:r>
          </w:p>
        </w:tc>
        <w:tc>
          <w:tcPr>
            <w:tcW w:w="3012" w:type="pct"/>
            <w:gridSpan w:val="2"/>
            <w:shd w:val="clear" w:color="auto" w:fill="auto"/>
            <w:vAlign w:val="center"/>
          </w:tcPr>
          <w:p w14:paraId="64D68BD3" w14:textId="77777777" w:rsidR="00ED5C11" w:rsidRPr="00DA400D" w:rsidRDefault="00ED5C11" w:rsidP="00ED5C11">
            <w:pPr>
              <w:pStyle w:val="TableCourier"/>
              <w:rPr>
                <w:rFonts w:eastAsia="SimSun"/>
                <w:lang w:eastAsia="de-DE"/>
              </w:rPr>
            </w:pPr>
            <w:r w:rsidRPr="00DA400D">
              <w:t>2.999.15</w:t>
            </w:r>
          </w:p>
        </w:tc>
      </w:tr>
      <w:tr w:rsidR="00ED5C11" w:rsidRPr="001F0550" w14:paraId="392D8173" w14:textId="77777777" w:rsidTr="00C44AFD">
        <w:trPr>
          <w:trHeight w:val="314"/>
          <w:jc w:val="center"/>
        </w:trPr>
        <w:tc>
          <w:tcPr>
            <w:tcW w:w="1988" w:type="pct"/>
            <w:shd w:val="clear" w:color="auto" w:fill="auto"/>
            <w:vAlign w:val="center"/>
          </w:tcPr>
          <w:p w14:paraId="5B712B2A" w14:textId="77777777" w:rsidR="00ED5C11" w:rsidRPr="00371B7F" w:rsidRDefault="00ED5C11" w:rsidP="00ED5C11">
            <w:pPr>
              <w:pStyle w:val="TableText"/>
              <w:rPr>
                <w:sz w:val="18"/>
                <w:szCs w:val="18"/>
              </w:rPr>
            </w:pPr>
            <w:r w:rsidRPr="00371B7F">
              <w:rPr>
                <w:sz w:val="18"/>
                <w:szCs w:val="18"/>
              </w:rPr>
              <w:t>S_TAC</w:t>
            </w:r>
          </w:p>
        </w:tc>
        <w:tc>
          <w:tcPr>
            <w:tcW w:w="3012" w:type="pct"/>
            <w:gridSpan w:val="2"/>
            <w:shd w:val="clear" w:color="auto" w:fill="auto"/>
            <w:vAlign w:val="center"/>
          </w:tcPr>
          <w:p w14:paraId="1F91D88E" w14:textId="77777777" w:rsidR="00ED5C11" w:rsidRPr="00DA400D" w:rsidRDefault="00ED5C11" w:rsidP="00ED5C11">
            <w:pPr>
              <w:pStyle w:val="TableCourier"/>
              <w:rPr>
                <w:rFonts w:eastAsia="SimSun"/>
              </w:rPr>
            </w:pPr>
            <w:r w:rsidRPr="00DA400D">
              <w:rPr>
                <w:rFonts w:eastAsia="SimSun"/>
              </w:rPr>
              <w:t>0x00 00 00 00</w:t>
            </w:r>
          </w:p>
        </w:tc>
      </w:tr>
      <w:tr w:rsidR="00ED5C11" w:rsidRPr="001F0550" w14:paraId="05A0629E" w14:textId="77777777" w:rsidTr="00C44AFD">
        <w:trPr>
          <w:trHeight w:val="314"/>
          <w:jc w:val="center"/>
        </w:trPr>
        <w:tc>
          <w:tcPr>
            <w:tcW w:w="1988" w:type="pct"/>
            <w:shd w:val="clear" w:color="auto" w:fill="auto"/>
            <w:vAlign w:val="center"/>
          </w:tcPr>
          <w:p w14:paraId="21CBE5A8" w14:textId="77777777" w:rsidR="00ED5C11" w:rsidRPr="00371B7F" w:rsidRDefault="00ED5C11" w:rsidP="00ED5C11">
            <w:pPr>
              <w:pStyle w:val="TableText"/>
              <w:rPr>
                <w:sz w:val="18"/>
                <w:szCs w:val="18"/>
              </w:rPr>
            </w:pPr>
            <w:r w:rsidRPr="00371B7F">
              <w:rPr>
                <w:sz w:val="18"/>
                <w:szCs w:val="18"/>
              </w:rPr>
              <w:t>S_TLS_CIPHER_SUITE</w:t>
            </w:r>
          </w:p>
        </w:tc>
        <w:tc>
          <w:tcPr>
            <w:tcW w:w="3012" w:type="pct"/>
            <w:gridSpan w:val="2"/>
            <w:shd w:val="clear" w:color="auto" w:fill="auto"/>
            <w:vAlign w:val="center"/>
          </w:tcPr>
          <w:p w14:paraId="26361F72" w14:textId="646B65CB" w:rsidR="00ED5C11" w:rsidRPr="00DA400D" w:rsidRDefault="00ED5C11" w:rsidP="00ED5C11">
            <w:pPr>
              <w:pStyle w:val="TableCourier"/>
            </w:pPr>
            <w:r w:rsidRPr="00DA400D">
              <w:rPr>
                <w:rStyle w:val="TableContentLeftChar"/>
              </w:rPr>
              <w:t>TLS cipher suite selected as follows:</w:t>
            </w:r>
          </w:p>
          <w:p w14:paraId="056121D9" w14:textId="072CF8B0" w:rsidR="00ED5C11" w:rsidRPr="00DA400D" w:rsidRDefault="00ED5C11" w:rsidP="000B6761">
            <w:pPr>
              <w:pStyle w:val="TableCourier"/>
              <w:ind w:left="360" w:hanging="360"/>
              <w:rPr>
                <w:rFonts w:eastAsia="SimSun"/>
              </w:rPr>
            </w:pPr>
            <w:r w:rsidRPr="00DA400D">
              <w:rPr>
                <w:rFonts w:eastAsia="SimSun"/>
              </w:rPr>
              <w:t>o</w:t>
            </w:r>
            <w:r w:rsidRPr="00DA400D">
              <w:rPr>
                <w:rFonts w:eastAsia="SimSun"/>
              </w:rPr>
              <w:tab/>
            </w:r>
            <w:r w:rsidRPr="00DA400D">
              <w:t>TLS_ECDHE_ECDSA_WITH_AES_128_GCM_SHA256</w:t>
            </w:r>
          </w:p>
          <w:p w14:paraId="7A5C359B" w14:textId="77777777" w:rsidR="00ED5C11" w:rsidRPr="00DA400D" w:rsidRDefault="00ED5C11" w:rsidP="00ED5C11">
            <w:pPr>
              <w:pStyle w:val="TableCourier"/>
              <w:rPr>
                <w:rStyle w:val="TableContentLeftChar"/>
                <w:rFonts w:ascii="Courier New" w:hAnsi="Courier New"/>
              </w:rPr>
            </w:pPr>
            <w:r w:rsidRPr="00DA400D">
              <w:rPr>
                <w:rStyle w:val="TableContentLeftChar"/>
              </w:rPr>
              <w:t>if present in</w:t>
            </w:r>
            <w:r w:rsidRPr="00DA400D">
              <w:t xml:space="preserve"> &lt;TLS_CIPHER_SUITES&gt;</w:t>
            </w:r>
            <w:r w:rsidRPr="00DA400D">
              <w:rPr>
                <w:rStyle w:val="TableContentLeftChar"/>
              </w:rPr>
              <w:t>, otherwise</w:t>
            </w:r>
          </w:p>
          <w:p w14:paraId="3E8168DB" w14:textId="77777777" w:rsidR="00ED5C11" w:rsidRPr="00DA400D" w:rsidRDefault="00ED5C11" w:rsidP="00ED5C11">
            <w:pPr>
              <w:pStyle w:val="TableCourier"/>
              <w:ind w:left="360" w:hanging="360"/>
              <w:rPr>
                <w:rFonts w:eastAsia="SimSun"/>
              </w:rPr>
            </w:pPr>
            <w:r w:rsidRPr="00DA400D">
              <w:rPr>
                <w:rFonts w:eastAsia="SimSun"/>
              </w:rPr>
              <w:t>o</w:t>
            </w:r>
            <w:r w:rsidRPr="00DA400D">
              <w:rPr>
                <w:rFonts w:eastAsia="SimSun"/>
              </w:rPr>
              <w:tab/>
            </w:r>
            <w:r w:rsidRPr="00DA400D">
              <w:t>TLS_ECDHE_ECDSA_WITH_AES_128_CBC_SHA256</w:t>
            </w:r>
          </w:p>
        </w:tc>
      </w:tr>
      <w:tr w:rsidR="00ED5C11" w:rsidRPr="001F0550" w14:paraId="51C59148" w14:textId="77777777" w:rsidTr="00C44AFD">
        <w:trPr>
          <w:trHeight w:val="314"/>
          <w:jc w:val="center"/>
        </w:trPr>
        <w:tc>
          <w:tcPr>
            <w:tcW w:w="1988" w:type="pct"/>
            <w:shd w:val="clear" w:color="auto" w:fill="auto"/>
            <w:vAlign w:val="center"/>
          </w:tcPr>
          <w:p w14:paraId="74F3FEB1" w14:textId="77777777" w:rsidR="00ED5C11" w:rsidRPr="00371B7F" w:rsidRDefault="00ED5C11" w:rsidP="00ED5C11">
            <w:pPr>
              <w:pStyle w:val="TableText"/>
              <w:rPr>
                <w:sz w:val="18"/>
                <w:szCs w:val="18"/>
              </w:rPr>
            </w:pPr>
            <w:r w:rsidRPr="00371B7F">
              <w:rPr>
                <w:sz w:val="18"/>
                <w:szCs w:val="18"/>
              </w:rPr>
              <w:t>SERVER_ADDRESS</w:t>
            </w:r>
          </w:p>
        </w:tc>
        <w:tc>
          <w:tcPr>
            <w:tcW w:w="3012" w:type="pct"/>
            <w:gridSpan w:val="2"/>
            <w:shd w:val="clear" w:color="auto" w:fill="auto"/>
            <w:vAlign w:val="center"/>
          </w:tcPr>
          <w:p w14:paraId="4F7ECE73" w14:textId="77777777" w:rsidR="00ED5C11" w:rsidRPr="00DA400D" w:rsidRDefault="00ED5C11" w:rsidP="00ED5C11">
            <w:pPr>
              <w:pStyle w:val="TableContentLeft"/>
              <w:rPr>
                <w:b/>
              </w:rPr>
            </w:pPr>
            <w:r w:rsidRPr="00DA400D">
              <w:t>FQDN of the SERVER Under Test which can be one of the following depending on the entity under test:</w:t>
            </w:r>
          </w:p>
          <w:p w14:paraId="4EC2FF3F" w14:textId="77777777" w:rsidR="00ED5C11" w:rsidRPr="00DA400D" w:rsidRDefault="00ED5C11" w:rsidP="00ED5C11">
            <w:pPr>
              <w:pStyle w:val="ListBullet1"/>
              <w:numPr>
                <w:ilvl w:val="0"/>
                <w:numId w:val="0"/>
              </w:numPr>
              <w:tabs>
                <w:tab w:val="clear" w:pos="680"/>
                <w:tab w:val="left" w:pos="408"/>
              </w:tabs>
              <w:spacing w:before="60" w:after="60"/>
              <w:ind w:left="1333" w:hanging="340"/>
              <w:rPr>
                <w:b/>
              </w:rPr>
            </w:pPr>
            <w:r w:rsidRPr="00DA400D">
              <w:rPr>
                <w:rFonts w:ascii="Symbol" w:hAnsi="Symbol"/>
              </w:rPr>
              <w:t></w:t>
            </w:r>
            <w:r w:rsidRPr="00DA400D">
              <w:rPr>
                <w:rFonts w:ascii="Symbol" w:hAnsi="Symbol"/>
              </w:rPr>
              <w:tab/>
            </w:r>
            <w:r w:rsidRPr="00DA400D">
              <w:rPr>
                <w:sz w:val="18"/>
              </w:rPr>
              <w:t>#IUT_SM_DP_ADDRESS</w:t>
            </w:r>
          </w:p>
          <w:p w14:paraId="29C6FC30" w14:textId="3D9B0F8A" w:rsidR="00ED5C11" w:rsidRPr="00DA400D" w:rsidRDefault="00ED5C11" w:rsidP="00ED5C11">
            <w:pPr>
              <w:pStyle w:val="ListBullet1"/>
              <w:numPr>
                <w:ilvl w:val="0"/>
                <w:numId w:val="0"/>
              </w:numPr>
              <w:tabs>
                <w:tab w:val="clear" w:pos="680"/>
                <w:tab w:val="left" w:pos="408"/>
              </w:tabs>
              <w:spacing w:before="60" w:after="60"/>
              <w:ind w:left="1333" w:hanging="340"/>
              <w:rPr>
                <w:b/>
              </w:rPr>
            </w:pPr>
            <w:r w:rsidRPr="00DA400D">
              <w:rPr>
                <w:rFonts w:ascii="Symbol" w:hAnsi="Symbol"/>
              </w:rPr>
              <w:t></w:t>
            </w:r>
            <w:r w:rsidRPr="00DA400D">
              <w:rPr>
                <w:rFonts w:ascii="Symbol" w:hAnsi="Symbol"/>
              </w:rPr>
              <w:tab/>
            </w:r>
            <w:r w:rsidRPr="00DA400D">
              <w:rPr>
                <w:sz w:val="18"/>
              </w:rPr>
              <w:t>#IUT_SM_DS_ADDRESS</w:t>
            </w:r>
            <w:r w:rsidR="00E2659E">
              <w:rPr>
                <w:sz w:val="18"/>
              </w:rPr>
              <w:t>_ES11</w:t>
            </w:r>
          </w:p>
        </w:tc>
      </w:tr>
      <w:tr w:rsidR="00ED5C11" w:rsidRPr="001F0550" w14:paraId="4862EB77" w14:textId="77777777" w:rsidTr="00C44AFD">
        <w:trPr>
          <w:trHeight w:val="314"/>
          <w:jc w:val="center"/>
        </w:trPr>
        <w:tc>
          <w:tcPr>
            <w:tcW w:w="1988" w:type="pct"/>
            <w:shd w:val="clear" w:color="auto" w:fill="auto"/>
            <w:vAlign w:val="center"/>
          </w:tcPr>
          <w:p w14:paraId="049F1326" w14:textId="77777777" w:rsidR="00ED5C11" w:rsidRPr="00371B7F" w:rsidRDefault="00ED5C11" w:rsidP="00ED5C11">
            <w:pPr>
              <w:pStyle w:val="TableText"/>
              <w:rPr>
                <w:sz w:val="18"/>
                <w:szCs w:val="18"/>
              </w:rPr>
            </w:pPr>
            <w:r w:rsidRPr="00371B7F">
              <w:rPr>
                <w:sz w:val="18"/>
                <w:szCs w:val="18"/>
              </w:rPr>
              <w:t>SIMA_RESULT_OK</w:t>
            </w:r>
          </w:p>
        </w:tc>
        <w:tc>
          <w:tcPr>
            <w:tcW w:w="3012" w:type="pct"/>
            <w:gridSpan w:val="2"/>
            <w:shd w:val="clear" w:color="auto" w:fill="auto"/>
            <w:vAlign w:val="center"/>
          </w:tcPr>
          <w:p w14:paraId="65AE3D38" w14:textId="77777777" w:rsidR="00ED5C11" w:rsidRPr="00DA400D" w:rsidRDefault="00ED5C11" w:rsidP="00ED5C11">
            <w:pPr>
              <w:pStyle w:val="TableCourier"/>
              <w:rPr>
                <w:lang w:eastAsia="de-DE"/>
              </w:rPr>
            </w:pPr>
            <w:r w:rsidRPr="00DA400D">
              <w:rPr>
                <w:lang w:eastAsia="de-DE"/>
              </w:rPr>
              <w:t>simaresp EUICCResponse ::= {</w:t>
            </w:r>
          </w:p>
          <w:p w14:paraId="686F71D2" w14:textId="77777777" w:rsidR="00ED5C11" w:rsidRPr="00DA400D" w:rsidRDefault="00ED5C11" w:rsidP="00ED5C11">
            <w:pPr>
              <w:pStyle w:val="TableCourier"/>
              <w:rPr>
                <w:lang w:eastAsia="de-DE"/>
              </w:rPr>
            </w:pPr>
            <w:r w:rsidRPr="00DA400D">
              <w:rPr>
                <w:lang w:eastAsia="de-DE"/>
              </w:rPr>
              <w:t xml:space="preserve">  peStatus {</w:t>
            </w:r>
          </w:p>
          <w:p w14:paraId="166E7562" w14:textId="77777777" w:rsidR="00ED5C11" w:rsidRPr="00DA400D" w:rsidRDefault="00ED5C11" w:rsidP="00ED5C11">
            <w:pPr>
              <w:pStyle w:val="TableCourier"/>
              <w:rPr>
                <w:lang w:eastAsia="de-DE"/>
              </w:rPr>
            </w:pPr>
            <w:r w:rsidRPr="00DA400D">
              <w:rPr>
                <w:lang w:eastAsia="de-DE"/>
              </w:rPr>
              <w:t xml:space="preserve">    {status ok}</w:t>
            </w:r>
          </w:p>
          <w:p w14:paraId="269A0041" w14:textId="77777777" w:rsidR="00ED5C11" w:rsidRPr="00DA400D" w:rsidRDefault="00ED5C11" w:rsidP="00ED5C11">
            <w:pPr>
              <w:pStyle w:val="TableCourier"/>
              <w:rPr>
                <w:lang w:eastAsia="de-DE"/>
              </w:rPr>
            </w:pPr>
            <w:r w:rsidRPr="00DA400D">
              <w:rPr>
                <w:lang w:eastAsia="de-DE"/>
              </w:rPr>
              <w:t xml:space="preserve">  }</w:t>
            </w:r>
          </w:p>
          <w:p w14:paraId="7D08744F" w14:textId="77777777" w:rsidR="00ED5C11" w:rsidRPr="00DA400D" w:rsidRDefault="00ED5C11" w:rsidP="00ED5C11">
            <w:pPr>
              <w:pStyle w:val="TableCourier"/>
              <w:rPr>
                <w:lang w:eastAsia="de-DE"/>
              </w:rPr>
            </w:pPr>
            <w:r w:rsidRPr="00DA400D">
              <w:rPr>
                <w:lang w:eastAsia="de-DE"/>
              </w:rPr>
              <w:t>}</w:t>
            </w:r>
          </w:p>
        </w:tc>
      </w:tr>
      <w:tr w:rsidR="00ED5C11" w:rsidRPr="001F0550" w14:paraId="3255187A" w14:textId="77777777" w:rsidTr="00C44AFD">
        <w:trPr>
          <w:trHeight w:val="314"/>
          <w:jc w:val="center"/>
        </w:trPr>
        <w:tc>
          <w:tcPr>
            <w:tcW w:w="1988" w:type="pct"/>
            <w:shd w:val="clear" w:color="auto" w:fill="auto"/>
            <w:vAlign w:val="center"/>
          </w:tcPr>
          <w:p w14:paraId="15F01C4F" w14:textId="77777777" w:rsidR="00ED5C11" w:rsidRPr="00371B7F" w:rsidRDefault="00ED5C11" w:rsidP="00ED5C11">
            <w:pPr>
              <w:pStyle w:val="TableText"/>
              <w:rPr>
                <w:sz w:val="18"/>
                <w:szCs w:val="18"/>
              </w:rPr>
            </w:pPr>
            <w:r w:rsidRPr="00371B7F">
              <w:rPr>
                <w:sz w:val="18"/>
                <w:szCs w:val="18"/>
              </w:rPr>
              <w:t>SP_NAME_LONG</w:t>
            </w:r>
          </w:p>
        </w:tc>
        <w:tc>
          <w:tcPr>
            <w:tcW w:w="3012" w:type="pct"/>
            <w:gridSpan w:val="2"/>
            <w:shd w:val="clear" w:color="auto" w:fill="auto"/>
            <w:vAlign w:val="center"/>
          </w:tcPr>
          <w:p w14:paraId="377AC1A4" w14:textId="77777777" w:rsidR="00ED5C11" w:rsidRPr="00DA400D" w:rsidRDefault="00ED5C11" w:rsidP="00ED5C11">
            <w:pPr>
              <w:pStyle w:val="TableContentLeft"/>
            </w:pPr>
            <w:r w:rsidRPr="00DA400D">
              <w:t>SP Name as thirty two characters</w:t>
            </w:r>
          </w:p>
          <w:p w14:paraId="7B637A3B" w14:textId="77777777" w:rsidR="00ED5C11" w:rsidRPr="00DA400D" w:rsidRDefault="00ED5C11" w:rsidP="00ED5C11">
            <w:pPr>
              <w:pStyle w:val="TableContentLeft"/>
            </w:pPr>
            <w:r w:rsidRPr="00DA400D">
              <w:t>NOTE: the exact text above SHOULD be used, as it is exactly 32 characters long.</w:t>
            </w:r>
          </w:p>
        </w:tc>
      </w:tr>
      <w:tr w:rsidR="00ED5C11" w:rsidRPr="00421EB7" w14:paraId="39007922" w14:textId="77777777" w:rsidTr="00C44AFD">
        <w:trPr>
          <w:trHeight w:val="314"/>
          <w:jc w:val="center"/>
        </w:trPr>
        <w:tc>
          <w:tcPr>
            <w:tcW w:w="1988" w:type="pct"/>
            <w:shd w:val="clear" w:color="auto" w:fill="auto"/>
            <w:vAlign w:val="center"/>
          </w:tcPr>
          <w:p w14:paraId="0598E1A8" w14:textId="77777777" w:rsidR="00ED5C11" w:rsidRPr="00371B7F" w:rsidRDefault="00ED5C11" w:rsidP="00ED5C11">
            <w:pPr>
              <w:pStyle w:val="TableText"/>
              <w:rPr>
                <w:sz w:val="18"/>
                <w:szCs w:val="18"/>
              </w:rPr>
            </w:pPr>
            <w:r w:rsidRPr="00371B7F">
              <w:rPr>
                <w:sz w:val="18"/>
                <w:szCs w:val="18"/>
              </w:rPr>
              <w:t>SP_NAME_NON_ASCII</w:t>
            </w:r>
          </w:p>
        </w:tc>
        <w:tc>
          <w:tcPr>
            <w:tcW w:w="3012" w:type="pct"/>
            <w:gridSpan w:val="2"/>
            <w:shd w:val="clear" w:color="auto" w:fill="auto"/>
            <w:vAlign w:val="center"/>
          </w:tcPr>
          <w:p w14:paraId="55159BA2" w14:textId="77777777" w:rsidR="00ED5C11" w:rsidRPr="00DA400D" w:rsidRDefault="00ED5C11" w:rsidP="00ED5C11">
            <w:pPr>
              <w:pStyle w:val="TableHeader"/>
              <w:ind w:right="-6"/>
              <w:rPr>
                <w:rFonts w:eastAsia="Arial Unicode MS"/>
                <w:b w:val="0"/>
                <w:color w:val="auto"/>
                <w:sz w:val="18"/>
                <w:szCs w:val="18"/>
                <w:lang w:val="de-DE"/>
              </w:rPr>
            </w:pPr>
            <w:r w:rsidRPr="00DA400D">
              <w:rPr>
                <w:b w:val="0"/>
                <w:color w:val="auto"/>
                <w:sz w:val="18"/>
                <w:szCs w:val="18"/>
                <w:lang w:val="de-DE"/>
              </w:rPr>
              <w:t xml:space="preserve">SP Name UTF-8 encoding: </w:t>
            </w:r>
            <w:r w:rsidRPr="00DA400D">
              <w:rPr>
                <w:rFonts w:ascii="Courier New" w:hAnsi="Courier New" w:cs="Courier New"/>
                <w:b w:val="0"/>
                <w:color w:val="auto"/>
                <w:sz w:val="18"/>
                <w:szCs w:val="18"/>
                <w:lang w:val="de-DE"/>
              </w:rPr>
              <w:t>0x53 50 20 4E 61 6D 65 20 E3 83 AB</w:t>
            </w:r>
          </w:p>
        </w:tc>
      </w:tr>
      <w:tr w:rsidR="00ED5C11" w:rsidRPr="001F0550" w14:paraId="44E42B9B" w14:textId="77777777" w:rsidTr="00C44AFD">
        <w:trPr>
          <w:trHeight w:val="314"/>
          <w:jc w:val="center"/>
        </w:trPr>
        <w:tc>
          <w:tcPr>
            <w:tcW w:w="1988" w:type="pct"/>
            <w:shd w:val="clear" w:color="auto" w:fill="auto"/>
            <w:vAlign w:val="center"/>
          </w:tcPr>
          <w:p w14:paraId="6233DAAD" w14:textId="77777777" w:rsidR="00ED5C11" w:rsidRPr="00371B7F" w:rsidRDefault="00ED5C11" w:rsidP="00ED5C11">
            <w:pPr>
              <w:pStyle w:val="TableText"/>
              <w:rPr>
                <w:sz w:val="18"/>
                <w:szCs w:val="18"/>
                <w:highlight w:val="red"/>
              </w:rPr>
            </w:pPr>
            <w:r w:rsidRPr="00371B7F">
              <w:rPr>
                <w:sz w:val="18"/>
                <w:szCs w:val="18"/>
              </w:rPr>
              <w:t>SP_NAME1</w:t>
            </w:r>
          </w:p>
        </w:tc>
        <w:tc>
          <w:tcPr>
            <w:tcW w:w="3012" w:type="pct"/>
            <w:gridSpan w:val="2"/>
            <w:shd w:val="clear" w:color="auto" w:fill="auto"/>
            <w:vAlign w:val="center"/>
          </w:tcPr>
          <w:p w14:paraId="7A590A11" w14:textId="77777777" w:rsidR="00ED5C11" w:rsidRPr="00DA400D" w:rsidRDefault="00ED5C11" w:rsidP="00ED5C11">
            <w:pPr>
              <w:pStyle w:val="TableContentLeft"/>
              <w:rPr>
                <w:highlight w:val="red"/>
              </w:rPr>
            </w:pPr>
            <w:r w:rsidRPr="00DA400D">
              <w:t>SP Name 1</w:t>
            </w:r>
          </w:p>
        </w:tc>
      </w:tr>
      <w:tr w:rsidR="00ED5C11" w:rsidRPr="001F0550" w14:paraId="1B5627C7" w14:textId="77777777" w:rsidTr="00C44AFD">
        <w:trPr>
          <w:trHeight w:val="314"/>
          <w:jc w:val="center"/>
        </w:trPr>
        <w:tc>
          <w:tcPr>
            <w:tcW w:w="1988" w:type="pct"/>
            <w:shd w:val="clear" w:color="auto" w:fill="auto"/>
            <w:vAlign w:val="center"/>
          </w:tcPr>
          <w:p w14:paraId="0069B5D9" w14:textId="77777777" w:rsidR="00ED5C11" w:rsidRPr="00371B7F" w:rsidRDefault="00ED5C11" w:rsidP="00ED5C11">
            <w:pPr>
              <w:pStyle w:val="TableText"/>
              <w:rPr>
                <w:sz w:val="18"/>
                <w:szCs w:val="18"/>
              </w:rPr>
            </w:pPr>
            <w:r w:rsidRPr="00371B7F">
              <w:rPr>
                <w:sz w:val="18"/>
                <w:szCs w:val="18"/>
              </w:rPr>
              <w:t>SP_NAME2</w:t>
            </w:r>
          </w:p>
        </w:tc>
        <w:tc>
          <w:tcPr>
            <w:tcW w:w="3012" w:type="pct"/>
            <w:gridSpan w:val="2"/>
            <w:shd w:val="clear" w:color="auto" w:fill="auto"/>
            <w:vAlign w:val="center"/>
          </w:tcPr>
          <w:p w14:paraId="727205D1" w14:textId="77777777" w:rsidR="00ED5C11" w:rsidRPr="00DA400D" w:rsidRDefault="00ED5C11" w:rsidP="00ED5C11">
            <w:pPr>
              <w:pStyle w:val="TableContentLeft"/>
            </w:pPr>
            <w:r w:rsidRPr="00DA400D">
              <w:t>SP Name 2</w:t>
            </w:r>
          </w:p>
        </w:tc>
      </w:tr>
      <w:tr w:rsidR="00ED5C11" w:rsidRPr="001F0550" w14:paraId="1A11F4B8" w14:textId="77777777" w:rsidTr="00C44AFD">
        <w:trPr>
          <w:trHeight w:val="314"/>
          <w:jc w:val="center"/>
        </w:trPr>
        <w:tc>
          <w:tcPr>
            <w:tcW w:w="1988" w:type="pct"/>
            <w:shd w:val="clear" w:color="auto" w:fill="auto"/>
            <w:vAlign w:val="center"/>
          </w:tcPr>
          <w:p w14:paraId="5340C11A" w14:textId="77777777" w:rsidR="00ED5C11" w:rsidRPr="00371B7F" w:rsidRDefault="00ED5C11" w:rsidP="00ED5C11">
            <w:pPr>
              <w:pStyle w:val="TableText"/>
              <w:rPr>
                <w:sz w:val="18"/>
                <w:szCs w:val="18"/>
              </w:rPr>
            </w:pPr>
            <w:r w:rsidRPr="00371B7F">
              <w:rPr>
                <w:sz w:val="18"/>
                <w:szCs w:val="18"/>
              </w:rPr>
              <w:t>SP_NAME3</w:t>
            </w:r>
          </w:p>
        </w:tc>
        <w:tc>
          <w:tcPr>
            <w:tcW w:w="3012" w:type="pct"/>
            <w:gridSpan w:val="2"/>
            <w:shd w:val="clear" w:color="auto" w:fill="auto"/>
            <w:vAlign w:val="center"/>
          </w:tcPr>
          <w:p w14:paraId="763CEB0B" w14:textId="77777777" w:rsidR="00ED5C11" w:rsidRPr="00DA400D" w:rsidRDefault="00ED5C11" w:rsidP="00ED5C11">
            <w:pPr>
              <w:pStyle w:val="TableContentLeft"/>
            </w:pPr>
            <w:r w:rsidRPr="00DA400D">
              <w:t>SP Name 3</w:t>
            </w:r>
          </w:p>
        </w:tc>
      </w:tr>
      <w:tr w:rsidR="00ED5C11" w:rsidRPr="001F0550" w14:paraId="3251AAE1" w14:textId="77777777" w:rsidTr="00C44AFD">
        <w:trPr>
          <w:trHeight w:val="314"/>
          <w:jc w:val="center"/>
        </w:trPr>
        <w:tc>
          <w:tcPr>
            <w:tcW w:w="1988" w:type="pct"/>
            <w:shd w:val="clear" w:color="auto" w:fill="auto"/>
            <w:vAlign w:val="center"/>
          </w:tcPr>
          <w:p w14:paraId="3DE5E3BA" w14:textId="77777777" w:rsidR="00ED5C11" w:rsidRPr="00371B7F" w:rsidRDefault="00ED5C11" w:rsidP="00ED5C11">
            <w:pPr>
              <w:pStyle w:val="TableText"/>
              <w:rPr>
                <w:sz w:val="18"/>
                <w:szCs w:val="18"/>
              </w:rPr>
            </w:pPr>
            <w:r w:rsidRPr="00371B7F">
              <w:rPr>
                <w:sz w:val="18"/>
                <w:szCs w:val="18"/>
              </w:rPr>
              <w:t>SP_NAME4</w:t>
            </w:r>
          </w:p>
        </w:tc>
        <w:tc>
          <w:tcPr>
            <w:tcW w:w="3012" w:type="pct"/>
            <w:gridSpan w:val="2"/>
            <w:shd w:val="clear" w:color="auto" w:fill="auto"/>
            <w:vAlign w:val="center"/>
          </w:tcPr>
          <w:p w14:paraId="375E28D8" w14:textId="77777777" w:rsidR="00ED5C11" w:rsidRPr="00DA400D" w:rsidRDefault="00ED5C11" w:rsidP="00ED5C11">
            <w:pPr>
              <w:pStyle w:val="TableContentLeft"/>
            </w:pPr>
            <w:r w:rsidRPr="00DA400D">
              <w:t>SP Name 4</w:t>
            </w:r>
          </w:p>
        </w:tc>
      </w:tr>
      <w:tr w:rsidR="00ED5C11" w:rsidRPr="001F0550" w14:paraId="35DF1B28" w14:textId="77777777" w:rsidTr="00C44AFD">
        <w:trPr>
          <w:trHeight w:val="314"/>
          <w:jc w:val="center"/>
        </w:trPr>
        <w:tc>
          <w:tcPr>
            <w:tcW w:w="1988" w:type="pct"/>
            <w:shd w:val="clear" w:color="auto" w:fill="auto"/>
            <w:vAlign w:val="center"/>
          </w:tcPr>
          <w:p w14:paraId="02154D5D" w14:textId="77777777" w:rsidR="00ED5C11" w:rsidRPr="00371B7F" w:rsidRDefault="00ED5C11" w:rsidP="00ED5C11">
            <w:pPr>
              <w:pStyle w:val="TableText"/>
              <w:rPr>
                <w:sz w:val="18"/>
                <w:szCs w:val="18"/>
              </w:rPr>
            </w:pPr>
            <w:r w:rsidRPr="00371B7F">
              <w:rPr>
                <w:sz w:val="18"/>
                <w:szCs w:val="18"/>
              </w:rPr>
              <w:t>SP_NAME8</w:t>
            </w:r>
          </w:p>
        </w:tc>
        <w:tc>
          <w:tcPr>
            <w:tcW w:w="3012" w:type="pct"/>
            <w:gridSpan w:val="2"/>
            <w:shd w:val="clear" w:color="auto" w:fill="auto"/>
            <w:vAlign w:val="center"/>
          </w:tcPr>
          <w:p w14:paraId="0645912D" w14:textId="77777777" w:rsidR="00ED5C11" w:rsidRPr="00DA400D" w:rsidRDefault="00ED5C11" w:rsidP="00ED5C11">
            <w:pPr>
              <w:pStyle w:val="TableContentLeft"/>
            </w:pPr>
            <w:r w:rsidRPr="00DA400D">
              <w:t>SP Name 8</w:t>
            </w:r>
          </w:p>
        </w:tc>
      </w:tr>
      <w:tr w:rsidR="00ED5C11" w:rsidRPr="001F0550" w14:paraId="0E926F09" w14:textId="77777777" w:rsidTr="00C44AFD">
        <w:trPr>
          <w:trHeight w:val="314"/>
          <w:jc w:val="center"/>
        </w:trPr>
        <w:tc>
          <w:tcPr>
            <w:tcW w:w="1988" w:type="pct"/>
            <w:shd w:val="clear" w:color="auto" w:fill="auto"/>
            <w:vAlign w:val="center"/>
          </w:tcPr>
          <w:p w14:paraId="4B2193A8" w14:textId="77777777" w:rsidR="00ED5C11" w:rsidRPr="00371B7F" w:rsidRDefault="00ED5C11" w:rsidP="00ED5C11">
            <w:pPr>
              <w:pStyle w:val="TableText"/>
              <w:rPr>
                <w:sz w:val="18"/>
                <w:szCs w:val="18"/>
              </w:rPr>
            </w:pPr>
            <w:r w:rsidRPr="00371B7F">
              <w:rPr>
                <w:sz w:val="18"/>
                <w:szCs w:val="18"/>
              </w:rPr>
              <w:t>SP_NAME9</w:t>
            </w:r>
          </w:p>
        </w:tc>
        <w:tc>
          <w:tcPr>
            <w:tcW w:w="3012" w:type="pct"/>
            <w:gridSpan w:val="2"/>
            <w:shd w:val="clear" w:color="auto" w:fill="auto"/>
            <w:vAlign w:val="center"/>
          </w:tcPr>
          <w:p w14:paraId="622A5F2F" w14:textId="77777777" w:rsidR="00ED5C11" w:rsidRPr="00DA400D" w:rsidRDefault="00ED5C11" w:rsidP="00ED5C11">
            <w:pPr>
              <w:pStyle w:val="TableContentLeft"/>
            </w:pPr>
            <w:r w:rsidRPr="00DA400D">
              <w:t>SP Name 9</w:t>
            </w:r>
          </w:p>
        </w:tc>
      </w:tr>
      <w:tr w:rsidR="00ED5C11" w:rsidRPr="001F0550" w14:paraId="5767D66F" w14:textId="77777777" w:rsidTr="00C44AFD">
        <w:trPr>
          <w:trHeight w:val="314"/>
          <w:jc w:val="center"/>
        </w:trPr>
        <w:tc>
          <w:tcPr>
            <w:tcW w:w="1988" w:type="pct"/>
            <w:shd w:val="clear" w:color="auto" w:fill="auto"/>
            <w:vAlign w:val="center"/>
          </w:tcPr>
          <w:p w14:paraId="22BA6165" w14:textId="77777777" w:rsidR="00ED5C11" w:rsidRPr="00371B7F" w:rsidRDefault="00ED5C11" w:rsidP="00ED5C11">
            <w:pPr>
              <w:pStyle w:val="TableText"/>
              <w:rPr>
                <w:sz w:val="18"/>
                <w:szCs w:val="18"/>
              </w:rPr>
            </w:pPr>
            <w:r w:rsidRPr="00371B7F">
              <w:rPr>
                <w:sz w:val="18"/>
                <w:szCs w:val="18"/>
              </w:rPr>
              <w:t>SSD_AID</w:t>
            </w:r>
          </w:p>
        </w:tc>
        <w:tc>
          <w:tcPr>
            <w:tcW w:w="3012" w:type="pct"/>
            <w:gridSpan w:val="2"/>
            <w:shd w:val="clear" w:color="auto" w:fill="auto"/>
            <w:vAlign w:val="center"/>
          </w:tcPr>
          <w:p w14:paraId="63373136" w14:textId="77777777" w:rsidR="00ED5C11" w:rsidRPr="00DA400D" w:rsidRDefault="00ED5C11" w:rsidP="00ED5C11">
            <w:pPr>
              <w:pStyle w:val="TableCourier"/>
            </w:pPr>
            <w:r>
              <w:t>0x</w:t>
            </w:r>
            <w:r w:rsidRPr="00DA400D">
              <w:t>A0 00 00 05 59 10 10 01 02 73 64 56 61 6C 75 65</w:t>
            </w:r>
          </w:p>
        </w:tc>
      </w:tr>
      <w:tr w:rsidR="00ED5C11" w:rsidRPr="001F0550" w14:paraId="2DD29CC6" w14:textId="77777777" w:rsidTr="00C44AFD">
        <w:trPr>
          <w:trHeight w:val="314"/>
          <w:jc w:val="center"/>
        </w:trPr>
        <w:tc>
          <w:tcPr>
            <w:tcW w:w="1988" w:type="pct"/>
            <w:shd w:val="clear" w:color="auto" w:fill="auto"/>
            <w:vAlign w:val="center"/>
          </w:tcPr>
          <w:p w14:paraId="459A36CB" w14:textId="77777777" w:rsidR="00ED5C11" w:rsidRPr="00371B7F" w:rsidRDefault="00ED5C11" w:rsidP="00ED5C11">
            <w:pPr>
              <w:pStyle w:val="TableText"/>
              <w:rPr>
                <w:sz w:val="18"/>
                <w:szCs w:val="18"/>
              </w:rPr>
            </w:pPr>
            <w:r w:rsidRPr="00371B7F">
              <w:rPr>
                <w:sz w:val="18"/>
                <w:szCs w:val="18"/>
              </w:rPr>
              <w:lastRenderedPageBreak/>
              <w:t>TEST_ALT_DS_ADDRESS</w:t>
            </w:r>
          </w:p>
        </w:tc>
        <w:tc>
          <w:tcPr>
            <w:tcW w:w="3012" w:type="pct"/>
            <w:gridSpan w:val="2"/>
            <w:shd w:val="clear" w:color="auto" w:fill="auto"/>
            <w:vAlign w:val="center"/>
          </w:tcPr>
          <w:p w14:paraId="4834D4C0" w14:textId="167A1C6C" w:rsidR="00ED5C11" w:rsidRPr="00DA400D" w:rsidRDefault="00ED5C11" w:rsidP="00ED5C11">
            <w:pPr>
              <w:pStyle w:val="TableContentLeft"/>
            </w:pPr>
            <w:r w:rsidRPr="00DA400D">
              <w:t>testaltsmds.</w:t>
            </w:r>
            <w:r w:rsidR="0013507D">
              <w:t>example</w:t>
            </w:r>
            <w:r w:rsidRPr="00DA400D">
              <w:t>.com</w:t>
            </w:r>
          </w:p>
        </w:tc>
      </w:tr>
      <w:tr w:rsidR="00ED5C11" w:rsidRPr="001F0550" w14:paraId="086CE31A" w14:textId="77777777" w:rsidTr="00C44AFD">
        <w:trPr>
          <w:trHeight w:val="314"/>
          <w:jc w:val="center"/>
        </w:trPr>
        <w:tc>
          <w:tcPr>
            <w:tcW w:w="1988" w:type="pct"/>
            <w:shd w:val="clear" w:color="auto" w:fill="auto"/>
            <w:vAlign w:val="center"/>
          </w:tcPr>
          <w:p w14:paraId="03D5154D" w14:textId="77777777" w:rsidR="00ED5C11" w:rsidRPr="00371B7F" w:rsidRDefault="00ED5C11" w:rsidP="00ED5C11">
            <w:pPr>
              <w:pStyle w:val="TableText"/>
              <w:rPr>
                <w:sz w:val="18"/>
                <w:szCs w:val="18"/>
              </w:rPr>
            </w:pPr>
            <w:r w:rsidRPr="00371B7F">
              <w:rPr>
                <w:sz w:val="18"/>
                <w:szCs w:val="18"/>
              </w:rPr>
              <w:t>TEST_DEFAULT_DP_ADDRESS_1</w:t>
            </w:r>
          </w:p>
        </w:tc>
        <w:tc>
          <w:tcPr>
            <w:tcW w:w="3012" w:type="pct"/>
            <w:gridSpan w:val="2"/>
            <w:shd w:val="clear" w:color="auto" w:fill="auto"/>
            <w:vAlign w:val="center"/>
          </w:tcPr>
          <w:p w14:paraId="209ED562" w14:textId="65A12736" w:rsidR="00ED5C11" w:rsidRPr="00DA400D" w:rsidRDefault="00ED5C11" w:rsidP="00ED5C11">
            <w:pPr>
              <w:pStyle w:val="TableContentLeft"/>
            </w:pPr>
            <w:r w:rsidRPr="00DA400D">
              <w:t>testdefaultsmdpplus1.</w:t>
            </w:r>
            <w:r w:rsidR="0013507D">
              <w:t>example</w:t>
            </w:r>
            <w:r w:rsidRPr="00DA400D">
              <w:t>.com</w:t>
            </w:r>
          </w:p>
        </w:tc>
      </w:tr>
      <w:tr w:rsidR="00ED5C11" w:rsidRPr="001F0550" w14:paraId="5B6263EF" w14:textId="77777777" w:rsidTr="00C44AFD">
        <w:trPr>
          <w:trHeight w:val="314"/>
          <w:jc w:val="center"/>
        </w:trPr>
        <w:tc>
          <w:tcPr>
            <w:tcW w:w="1988" w:type="pct"/>
            <w:shd w:val="clear" w:color="auto" w:fill="auto"/>
            <w:vAlign w:val="center"/>
          </w:tcPr>
          <w:p w14:paraId="54510F65" w14:textId="77777777" w:rsidR="00ED5C11" w:rsidRPr="00371B7F" w:rsidRDefault="00ED5C11" w:rsidP="00ED5C11">
            <w:pPr>
              <w:pStyle w:val="TableText"/>
              <w:rPr>
                <w:sz w:val="18"/>
                <w:szCs w:val="18"/>
              </w:rPr>
            </w:pPr>
            <w:r w:rsidRPr="00371B7F">
              <w:rPr>
                <w:sz w:val="18"/>
                <w:szCs w:val="18"/>
              </w:rPr>
              <w:t>TEST_DP_ADDRESS1</w:t>
            </w:r>
          </w:p>
        </w:tc>
        <w:tc>
          <w:tcPr>
            <w:tcW w:w="3012" w:type="pct"/>
            <w:gridSpan w:val="2"/>
            <w:shd w:val="clear" w:color="auto" w:fill="auto"/>
            <w:vAlign w:val="center"/>
          </w:tcPr>
          <w:p w14:paraId="44C88350" w14:textId="726A237F" w:rsidR="00ED5C11" w:rsidRPr="00DA400D" w:rsidRDefault="00ED5C11" w:rsidP="00ED5C11">
            <w:pPr>
              <w:pStyle w:val="TableContentLeft"/>
            </w:pPr>
            <w:r w:rsidRPr="00DA400D">
              <w:t>testsmdpplus1.</w:t>
            </w:r>
            <w:r w:rsidR="0013507D">
              <w:t>example</w:t>
            </w:r>
            <w:r w:rsidRPr="00DA400D">
              <w:t>.com</w:t>
            </w:r>
          </w:p>
        </w:tc>
      </w:tr>
      <w:tr w:rsidR="00ED5C11" w:rsidRPr="001F0550" w14:paraId="37B52E25" w14:textId="77777777" w:rsidTr="00C44AFD">
        <w:trPr>
          <w:trHeight w:val="314"/>
          <w:jc w:val="center"/>
        </w:trPr>
        <w:tc>
          <w:tcPr>
            <w:tcW w:w="1988" w:type="pct"/>
            <w:shd w:val="clear" w:color="auto" w:fill="auto"/>
            <w:vAlign w:val="center"/>
          </w:tcPr>
          <w:p w14:paraId="68A0B9CA" w14:textId="77777777" w:rsidR="00ED5C11" w:rsidRPr="00371B7F" w:rsidRDefault="00ED5C11" w:rsidP="00ED5C11">
            <w:pPr>
              <w:pStyle w:val="TableText"/>
              <w:rPr>
                <w:sz w:val="18"/>
                <w:szCs w:val="18"/>
              </w:rPr>
            </w:pPr>
            <w:r w:rsidRPr="00371B7F">
              <w:rPr>
                <w:sz w:val="18"/>
                <w:szCs w:val="18"/>
              </w:rPr>
              <w:t>TEST_DP_ADDRESS2</w:t>
            </w:r>
          </w:p>
        </w:tc>
        <w:tc>
          <w:tcPr>
            <w:tcW w:w="3012" w:type="pct"/>
            <w:gridSpan w:val="2"/>
            <w:shd w:val="clear" w:color="auto" w:fill="auto"/>
            <w:vAlign w:val="center"/>
          </w:tcPr>
          <w:p w14:paraId="79045EC9" w14:textId="6CE0BA04" w:rsidR="00ED5C11" w:rsidRPr="00DA400D" w:rsidRDefault="00ED5C11" w:rsidP="00ED5C11">
            <w:pPr>
              <w:pStyle w:val="TableContentLeft"/>
            </w:pPr>
            <w:r w:rsidRPr="00DA400D">
              <w:t>testsmdpplus2.</w:t>
            </w:r>
            <w:r w:rsidR="0013507D">
              <w:t>example</w:t>
            </w:r>
            <w:r w:rsidRPr="00DA400D">
              <w:t>.com</w:t>
            </w:r>
          </w:p>
        </w:tc>
      </w:tr>
      <w:tr w:rsidR="00ED5C11" w:rsidRPr="001F0550" w14:paraId="3B3D0927" w14:textId="77777777" w:rsidTr="00C44AFD">
        <w:trPr>
          <w:trHeight w:val="314"/>
          <w:jc w:val="center"/>
        </w:trPr>
        <w:tc>
          <w:tcPr>
            <w:tcW w:w="1988" w:type="pct"/>
            <w:shd w:val="clear" w:color="auto" w:fill="auto"/>
            <w:vAlign w:val="center"/>
          </w:tcPr>
          <w:p w14:paraId="3CB81549" w14:textId="77777777" w:rsidR="00ED5C11" w:rsidRPr="00371B7F" w:rsidRDefault="00ED5C11" w:rsidP="00ED5C11">
            <w:pPr>
              <w:pStyle w:val="TableText"/>
              <w:rPr>
                <w:sz w:val="18"/>
                <w:szCs w:val="18"/>
              </w:rPr>
            </w:pPr>
            <w:r w:rsidRPr="00371B7F">
              <w:rPr>
                <w:sz w:val="18"/>
                <w:szCs w:val="18"/>
              </w:rPr>
              <w:t>TEST_DP_ADDRESS3</w:t>
            </w:r>
          </w:p>
        </w:tc>
        <w:tc>
          <w:tcPr>
            <w:tcW w:w="3012" w:type="pct"/>
            <w:gridSpan w:val="2"/>
            <w:shd w:val="clear" w:color="auto" w:fill="auto"/>
            <w:vAlign w:val="center"/>
          </w:tcPr>
          <w:p w14:paraId="7D15752C" w14:textId="044D2777" w:rsidR="00ED5C11" w:rsidRPr="00DA400D" w:rsidRDefault="00ED5C11" w:rsidP="00ED5C11">
            <w:pPr>
              <w:pStyle w:val="TableContentLeft"/>
            </w:pPr>
            <w:r w:rsidRPr="00DA400D">
              <w:t>testsmdpplus3.</w:t>
            </w:r>
            <w:r w:rsidR="0013507D">
              <w:t>example</w:t>
            </w:r>
            <w:r w:rsidRPr="00DA400D">
              <w:t>.com</w:t>
            </w:r>
          </w:p>
        </w:tc>
      </w:tr>
      <w:tr w:rsidR="00ED5C11" w:rsidRPr="001F0550" w14:paraId="69179809" w14:textId="77777777" w:rsidTr="00C44AFD">
        <w:trPr>
          <w:trHeight w:val="314"/>
          <w:jc w:val="center"/>
        </w:trPr>
        <w:tc>
          <w:tcPr>
            <w:tcW w:w="1988" w:type="pct"/>
            <w:shd w:val="clear" w:color="auto" w:fill="auto"/>
            <w:vAlign w:val="center"/>
          </w:tcPr>
          <w:p w14:paraId="2F94F3DD" w14:textId="77777777" w:rsidR="00ED5C11" w:rsidRPr="00371B7F" w:rsidRDefault="00ED5C11" w:rsidP="00ED5C11">
            <w:pPr>
              <w:pStyle w:val="TableText"/>
              <w:rPr>
                <w:sz w:val="18"/>
                <w:szCs w:val="18"/>
              </w:rPr>
            </w:pPr>
            <w:r w:rsidRPr="00371B7F">
              <w:rPr>
                <w:sz w:val="18"/>
                <w:szCs w:val="18"/>
              </w:rPr>
              <w:t>TEST_DP_ADDRESS4</w:t>
            </w:r>
          </w:p>
        </w:tc>
        <w:tc>
          <w:tcPr>
            <w:tcW w:w="3012" w:type="pct"/>
            <w:gridSpan w:val="2"/>
            <w:shd w:val="clear" w:color="auto" w:fill="auto"/>
            <w:vAlign w:val="center"/>
          </w:tcPr>
          <w:p w14:paraId="005C1ED6" w14:textId="1EEFA506" w:rsidR="00ED5C11" w:rsidRPr="00DA400D" w:rsidRDefault="00ED5C11" w:rsidP="00ED5C11">
            <w:pPr>
              <w:pStyle w:val="TableContentLeft"/>
            </w:pPr>
            <w:r w:rsidRPr="00DA400D">
              <w:t>testsmdpplus4.</w:t>
            </w:r>
            <w:r w:rsidR="0013507D">
              <w:t>example</w:t>
            </w:r>
            <w:r w:rsidRPr="00DA400D">
              <w:t>.com</w:t>
            </w:r>
          </w:p>
        </w:tc>
      </w:tr>
      <w:tr w:rsidR="00ED5C11" w:rsidRPr="001F0550" w14:paraId="566706F4" w14:textId="77777777" w:rsidTr="00C44AFD">
        <w:trPr>
          <w:trHeight w:val="314"/>
          <w:jc w:val="center"/>
        </w:trPr>
        <w:tc>
          <w:tcPr>
            <w:tcW w:w="1988" w:type="pct"/>
            <w:shd w:val="clear" w:color="auto" w:fill="auto"/>
            <w:vAlign w:val="center"/>
          </w:tcPr>
          <w:p w14:paraId="49307620" w14:textId="77777777" w:rsidR="00ED5C11" w:rsidRPr="00371B7F" w:rsidRDefault="00ED5C11" w:rsidP="00ED5C11">
            <w:pPr>
              <w:pStyle w:val="TableText"/>
              <w:rPr>
                <w:sz w:val="18"/>
                <w:szCs w:val="18"/>
              </w:rPr>
            </w:pPr>
            <w:r w:rsidRPr="00371B7F">
              <w:rPr>
                <w:sz w:val="18"/>
                <w:szCs w:val="18"/>
              </w:rPr>
              <w:t>TEST_DP_ADDRESS8</w:t>
            </w:r>
          </w:p>
        </w:tc>
        <w:tc>
          <w:tcPr>
            <w:tcW w:w="3012" w:type="pct"/>
            <w:gridSpan w:val="2"/>
            <w:shd w:val="clear" w:color="auto" w:fill="auto"/>
            <w:vAlign w:val="center"/>
          </w:tcPr>
          <w:p w14:paraId="63307E38" w14:textId="6A9A91C5" w:rsidR="00ED5C11" w:rsidRPr="00DA400D" w:rsidRDefault="00ED5C11" w:rsidP="00ED5C11">
            <w:pPr>
              <w:pStyle w:val="TableContentLeft"/>
            </w:pPr>
            <w:r w:rsidRPr="00DA400D">
              <w:t>testsmdpplus8.</w:t>
            </w:r>
            <w:r w:rsidR="0013507D">
              <w:t>example</w:t>
            </w:r>
            <w:r w:rsidRPr="00DA400D">
              <w:t>.com</w:t>
            </w:r>
          </w:p>
        </w:tc>
      </w:tr>
      <w:tr w:rsidR="00ED5C11" w:rsidRPr="001F0550" w14:paraId="2239A006" w14:textId="77777777" w:rsidTr="00C44AFD">
        <w:trPr>
          <w:trHeight w:val="314"/>
          <w:jc w:val="center"/>
        </w:trPr>
        <w:tc>
          <w:tcPr>
            <w:tcW w:w="1988" w:type="pct"/>
            <w:shd w:val="clear" w:color="auto" w:fill="auto"/>
            <w:vAlign w:val="center"/>
          </w:tcPr>
          <w:p w14:paraId="4982ABF6" w14:textId="77777777" w:rsidR="00ED5C11" w:rsidRPr="00371B7F" w:rsidRDefault="00ED5C11" w:rsidP="00ED5C11">
            <w:pPr>
              <w:pStyle w:val="TableText"/>
              <w:rPr>
                <w:sz w:val="18"/>
                <w:szCs w:val="18"/>
              </w:rPr>
            </w:pPr>
            <w:r w:rsidRPr="00371B7F">
              <w:rPr>
                <w:sz w:val="18"/>
                <w:szCs w:val="18"/>
              </w:rPr>
              <w:t>TEST_DS_ADDRESS1</w:t>
            </w:r>
          </w:p>
        </w:tc>
        <w:tc>
          <w:tcPr>
            <w:tcW w:w="3012" w:type="pct"/>
            <w:gridSpan w:val="2"/>
            <w:shd w:val="clear" w:color="auto" w:fill="auto"/>
            <w:vAlign w:val="center"/>
          </w:tcPr>
          <w:p w14:paraId="350BD6BB" w14:textId="46D7346B" w:rsidR="00ED5C11" w:rsidRPr="00DA400D" w:rsidRDefault="00ED5C11" w:rsidP="00ED5C11">
            <w:pPr>
              <w:pStyle w:val="TableContentLeft"/>
            </w:pPr>
            <w:r w:rsidRPr="00DA400D">
              <w:t>testsmds1.</w:t>
            </w:r>
            <w:r w:rsidR="0013507D">
              <w:t>example</w:t>
            </w:r>
            <w:r w:rsidRPr="00DA400D">
              <w:t>.com</w:t>
            </w:r>
          </w:p>
        </w:tc>
      </w:tr>
      <w:tr w:rsidR="00ED5C11" w:rsidRPr="001F0550" w14:paraId="39B3668D" w14:textId="77777777" w:rsidTr="00C44AFD">
        <w:trPr>
          <w:trHeight w:val="314"/>
          <w:jc w:val="center"/>
        </w:trPr>
        <w:tc>
          <w:tcPr>
            <w:tcW w:w="1988" w:type="pct"/>
            <w:shd w:val="clear" w:color="auto" w:fill="auto"/>
            <w:vAlign w:val="center"/>
          </w:tcPr>
          <w:p w14:paraId="17BCC2B9" w14:textId="77777777" w:rsidR="00ED5C11" w:rsidRPr="00371B7F" w:rsidRDefault="00ED5C11" w:rsidP="00ED5C11">
            <w:pPr>
              <w:pStyle w:val="TableText"/>
              <w:rPr>
                <w:sz w:val="18"/>
                <w:szCs w:val="18"/>
              </w:rPr>
            </w:pPr>
            <w:r w:rsidRPr="00371B7F">
              <w:rPr>
                <w:sz w:val="18"/>
                <w:szCs w:val="18"/>
              </w:rPr>
              <w:t>TEST_ROOT_DS_ADDRESS</w:t>
            </w:r>
          </w:p>
        </w:tc>
        <w:tc>
          <w:tcPr>
            <w:tcW w:w="3012" w:type="pct"/>
            <w:gridSpan w:val="2"/>
            <w:shd w:val="clear" w:color="auto" w:fill="auto"/>
            <w:vAlign w:val="center"/>
          </w:tcPr>
          <w:p w14:paraId="3F87040E" w14:textId="4902BE65" w:rsidR="00ED5C11" w:rsidRPr="00DA400D" w:rsidRDefault="00ED5C11" w:rsidP="00ED5C11">
            <w:pPr>
              <w:pStyle w:val="TableContentLeft"/>
            </w:pPr>
            <w:r w:rsidRPr="00DA400D">
              <w:t>testrootsmds.</w:t>
            </w:r>
            <w:r w:rsidR="0013507D">
              <w:t>example</w:t>
            </w:r>
            <w:r w:rsidRPr="00DA400D">
              <w:t>.com</w:t>
            </w:r>
          </w:p>
        </w:tc>
      </w:tr>
      <w:tr w:rsidR="00ED5C11" w:rsidRPr="001F0550" w14:paraId="7FF0D536" w14:textId="77777777" w:rsidTr="00C44AFD">
        <w:trPr>
          <w:trHeight w:val="314"/>
          <w:jc w:val="center"/>
        </w:trPr>
        <w:tc>
          <w:tcPr>
            <w:tcW w:w="1988" w:type="pct"/>
            <w:shd w:val="clear" w:color="auto" w:fill="auto"/>
            <w:vAlign w:val="center"/>
          </w:tcPr>
          <w:p w14:paraId="3272046B" w14:textId="77777777" w:rsidR="00ED5C11" w:rsidRPr="00371B7F" w:rsidRDefault="00ED5C11" w:rsidP="00ED5C11">
            <w:pPr>
              <w:pStyle w:val="TableText"/>
              <w:rPr>
                <w:sz w:val="18"/>
                <w:szCs w:val="18"/>
              </w:rPr>
            </w:pPr>
            <w:r w:rsidRPr="00371B7F">
              <w:rPr>
                <w:sz w:val="18"/>
                <w:szCs w:val="18"/>
              </w:rPr>
              <w:t>TLS_VERSION_1_1</w:t>
            </w:r>
          </w:p>
        </w:tc>
        <w:tc>
          <w:tcPr>
            <w:tcW w:w="3012" w:type="pct"/>
            <w:gridSpan w:val="2"/>
            <w:shd w:val="clear" w:color="auto" w:fill="auto"/>
            <w:vAlign w:val="center"/>
          </w:tcPr>
          <w:p w14:paraId="5B204480" w14:textId="77777777" w:rsidR="00ED5C11" w:rsidRPr="00DA400D" w:rsidRDefault="00ED5C11" w:rsidP="00ED5C11">
            <w:pPr>
              <w:pStyle w:val="TableContentLeft"/>
            </w:pPr>
            <w:r w:rsidRPr="00DA400D">
              <w:t>1.1</w:t>
            </w:r>
          </w:p>
        </w:tc>
      </w:tr>
      <w:tr w:rsidR="00ED5C11" w:rsidRPr="001F0550" w14:paraId="43293503" w14:textId="77777777" w:rsidTr="00C44AFD">
        <w:trPr>
          <w:trHeight w:val="314"/>
          <w:jc w:val="center"/>
        </w:trPr>
        <w:tc>
          <w:tcPr>
            <w:tcW w:w="1988" w:type="pct"/>
            <w:shd w:val="clear" w:color="auto" w:fill="auto"/>
            <w:vAlign w:val="center"/>
          </w:tcPr>
          <w:p w14:paraId="55307C57" w14:textId="77777777" w:rsidR="00ED5C11" w:rsidRPr="00371B7F" w:rsidRDefault="00ED5C11" w:rsidP="00ED5C11">
            <w:pPr>
              <w:pStyle w:val="TableText"/>
              <w:rPr>
                <w:sz w:val="18"/>
                <w:szCs w:val="18"/>
              </w:rPr>
            </w:pPr>
            <w:r w:rsidRPr="00371B7F">
              <w:rPr>
                <w:sz w:val="18"/>
                <w:szCs w:val="18"/>
              </w:rPr>
              <w:t>TLS_VERSION_1_2</w:t>
            </w:r>
          </w:p>
        </w:tc>
        <w:tc>
          <w:tcPr>
            <w:tcW w:w="3012" w:type="pct"/>
            <w:gridSpan w:val="2"/>
            <w:shd w:val="clear" w:color="auto" w:fill="auto"/>
            <w:vAlign w:val="center"/>
          </w:tcPr>
          <w:p w14:paraId="401EFC08" w14:textId="77777777" w:rsidR="00ED5C11" w:rsidRDefault="00ED5C11" w:rsidP="00ED5C11">
            <w:pPr>
              <w:pStyle w:val="TableContentLeft"/>
            </w:pPr>
            <w:r>
              <w:t>1.2</w:t>
            </w:r>
          </w:p>
          <w:p w14:paraId="7FB7A45B" w14:textId="77777777" w:rsidR="00ED5C11" w:rsidRPr="00DA400D" w:rsidRDefault="00ED5C11" w:rsidP="00ED5C11">
            <w:pPr>
              <w:pStyle w:val="TableContentLeft"/>
            </w:pPr>
            <w:r w:rsidRPr="00DA400D">
              <w:t>The minimum TLS Version supported by the Server</w:t>
            </w:r>
            <w:r>
              <w:t>.</w:t>
            </w:r>
          </w:p>
        </w:tc>
      </w:tr>
      <w:tr w:rsidR="00ED5C11" w:rsidRPr="001F0550" w14:paraId="14B5ABB8" w14:textId="77777777" w:rsidTr="00C44AFD">
        <w:trPr>
          <w:trHeight w:val="314"/>
          <w:jc w:val="center"/>
        </w:trPr>
        <w:tc>
          <w:tcPr>
            <w:tcW w:w="1988" w:type="pct"/>
            <w:shd w:val="clear" w:color="auto" w:fill="auto"/>
            <w:vAlign w:val="center"/>
          </w:tcPr>
          <w:p w14:paraId="1EE39AF8" w14:textId="77777777" w:rsidR="00ED5C11" w:rsidRPr="00371B7F" w:rsidRDefault="00ED5C11" w:rsidP="00ED5C11">
            <w:pPr>
              <w:pStyle w:val="TableText"/>
              <w:rPr>
                <w:sz w:val="18"/>
                <w:szCs w:val="18"/>
              </w:rPr>
            </w:pPr>
            <w:r w:rsidRPr="00371B7F">
              <w:rPr>
                <w:sz w:val="18"/>
                <w:szCs w:val="18"/>
              </w:rPr>
              <w:t>UNKNOWN_BPP_SEGMENT</w:t>
            </w:r>
          </w:p>
        </w:tc>
        <w:tc>
          <w:tcPr>
            <w:tcW w:w="3012" w:type="pct"/>
            <w:gridSpan w:val="2"/>
            <w:shd w:val="clear" w:color="auto" w:fill="auto"/>
            <w:vAlign w:val="center"/>
          </w:tcPr>
          <w:p w14:paraId="1CBCDEA2" w14:textId="77777777" w:rsidR="00ED5C11" w:rsidRPr="00DA400D" w:rsidRDefault="00ED5C11" w:rsidP="00ED5C11">
            <w:pPr>
              <w:pStyle w:val="TableCourier"/>
            </w:pPr>
            <w:r w:rsidRPr="00DA400D">
              <w:rPr>
                <w:rFonts w:eastAsia="SimSun"/>
                <w:lang w:eastAsia="de-DE"/>
              </w:rPr>
              <w:t>0xC9 05 01 02 03 04 05</w:t>
            </w:r>
          </w:p>
        </w:tc>
      </w:tr>
      <w:tr w:rsidR="00ED5C11" w:rsidRPr="001F0550" w14:paraId="2D869C10" w14:textId="77777777" w:rsidTr="00C44AFD">
        <w:trPr>
          <w:trHeight w:val="314"/>
          <w:jc w:val="center"/>
        </w:trPr>
        <w:tc>
          <w:tcPr>
            <w:tcW w:w="1988" w:type="pct"/>
            <w:shd w:val="clear" w:color="auto" w:fill="auto"/>
            <w:vAlign w:val="center"/>
          </w:tcPr>
          <w:p w14:paraId="18897488" w14:textId="77777777" w:rsidR="00ED5C11" w:rsidRPr="00371B7F" w:rsidRDefault="00ED5C11" w:rsidP="00ED5C11">
            <w:pPr>
              <w:pStyle w:val="TableText"/>
              <w:rPr>
                <w:sz w:val="18"/>
                <w:szCs w:val="18"/>
              </w:rPr>
            </w:pPr>
            <w:r w:rsidRPr="00371B7F">
              <w:rPr>
                <w:sz w:val="18"/>
                <w:szCs w:val="18"/>
              </w:rPr>
              <w:t>UNKNOWN_SERVER_ADDRESS</w:t>
            </w:r>
          </w:p>
        </w:tc>
        <w:tc>
          <w:tcPr>
            <w:tcW w:w="3012" w:type="pct"/>
            <w:gridSpan w:val="2"/>
            <w:shd w:val="clear" w:color="auto" w:fill="auto"/>
            <w:vAlign w:val="center"/>
          </w:tcPr>
          <w:p w14:paraId="6C485235" w14:textId="094EF426" w:rsidR="00ED5C11" w:rsidRPr="00DA400D" w:rsidRDefault="00ED5C11" w:rsidP="00ED5C11">
            <w:pPr>
              <w:pStyle w:val="TableContentLeft"/>
            </w:pPr>
            <w:r w:rsidRPr="00DA400D">
              <w:t>unknownserver.</w:t>
            </w:r>
            <w:r w:rsidR="0013507D">
              <w:t>example</w:t>
            </w:r>
            <w:r w:rsidRPr="00DA400D">
              <w:t>.com</w:t>
            </w:r>
          </w:p>
        </w:tc>
      </w:tr>
      <w:tr w:rsidR="00ED5C11" w:rsidRPr="001F0550" w14:paraId="13E7EA86" w14:textId="77777777" w:rsidTr="00C44AFD">
        <w:trPr>
          <w:trHeight w:val="314"/>
          <w:jc w:val="center"/>
        </w:trPr>
        <w:tc>
          <w:tcPr>
            <w:tcW w:w="1988" w:type="pct"/>
            <w:shd w:val="clear" w:color="auto" w:fill="auto"/>
            <w:vAlign w:val="center"/>
          </w:tcPr>
          <w:p w14:paraId="201DDF5E" w14:textId="77777777" w:rsidR="00ED5C11" w:rsidRPr="00371B7F" w:rsidRDefault="00ED5C11" w:rsidP="00ED5C11">
            <w:pPr>
              <w:pStyle w:val="TableText"/>
              <w:rPr>
                <w:sz w:val="18"/>
                <w:szCs w:val="18"/>
              </w:rPr>
            </w:pPr>
            <w:r w:rsidRPr="00371B7F">
              <w:rPr>
                <w:sz w:val="18"/>
                <w:szCs w:val="18"/>
              </w:rPr>
              <w:t>UNSUP_TLS_CIPHER_SUITES</w:t>
            </w:r>
          </w:p>
        </w:tc>
        <w:tc>
          <w:tcPr>
            <w:tcW w:w="3012" w:type="pct"/>
            <w:gridSpan w:val="2"/>
            <w:shd w:val="clear" w:color="auto" w:fill="auto"/>
            <w:vAlign w:val="center"/>
          </w:tcPr>
          <w:p w14:paraId="350ECC8D" w14:textId="77777777"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he TLS cipher suites proposed by the Client:</w:t>
            </w:r>
          </w:p>
          <w:p w14:paraId="13CA07EE" w14:textId="77777777" w:rsidR="00ED5C11" w:rsidRPr="00DA400D" w:rsidRDefault="00ED5C11" w:rsidP="00ED5C11">
            <w:pPr>
              <w:pStyle w:val="TableCourier"/>
              <w:spacing w:before="0"/>
              <w:ind w:left="357" w:hanging="357"/>
              <w:rPr>
                <w:rFonts w:eastAsia="SimSun"/>
                <w:lang w:eastAsia="de-DE"/>
              </w:rPr>
            </w:pPr>
            <w:r w:rsidRPr="00DA400D">
              <w:rPr>
                <w:rFonts w:eastAsia="SimSun"/>
                <w:lang w:eastAsia="de-DE"/>
              </w:rPr>
              <w:t>o</w:t>
            </w:r>
            <w:r w:rsidRPr="00DA400D">
              <w:rPr>
                <w:rFonts w:eastAsia="SimSun"/>
                <w:lang w:eastAsia="de-DE"/>
              </w:rPr>
              <w:tab/>
              <w:t>TLS_RSA_WITH_AES_128_CBC_SHA</w:t>
            </w:r>
          </w:p>
          <w:p w14:paraId="489EEC9C" w14:textId="77777777" w:rsidR="00ED5C11" w:rsidRPr="00DA400D" w:rsidRDefault="00ED5C11" w:rsidP="00ED5C11">
            <w:pPr>
              <w:pStyle w:val="TableCourier"/>
              <w:spacing w:before="0"/>
              <w:ind w:left="357" w:hanging="357"/>
              <w:rPr>
                <w:rFonts w:eastAsia="SimSun"/>
                <w:lang w:eastAsia="de-DE"/>
              </w:rPr>
            </w:pPr>
            <w:r w:rsidRPr="00DA400D">
              <w:rPr>
                <w:rFonts w:eastAsia="SimSun"/>
                <w:lang w:eastAsia="de-DE"/>
              </w:rPr>
              <w:t>o</w:t>
            </w:r>
            <w:r w:rsidRPr="00DA400D">
              <w:rPr>
                <w:rFonts w:eastAsia="SimSun"/>
                <w:lang w:eastAsia="de-DE"/>
              </w:rPr>
              <w:tab/>
              <w:t>TLS_RSA_WITH_AES_256_CBC_SHA256</w:t>
            </w:r>
          </w:p>
        </w:tc>
      </w:tr>
      <w:tr w:rsidR="00ED5C11" w:rsidRPr="001F0550" w14:paraId="349243B8" w14:textId="77777777" w:rsidTr="00C44AFD">
        <w:trPr>
          <w:trHeight w:val="314"/>
          <w:jc w:val="center"/>
        </w:trPr>
        <w:tc>
          <w:tcPr>
            <w:tcW w:w="1988" w:type="pct"/>
            <w:shd w:val="clear" w:color="auto" w:fill="auto"/>
            <w:vAlign w:val="center"/>
          </w:tcPr>
          <w:p w14:paraId="431CE5F4" w14:textId="77777777" w:rsidR="00ED5C11" w:rsidRPr="00371B7F" w:rsidRDefault="00ED5C11" w:rsidP="00ED5C11">
            <w:pPr>
              <w:pStyle w:val="TableText"/>
              <w:rPr>
                <w:sz w:val="18"/>
                <w:szCs w:val="18"/>
              </w:rPr>
            </w:pPr>
            <w:r w:rsidRPr="00371B7F">
              <w:rPr>
                <w:sz w:val="18"/>
                <w:szCs w:val="18"/>
              </w:rPr>
              <w:t>UPP_OP_PROF1</w:t>
            </w:r>
          </w:p>
        </w:tc>
        <w:tc>
          <w:tcPr>
            <w:tcW w:w="3012" w:type="pct"/>
            <w:gridSpan w:val="2"/>
            <w:shd w:val="clear" w:color="auto" w:fill="auto"/>
            <w:vAlign w:val="center"/>
          </w:tcPr>
          <w:p w14:paraId="46AEA239" w14:textId="77777777" w:rsidR="00ED5C11" w:rsidRPr="00DA400D" w:rsidRDefault="00ED5C11" w:rsidP="00ED5C11">
            <w:pPr>
              <w:pStyle w:val="TableContentLeft"/>
            </w:pPr>
            <w:r w:rsidRPr="00DA400D">
              <w:t>The Unprotected Profile Package related to the PROFILE_OPERATIONAL1 (see Annex E).</w:t>
            </w:r>
          </w:p>
        </w:tc>
      </w:tr>
      <w:tr w:rsidR="00ED5C11" w:rsidRPr="001F0550" w14:paraId="1EDB7254" w14:textId="77777777" w:rsidTr="00C44AFD">
        <w:trPr>
          <w:trHeight w:val="314"/>
          <w:jc w:val="center"/>
        </w:trPr>
        <w:tc>
          <w:tcPr>
            <w:tcW w:w="1988" w:type="pct"/>
            <w:shd w:val="clear" w:color="auto" w:fill="auto"/>
            <w:vAlign w:val="center"/>
          </w:tcPr>
          <w:p w14:paraId="6A3CA99B" w14:textId="77777777" w:rsidR="00ED5C11" w:rsidRPr="00371B7F" w:rsidRDefault="00ED5C11" w:rsidP="00ED5C11">
            <w:pPr>
              <w:pStyle w:val="TableText"/>
              <w:rPr>
                <w:sz w:val="18"/>
                <w:szCs w:val="18"/>
              </w:rPr>
            </w:pPr>
            <w:r w:rsidRPr="00371B7F">
              <w:rPr>
                <w:sz w:val="18"/>
                <w:szCs w:val="18"/>
              </w:rPr>
              <w:t>UPP_OP_PROF2</w:t>
            </w:r>
          </w:p>
        </w:tc>
        <w:tc>
          <w:tcPr>
            <w:tcW w:w="3012" w:type="pct"/>
            <w:gridSpan w:val="2"/>
            <w:shd w:val="clear" w:color="auto" w:fill="auto"/>
            <w:vAlign w:val="center"/>
          </w:tcPr>
          <w:p w14:paraId="34438F41" w14:textId="77777777" w:rsidR="00ED5C11" w:rsidRPr="00DA400D" w:rsidRDefault="00ED5C11" w:rsidP="00ED5C11">
            <w:pPr>
              <w:pStyle w:val="TableContentLeft"/>
            </w:pPr>
            <w:r w:rsidRPr="00DA400D">
              <w:t>The Unprotected Profile Package related to the PROFILE_OPERATIONAL2 (see Annex E).</w:t>
            </w:r>
          </w:p>
        </w:tc>
      </w:tr>
      <w:tr w:rsidR="00ED5C11" w:rsidRPr="001F0550" w14:paraId="5C40AE93" w14:textId="77777777" w:rsidTr="00C44AFD">
        <w:trPr>
          <w:trHeight w:val="314"/>
          <w:jc w:val="center"/>
        </w:trPr>
        <w:tc>
          <w:tcPr>
            <w:tcW w:w="1988" w:type="pct"/>
            <w:shd w:val="clear" w:color="auto" w:fill="auto"/>
            <w:vAlign w:val="center"/>
          </w:tcPr>
          <w:p w14:paraId="63BDBF74" w14:textId="77777777" w:rsidR="00ED5C11" w:rsidRPr="00371B7F" w:rsidRDefault="00ED5C11" w:rsidP="00ED5C11">
            <w:pPr>
              <w:pStyle w:val="TableText"/>
              <w:rPr>
                <w:sz w:val="18"/>
                <w:szCs w:val="18"/>
              </w:rPr>
            </w:pPr>
            <w:r w:rsidRPr="00371B7F">
              <w:rPr>
                <w:sz w:val="18"/>
                <w:szCs w:val="18"/>
              </w:rPr>
              <w:t>UPP_OP_PROF3</w:t>
            </w:r>
          </w:p>
        </w:tc>
        <w:tc>
          <w:tcPr>
            <w:tcW w:w="3012" w:type="pct"/>
            <w:gridSpan w:val="2"/>
            <w:shd w:val="clear" w:color="auto" w:fill="auto"/>
            <w:vAlign w:val="center"/>
          </w:tcPr>
          <w:p w14:paraId="0166B52A" w14:textId="77777777" w:rsidR="00ED5C11" w:rsidRPr="00DA400D" w:rsidRDefault="00ED5C11" w:rsidP="00ED5C11">
            <w:pPr>
              <w:pStyle w:val="TableContentLeft"/>
            </w:pPr>
            <w:r w:rsidRPr="00DA400D">
              <w:t>The Unprotected Profile Package related to the PROFILE_OPERATIONAL3 (see Annex E).</w:t>
            </w:r>
          </w:p>
        </w:tc>
      </w:tr>
      <w:tr w:rsidR="00ED5C11" w:rsidRPr="001F0550" w14:paraId="1FA3E80E" w14:textId="77777777" w:rsidTr="00C44AFD">
        <w:trPr>
          <w:trHeight w:val="314"/>
          <w:jc w:val="center"/>
        </w:trPr>
        <w:tc>
          <w:tcPr>
            <w:tcW w:w="1988" w:type="pct"/>
            <w:shd w:val="clear" w:color="auto" w:fill="auto"/>
            <w:vAlign w:val="center"/>
          </w:tcPr>
          <w:p w14:paraId="38761E96" w14:textId="77777777" w:rsidR="00ED5C11" w:rsidRPr="00371B7F" w:rsidRDefault="00ED5C11" w:rsidP="00ED5C11">
            <w:pPr>
              <w:pStyle w:val="TableText"/>
              <w:rPr>
                <w:sz w:val="18"/>
                <w:szCs w:val="18"/>
              </w:rPr>
            </w:pPr>
            <w:r w:rsidRPr="00371B7F">
              <w:rPr>
                <w:sz w:val="18"/>
                <w:szCs w:val="18"/>
              </w:rPr>
              <w:t>UPP_OP_PROF4</w:t>
            </w:r>
          </w:p>
        </w:tc>
        <w:tc>
          <w:tcPr>
            <w:tcW w:w="3012" w:type="pct"/>
            <w:gridSpan w:val="2"/>
            <w:shd w:val="clear" w:color="auto" w:fill="auto"/>
            <w:vAlign w:val="center"/>
          </w:tcPr>
          <w:p w14:paraId="268035FD" w14:textId="77777777" w:rsidR="00ED5C11" w:rsidRPr="00DA400D" w:rsidRDefault="00ED5C11" w:rsidP="00ED5C11">
            <w:pPr>
              <w:pStyle w:val="TableContentLeft"/>
            </w:pPr>
            <w:r w:rsidRPr="00DA400D">
              <w:t>The Unprotected Profile Package related to the PROFILE_OPERATIONAL4 (see Annex E).</w:t>
            </w:r>
          </w:p>
        </w:tc>
      </w:tr>
      <w:tr w:rsidR="00ED5C11" w:rsidRPr="001F0550" w14:paraId="132B55D8" w14:textId="77777777" w:rsidTr="00C44AFD">
        <w:trPr>
          <w:trHeight w:val="314"/>
          <w:jc w:val="center"/>
        </w:trPr>
        <w:tc>
          <w:tcPr>
            <w:tcW w:w="1988" w:type="pct"/>
            <w:shd w:val="clear" w:color="auto" w:fill="auto"/>
            <w:vAlign w:val="center"/>
          </w:tcPr>
          <w:p w14:paraId="6E0A1CF3" w14:textId="77777777" w:rsidR="00ED5C11" w:rsidRPr="00371B7F" w:rsidRDefault="00ED5C11" w:rsidP="00ED5C11">
            <w:pPr>
              <w:pStyle w:val="TableText"/>
              <w:rPr>
                <w:sz w:val="18"/>
                <w:szCs w:val="18"/>
              </w:rPr>
            </w:pPr>
            <w:r w:rsidRPr="00371B7F">
              <w:rPr>
                <w:sz w:val="18"/>
                <w:szCs w:val="18"/>
              </w:rPr>
              <w:t>UPP_OP_PROF9</w:t>
            </w:r>
          </w:p>
        </w:tc>
        <w:tc>
          <w:tcPr>
            <w:tcW w:w="3012" w:type="pct"/>
            <w:gridSpan w:val="2"/>
            <w:shd w:val="clear" w:color="auto" w:fill="auto"/>
            <w:vAlign w:val="center"/>
          </w:tcPr>
          <w:p w14:paraId="15059B81" w14:textId="77777777" w:rsidR="00ED5C11" w:rsidRPr="00DA400D" w:rsidRDefault="00ED5C11" w:rsidP="00ED5C11">
            <w:pPr>
              <w:pStyle w:val="TableContentLeft"/>
            </w:pPr>
            <w:r w:rsidRPr="00DA400D">
              <w:t>The Unprotected Profile Package related to the PROFILE_OPERATIONAL9 (see Annex E).</w:t>
            </w:r>
          </w:p>
        </w:tc>
      </w:tr>
      <w:tr w:rsidR="001E6077" w:rsidRPr="001F0550" w14:paraId="5DD8B296" w14:textId="77777777" w:rsidTr="00C44AFD">
        <w:trPr>
          <w:trHeight w:val="314"/>
          <w:jc w:val="center"/>
        </w:trPr>
        <w:tc>
          <w:tcPr>
            <w:tcW w:w="1988" w:type="pct"/>
            <w:shd w:val="clear" w:color="auto" w:fill="auto"/>
            <w:vAlign w:val="center"/>
          </w:tcPr>
          <w:p w14:paraId="65FC63D3" w14:textId="412AA92C" w:rsidR="001E6077" w:rsidRPr="00371B7F" w:rsidRDefault="001E6077" w:rsidP="001E6077">
            <w:pPr>
              <w:pStyle w:val="TableText"/>
              <w:rPr>
                <w:sz w:val="18"/>
                <w:szCs w:val="18"/>
              </w:rPr>
            </w:pPr>
            <w:r w:rsidRPr="0066515E">
              <w:rPr>
                <w:sz w:val="18"/>
                <w:szCs w:val="18"/>
              </w:rPr>
              <w:t>UPP_OP_PROF10</w:t>
            </w:r>
          </w:p>
        </w:tc>
        <w:tc>
          <w:tcPr>
            <w:tcW w:w="3012" w:type="pct"/>
            <w:gridSpan w:val="2"/>
            <w:shd w:val="clear" w:color="auto" w:fill="auto"/>
            <w:vAlign w:val="center"/>
          </w:tcPr>
          <w:p w14:paraId="1E8E8D8A" w14:textId="1CA8D328" w:rsidR="001E6077" w:rsidRPr="00DA400D" w:rsidRDefault="001E6077" w:rsidP="001E6077">
            <w:pPr>
              <w:pStyle w:val="TableContentLeft"/>
            </w:pPr>
            <w:r w:rsidRPr="0066515E">
              <w:rPr>
                <w:rFonts w:cs="Times New Roman"/>
              </w:rPr>
              <w:t>The Unprotected Profile Package related to the PROFILE_OPERATIONAL</w:t>
            </w:r>
            <w:r>
              <w:t>10</w:t>
            </w:r>
            <w:r w:rsidRPr="0066515E">
              <w:rPr>
                <w:rFonts w:cs="Times New Roman"/>
              </w:rPr>
              <w:t xml:space="preserve"> (see Annex E).</w:t>
            </w:r>
          </w:p>
        </w:tc>
      </w:tr>
      <w:tr w:rsidR="00ED5C11" w:rsidRPr="001F0550" w14:paraId="6100A43E" w14:textId="77777777" w:rsidTr="00C44AFD">
        <w:trPr>
          <w:trHeight w:val="314"/>
          <w:jc w:val="center"/>
        </w:trPr>
        <w:tc>
          <w:tcPr>
            <w:tcW w:w="1988" w:type="pct"/>
            <w:shd w:val="clear" w:color="auto" w:fill="auto"/>
            <w:vAlign w:val="center"/>
          </w:tcPr>
          <w:p w14:paraId="0088F8DE" w14:textId="77777777" w:rsidR="00ED5C11" w:rsidRPr="00371B7F" w:rsidRDefault="00ED5C11" w:rsidP="00ED5C11">
            <w:pPr>
              <w:pStyle w:val="TableText"/>
              <w:rPr>
                <w:sz w:val="18"/>
                <w:szCs w:val="18"/>
              </w:rPr>
            </w:pPr>
            <w:r w:rsidRPr="00371B7F">
              <w:rPr>
                <w:sz w:val="18"/>
                <w:szCs w:val="18"/>
              </w:rPr>
              <w:t>USIM_AID</w:t>
            </w:r>
          </w:p>
        </w:tc>
        <w:tc>
          <w:tcPr>
            <w:tcW w:w="3012" w:type="pct"/>
            <w:gridSpan w:val="2"/>
            <w:shd w:val="clear" w:color="auto" w:fill="auto"/>
            <w:vAlign w:val="center"/>
          </w:tcPr>
          <w:p w14:paraId="21C0155F" w14:textId="77777777" w:rsidR="00ED5C11" w:rsidRPr="00DA400D" w:rsidRDefault="00ED5C11" w:rsidP="00ED5C11">
            <w:pPr>
              <w:pStyle w:val="TableCourier"/>
            </w:pPr>
            <w:r>
              <w:t>0x</w:t>
            </w:r>
            <w:r w:rsidRPr="00DA400D">
              <w:t>A0 00 00 00 87 10 02 FF 33 FF 01 89 00 00 01 00</w:t>
            </w:r>
          </w:p>
        </w:tc>
      </w:tr>
      <w:tr w:rsidR="00130E16" w:rsidRPr="001F0550" w14:paraId="59E5C907" w14:textId="77777777" w:rsidTr="00130E16">
        <w:trPr>
          <w:trHeight w:val="314"/>
          <w:jc w:val="center"/>
        </w:trPr>
        <w:tc>
          <w:tcPr>
            <w:tcW w:w="1988" w:type="pct"/>
            <w:shd w:val="clear" w:color="auto" w:fill="auto"/>
            <w:vAlign w:val="center"/>
          </w:tcPr>
          <w:p w14:paraId="5D803D12" w14:textId="046CC028" w:rsidR="00130E16" w:rsidRPr="00371B7F" w:rsidRDefault="00130E16" w:rsidP="00130E16">
            <w:pPr>
              <w:pStyle w:val="TableText"/>
              <w:rPr>
                <w:sz w:val="18"/>
                <w:szCs w:val="18"/>
              </w:rPr>
            </w:pPr>
            <w:r>
              <w:t xml:space="preserve">VENDOR_SPECIFIC_EXTENSION1 </w:t>
            </w:r>
          </w:p>
        </w:tc>
        <w:tc>
          <w:tcPr>
            <w:tcW w:w="3012" w:type="pct"/>
            <w:gridSpan w:val="2"/>
            <w:shd w:val="clear" w:color="auto" w:fill="auto"/>
          </w:tcPr>
          <w:p w14:paraId="5B146318" w14:textId="77777777" w:rsidR="00130E16" w:rsidRDefault="00130E16" w:rsidP="00130E16">
            <w:pPr>
              <w:pStyle w:val="TableCourier"/>
              <w:rPr>
                <w:lang w:eastAsia="de-DE"/>
              </w:rPr>
            </w:pPr>
            <w:r>
              <w:rPr>
                <w:rFonts w:eastAsia="Times New Roman"/>
                <w:lang w:eastAsia="ko-KR"/>
              </w:rPr>
              <w:t>VendorSpecificExtension</w:t>
            </w:r>
            <w:r>
              <w:rPr>
                <w:lang w:eastAsia="de-DE"/>
              </w:rPr>
              <w:t xml:space="preserve"> : {</w:t>
            </w:r>
          </w:p>
          <w:p w14:paraId="382A8223" w14:textId="77777777" w:rsidR="00130E16" w:rsidRDefault="00130E16" w:rsidP="00130E16">
            <w:pPr>
              <w:pStyle w:val="TableCourier"/>
              <w:rPr>
                <w:lang w:eastAsia="de-DE"/>
              </w:rPr>
            </w:pPr>
            <w:r>
              <w:rPr>
                <w:lang w:eastAsia="de-DE"/>
              </w:rPr>
              <w:t xml:space="preserve">  {   </w:t>
            </w:r>
          </w:p>
          <w:p w14:paraId="51CF3A34" w14:textId="77777777" w:rsidR="00130E16" w:rsidRDefault="00130E16" w:rsidP="00130E16">
            <w:pPr>
              <w:pStyle w:val="TableCourier"/>
            </w:pPr>
            <w:r>
              <w:rPr>
                <w:lang w:eastAsia="de-DE"/>
              </w:rPr>
              <w:t xml:space="preserve">    </w:t>
            </w:r>
            <w:r>
              <w:rPr>
                <w:rFonts w:eastAsia="Times New Roman"/>
                <w:lang w:eastAsia="ko-KR"/>
              </w:rPr>
              <w:t xml:space="preserve">vendorOid </w:t>
            </w:r>
            <w:r>
              <w:t>2.999.16,</w:t>
            </w:r>
          </w:p>
          <w:p w14:paraId="15F8AD4B" w14:textId="77777777" w:rsidR="00130E16" w:rsidRDefault="00130E16" w:rsidP="00130E16">
            <w:pPr>
              <w:pStyle w:val="TableCourier"/>
              <w:rPr>
                <w:lang w:eastAsia="de-DE"/>
              </w:rPr>
            </w:pPr>
            <w:r>
              <w:rPr>
                <w:lang w:eastAsia="de-DE"/>
              </w:rPr>
              <w:t xml:space="preserve">    </w:t>
            </w:r>
            <w:r>
              <w:rPr>
                <w:rFonts w:eastAsia="Times New Roman"/>
                <w:lang w:eastAsia="ko-KR"/>
              </w:rPr>
              <w:t>vendorSpecificData ‘C1020304’</w:t>
            </w:r>
          </w:p>
          <w:p w14:paraId="001CC5E8" w14:textId="77777777" w:rsidR="00130E16" w:rsidRDefault="00130E16" w:rsidP="00130E16">
            <w:pPr>
              <w:pStyle w:val="TableCourier"/>
              <w:rPr>
                <w:lang w:eastAsia="de-DE"/>
              </w:rPr>
            </w:pPr>
            <w:r>
              <w:rPr>
                <w:lang w:eastAsia="de-DE"/>
              </w:rPr>
              <w:t xml:space="preserve">  }</w:t>
            </w:r>
          </w:p>
          <w:p w14:paraId="1BB3C052" w14:textId="6AE0F679" w:rsidR="00130E16" w:rsidRDefault="00130E16" w:rsidP="00130E16">
            <w:pPr>
              <w:pStyle w:val="TableCourier"/>
            </w:pPr>
            <w:r>
              <w:rPr>
                <w:lang w:eastAsia="de-DE"/>
              </w:rPr>
              <w:t>}</w:t>
            </w:r>
          </w:p>
        </w:tc>
      </w:tr>
      <w:tr w:rsidR="00130E16" w:rsidRPr="001F0550" w14:paraId="2B0DA96A" w14:textId="77777777" w:rsidTr="00130E16">
        <w:trPr>
          <w:trHeight w:val="314"/>
          <w:jc w:val="center"/>
        </w:trPr>
        <w:tc>
          <w:tcPr>
            <w:tcW w:w="1988" w:type="pct"/>
            <w:shd w:val="clear" w:color="auto" w:fill="auto"/>
            <w:vAlign w:val="center"/>
          </w:tcPr>
          <w:p w14:paraId="76282418" w14:textId="535C6BB4" w:rsidR="00130E16" w:rsidRPr="00371B7F" w:rsidRDefault="00130E16" w:rsidP="00130E16">
            <w:pPr>
              <w:pStyle w:val="TableText"/>
              <w:rPr>
                <w:sz w:val="18"/>
                <w:szCs w:val="18"/>
              </w:rPr>
            </w:pPr>
            <w:r>
              <w:lastRenderedPageBreak/>
              <w:t xml:space="preserve">VENDOR_SPECIFIC_EXTENSION2 </w:t>
            </w:r>
          </w:p>
        </w:tc>
        <w:tc>
          <w:tcPr>
            <w:tcW w:w="3012" w:type="pct"/>
            <w:gridSpan w:val="2"/>
            <w:shd w:val="clear" w:color="auto" w:fill="auto"/>
          </w:tcPr>
          <w:p w14:paraId="1B9CC843" w14:textId="77777777" w:rsidR="00130E16" w:rsidRDefault="00130E16" w:rsidP="00130E16">
            <w:pPr>
              <w:pStyle w:val="TableCourier"/>
              <w:rPr>
                <w:lang w:eastAsia="de-DE"/>
              </w:rPr>
            </w:pPr>
            <w:r>
              <w:rPr>
                <w:rFonts w:eastAsia="Times New Roman"/>
                <w:lang w:eastAsia="ko-KR"/>
              </w:rPr>
              <w:t>VendorSpecificExtension</w:t>
            </w:r>
            <w:r>
              <w:rPr>
                <w:lang w:eastAsia="de-DE"/>
              </w:rPr>
              <w:t xml:space="preserve"> : { </w:t>
            </w:r>
          </w:p>
          <w:p w14:paraId="68BB6D15" w14:textId="77777777" w:rsidR="00130E16" w:rsidRDefault="00130E16" w:rsidP="00130E16">
            <w:pPr>
              <w:pStyle w:val="TableCourier"/>
              <w:rPr>
                <w:lang w:eastAsia="de-DE"/>
              </w:rPr>
            </w:pPr>
            <w:r>
              <w:rPr>
                <w:lang w:eastAsia="de-DE"/>
              </w:rPr>
              <w:t xml:space="preserve">  {     </w:t>
            </w:r>
          </w:p>
          <w:p w14:paraId="7954A80D" w14:textId="77777777" w:rsidR="00130E16" w:rsidRDefault="00130E16" w:rsidP="00130E16">
            <w:pPr>
              <w:pStyle w:val="TableCourier"/>
            </w:pPr>
            <w:r>
              <w:rPr>
                <w:lang w:eastAsia="de-DE"/>
              </w:rPr>
              <w:t xml:space="preserve">    </w:t>
            </w:r>
            <w:r>
              <w:rPr>
                <w:rFonts w:eastAsia="Times New Roman"/>
                <w:lang w:eastAsia="ko-KR"/>
              </w:rPr>
              <w:t xml:space="preserve">vendorOid </w:t>
            </w:r>
            <w:r>
              <w:t>2.999.17,</w:t>
            </w:r>
          </w:p>
          <w:p w14:paraId="3FBFEA5E" w14:textId="77777777" w:rsidR="00130E16" w:rsidRDefault="00130E16" w:rsidP="00130E16">
            <w:pPr>
              <w:pStyle w:val="TableCourier"/>
              <w:rPr>
                <w:rFonts w:eastAsia="Times New Roman"/>
                <w:lang w:eastAsia="ko-KR"/>
              </w:rPr>
            </w:pPr>
            <w:r>
              <w:rPr>
                <w:lang w:eastAsia="de-DE"/>
              </w:rPr>
              <w:t xml:space="preserve">    </w:t>
            </w:r>
            <w:r>
              <w:rPr>
                <w:rFonts w:eastAsia="Times New Roman"/>
                <w:lang w:eastAsia="ko-KR"/>
              </w:rPr>
              <w:t>vendorSpecificData ‘02020202’</w:t>
            </w:r>
          </w:p>
          <w:p w14:paraId="408EE480" w14:textId="77777777" w:rsidR="00130E16" w:rsidRDefault="00130E16" w:rsidP="00130E16">
            <w:pPr>
              <w:pStyle w:val="TableCourier"/>
              <w:rPr>
                <w:lang w:eastAsia="de-DE"/>
              </w:rPr>
            </w:pPr>
            <w:r>
              <w:rPr>
                <w:lang w:eastAsia="de-DE"/>
              </w:rPr>
              <w:t xml:space="preserve">  }   </w:t>
            </w:r>
          </w:p>
          <w:p w14:paraId="7CFDAE1E" w14:textId="44E0DFDC" w:rsidR="00130E16" w:rsidRDefault="00130E16" w:rsidP="00130E16">
            <w:pPr>
              <w:pStyle w:val="TableCourier"/>
            </w:pPr>
            <w:r>
              <w:rPr>
                <w:lang w:eastAsia="de-DE"/>
              </w:rPr>
              <w:t>}</w:t>
            </w:r>
          </w:p>
        </w:tc>
      </w:tr>
    </w:tbl>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3895" w:name="_Toc471290903"/>
      <w:bookmarkStart w:id="3896" w:name="_Toc471291332"/>
      <w:bookmarkStart w:id="3897" w:name="_Toc471291756"/>
      <w:bookmarkStart w:id="3898" w:name="_Toc471292180"/>
      <w:bookmarkStart w:id="3899" w:name="_Toc471292602"/>
      <w:bookmarkStart w:id="3900" w:name="_Toc471393328"/>
      <w:bookmarkStart w:id="3901" w:name="_Toc471722133"/>
      <w:bookmarkStart w:id="3902" w:name="_Toc471822152"/>
      <w:bookmarkStart w:id="3903" w:name="_Toc471827488"/>
      <w:bookmarkStart w:id="3904" w:name="_Toc471828890"/>
      <w:bookmarkStart w:id="3905" w:name="_Toc471829865"/>
      <w:bookmarkStart w:id="3906" w:name="_Toc471896337"/>
      <w:bookmarkStart w:id="3907" w:name="_Toc472580270"/>
      <w:bookmarkStart w:id="3908" w:name="_Toc483841375"/>
      <w:bookmarkStart w:id="3909" w:name="_Toc518049372"/>
      <w:bookmarkStart w:id="3910" w:name="_Toc520956943"/>
      <w:bookmarkStart w:id="3911" w:name="_Toc13661723"/>
      <w:bookmarkStart w:id="3912" w:name="_Toc195628659"/>
      <w:bookmarkEnd w:id="3895"/>
      <w:bookmarkEnd w:id="3896"/>
      <w:bookmarkEnd w:id="3897"/>
      <w:bookmarkEnd w:id="3898"/>
      <w:bookmarkEnd w:id="3899"/>
      <w:bookmarkEnd w:id="3900"/>
      <w:bookmarkEnd w:id="3901"/>
      <w:bookmarkEnd w:id="3902"/>
      <w:bookmarkEnd w:id="3903"/>
      <w:bookmarkEnd w:id="3904"/>
      <w:bookmarkEnd w:id="3905"/>
      <w:bookmarkEnd w:id="3906"/>
      <w:bookmarkEnd w:id="3907"/>
      <w:r w:rsidRPr="00DA400D">
        <w:rPr>
          <w:rFonts w:ascii="Arial" w:hAnsi="Arial" w:cs="Arial"/>
        </w:rPr>
        <w:t>A.2</w:t>
      </w:r>
      <w:r w:rsidRPr="00DA400D">
        <w:rPr>
          <w:rFonts w:ascii="Arial" w:hAnsi="Arial" w:cs="Arial"/>
        </w:rPr>
        <w:tab/>
      </w:r>
      <w:r w:rsidRPr="009E6201">
        <w:t>Test Certificates and Test Keys</w:t>
      </w:r>
      <w:bookmarkEnd w:id="3908"/>
      <w:bookmarkEnd w:id="3909"/>
      <w:bookmarkEnd w:id="3910"/>
      <w:bookmarkEnd w:id="3911"/>
      <w:bookmarkEnd w:id="3912"/>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brainpoolP256r1 curve, defined in RFC 5639 [8]</w:t>
      </w:r>
    </w:p>
    <w:p w14:paraId="249F455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FRP256V1 curve, defined in ANSSI ECC [9]</w:t>
      </w:r>
    </w:p>
    <w:p w14:paraId="0D3492B2" w14:textId="0D371802" w:rsidR="00E33202" w:rsidRPr="00DA400D" w:rsidRDefault="00E33202" w:rsidP="00E33202">
      <w:pPr>
        <w:pStyle w:val="NOTE"/>
      </w:pPr>
      <w:r w:rsidRPr="00DA400D">
        <w:t xml:space="preserve">NOTE: </w:t>
      </w:r>
      <w:r w:rsidRPr="00DA400D">
        <w:tab/>
        <w:t xml:space="preserve">SGP.26 [25] contains test keys, valid test certificates and instructions for how to generate invalid certificates. </w:t>
      </w:r>
      <w:r w:rsidR="003E47C6">
        <w:t>Unless specified differently, the</w:t>
      </w:r>
      <w:r w:rsidR="003E47C6" w:rsidRPr="00DA400D">
        <w:t xml:space="preserve"> </w:t>
      </w:r>
      <w:r w:rsidRPr="00DA400D">
        <w:t xml:space="preserve">test keys and test certificates used in the present document are </w:t>
      </w:r>
      <w:r w:rsidR="0013507D">
        <w:t>bundled with SGP.26 [2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89"/>
        <w:gridCol w:w="4817"/>
      </w:tblGrid>
      <w:tr w:rsidR="00E33202" w:rsidRPr="001F0550" w14:paraId="36B5BE12" w14:textId="77777777" w:rsidTr="00C44AFD">
        <w:trPr>
          <w:trHeight w:val="314"/>
          <w:jc w:val="center"/>
        </w:trPr>
        <w:tc>
          <w:tcPr>
            <w:tcW w:w="2326" w:type="pct"/>
            <w:shd w:val="clear" w:color="auto" w:fill="C00000"/>
            <w:vAlign w:val="center"/>
          </w:tcPr>
          <w:p w14:paraId="34EC79F3" w14:textId="77777777" w:rsidR="00E33202" w:rsidRPr="0061518F" w:rsidRDefault="00E33202" w:rsidP="00C44AFD">
            <w:pPr>
              <w:pStyle w:val="TableHeader"/>
            </w:pPr>
            <w:r w:rsidRPr="001A336D">
              <w:t>Name</w:t>
            </w:r>
          </w:p>
        </w:tc>
        <w:tc>
          <w:tcPr>
            <w:tcW w:w="2674" w:type="pct"/>
            <w:shd w:val="clear" w:color="auto" w:fill="C00000"/>
            <w:vAlign w:val="center"/>
          </w:tcPr>
          <w:p w14:paraId="6F0F3D76" w14:textId="77777777" w:rsidR="00E33202" w:rsidRPr="00065A81" w:rsidRDefault="00E33202" w:rsidP="00C44AFD">
            <w:pPr>
              <w:pStyle w:val="TableHeader"/>
            </w:pPr>
            <w:r w:rsidRPr="00065A81">
              <w:t>Description</w:t>
            </w:r>
          </w:p>
        </w:tc>
      </w:tr>
      <w:tr w:rsidR="00E33202" w:rsidRPr="001F0550" w14:paraId="6EEDCDBD" w14:textId="77777777" w:rsidTr="00C44AFD">
        <w:trPr>
          <w:trHeight w:val="314"/>
          <w:jc w:val="center"/>
        </w:trPr>
        <w:tc>
          <w:tcPr>
            <w:tcW w:w="2326" w:type="pct"/>
            <w:shd w:val="clear" w:color="auto" w:fill="auto"/>
            <w:vAlign w:val="center"/>
          </w:tcPr>
          <w:p w14:paraId="7549891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CI_ECDSA</w:t>
            </w:r>
          </w:p>
        </w:tc>
        <w:tc>
          <w:tcPr>
            <w:tcW w:w="2674" w:type="pct"/>
            <w:shd w:val="clear" w:color="auto" w:fill="auto"/>
            <w:vAlign w:val="center"/>
          </w:tcPr>
          <w:p w14:paraId="211CF4F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CI for its Public ECDSA Key</w:t>
            </w:r>
          </w:p>
        </w:tc>
      </w:tr>
      <w:tr w:rsidR="00E33202" w:rsidRPr="001F0550" w14:paraId="16543AC0" w14:textId="77777777" w:rsidTr="00C44AFD">
        <w:trPr>
          <w:trHeight w:val="314"/>
          <w:jc w:val="center"/>
        </w:trPr>
        <w:tc>
          <w:tcPr>
            <w:tcW w:w="2326" w:type="pct"/>
            <w:shd w:val="clear" w:color="auto" w:fill="auto"/>
            <w:vAlign w:val="center"/>
          </w:tcPr>
          <w:p w14:paraId="33FAC618" w14:textId="77777777" w:rsidR="00E33202" w:rsidRPr="00F658D2" w:rsidRDefault="00E33202" w:rsidP="00C44AFD">
            <w:pPr>
              <w:pStyle w:val="TableContentLeft"/>
              <w:rPr>
                <w:b/>
              </w:rPr>
            </w:pPr>
            <w:r w:rsidRPr="00F658D2">
              <w:t>CERT_CLIENT_TLS</w:t>
            </w:r>
          </w:p>
        </w:tc>
        <w:tc>
          <w:tcPr>
            <w:tcW w:w="2674" w:type="pct"/>
            <w:shd w:val="clear" w:color="auto" w:fill="auto"/>
            <w:vAlign w:val="center"/>
          </w:tcPr>
          <w:p w14:paraId="368E5911" w14:textId="77777777" w:rsidR="00E33202" w:rsidRPr="009E6201" w:rsidRDefault="00E33202" w:rsidP="00C44AFD">
            <w:pPr>
              <w:pStyle w:val="TableContentLeft"/>
            </w:pPr>
            <w:r w:rsidRPr="009E6201">
              <w:t>CERT.CLIENT.TLS certificate of the Client under test, based on NIST or Brainpool for this version of the specification, where the Certificate MAY be one of the following depending on the type of Server and whether it is a Client under test or a Client Simulator:</w:t>
            </w:r>
          </w:p>
          <w:p w14:paraId="0DFBAC8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P_TLS</w:t>
            </w:r>
          </w:p>
          <w:p w14:paraId="0B17931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S_TLS</w:t>
            </w:r>
          </w:p>
          <w:p w14:paraId="2272821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46B1CE45" w14:textId="77777777" w:rsidR="00E33202"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p w14:paraId="1DF68B8C" w14:textId="151BDFB0" w:rsidR="00321003" w:rsidRPr="009E6201" w:rsidRDefault="00321003" w:rsidP="00C44AFD">
            <w:pPr>
              <w:pStyle w:val="TableBulletText"/>
              <w:numPr>
                <w:ilvl w:val="0"/>
                <w:numId w:val="0"/>
              </w:numPr>
              <w:ind w:left="378" w:hanging="360"/>
              <w:contextualSpacing/>
              <w:rPr>
                <w:b/>
                <w:sz w:val="18"/>
                <w:szCs w:val="18"/>
              </w:rPr>
            </w:pPr>
            <w:r w:rsidRPr="00321003">
              <w:rPr>
                <w:b/>
                <w:sz w:val="18"/>
                <w:szCs w:val="18"/>
              </w:rPr>
              <w:t>•</w:t>
            </w:r>
            <w:r w:rsidRPr="00321003">
              <w:rPr>
                <w:b/>
                <w:sz w:val="18"/>
                <w:szCs w:val="18"/>
              </w:rPr>
              <w:tab/>
            </w:r>
            <w:r w:rsidRPr="002C4AAF">
              <w:rPr>
                <w:sz w:val="18"/>
                <w:szCs w:val="18"/>
              </w:rPr>
              <w:t>#CERT_S_OPERATOR_TLS</w:t>
            </w:r>
          </w:p>
        </w:tc>
      </w:tr>
      <w:tr w:rsidR="00E33202" w:rsidRPr="001F0550" w14:paraId="418182F6" w14:textId="77777777" w:rsidTr="00C44AFD">
        <w:trPr>
          <w:trHeight w:val="314"/>
          <w:jc w:val="center"/>
        </w:trPr>
        <w:tc>
          <w:tcPr>
            <w:tcW w:w="2326" w:type="pct"/>
            <w:shd w:val="clear" w:color="auto" w:fill="auto"/>
            <w:vAlign w:val="center"/>
          </w:tcPr>
          <w:p w14:paraId="385E96C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w:t>
            </w:r>
          </w:p>
        </w:tc>
        <w:tc>
          <w:tcPr>
            <w:tcW w:w="2674" w:type="pct"/>
            <w:shd w:val="clear" w:color="auto" w:fill="auto"/>
          </w:tcPr>
          <w:p w14:paraId="1FCAADD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ICC for its Public ECDSA key</w:t>
            </w:r>
          </w:p>
          <w:p w14:paraId="3D7B6293" w14:textId="77777777" w:rsidR="00E33202" w:rsidRPr="009E6201" w:rsidRDefault="00E33202" w:rsidP="00C44AFD">
            <w:pPr>
              <w:pStyle w:val="NormalParagraph"/>
              <w:rPr>
                <w:b/>
                <w:sz w:val="18"/>
                <w:szCs w:val="18"/>
              </w:rPr>
            </w:pPr>
            <w:r w:rsidRPr="009E6201">
              <w:rPr>
                <w:sz w:val="18"/>
                <w:szCs w:val="18"/>
              </w:rPr>
              <w:t>CERT.EUICC.ECDSA in the X.509 format signed by the EUM with SK.EUM.ECDSA</w:t>
            </w:r>
          </w:p>
        </w:tc>
      </w:tr>
      <w:tr w:rsidR="00E33202" w:rsidRPr="001F0550" w14:paraId="35168553" w14:textId="77777777" w:rsidTr="00C44AFD">
        <w:trPr>
          <w:trHeight w:val="314"/>
          <w:jc w:val="center"/>
        </w:trPr>
        <w:tc>
          <w:tcPr>
            <w:tcW w:w="2326" w:type="pct"/>
            <w:shd w:val="clear" w:color="auto" w:fill="auto"/>
            <w:vAlign w:val="center"/>
          </w:tcPr>
          <w:p w14:paraId="2089DDE1"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EID2</w:t>
            </w:r>
          </w:p>
        </w:tc>
        <w:tc>
          <w:tcPr>
            <w:tcW w:w="2674" w:type="pct"/>
            <w:shd w:val="clear" w:color="auto" w:fill="auto"/>
          </w:tcPr>
          <w:p w14:paraId="6411B14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ificate of the eUICC for its Public ECDSA key (CERT.EUICC.ECDSA) in the X509 format signed by the EUM with SK.EUM.ECDSA with the subject field value serialNumber set as #EID2.</w:t>
            </w:r>
          </w:p>
          <w:p w14:paraId="15CB58B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08640B99" w14:textId="77777777" w:rsidTr="00C44AFD">
        <w:trPr>
          <w:trHeight w:val="314"/>
          <w:jc w:val="center"/>
        </w:trPr>
        <w:tc>
          <w:tcPr>
            <w:tcW w:w="2326" w:type="pct"/>
            <w:shd w:val="clear" w:color="auto" w:fill="auto"/>
            <w:vAlign w:val="center"/>
          </w:tcPr>
          <w:p w14:paraId="3C0580C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EXPIRED</w:t>
            </w:r>
          </w:p>
        </w:tc>
        <w:tc>
          <w:tcPr>
            <w:tcW w:w="2674" w:type="pct"/>
            <w:shd w:val="clear" w:color="auto" w:fill="auto"/>
          </w:tcPr>
          <w:p w14:paraId="3A29C13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1</w:t>
            </w:r>
            <w:r w:rsidRPr="000B6761">
              <w:rPr>
                <w:rFonts w:ascii="Arial" w:hAnsi="Arial" w:cs="Arial"/>
                <w:b w:val="0"/>
                <w:sz w:val="18"/>
                <w:szCs w:val="18"/>
              </w:rPr>
              <w:t>3t</w:t>
            </w:r>
            <w:r w:rsidRPr="009E6201">
              <w:rPr>
                <w:rFonts w:ascii="Arial" w:hAnsi="Arial" w:cs="Arial"/>
                <w:b w:val="0"/>
                <w:sz w:val="18"/>
                <w:szCs w:val="18"/>
              </w:rPr>
              <w:t>h January 2016 set in the validity field.</w:t>
            </w:r>
          </w:p>
          <w:p w14:paraId="6EE5FE92"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5648707" w14:textId="77777777" w:rsidTr="00C44AFD">
        <w:trPr>
          <w:trHeight w:val="314"/>
          <w:jc w:val="center"/>
        </w:trPr>
        <w:tc>
          <w:tcPr>
            <w:tcW w:w="2326" w:type="pct"/>
            <w:shd w:val="clear" w:color="auto" w:fill="auto"/>
            <w:vAlign w:val="center"/>
          </w:tcPr>
          <w:p w14:paraId="011D9712"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lastRenderedPageBreak/>
              <w:t>CERT_EUICC_ECDSA_INVALID_EX_CP</w:t>
            </w:r>
          </w:p>
        </w:tc>
        <w:tc>
          <w:tcPr>
            <w:tcW w:w="2674" w:type="pct"/>
            <w:shd w:val="clear" w:color="auto" w:fill="auto"/>
          </w:tcPr>
          <w:p w14:paraId="673940A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an invalid Certificate Policies extension field OID extnValue set as “id-rspRole-ci”.</w:t>
            </w:r>
          </w:p>
          <w:p w14:paraId="1A71A8C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B0A9852" w14:textId="77777777" w:rsidTr="00C44AFD">
        <w:trPr>
          <w:trHeight w:val="314"/>
          <w:jc w:val="center"/>
        </w:trPr>
        <w:tc>
          <w:tcPr>
            <w:tcW w:w="2326" w:type="pct"/>
            <w:shd w:val="clear" w:color="auto" w:fill="auto"/>
            <w:vAlign w:val="center"/>
          </w:tcPr>
          <w:p w14:paraId="4C9CDBE1"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ICC_ECDSA_INVALID_EX_KU</w:t>
            </w:r>
          </w:p>
        </w:tc>
        <w:tc>
          <w:tcPr>
            <w:tcW w:w="2674" w:type="pct"/>
            <w:shd w:val="clear" w:color="auto" w:fill="auto"/>
          </w:tcPr>
          <w:p w14:paraId="38AC1364"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an invalid Key Usage extension field extnValue set as “dataEncipherment”.</w:t>
            </w:r>
          </w:p>
          <w:p w14:paraId="3C70B63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DBD3B62" w14:textId="77777777" w:rsidTr="00C44AFD">
        <w:trPr>
          <w:trHeight w:val="314"/>
          <w:jc w:val="center"/>
        </w:trPr>
        <w:tc>
          <w:tcPr>
            <w:tcW w:w="2326" w:type="pct"/>
            <w:shd w:val="clear" w:color="auto" w:fill="auto"/>
            <w:vAlign w:val="center"/>
          </w:tcPr>
          <w:p w14:paraId="70825AC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INVALID_SIG</w:t>
            </w:r>
          </w:p>
        </w:tc>
        <w:tc>
          <w:tcPr>
            <w:tcW w:w="2674" w:type="pct"/>
            <w:shd w:val="clear" w:color="auto" w:fill="auto"/>
          </w:tcPr>
          <w:p w14:paraId="53E26295"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b w:val="0"/>
                <w:sz w:val="18"/>
                <w:szCs w:val="18"/>
              </w:rPr>
              <w:t>RSP</w:t>
            </w:r>
            <w:r w:rsidRPr="009E6201">
              <w:rPr>
                <w:rFonts w:ascii="Arial" w:hAnsi="Arial" w:cs="Arial"/>
                <w:b w:val="0"/>
                <w:sz w:val="18"/>
                <w:szCs w:val="18"/>
              </w:rPr>
              <w:t xml:space="preserve"> Certificate of the eUICC (CERT.EUICC.ECDSA) set as a fixed test CERT with an invalid signature in the signatureValue</w:t>
            </w:r>
            <w:r w:rsidRPr="009E6201" w:rsidDel="00F40FEE">
              <w:rPr>
                <w:rFonts w:ascii="Arial" w:hAnsi="Arial" w:cs="Arial"/>
                <w:sz w:val="18"/>
                <w:szCs w:val="18"/>
              </w:rPr>
              <w:t xml:space="preserve"> </w:t>
            </w:r>
            <w:r w:rsidRPr="009E6201">
              <w:rPr>
                <w:rFonts w:ascii="Arial" w:hAnsi="Arial" w:cs="Arial"/>
                <w:b w:val="0"/>
                <w:sz w:val="18"/>
                <w:szCs w:val="18"/>
              </w:rPr>
              <w:t>field.</w:t>
            </w:r>
          </w:p>
          <w:p w14:paraId="2EECCE9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7722355D" w14:textId="77777777" w:rsidTr="00C44AFD">
        <w:trPr>
          <w:trHeight w:val="314"/>
          <w:jc w:val="center"/>
        </w:trPr>
        <w:tc>
          <w:tcPr>
            <w:tcW w:w="2326" w:type="pct"/>
            <w:shd w:val="clear" w:color="auto" w:fill="auto"/>
            <w:vAlign w:val="center"/>
          </w:tcPr>
          <w:p w14:paraId="6F9C0CF8" w14:textId="77777777" w:rsidR="00E33202" w:rsidRPr="00DA0491" w:rsidRDefault="00E33202" w:rsidP="00C44AFD">
            <w:pPr>
              <w:pStyle w:val="CRSheetTitle"/>
              <w:framePr w:hSpace="0" w:wrap="auto" w:hAnchor="text" w:xAlign="left" w:yAlign="inline"/>
              <w:rPr>
                <w:rFonts w:ascii="Arial" w:hAnsi="Arial" w:cs="Arial"/>
                <w:b w:val="0"/>
                <w:sz w:val="18"/>
                <w:szCs w:val="18"/>
                <w:lang w:val="nl-NL"/>
              </w:rPr>
            </w:pPr>
            <w:r w:rsidRPr="00DA0491">
              <w:rPr>
                <w:rFonts w:ascii="Arial" w:hAnsi="Arial" w:cs="Arial"/>
                <w:b w:val="0"/>
                <w:sz w:val="18"/>
                <w:szCs w:val="18"/>
                <w:lang w:val="nl-NL"/>
              </w:rPr>
              <w:t>CERT_EUICC_ECDSA_INVALID_SUB_ORG</w:t>
            </w:r>
          </w:p>
        </w:tc>
        <w:tc>
          <w:tcPr>
            <w:tcW w:w="2674" w:type="pct"/>
            <w:shd w:val="clear" w:color="auto" w:fill="auto"/>
          </w:tcPr>
          <w:p w14:paraId="50AA7549" w14:textId="182211A1"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RSP Certificate of the eUICC (CERT.EUICC.ECDSA) set as a fixed test CERT with an invalid 'organization' attribute value in the subject field set as “ERRORNAME”.</w:t>
            </w:r>
          </w:p>
          <w:p w14:paraId="366260A4" w14:textId="77777777"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39F6CC5E" w14:textId="77777777" w:rsidTr="00C44AFD">
        <w:trPr>
          <w:trHeight w:val="314"/>
          <w:jc w:val="center"/>
        </w:trPr>
        <w:tc>
          <w:tcPr>
            <w:tcW w:w="2326" w:type="pct"/>
            <w:shd w:val="clear" w:color="auto" w:fill="auto"/>
            <w:vAlign w:val="center"/>
          </w:tcPr>
          <w:p w14:paraId="76661D0E"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INVALID_SUB_SN</w:t>
            </w:r>
          </w:p>
        </w:tc>
        <w:tc>
          <w:tcPr>
            <w:tcW w:w="2674" w:type="pct"/>
            <w:shd w:val="clear" w:color="auto" w:fill="auto"/>
          </w:tcPr>
          <w:p w14:paraId="46758E0F" w14:textId="4A75DEE5"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RSP Certificate of the eUICC (CERT.EUICC.ECDSA) set as a fixed test CERT with an invalid 'serialNumber' attribute value</w:t>
            </w:r>
            <w:r w:rsidR="008B4A60">
              <w:rPr>
                <w:rFonts w:ascii="Arial" w:hAnsi="Arial"/>
                <w:b w:val="0"/>
                <w:sz w:val="18"/>
                <w:szCs w:val="18"/>
              </w:rPr>
              <w:t xml:space="preserve"> (starting with incorrect IIN) </w:t>
            </w:r>
            <w:r w:rsidRPr="009E6201">
              <w:rPr>
                <w:rFonts w:ascii="Arial" w:hAnsi="Arial"/>
                <w:b w:val="0"/>
                <w:sz w:val="18"/>
                <w:szCs w:val="18"/>
              </w:rPr>
              <w:t xml:space="preserve"> in the subject field set as “</w:t>
            </w:r>
            <w:r w:rsidR="008B4A60" w:rsidRPr="004B4D98">
              <w:rPr>
                <w:rFonts w:ascii="Arial" w:hAnsi="Arial"/>
                <w:b w:val="0"/>
                <w:sz w:val="18"/>
                <w:szCs w:val="18"/>
              </w:rPr>
              <w:t>89299000112341234012345678901353</w:t>
            </w:r>
            <w:r w:rsidRPr="009E6201">
              <w:rPr>
                <w:rFonts w:ascii="Arial" w:hAnsi="Arial"/>
                <w:b w:val="0"/>
                <w:sz w:val="18"/>
                <w:szCs w:val="18"/>
              </w:rPr>
              <w:t>”.</w:t>
            </w:r>
          </w:p>
          <w:p w14:paraId="26D7A58D" w14:textId="77777777"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62219AAC" w14:textId="77777777" w:rsidTr="00C44AFD">
        <w:trPr>
          <w:trHeight w:val="314"/>
          <w:jc w:val="center"/>
        </w:trPr>
        <w:tc>
          <w:tcPr>
            <w:tcW w:w="2326" w:type="pct"/>
            <w:shd w:val="clear" w:color="auto" w:fill="auto"/>
            <w:vAlign w:val="center"/>
          </w:tcPr>
          <w:p w14:paraId="4C0B0A3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w:t>
            </w:r>
          </w:p>
        </w:tc>
        <w:tc>
          <w:tcPr>
            <w:tcW w:w="2674" w:type="pct"/>
            <w:shd w:val="clear" w:color="auto" w:fill="auto"/>
            <w:vAlign w:val="center"/>
          </w:tcPr>
          <w:p w14:paraId="5E92BDAF"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M for its Public ECDSA key</w:t>
            </w:r>
          </w:p>
          <w:p w14:paraId="3E83D225" w14:textId="77777777" w:rsidR="00E33202" w:rsidRPr="009E6201" w:rsidRDefault="00E33202" w:rsidP="00C44AFD">
            <w:pPr>
              <w:pStyle w:val="NormalParagraph"/>
              <w:rPr>
                <w:b/>
                <w:sz w:val="18"/>
                <w:szCs w:val="18"/>
              </w:rPr>
            </w:pPr>
            <w:r w:rsidRPr="009E6201">
              <w:rPr>
                <w:sz w:val="18"/>
                <w:szCs w:val="18"/>
              </w:rPr>
              <w:t>CERT.EUM.ECDSA in the X.509 format signed by the requested CI with SK.CI.ECDSA.</w:t>
            </w:r>
          </w:p>
        </w:tc>
      </w:tr>
      <w:tr w:rsidR="00E33202" w:rsidRPr="001F0550" w14:paraId="79930614" w14:textId="77777777" w:rsidTr="00C44AFD">
        <w:trPr>
          <w:trHeight w:val="314"/>
          <w:jc w:val="center"/>
        </w:trPr>
        <w:tc>
          <w:tcPr>
            <w:tcW w:w="2326" w:type="pct"/>
            <w:shd w:val="clear" w:color="auto" w:fill="auto"/>
            <w:vAlign w:val="center"/>
          </w:tcPr>
          <w:p w14:paraId="3E37B265"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EXPIRED</w:t>
            </w:r>
          </w:p>
        </w:tc>
        <w:tc>
          <w:tcPr>
            <w:tcW w:w="2674" w:type="pct"/>
            <w:shd w:val="clear" w:color="auto" w:fill="auto"/>
            <w:vAlign w:val="center"/>
          </w:tcPr>
          <w:p w14:paraId="79C39478"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M.ECDSA) set as a fixed test CERT with 13</w:t>
            </w:r>
            <w:r w:rsidRPr="009E6201">
              <w:rPr>
                <w:rFonts w:ascii="Arial" w:hAnsi="Arial" w:cs="Arial"/>
                <w:b w:val="0"/>
                <w:sz w:val="18"/>
                <w:szCs w:val="18"/>
                <w:vertAlign w:val="superscript"/>
              </w:rPr>
              <w:t>th</w:t>
            </w:r>
            <w:r w:rsidRPr="009E6201">
              <w:rPr>
                <w:rFonts w:ascii="Arial" w:hAnsi="Arial" w:cs="Arial"/>
                <w:b w:val="0"/>
                <w:sz w:val="18"/>
                <w:szCs w:val="18"/>
              </w:rPr>
              <w:t xml:space="preserve"> January 2016 set in the validity field.</w:t>
            </w:r>
          </w:p>
          <w:p w14:paraId="5F23C03E"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3FCBDAD" w14:textId="77777777" w:rsidTr="00C44AFD">
        <w:trPr>
          <w:trHeight w:val="314"/>
          <w:jc w:val="center"/>
        </w:trPr>
        <w:tc>
          <w:tcPr>
            <w:tcW w:w="2326" w:type="pct"/>
            <w:shd w:val="clear" w:color="auto" w:fill="auto"/>
            <w:vAlign w:val="center"/>
          </w:tcPr>
          <w:p w14:paraId="185D1B43" w14:textId="77777777" w:rsidR="00E33202" w:rsidRPr="00DA0491" w:rsidRDefault="00E33202" w:rsidP="00C44AFD">
            <w:pPr>
              <w:pStyle w:val="CRSheetTitle"/>
              <w:framePr w:hSpace="0" w:wrap="auto" w:hAnchor="text" w:xAlign="left" w:yAlign="inline"/>
              <w:rPr>
                <w:rFonts w:ascii="Arial" w:hAnsi="Arial" w:cs="Arial"/>
                <w:b w:val="0"/>
                <w:sz w:val="18"/>
                <w:szCs w:val="18"/>
                <w:lang w:val="it-IT"/>
              </w:rPr>
            </w:pPr>
            <w:r w:rsidRPr="00DA0491">
              <w:rPr>
                <w:rFonts w:ascii="Arial" w:hAnsi="Arial" w:cs="Arial"/>
                <w:b w:val="0"/>
                <w:sz w:val="18"/>
                <w:szCs w:val="18"/>
                <w:lang w:val="it-IT"/>
              </w:rPr>
              <w:t>CERT_EUM_ECDSA_INVALID_EX_BC_cA</w:t>
            </w:r>
          </w:p>
        </w:tc>
        <w:tc>
          <w:tcPr>
            <w:tcW w:w="2674" w:type="pct"/>
            <w:shd w:val="clear" w:color="auto" w:fill="auto"/>
            <w:vAlign w:val="center"/>
          </w:tcPr>
          <w:p w14:paraId="46EBA5B1"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Basic Constraints extension field set as “cA = false”.</w:t>
            </w:r>
          </w:p>
          <w:p w14:paraId="594054A9"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EBBCC16" w14:textId="77777777" w:rsidTr="00C44AFD">
        <w:trPr>
          <w:trHeight w:val="314"/>
          <w:jc w:val="center"/>
        </w:trPr>
        <w:tc>
          <w:tcPr>
            <w:tcW w:w="2326" w:type="pct"/>
            <w:shd w:val="clear" w:color="auto" w:fill="auto"/>
            <w:vAlign w:val="center"/>
          </w:tcPr>
          <w:p w14:paraId="62054700"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BC_PLC</w:t>
            </w:r>
          </w:p>
        </w:tc>
        <w:tc>
          <w:tcPr>
            <w:tcW w:w="2674" w:type="pct"/>
            <w:shd w:val="clear" w:color="auto" w:fill="auto"/>
            <w:vAlign w:val="center"/>
          </w:tcPr>
          <w:p w14:paraId="7F81AAD4"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Basic Constraints extension field set as “pathLenConstraint = 1”.</w:t>
            </w:r>
          </w:p>
          <w:p w14:paraId="2C83936F"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70DB8C55" w14:textId="77777777" w:rsidTr="00C44AFD">
        <w:trPr>
          <w:trHeight w:val="314"/>
          <w:jc w:val="center"/>
        </w:trPr>
        <w:tc>
          <w:tcPr>
            <w:tcW w:w="2326" w:type="pct"/>
            <w:shd w:val="clear" w:color="auto" w:fill="auto"/>
            <w:vAlign w:val="center"/>
          </w:tcPr>
          <w:p w14:paraId="15913BC4"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CP</w:t>
            </w:r>
          </w:p>
        </w:tc>
        <w:tc>
          <w:tcPr>
            <w:tcW w:w="2674" w:type="pct"/>
            <w:shd w:val="clear" w:color="auto" w:fill="auto"/>
            <w:vAlign w:val="center"/>
          </w:tcPr>
          <w:p w14:paraId="7FAE848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Certificate Policies extension field OID extnValue set as “id-rspRole-ci”.</w:t>
            </w:r>
          </w:p>
          <w:p w14:paraId="651EFCF7"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lastRenderedPageBreak/>
              <w:t>Depending on the eUICC configuration, this certificate is based on NIST P-256, brainpoolP256r1 or FRP256V1.</w:t>
            </w:r>
          </w:p>
        </w:tc>
      </w:tr>
      <w:tr w:rsidR="00E33202" w:rsidRPr="001F0550" w14:paraId="16426C0B" w14:textId="77777777" w:rsidTr="00C44AFD">
        <w:trPr>
          <w:trHeight w:val="314"/>
          <w:jc w:val="center"/>
        </w:trPr>
        <w:tc>
          <w:tcPr>
            <w:tcW w:w="2326" w:type="pct"/>
            <w:shd w:val="clear" w:color="auto" w:fill="auto"/>
            <w:vAlign w:val="center"/>
          </w:tcPr>
          <w:p w14:paraId="31A39BB4"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lastRenderedPageBreak/>
              <w:t>CERT_EUM_ECDSA_INVALID_EX_KU</w:t>
            </w:r>
          </w:p>
        </w:tc>
        <w:tc>
          <w:tcPr>
            <w:tcW w:w="2674" w:type="pct"/>
            <w:shd w:val="clear" w:color="auto" w:fill="auto"/>
            <w:vAlign w:val="center"/>
          </w:tcPr>
          <w:p w14:paraId="6C9927EC"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Key Usage extension field extnValue set as “dataEncipherment”.</w:t>
            </w:r>
          </w:p>
          <w:p w14:paraId="4A9D7947"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A90A7D" w14:textId="77777777" w:rsidTr="00C44AFD">
        <w:trPr>
          <w:trHeight w:val="314"/>
          <w:jc w:val="center"/>
        </w:trPr>
        <w:tc>
          <w:tcPr>
            <w:tcW w:w="2326" w:type="pct"/>
            <w:shd w:val="clear" w:color="auto" w:fill="auto"/>
            <w:vAlign w:val="center"/>
          </w:tcPr>
          <w:p w14:paraId="0D378DE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INVALID_SIG</w:t>
            </w:r>
          </w:p>
        </w:tc>
        <w:tc>
          <w:tcPr>
            <w:tcW w:w="2674" w:type="pct"/>
            <w:shd w:val="clear" w:color="auto" w:fill="auto"/>
            <w:vAlign w:val="center"/>
          </w:tcPr>
          <w:p w14:paraId="274BC1B1"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signature in the signatureValue field.</w:t>
            </w:r>
          </w:p>
          <w:p w14:paraId="205276EC"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F36DF9" w14:textId="77777777" w:rsidTr="00C44AFD">
        <w:trPr>
          <w:trHeight w:val="314"/>
          <w:jc w:val="center"/>
        </w:trPr>
        <w:tc>
          <w:tcPr>
            <w:tcW w:w="2326" w:type="pct"/>
            <w:shd w:val="clear" w:color="auto" w:fill="auto"/>
            <w:vAlign w:val="center"/>
          </w:tcPr>
          <w:p w14:paraId="6E040D3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UNKNOWN</w:t>
            </w:r>
          </w:p>
        </w:tc>
        <w:tc>
          <w:tcPr>
            <w:tcW w:w="2674" w:type="pct"/>
            <w:shd w:val="clear" w:color="auto" w:fill="auto"/>
            <w:vAlign w:val="center"/>
          </w:tcPr>
          <w:p w14:paraId="2C7BCC7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 xml:space="preserve">RSP Certificate of the EUM (CERT.EUM.ECDSA) set as a fixed test CERT with the Authority Key Identity not trusted by the SM-DP+ as it is not found in </w:t>
            </w:r>
            <w:r>
              <w:rPr>
                <w:rFonts w:ascii="Arial" w:hAnsi="Arial" w:cs="Arial"/>
                <w:b w:val="0"/>
                <w:sz w:val="18"/>
                <w:szCs w:val="18"/>
              </w:rPr>
              <w:t>#</w:t>
            </w:r>
            <w:r w:rsidRPr="009E6201">
              <w:rPr>
                <w:rFonts w:ascii="Arial" w:hAnsi="Arial" w:cs="Arial"/>
                <w:b w:val="0"/>
                <w:sz w:val="18"/>
                <w:szCs w:val="18"/>
              </w:rPr>
              <w:t xml:space="preserve">EUICC_CI_PK_ID_LIST_FOR_VERIFICATION_1 or </w:t>
            </w:r>
            <w:r>
              <w:rPr>
                <w:rFonts w:ascii="Arial" w:hAnsi="Arial" w:cs="Arial"/>
                <w:b w:val="0"/>
                <w:sz w:val="18"/>
                <w:szCs w:val="18"/>
              </w:rPr>
              <w:t>#</w:t>
            </w:r>
            <w:r w:rsidRPr="009E6201">
              <w:rPr>
                <w:rFonts w:ascii="Arial" w:hAnsi="Arial" w:cs="Arial"/>
                <w:b w:val="0"/>
                <w:sz w:val="18"/>
                <w:szCs w:val="18"/>
              </w:rPr>
              <w:t>EUICC_CI_PK_ID_LIST_FOR_SIGNING_1.</w:t>
            </w:r>
          </w:p>
          <w:p w14:paraId="2460218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3A138F1E" w14:textId="77777777" w:rsidTr="00C44AFD">
        <w:trPr>
          <w:trHeight w:val="314"/>
          <w:jc w:val="center"/>
        </w:trPr>
        <w:tc>
          <w:tcPr>
            <w:tcW w:w="2326" w:type="pct"/>
            <w:shd w:val="clear" w:color="auto" w:fill="auto"/>
            <w:vAlign w:val="center"/>
          </w:tcPr>
          <w:p w14:paraId="13CE9DD6" w14:textId="77777777" w:rsidR="00E33202" w:rsidRPr="00F658D2" w:rsidRDefault="00E33202" w:rsidP="00C44AFD">
            <w:pPr>
              <w:pStyle w:val="TableContentLeft"/>
              <w:rPr>
                <w:b/>
              </w:rPr>
            </w:pPr>
            <w:r w:rsidRPr="00F658D2">
              <w:t>CERT_S_CLIENT_TLS</w:t>
            </w:r>
          </w:p>
        </w:tc>
        <w:tc>
          <w:tcPr>
            <w:tcW w:w="2674" w:type="pct"/>
            <w:shd w:val="clear" w:color="auto" w:fill="auto"/>
            <w:vAlign w:val="center"/>
          </w:tcPr>
          <w:p w14:paraId="7889CCF1" w14:textId="77777777" w:rsidR="00E33202" w:rsidRPr="009E6201" w:rsidRDefault="00E33202" w:rsidP="00C44AFD">
            <w:pPr>
              <w:pStyle w:val="TableContentLeft"/>
            </w:pPr>
            <w:r w:rsidRPr="009E6201">
              <w:t>CERT.CLIENT.TLS certificate of the S_CLIENT, based on NIST or Brainpool for this version of the specification, where the Certificate MAY be one of the following depending on the role of the simulator:</w:t>
            </w:r>
          </w:p>
          <w:p w14:paraId="59882E3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5861C6C6"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tc>
      </w:tr>
      <w:tr w:rsidR="00E33202" w:rsidRPr="001F0550" w14:paraId="5916333C" w14:textId="77777777" w:rsidTr="00C44AFD">
        <w:trPr>
          <w:trHeight w:val="314"/>
          <w:jc w:val="center"/>
        </w:trPr>
        <w:tc>
          <w:tcPr>
            <w:tcW w:w="2326" w:type="pct"/>
            <w:shd w:val="clear" w:color="auto" w:fill="auto"/>
            <w:vAlign w:val="center"/>
          </w:tcPr>
          <w:p w14:paraId="1B664F09" w14:textId="77777777" w:rsidR="00E33202" w:rsidRPr="00F658D2" w:rsidRDefault="00E33202" w:rsidP="00C44AFD">
            <w:pPr>
              <w:pStyle w:val="TableContentLeft"/>
              <w:rPr>
                <w:b/>
              </w:rPr>
            </w:pPr>
            <w:r w:rsidRPr="00F658D2">
              <w:t>CERT_S_CLIENT_TLS_EXPIRED</w:t>
            </w:r>
          </w:p>
        </w:tc>
        <w:tc>
          <w:tcPr>
            <w:tcW w:w="2674" w:type="pct"/>
            <w:shd w:val="clear" w:color="auto" w:fill="auto"/>
            <w:vAlign w:val="center"/>
          </w:tcPr>
          <w:p w14:paraId="3EF2DDA4"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062DC07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EXPIRED </w:t>
            </w:r>
          </w:p>
          <w:p w14:paraId="243D2737"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S_TLS_EXPIRED </w:t>
            </w:r>
          </w:p>
        </w:tc>
      </w:tr>
      <w:tr w:rsidR="00E33202" w:rsidRPr="001F0550" w14:paraId="19AFACE2" w14:textId="77777777" w:rsidTr="00C44AFD">
        <w:trPr>
          <w:trHeight w:val="314"/>
          <w:jc w:val="center"/>
        </w:trPr>
        <w:tc>
          <w:tcPr>
            <w:tcW w:w="2326" w:type="pct"/>
            <w:shd w:val="clear" w:color="auto" w:fill="auto"/>
            <w:vAlign w:val="center"/>
          </w:tcPr>
          <w:p w14:paraId="43B85EDC" w14:textId="77777777" w:rsidR="00E33202" w:rsidRPr="00F658D2" w:rsidRDefault="00E33202" w:rsidP="00C44AFD">
            <w:pPr>
              <w:pStyle w:val="TableContentLeft"/>
            </w:pPr>
            <w:r w:rsidRPr="00F658D2">
              <w:t>CERT_S_CLIENT_TLS_INV_CERT_POL</w:t>
            </w:r>
          </w:p>
        </w:tc>
        <w:tc>
          <w:tcPr>
            <w:tcW w:w="2674" w:type="pct"/>
            <w:shd w:val="clear" w:color="auto" w:fill="auto"/>
          </w:tcPr>
          <w:p w14:paraId="131C0480"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4E56F8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CERT_POL</w:t>
            </w:r>
          </w:p>
          <w:p w14:paraId="60F45D64"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ERT_POL</w:t>
            </w:r>
          </w:p>
        </w:tc>
      </w:tr>
      <w:tr w:rsidR="00E33202" w:rsidRPr="001F0550" w14:paraId="7929B7B0" w14:textId="77777777" w:rsidTr="00C44AFD">
        <w:trPr>
          <w:trHeight w:val="314"/>
          <w:jc w:val="center"/>
        </w:trPr>
        <w:tc>
          <w:tcPr>
            <w:tcW w:w="2326" w:type="pct"/>
            <w:shd w:val="clear" w:color="auto" w:fill="auto"/>
            <w:vAlign w:val="center"/>
          </w:tcPr>
          <w:p w14:paraId="03880EA1" w14:textId="77777777" w:rsidR="00E33202" w:rsidRPr="00F658D2" w:rsidRDefault="00E33202" w:rsidP="00C44AFD">
            <w:pPr>
              <w:pStyle w:val="TableContentLeft"/>
            </w:pPr>
            <w:r w:rsidRPr="00F658D2">
              <w:t>CERT_S_CLIENT_TLS_INV_CRITICAL_EXT</w:t>
            </w:r>
          </w:p>
        </w:tc>
        <w:tc>
          <w:tcPr>
            <w:tcW w:w="2674" w:type="pct"/>
            <w:shd w:val="clear" w:color="auto" w:fill="auto"/>
          </w:tcPr>
          <w:p w14:paraId="15A5F6A1"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1AF3448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INV_CRITICAL_EXT </w:t>
            </w:r>
          </w:p>
          <w:p w14:paraId="0199825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RITICAL_EXT</w:t>
            </w:r>
          </w:p>
        </w:tc>
      </w:tr>
      <w:tr w:rsidR="00E33202" w:rsidRPr="001F0550" w14:paraId="59E643D2" w14:textId="77777777" w:rsidTr="00C44AFD">
        <w:trPr>
          <w:trHeight w:val="314"/>
          <w:jc w:val="center"/>
        </w:trPr>
        <w:tc>
          <w:tcPr>
            <w:tcW w:w="2326" w:type="pct"/>
            <w:shd w:val="clear" w:color="auto" w:fill="auto"/>
            <w:vAlign w:val="center"/>
          </w:tcPr>
          <w:p w14:paraId="5078DFB6" w14:textId="77777777" w:rsidR="00E33202" w:rsidRPr="00F658D2" w:rsidRDefault="00E33202" w:rsidP="00C44AFD">
            <w:pPr>
              <w:pStyle w:val="TableContentLeft"/>
            </w:pPr>
            <w:r w:rsidRPr="00F658D2">
              <w:t>CERT_S_CLIENT_TLS_INV_EXT_KEY_USAGE</w:t>
            </w:r>
          </w:p>
        </w:tc>
        <w:tc>
          <w:tcPr>
            <w:tcW w:w="2674" w:type="pct"/>
            <w:shd w:val="clear" w:color="auto" w:fill="auto"/>
          </w:tcPr>
          <w:p w14:paraId="482B2966"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AE0178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EXT_KEY_USAGE</w:t>
            </w:r>
          </w:p>
          <w:p w14:paraId="41F472D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EXT_KEY_USAGE</w:t>
            </w:r>
          </w:p>
        </w:tc>
      </w:tr>
      <w:tr w:rsidR="00E33202" w:rsidRPr="001F0550" w14:paraId="380CAB1F" w14:textId="77777777" w:rsidTr="00C44AFD">
        <w:trPr>
          <w:trHeight w:val="314"/>
          <w:jc w:val="center"/>
        </w:trPr>
        <w:tc>
          <w:tcPr>
            <w:tcW w:w="2326" w:type="pct"/>
            <w:shd w:val="clear" w:color="auto" w:fill="auto"/>
            <w:vAlign w:val="center"/>
          </w:tcPr>
          <w:p w14:paraId="71C4C573" w14:textId="77777777" w:rsidR="00E33202" w:rsidRPr="00F658D2" w:rsidRDefault="00E33202" w:rsidP="00C44AFD">
            <w:pPr>
              <w:pStyle w:val="TableContentLeft"/>
            </w:pPr>
            <w:r w:rsidRPr="00F658D2">
              <w:t>CERT_S_CLIENT_TLS_INV_KEY_USAGE</w:t>
            </w:r>
          </w:p>
        </w:tc>
        <w:tc>
          <w:tcPr>
            <w:tcW w:w="2674" w:type="pct"/>
            <w:shd w:val="clear" w:color="auto" w:fill="auto"/>
          </w:tcPr>
          <w:p w14:paraId="24D7B7C7" w14:textId="77777777" w:rsidR="00E33202" w:rsidRPr="009E6201" w:rsidRDefault="00E33202" w:rsidP="00C44AFD">
            <w:pPr>
              <w:keepNext/>
              <w:spacing w:before="60"/>
              <w:ind w:right="-6"/>
              <w:rPr>
                <w:rFonts w:cs="Arial"/>
                <w:sz w:val="18"/>
                <w:szCs w:val="18"/>
                <w:lang w:eastAsia="de-DE"/>
              </w:rPr>
            </w:pPr>
            <w:r w:rsidRPr="009E6201">
              <w:rPr>
                <w:rFonts w:cs="Arial"/>
                <w:sz w:val="18"/>
                <w:szCs w:val="18"/>
                <w:lang w:eastAsia="de-DE"/>
              </w:rPr>
              <w:t>CERT.</w:t>
            </w:r>
            <w:r w:rsidRPr="009E6201">
              <w:rPr>
                <w:rFonts w:cs="Arial"/>
                <w:sz w:val="18"/>
                <w:szCs w:val="18"/>
              </w:rPr>
              <w:t>CLIENT</w:t>
            </w:r>
            <w:r w:rsidRPr="009E6201">
              <w:rPr>
                <w:rFonts w:cs="Arial"/>
                <w:sz w:val="18"/>
                <w:szCs w:val="18"/>
                <w:lang w:eastAsia="de-DE"/>
              </w:rPr>
              <w:t>.TLS certificate of the S_CLIENT, where the Certificate MAY be one of the following depending on the role of the simulator:</w:t>
            </w:r>
          </w:p>
          <w:p w14:paraId="02B20F7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KEY_USAGE</w:t>
            </w:r>
          </w:p>
          <w:p w14:paraId="0407BDE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KEY_USAGE</w:t>
            </w:r>
          </w:p>
        </w:tc>
      </w:tr>
      <w:tr w:rsidR="00E33202" w:rsidRPr="001F0550" w14:paraId="091BDAA7" w14:textId="77777777" w:rsidTr="00C44AFD">
        <w:trPr>
          <w:trHeight w:val="314"/>
          <w:jc w:val="center"/>
        </w:trPr>
        <w:tc>
          <w:tcPr>
            <w:tcW w:w="2326" w:type="pct"/>
            <w:shd w:val="clear" w:color="auto" w:fill="auto"/>
            <w:vAlign w:val="center"/>
          </w:tcPr>
          <w:p w14:paraId="590DA62F" w14:textId="77777777" w:rsidR="00E33202" w:rsidRPr="00F658D2" w:rsidRDefault="00E33202" w:rsidP="00C44AFD">
            <w:pPr>
              <w:pStyle w:val="TableContentLeft"/>
            </w:pPr>
            <w:r w:rsidRPr="00F658D2">
              <w:lastRenderedPageBreak/>
              <w:t>CERT_S_CLIENT_TLS_INV_OID</w:t>
            </w:r>
          </w:p>
        </w:tc>
        <w:tc>
          <w:tcPr>
            <w:tcW w:w="2674" w:type="pct"/>
            <w:shd w:val="clear" w:color="auto" w:fill="auto"/>
          </w:tcPr>
          <w:p w14:paraId="7BAD3322"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E8FAC4B"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OID</w:t>
            </w:r>
          </w:p>
          <w:p w14:paraId="28D1865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OID</w:t>
            </w:r>
          </w:p>
        </w:tc>
      </w:tr>
      <w:tr w:rsidR="00E33202" w:rsidRPr="001F0550" w14:paraId="26758B02" w14:textId="77777777" w:rsidTr="00C44AFD">
        <w:trPr>
          <w:trHeight w:val="314"/>
          <w:jc w:val="center"/>
        </w:trPr>
        <w:tc>
          <w:tcPr>
            <w:tcW w:w="2326" w:type="pct"/>
            <w:shd w:val="clear" w:color="auto" w:fill="auto"/>
            <w:vAlign w:val="center"/>
          </w:tcPr>
          <w:p w14:paraId="0C9FF5BD" w14:textId="77777777" w:rsidR="00E33202" w:rsidRPr="00F658D2" w:rsidRDefault="00E33202" w:rsidP="00C44AFD">
            <w:pPr>
              <w:pStyle w:val="TableContentLeft"/>
              <w:rPr>
                <w:b/>
              </w:rPr>
            </w:pPr>
            <w:r w:rsidRPr="00F658D2">
              <w:t>CERT_S_CLIENT_TLS_INV_SIG</w:t>
            </w:r>
          </w:p>
        </w:tc>
        <w:tc>
          <w:tcPr>
            <w:tcW w:w="2674" w:type="pct"/>
            <w:shd w:val="clear" w:color="auto" w:fill="auto"/>
            <w:vAlign w:val="center"/>
          </w:tcPr>
          <w:p w14:paraId="6FA3088F"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5C8C38E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SIG</w:t>
            </w:r>
          </w:p>
          <w:p w14:paraId="0A70DA5B"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SIG</w:t>
            </w:r>
          </w:p>
        </w:tc>
      </w:tr>
      <w:tr w:rsidR="00321003" w:rsidRPr="001F0550" w14:paraId="6CA43FAB" w14:textId="77777777" w:rsidTr="00321003">
        <w:trPr>
          <w:trHeight w:val="314"/>
          <w:jc w:val="center"/>
        </w:trPr>
        <w:tc>
          <w:tcPr>
            <w:tcW w:w="2326" w:type="pct"/>
            <w:shd w:val="clear" w:color="auto" w:fill="auto"/>
          </w:tcPr>
          <w:p w14:paraId="161B1FE3" w14:textId="41015CE1" w:rsidR="00321003" w:rsidRPr="00F658D2" w:rsidRDefault="00321003" w:rsidP="00321003">
            <w:pPr>
              <w:pStyle w:val="TableContentLeft"/>
            </w:pPr>
            <w:r w:rsidRPr="00D258FF">
              <w:t xml:space="preserve">CERT_S_OPERATOR_TLS </w:t>
            </w:r>
          </w:p>
        </w:tc>
        <w:tc>
          <w:tcPr>
            <w:tcW w:w="2674" w:type="pct"/>
            <w:shd w:val="clear" w:color="auto" w:fill="auto"/>
          </w:tcPr>
          <w:p w14:paraId="5FD0544A" w14:textId="77777777" w:rsidR="00321003" w:rsidRDefault="00321003" w:rsidP="00321003">
            <w:pPr>
              <w:pStyle w:val="TableContentLeft"/>
            </w:pPr>
            <w:r w:rsidRPr="00D258FF">
              <w:t>Certificate of the S_MNO in X.509 format and based on NIST or Brainpool for this version of the specification</w:t>
            </w:r>
          </w:p>
          <w:p w14:paraId="29A2FBD7" w14:textId="779F7ED4" w:rsidR="00321003" w:rsidRPr="009E6201" w:rsidRDefault="003E47C6" w:rsidP="00321003">
            <w:pPr>
              <w:pStyle w:val="TableContentLeft"/>
            </w:pPr>
            <w:r>
              <w:t>The CERT_S_</w:t>
            </w:r>
            <w:r w:rsidRPr="007F6CC3">
              <w:t xml:space="preserve">OPERATOR_TLS Test certificate </w:t>
            </w:r>
            <w:r>
              <w:t xml:space="preserve">is not defined in SGP.26.  The content of </w:t>
            </w:r>
            <w:r w:rsidRPr="000823F5">
              <w:t>CERT_S_OPERATOR_TLS is expected to be provided either by the test tool or by the SM-DP+ vendor.</w:t>
            </w:r>
          </w:p>
        </w:tc>
      </w:tr>
      <w:tr w:rsidR="00E33202" w:rsidRPr="001F0550" w14:paraId="33BC97C0" w14:textId="77777777" w:rsidTr="00C44AFD">
        <w:trPr>
          <w:trHeight w:val="314"/>
          <w:jc w:val="center"/>
        </w:trPr>
        <w:tc>
          <w:tcPr>
            <w:tcW w:w="2326" w:type="pct"/>
            <w:shd w:val="clear" w:color="auto" w:fill="auto"/>
            <w:vAlign w:val="center"/>
          </w:tcPr>
          <w:p w14:paraId="06629D2D" w14:textId="77777777" w:rsidR="00E33202" w:rsidRPr="00F658D2" w:rsidRDefault="00E33202" w:rsidP="00C44AFD">
            <w:pPr>
              <w:pStyle w:val="TableContentLeft"/>
            </w:pPr>
            <w:r w:rsidRPr="00F658D2">
              <w:t>CERT_S_SERVER_TLS</w:t>
            </w:r>
          </w:p>
        </w:tc>
        <w:tc>
          <w:tcPr>
            <w:tcW w:w="2674" w:type="pct"/>
            <w:shd w:val="clear" w:color="auto" w:fill="auto"/>
            <w:vAlign w:val="center"/>
          </w:tcPr>
          <w:p w14:paraId="10348BD6" w14:textId="77777777" w:rsidR="00E33202" w:rsidRPr="009E6201" w:rsidRDefault="00E33202" w:rsidP="00C44AFD">
            <w:pPr>
              <w:pStyle w:val="TableContentLeft"/>
            </w:pPr>
            <w:r w:rsidRPr="009E6201">
              <w:t>CERT.SERVER.TLS certificate of the S_SERVER, based on NIST or Brainpool for this version of the specification, where the Certificate MAY be one of the following depending on the role of the simulator:</w:t>
            </w:r>
          </w:p>
          <w:p w14:paraId="4AE544F8"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 on ES9+</w:t>
            </w:r>
          </w:p>
          <w:p w14:paraId="5893A8B9"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 on ES11</w:t>
            </w:r>
            <w:r>
              <w:rPr>
                <w:sz w:val="18"/>
                <w:szCs w:val="18"/>
              </w:rPr>
              <w:t xml:space="preserve"> or ES12</w:t>
            </w:r>
          </w:p>
        </w:tc>
      </w:tr>
      <w:tr w:rsidR="00E33202" w:rsidRPr="001F0550" w14:paraId="4168CF4E" w14:textId="77777777" w:rsidTr="00C44AFD">
        <w:trPr>
          <w:trHeight w:val="314"/>
          <w:jc w:val="center"/>
        </w:trPr>
        <w:tc>
          <w:tcPr>
            <w:tcW w:w="2326" w:type="pct"/>
            <w:shd w:val="clear" w:color="auto" w:fill="auto"/>
            <w:vAlign w:val="center"/>
          </w:tcPr>
          <w:p w14:paraId="651672B8" w14:textId="77777777" w:rsidR="00E33202" w:rsidRPr="00F658D2" w:rsidRDefault="00E33202" w:rsidP="00C44AFD">
            <w:pPr>
              <w:pStyle w:val="TableContentLeft"/>
              <w:rPr>
                <w:b/>
              </w:rPr>
            </w:pPr>
            <w:r w:rsidRPr="00F658D2">
              <w:t>CERT_S_SERVER_TLS_EXPIRED</w:t>
            </w:r>
          </w:p>
        </w:tc>
        <w:tc>
          <w:tcPr>
            <w:tcW w:w="2674" w:type="pct"/>
            <w:shd w:val="clear" w:color="auto" w:fill="auto"/>
            <w:vAlign w:val="center"/>
          </w:tcPr>
          <w:p w14:paraId="293BF21C"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7BC3D9E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EXPIRED </w:t>
            </w:r>
          </w:p>
          <w:p w14:paraId="238BB343"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EXPIRED</w:t>
            </w:r>
          </w:p>
        </w:tc>
      </w:tr>
      <w:tr w:rsidR="00E33202" w:rsidRPr="001F0550" w14:paraId="3924A749" w14:textId="77777777" w:rsidTr="00C44AFD">
        <w:trPr>
          <w:trHeight w:val="314"/>
          <w:jc w:val="center"/>
        </w:trPr>
        <w:tc>
          <w:tcPr>
            <w:tcW w:w="2326" w:type="pct"/>
            <w:shd w:val="clear" w:color="auto" w:fill="auto"/>
            <w:vAlign w:val="center"/>
          </w:tcPr>
          <w:p w14:paraId="6CE5C57D" w14:textId="77777777" w:rsidR="00E33202" w:rsidRPr="00F658D2" w:rsidRDefault="00E33202" w:rsidP="00C44AFD">
            <w:pPr>
              <w:pStyle w:val="TableContentLeft"/>
              <w:rPr>
                <w:b/>
              </w:rPr>
            </w:pPr>
            <w:r w:rsidRPr="00F658D2">
              <w:t>CERT_S_SERVER_TLS_INV_CERT_POL</w:t>
            </w:r>
          </w:p>
        </w:tc>
        <w:tc>
          <w:tcPr>
            <w:tcW w:w="2674" w:type="pct"/>
            <w:shd w:val="clear" w:color="auto" w:fill="auto"/>
          </w:tcPr>
          <w:p w14:paraId="45D64AAA"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48FB382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CERT_POL</w:t>
            </w:r>
          </w:p>
          <w:p w14:paraId="68A5BBDB"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ERT_POL</w:t>
            </w:r>
          </w:p>
        </w:tc>
      </w:tr>
      <w:tr w:rsidR="00E33202" w:rsidRPr="001F0550" w14:paraId="21AACCCF" w14:textId="77777777" w:rsidTr="00C44AFD">
        <w:trPr>
          <w:trHeight w:val="314"/>
          <w:jc w:val="center"/>
        </w:trPr>
        <w:tc>
          <w:tcPr>
            <w:tcW w:w="2326" w:type="pct"/>
            <w:shd w:val="clear" w:color="auto" w:fill="auto"/>
            <w:vAlign w:val="center"/>
          </w:tcPr>
          <w:p w14:paraId="4E32767B" w14:textId="77777777" w:rsidR="00E33202" w:rsidRPr="00F658D2" w:rsidRDefault="00E33202" w:rsidP="00C44AFD">
            <w:pPr>
              <w:pStyle w:val="TableContentLeft"/>
            </w:pPr>
            <w:r w:rsidRPr="00F658D2">
              <w:t>CERT_S_SERVER_TLS_INV_CRITICAL_EXT</w:t>
            </w:r>
          </w:p>
        </w:tc>
        <w:tc>
          <w:tcPr>
            <w:tcW w:w="2674" w:type="pct"/>
            <w:shd w:val="clear" w:color="auto" w:fill="auto"/>
          </w:tcPr>
          <w:p w14:paraId="00F83A28"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4DDBD278"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INV_CRITICAL_EXT </w:t>
            </w:r>
          </w:p>
          <w:p w14:paraId="05261972"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RITICAL_EXT</w:t>
            </w:r>
          </w:p>
        </w:tc>
      </w:tr>
      <w:tr w:rsidR="00E33202" w:rsidRPr="001F0550" w14:paraId="3D633A6A" w14:textId="77777777" w:rsidTr="00C44AFD">
        <w:trPr>
          <w:trHeight w:val="314"/>
          <w:jc w:val="center"/>
        </w:trPr>
        <w:tc>
          <w:tcPr>
            <w:tcW w:w="2326" w:type="pct"/>
            <w:shd w:val="clear" w:color="auto" w:fill="auto"/>
            <w:vAlign w:val="center"/>
          </w:tcPr>
          <w:p w14:paraId="307FE2FD" w14:textId="77777777" w:rsidR="00E33202" w:rsidRPr="00F658D2" w:rsidRDefault="00E33202" w:rsidP="00C44AFD">
            <w:pPr>
              <w:pStyle w:val="TableContentLeft"/>
            </w:pPr>
            <w:r w:rsidRPr="00F658D2">
              <w:t>CERT_S_SERVER_TLS_INV_EXT_KEY_USAGE</w:t>
            </w:r>
          </w:p>
        </w:tc>
        <w:tc>
          <w:tcPr>
            <w:tcW w:w="2674" w:type="pct"/>
            <w:shd w:val="clear" w:color="auto" w:fill="auto"/>
          </w:tcPr>
          <w:p w14:paraId="3533C9D2"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1ED242D3"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EXT_KEY_USAGE</w:t>
            </w:r>
          </w:p>
          <w:p w14:paraId="035A61B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EXT_KEY_USAGE</w:t>
            </w:r>
          </w:p>
        </w:tc>
      </w:tr>
      <w:tr w:rsidR="00E33202" w:rsidRPr="001F0550" w14:paraId="2DFF53D3" w14:textId="77777777" w:rsidTr="00C44AFD">
        <w:trPr>
          <w:trHeight w:val="314"/>
          <w:jc w:val="center"/>
        </w:trPr>
        <w:tc>
          <w:tcPr>
            <w:tcW w:w="2326" w:type="pct"/>
            <w:shd w:val="clear" w:color="auto" w:fill="auto"/>
            <w:vAlign w:val="center"/>
          </w:tcPr>
          <w:p w14:paraId="22C4D04C" w14:textId="77777777" w:rsidR="00E33202" w:rsidRPr="00F658D2" w:rsidRDefault="00E33202" w:rsidP="00C44AFD">
            <w:pPr>
              <w:pStyle w:val="TableContentLeft"/>
            </w:pPr>
            <w:r w:rsidRPr="00F658D2">
              <w:t>CERT_S_SERVER_TLS_INV_KEY_USAGE</w:t>
            </w:r>
          </w:p>
        </w:tc>
        <w:tc>
          <w:tcPr>
            <w:tcW w:w="2674" w:type="pct"/>
            <w:shd w:val="clear" w:color="auto" w:fill="auto"/>
          </w:tcPr>
          <w:p w14:paraId="7377BAA3"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534006E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KEY_USAGE</w:t>
            </w:r>
          </w:p>
          <w:p w14:paraId="5A55F0A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KEY_USAGE</w:t>
            </w:r>
          </w:p>
        </w:tc>
      </w:tr>
      <w:tr w:rsidR="00E33202" w:rsidRPr="001F0550" w14:paraId="13B672A7" w14:textId="77777777" w:rsidTr="00C44AFD">
        <w:trPr>
          <w:trHeight w:val="314"/>
          <w:jc w:val="center"/>
        </w:trPr>
        <w:tc>
          <w:tcPr>
            <w:tcW w:w="2326" w:type="pct"/>
            <w:shd w:val="clear" w:color="auto" w:fill="auto"/>
            <w:vAlign w:val="center"/>
          </w:tcPr>
          <w:p w14:paraId="373F8EDC" w14:textId="77777777" w:rsidR="00E33202" w:rsidRPr="00F658D2" w:rsidRDefault="00E33202" w:rsidP="00C44AFD">
            <w:pPr>
              <w:pStyle w:val="TableContentLeft"/>
            </w:pPr>
            <w:r w:rsidRPr="00F658D2">
              <w:t>CERT_S_SERVER_TLS_INV_SIG</w:t>
            </w:r>
          </w:p>
        </w:tc>
        <w:tc>
          <w:tcPr>
            <w:tcW w:w="2674" w:type="pct"/>
            <w:shd w:val="clear" w:color="auto" w:fill="auto"/>
            <w:vAlign w:val="center"/>
          </w:tcPr>
          <w:p w14:paraId="1C585328"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037AF91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CERT_S_SM_DP_TLS_INV_SIG</w:t>
            </w:r>
          </w:p>
          <w:p w14:paraId="1FB23C0D"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SIG</w:t>
            </w:r>
          </w:p>
        </w:tc>
      </w:tr>
      <w:tr w:rsidR="00E33202" w:rsidRPr="001F0550" w14:paraId="59C82FD0" w14:textId="77777777" w:rsidTr="00C44AFD">
        <w:trPr>
          <w:trHeight w:val="314"/>
          <w:jc w:val="center"/>
        </w:trPr>
        <w:tc>
          <w:tcPr>
            <w:tcW w:w="2326" w:type="pct"/>
            <w:shd w:val="clear" w:color="auto" w:fill="auto"/>
            <w:vAlign w:val="center"/>
          </w:tcPr>
          <w:p w14:paraId="59591F6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S_SM_DP_TLS</w:t>
            </w:r>
          </w:p>
        </w:tc>
        <w:tc>
          <w:tcPr>
            <w:tcW w:w="2674" w:type="pct"/>
            <w:shd w:val="clear" w:color="auto" w:fill="auto"/>
            <w:vAlign w:val="center"/>
          </w:tcPr>
          <w:p w14:paraId="4B17594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DP.TLS certificate of the S_SM-DP+, based on the same CI as defined in #IUT_LPAd_CI based on NIST for this version of the specification</w:t>
            </w:r>
            <w:r w:rsidRPr="009E6201">
              <w:rPr>
                <w:rFonts w:ascii="Arial" w:hAnsi="Arial" w:cs="Arial"/>
                <w:sz w:val="18"/>
                <w:szCs w:val="18"/>
                <w:lang w:eastAsia="de-DE"/>
              </w:rPr>
              <w:t xml:space="preserve"> </w:t>
            </w:r>
          </w:p>
        </w:tc>
      </w:tr>
      <w:tr w:rsidR="00E33202" w:rsidRPr="001F0550" w14:paraId="30692027" w14:textId="77777777" w:rsidTr="00C44AFD">
        <w:trPr>
          <w:trHeight w:val="1168"/>
          <w:jc w:val="center"/>
        </w:trPr>
        <w:tc>
          <w:tcPr>
            <w:tcW w:w="2326" w:type="pct"/>
            <w:shd w:val="clear" w:color="auto" w:fill="auto"/>
            <w:vAlign w:val="center"/>
          </w:tcPr>
          <w:p w14:paraId="6FDF1B8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2_TLS</w:t>
            </w:r>
          </w:p>
        </w:tc>
        <w:tc>
          <w:tcPr>
            <w:tcW w:w="2674" w:type="pct"/>
            <w:shd w:val="clear" w:color="auto" w:fill="auto"/>
            <w:vAlign w:val="center"/>
          </w:tcPr>
          <w:p w14:paraId="5D30B3A8"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 xml:space="preserve">CERT.DP.TLS certificate of the S_SM-DP+, based on the same CI as defined in #IUT_LPAd_CI based on NIST for this version of the specification. Contains different SM-DP+ hostname (FQDN) as #CERT_S_SM_DP2_TLS. </w:t>
            </w:r>
            <w:r w:rsidRPr="009E6201">
              <w:rPr>
                <w:rFonts w:ascii="Arial" w:hAnsi="Arial" w:cs="Arial"/>
                <w:sz w:val="18"/>
                <w:szCs w:val="18"/>
                <w:lang w:eastAsia="de-DE"/>
              </w:rPr>
              <w:t xml:space="preserve"> </w:t>
            </w:r>
          </w:p>
        </w:tc>
      </w:tr>
      <w:tr w:rsidR="00E33202" w:rsidRPr="001F0550" w14:paraId="629A2A6E" w14:textId="77777777" w:rsidTr="00C44AFD">
        <w:trPr>
          <w:trHeight w:val="314"/>
          <w:jc w:val="center"/>
        </w:trPr>
        <w:tc>
          <w:tcPr>
            <w:tcW w:w="2326" w:type="pct"/>
            <w:shd w:val="clear" w:color="auto" w:fill="auto"/>
            <w:vAlign w:val="center"/>
          </w:tcPr>
          <w:p w14:paraId="4C035621" w14:textId="77777777" w:rsidR="00E33202" w:rsidRPr="00F658D2" w:rsidRDefault="00E33202" w:rsidP="00C44AFD">
            <w:pPr>
              <w:pStyle w:val="TableContentLeft"/>
            </w:pPr>
            <w:r w:rsidRPr="00965D07">
              <w:t>CERT_S_SM_DP4_TLS</w:t>
            </w:r>
          </w:p>
        </w:tc>
        <w:tc>
          <w:tcPr>
            <w:tcW w:w="2674" w:type="pct"/>
            <w:shd w:val="clear" w:color="auto" w:fill="auto"/>
            <w:vAlign w:val="center"/>
          </w:tcPr>
          <w:p w14:paraId="370C0149" w14:textId="77777777" w:rsidR="00E33202" w:rsidRPr="009E6201" w:rsidRDefault="00E33202" w:rsidP="00C44AFD">
            <w:pPr>
              <w:pStyle w:val="TableContentLeft"/>
            </w:pPr>
            <w:r w:rsidRPr="009E6201">
              <w:t xml:space="preserve">CERT.DP.TLS certificate of the S_SM-DP+, based on the same CI as defined in #IUT_LPAd_CI based on NIST for this version of the specification. Contains the SM-DP+ hostname (FQDN) #TEST_DP_ADDRESS4 and OID value #S_SM_DP+_OID4.  </w:t>
            </w:r>
          </w:p>
        </w:tc>
      </w:tr>
      <w:tr w:rsidR="00E33202" w:rsidRPr="001F0550" w14:paraId="79FCB8B5" w14:textId="77777777" w:rsidTr="00C44AFD">
        <w:trPr>
          <w:trHeight w:val="314"/>
          <w:jc w:val="center"/>
        </w:trPr>
        <w:tc>
          <w:tcPr>
            <w:tcW w:w="2326" w:type="pct"/>
            <w:shd w:val="clear" w:color="auto" w:fill="auto"/>
            <w:vAlign w:val="center"/>
          </w:tcPr>
          <w:p w14:paraId="4F5AA0CA" w14:textId="77777777" w:rsidR="00E33202" w:rsidRPr="00F658D2" w:rsidRDefault="00E33202" w:rsidP="00C44AFD">
            <w:pPr>
              <w:pStyle w:val="TableContentLeft"/>
            </w:pPr>
            <w:r w:rsidRPr="00965D07">
              <w:t>CERT_S_SM_DP8_TLS</w:t>
            </w:r>
          </w:p>
        </w:tc>
        <w:tc>
          <w:tcPr>
            <w:tcW w:w="2674" w:type="pct"/>
            <w:shd w:val="clear" w:color="auto" w:fill="auto"/>
            <w:vAlign w:val="center"/>
          </w:tcPr>
          <w:p w14:paraId="62D755A0" w14:textId="77777777" w:rsidR="00E33202" w:rsidRPr="009E6201" w:rsidRDefault="00E33202" w:rsidP="00C44AFD">
            <w:pPr>
              <w:pStyle w:val="TableContentLeft"/>
            </w:pPr>
            <w:r w:rsidRPr="009E6201">
              <w:t xml:space="preserve">CERT.DP.TLS certificate of the S_SM-DP+, based on the same CI as defined in #IUT_LPAd_CI based on NIST for this version of the specification. Contains the SM-DP+ hostname (FQDN) #TEST_DP_ADDRESS8 and OID value #S_SM_DP+_OID8.  </w:t>
            </w:r>
          </w:p>
        </w:tc>
      </w:tr>
      <w:tr w:rsidR="00E33202" w:rsidRPr="001F0550" w14:paraId="05FA66A4" w14:textId="77777777" w:rsidTr="00C44AFD">
        <w:trPr>
          <w:trHeight w:val="314"/>
          <w:jc w:val="center"/>
        </w:trPr>
        <w:tc>
          <w:tcPr>
            <w:tcW w:w="2326" w:type="pct"/>
            <w:shd w:val="clear" w:color="auto" w:fill="auto"/>
            <w:vAlign w:val="center"/>
          </w:tcPr>
          <w:p w14:paraId="6F46F2EF" w14:textId="77777777" w:rsidR="00E33202" w:rsidRPr="00F658D2" w:rsidRDefault="00E33202" w:rsidP="00C44AFD">
            <w:pPr>
              <w:pStyle w:val="TableContentLeft"/>
            </w:pPr>
            <w:r w:rsidRPr="00F658D2">
              <w:t>CERT_S_SM_DP_TLS_EXPIRED</w:t>
            </w:r>
          </w:p>
        </w:tc>
        <w:tc>
          <w:tcPr>
            <w:tcW w:w="2674" w:type="pct"/>
            <w:shd w:val="clear" w:color="auto" w:fill="auto"/>
            <w:vAlign w:val="center"/>
          </w:tcPr>
          <w:p w14:paraId="0FE2AC58" w14:textId="77777777" w:rsidR="00E33202" w:rsidRPr="009E6201" w:rsidRDefault="00E33202" w:rsidP="00C44AFD">
            <w:pPr>
              <w:pStyle w:val="TableContentLeft"/>
            </w:pPr>
            <w:r w:rsidRPr="009E6201">
              <w:t xml:space="preserve">Expired CERT.DP.TLS certificate of the S_SM-DP+ with a valid signature, correctly formatted as X.509 certificate. </w:t>
            </w:r>
          </w:p>
        </w:tc>
      </w:tr>
      <w:tr w:rsidR="00E33202" w:rsidRPr="001F0550" w14:paraId="4E363C5E" w14:textId="77777777" w:rsidTr="00C44AFD">
        <w:trPr>
          <w:trHeight w:val="314"/>
          <w:jc w:val="center"/>
        </w:trPr>
        <w:tc>
          <w:tcPr>
            <w:tcW w:w="2326" w:type="pct"/>
            <w:shd w:val="clear" w:color="auto" w:fill="auto"/>
            <w:vAlign w:val="center"/>
          </w:tcPr>
          <w:p w14:paraId="72405DAB" w14:textId="77777777" w:rsidR="00E33202" w:rsidRPr="00F658D2" w:rsidRDefault="00E33202" w:rsidP="00C44AFD">
            <w:pPr>
              <w:pStyle w:val="TableContentLeft"/>
            </w:pPr>
            <w:r w:rsidRPr="00F658D2">
              <w:t>CERT_S_SM_DP_TLS_INV_CERT_POL</w:t>
            </w:r>
          </w:p>
        </w:tc>
        <w:tc>
          <w:tcPr>
            <w:tcW w:w="2674" w:type="pct"/>
            <w:shd w:val="clear" w:color="auto" w:fill="auto"/>
          </w:tcPr>
          <w:p w14:paraId="2A565CE3" w14:textId="5A5BA20F" w:rsidR="00E33202" w:rsidRPr="009E6201" w:rsidRDefault="00E33202" w:rsidP="00C44AFD">
            <w:pPr>
              <w:pStyle w:val="TableContentLeft"/>
            </w:pPr>
            <w:r w:rsidRPr="009E6201">
              <w:t>CERT.DP.TLS certificate of the S_SM-DP+ with invalid 'Certificate Policies' extension (OID not set to ‘id-rspRole-dp-tls' or 'id-rspRole-ds-tls'), formatted as X.509 certificate.</w:t>
            </w:r>
          </w:p>
        </w:tc>
      </w:tr>
      <w:tr w:rsidR="00E33202" w:rsidRPr="001F0550" w14:paraId="48215969" w14:textId="77777777" w:rsidTr="00C44AFD">
        <w:trPr>
          <w:trHeight w:val="314"/>
          <w:jc w:val="center"/>
        </w:trPr>
        <w:tc>
          <w:tcPr>
            <w:tcW w:w="2326" w:type="pct"/>
            <w:shd w:val="clear" w:color="auto" w:fill="auto"/>
            <w:vAlign w:val="center"/>
          </w:tcPr>
          <w:p w14:paraId="11B6BC11" w14:textId="77777777" w:rsidR="00E33202" w:rsidRPr="00F658D2" w:rsidRDefault="00E33202" w:rsidP="00C44AFD">
            <w:pPr>
              <w:pStyle w:val="TableContentLeft"/>
            </w:pPr>
            <w:r w:rsidRPr="00F658D2">
              <w:t>CERT_S_SM_DP_TLS_INV_CRITICAL_EXT</w:t>
            </w:r>
          </w:p>
        </w:tc>
        <w:tc>
          <w:tcPr>
            <w:tcW w:w="2674" w:type="pct"/>
            <w:shd w:val="clear" w:color="auto" w:fill="auto"/>
          </w:tcPr>
          <w:p w14:paraId="2A598A74" w14:textId="77777777" w:rsidR="00E33202" w:rsidRPr="009E6201" w:rsidRDefault="00E33202" w:rsidP="00C44AFD">
            <w:pPr>
              <w:pStyle w:val="TableContentLeft"/>
            </w:pPr>
            <w:r w:rsidRPr="009E6201">
              <w:t>CERT.DP.TLS certificate of the S_SM-DP+ with one of the critical extensions not present, formatted as X.509 certificate.</w:t>
            </w:r>
          </w:p>
        </w:tc>
      </w:tr>
      <w:tr w:rsidR="00E33202" w:rsidRPr="001F0550" w14:paraId="56E65C56" w14:textId="77777777" w:rsidTr="00C44AFD">
        <w:trPr>
          <w:trHeight w:val="314"/>
          <w:jc w:val="center"/>
        </w:trPr>
        <w:tc>
          <w:tcPr>
            <w:tcW w:w="2326" w:type="pct"/>
            <w:shd w:val="clear" w:color="auto" w:fill="auto"/>
            <w:vAlign w:val="center"/>
          </w:tcPr>
          <w:p w14:paraId="426FDFBF" w14:textId="77777777" w:rsidR="00E33202" w:rsidRPr="00F658D2" w:rsidRDefault="00E33202" w:rsidP="00C44AFD">
            <w:pPr>
              <w:pStyle w:val="TableContentLeft"/>
            </w:pPr>
            <w:r w:rsidRPr="00F658D2">
              <w:t>CERT_S_SM_DP_TLS_INV_CURVE</w:t>
            </w:r>
          </w:p>
        </w:tc>
        <w:tc>
          <w:tcPr>
            <w:tcW w:w="2674" w:type="pct"/>
            <w:shd w:val="clear" w:color="auto" w:fill="auto"/>
          </w:tcPr>
          <w:p w14:paraId="58E76A9E" w14:textId="77777777" w:rsidR="00E33202" w:rsidRPr="009E6201" w:rsidRDefault="00E33202" w:rsidP="00C44AFD">
            <w:pPr>
              <w:pStyle w:val="TableContentLeft"/>
            </w:pPr>
            <w:r w:rsidRPr="009E6201">
              <w:t>CERT.DP.TLS certificate of the S_SM-DP+, based on the different CI as defined in #IUT_LPAd_CI, not based on</w:t>
            </w:r>
          </w:p>
          <w:p w14:paraId="40F20D22"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NIST P-256 curve, defined in Digital Signature Standard [11]</w:t>
            </w:r>
          </w:p>
          <w:p w14:paraId="20EEB41C"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brainpoolP256r1 curve, defined in RFC 5639 [8]</w:t>
            </w:r>
          </w:p>
          <w:p w14:paraId="00805916"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FRP256V1 curve, defined in ANSSI ECC [9]</w:t>
            </w:r>
          </w:p>
        </w:tc>
      </w:tr>
      <w:tr w:rsidR="00E33202" w:rsidRPr="001F0550" w14:paraId="15975373" w14:textId="77777777" w:rsidTr="00C44AFD">
        <w:trPr>
          <w:trHeight w:val="314"/>
          <w:jc w:val="center"/>
        </w:trPr>
        <w:tc>
          <w:tcPr>
            <w:tcW w:w="2326" w:type="pct"/>
            <w:shd w:val="clear" w:color="auto" w:fill="auto"/>
            <w:vAlign w:val="center"/>
          </w:tcPr>
          <w:p w14:paraId="5E7123B0" w14:textId="77777777" w:rsidR="00E33202" w:rsidRPr="00F658D2" w:rsidRDefault="00E33202" w:rsidP="00C44AFD">
            <w:pPr>
              <w:pStyle w:val="TableContentLeft"/>
            </w:pPr>
            <w:r w:rsidRPr="00F658D2">
              <w:t>CERT_S_SM_DP_TLS_INV_EXT_KEY_USAGE</w:t>
            </w:r>
          </w:p>
        </w:tc>
        <w:tc>
          <w:tcPr>
            <w:tcW w:w="2674" w:type="pct"/>
            <w:shd w:val="clear" w:color="auto" w:fill="auto"/>
          </w:tcPr>
          <w:p w14:paraId="3572F114" w14:textId="1FA88A16" w:rsidR="00E33202" w:rsidRPr="009E6201" w:rsidRDefault="00E33202" w:rsidP="00C44AFD">
            <w:pPr>
              <w:pStyle w:val="TableContentLeft"/>
            </w:pPr>
            <w:r w:rsidRPr="009E6201">
              <w:t>CERT.DP.TLS certificate of the S_SM-DP+ with invalid 'extended key usage' extension (not set to any combination of 'id-kp-serverAuth' or 'id-kp-clientAuth'), formatted as X.509 certificate.</w:t>
            </w:r>
          </w:p>
        </w:tc>
      </w:tr>
      <w:tr w:rsidR="00E33202" w:rsidRPr="001F0550" w14:paraId="40EE4FA4" w14:textId="77777777" w:rsidTr="00C44AFD">
        <w:trPr>
          <w:trHeight w:val="314"/>
          <w:jc w:val="center"/>
        </w:trPr>
        <w:tc>
          <w:tcPr>
            <w:tcW w:w="2326" w:type="pct"/>
            <w:shd w:val="clear" w:color="auto" w:fill="auto"/>
            <w:vAlign w:val="center"/>
          </w:tcPr>
          <w:p w14:paraId="69692BAE" w14:textId="77777777" w:rsidR="00E33202" w:rsidRPr="00F658D2" w:rsidRDefault="00E33202" w:rsidP="00C44AFD">
            <w:pPr>
              <w:pStyle w:val="TableContentLeft"/>
            </w:pPr>
            <w:r w:rsidRPr="00F658D2">
              <w:t>CERT_S_SM_DP_TLS_INV_KEY_USAGE</w:t>
            </w:r>
          </w:p>
        </w:tc>
        <w:tc>
          <w:tcPr>
            <w:tcW w:w="2674" w:type="pct"/>
            <w:shd w:val="clear" w:color="auto" w:fill="auto"/>
          </w:tcPr>
          <w:p w14:paraId="02BDA84D" w14:textId="59AB66DA" w:rsidR="00E33202" w:rsidRPr="009E6201" w:rsidRDefault="00E33202" w:rsidP="00C44AFD">
            <w:pPr>
              <w:pStyle w:val="TableContentLeft"/>
            </w:pPr>
            <w:r w:rsidRPr="009E6201">
              <w:t>CERT.DP.TLS certificate of the S_SM-DP+ with invalid 'key usage' extension (not set to 'digitalSignature'), formatted as X.509 certificate.</w:t>
            </w:r>
          </w:p>
        </w:tc>
      </w:tr>
      <w:tr w:rsidR="00E33202" w:rsidRPr="001F0550" w14:paraId="26DC82B9" w14:textId="77777777" w:rsidTr="00C44AFD">
        <w:trPr>
          <w:trHeight w:val="314"/>
          <w:jc w:val="center"/>
        </w:trPr>
        <w:tc>
          <w:tcPr>
            <w:tcW w:w="2326" w:type="pct"/>
            <w:shd w:val="clear" w:color="auto" w:fill="auto"/>
            <w:vAlign w:val="center"/>
          </w:tcPr>
          <w:p w14:paraId="11720CDE" w14:textId="77777777" w:rsidR="00E33202" w:rsidRPr="00F658D2" w:rsidRDefault="00E33202" w:rsidP="00C44AFD">
            <w:pPr>
              <w:pStyle w:val="TableContentLeft"/>
            </w:pPr>
            <w:r w:rsidRPr="00F658D2">
              <w:t>CERT_S_SM_DP_TLS_INV_OID</w:t>
            </w:r>
          </w:p>
        </w:tc>
        <w:tc>
          <w:tcPr>
            <w:tcW w:w="2674" w:type="pct"/>
            <w:shd w:val="clear" w:color="auto" w:fill="auto"/>
            <w:vAlign w:val="center"/>
          </w:tcPr>
          <w:p w14:paraId="5F64534C" w14:textId="77777777" w:rsidR="00E33202" w:rsidRPr="009E6201" w:rsidRDefault="00E33202" w:rsidP="00C44AFD">
            <w:pPr>
              <w:pStyle w:val="TableContentLeft"/>
            </w:pPr>
            <w:r w:rsidRPr="009E6201">
              <w:t>CERT.DP.TLS certificate of the S_SM-DP+ containing an invalid SM-DP+OID, different to #S_SM_DP+_OID, correctly formatted as X.509 certificate.</w:t>
            </w:r>
          </w:p>
        </w:tc>
      </w:tr>
      <w:tr w:rsidR="00E33202" w:rsidRPr="001F0550" w14:paraId="2A2C9BD7" w14:textId="77777777" w:rsidTr="00C44AFD">
        <w:trPr>
          <w:trHeight w:val="314"/>
          <w:jc w:val="center"/>
        </w:trPr>
        <w:tc>
          <w:tcPr>
            <w:tcW w:w="2326" w:type="pct"/>
            <w:shd w:val="clear" w:color="auto" w:fill="auto"/>
            <w:vAlign w:val="center"/>
          </w:tcPr>
          <w:p w14:paraId="748FAD33" w14:textId="77777777" w:rsidR="00E33202" w:rsidRPr="00F658D2" w:rsidRDefault="00E33202" w:rsidP="00C44AFD">
            <w:pPr>
              <w:pStyle w:val="TableContentLeft"/>
              <w:rPr>
                <w:b/>
              </w:rPr>
            </w:pPr>
            <w:r w:rsidRPr="00F658D2">
              <w:t>CERT_S_SM_DP_TLS_INV_SIG</w:t>
            </w:r>
          </w:p>
        </w:tc>
        <w:tc>
          <w:tcPr>
            <w:tcW w:w="2674" w:type="pct"/>
            <w:shd w:val="clear" w:color="auto" w:fill="auto"/>
            <w:vAlign w:val="center"/>
          </w:tcPr>
          <w:p w14:paraId="46F46DFF" w14:textId="77777777" w:rsidR="00E33202" w:rsidRPr="009E6201" w:rsidRDefault="00E33202" w:rsidP="00C44AFD">
            <w:pPr>
              <w:pStyle w:val="TableContentLeft"/>
              <w:rPr>
                <w:b/>
              </w:rPr>
            </w:pPr>
            <w:r w:rsidRPr="009E6201">
              <w:t xml:space="preserve">Invalid CERT.DP.TLS certificate of the S_SM-DP+ with an invalid signature </w:t>
            </w:r>
            <w:r w:rsidRPr="009E6201">
              <w:rPr>
                <w:lang w:eastAsia="en-GB" w:bidi="ar-SA"/>
              </w:rPr>
              <w:t>with the same tag and length as a valid signature</w:t>
            </w:r>
            <w:r w:rsidRPr="009E6201">
              <w:t>, correctly formatted as X.509 certificate.</w:t>
            </w:r>
          </w:p>
        </w:tc>
      </w:tr>
      <w:tr w:rsidR="00E33202" w:rsidRPr="001F0550" w14:paraId="1CC0D615" w14:textId="77777777" w:rsidTr="00C44AFD">
        <w:trPr>
          <w:trHeight w:val="314"/>
          <w:jc w:val="center"/>
        </w:trPr>
        <w:tc>
          <w:tcPr>
            <w:tcW w:w="2326" w:type="pct"/>
            <w:shd w:val="clear" w:color="auto" w:fill="auto"/>
            <w:vAlign w:val="center"/>
          </w:tcPr>
          <w:p w14:paraId="0C635688" w14:textId="673D20BB"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tcPr>
          <w:p w14:paraId="59FB679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SM</w:t>
            </w:r>
            <w:r w:rsidRPr="009E6201">
              <w:rPr>
                <w:rFonts w:ascii="Arial" w:hAnsi="Arial" w:cs="Arial"/>
                <w:b w:val="0"/>
                <w:sz w:val="18"/>
                <w:szCs w:val="18"/>
              </w:rPr>
              <w:noBreakHyphen/>
              <w:t>DP+ authentication. This certificate contains the OID #S_SM_DP+_OID.</w:t>
            </w:r>
          </w:p>
        </w:tc>
      </w:tr>
      <w:tr w:rsidR="00E33202" w:rsidRPr="001F0550" w14:paraId="5784190C" w14:textId="77777777" w:rsidTr="00C44AFD">
        <w:trPr>
          <w:trHeight w:val="314"/>
          <w:jc w:val="center"/>
        </w:trPr>
        <w:tc>
          <w:tcPr>
            <w:tcW w:w="2326" w:type="pct"/>
            <w:shd w:val="clear" w:color="auto" w:fill="auto"/>
            <w:vAlign w:val="center"/>
          </w:tcPr>
          <w:p w14:paraId="2CE1A425" w14:textId="77777777" w:rsidR="00E33202" w:rsidRPr="00F658D2" w:rsidRDefault="00E33202" w:rsidP="00C44AFD">
            <w:pPr>
              <w:pStyle w:val="TableContentLeft"/>
              <w:rPr>
                <w:b/>
              </w:rPr>
            </w:pPr>
            <w:r w:rsidRPr="00F658D2">
              <w:t>CERT_S_SM_DP2auth_ECDSA</w:t>
            </w:r>
          </w:p>
        </w:tc>
        <w:tc>
          <w:tcPr>
            <w:tcW w:w="2674" w:type="pct"/>
            <w:shd w:val="clear" w:color="auto" w:fill="auto"/>
          </w:tcPr>
          <w:p w14:paraId="6762E1FA" w14:textId="77777777" w:rsidR="00E33202" w:rsidRPr="009E6201" w:rsidRDefault="00E33202" w:rsidP="00C44AFD">
            <w:pPr>
              <w:pStyle w:val="TableContentLeft"/>
              <w:rPr>
                <w:b/>
              </w:rPr>
            </w:pPr>
            <w:r w:rsidRPr="009E6201">
              <w:t>Certificate of the S_SM-DP+ for its Public ECDSA key used for SM</w:t>
            </w:r>
            <w:r w:rsidRPr="009E6201">
              <w:noBreakHyphen/>
              <w:t>DP+ authentication. This certificate contains the OID #S_SM_DP+_OID2.</w:t>
            </w:r>
          </w:p>
        </w:tc>
      </w:tr>
      <w:tr w:rsidR="00E33202" w:rsidRPr="001F0550" w14:paraId="5A0826B9" w14:textId="77777777" w:rsidTr="00C44AFD">
        <w:trPr>
          <w:trHeight w:val="314"/>
          <w:jc w:val="center"/>
        </w:trPr>
        <w:tc>
          <w:tcPr>
            <w:tcW w:w="2326" w:type="pct"/>
            <w:shd w:val="clear" w:color="auto" w:fill="auto"/>
            <w:vAlign w:val="center"/>
          </w:tcPr>
          <w:p w14:paraId="01C1CA6A" w14:textId="73B29B53"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INV_SIGN</w:t>
            </w:r>
          </w:p>
        </w:tc>
        <w:tc>
          <w:tcPr>
            <w:tcW w:w="2674" w:type="pct"/>
            <w:shd w:val="clear" w:color="auto" w:fill="auto"/>
          </w:tcPr>
          <w:p w14:paraId="027EEAF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Invalid certificate of the S_SM-DP+ for its Public ECDSA key used for authentication. This certificate contains the OID #S_SM_DP+_OID and contains an invalid signature (i.e. not generated with the #SK_CI_ECDSA </w:t>
            </w:r>
            <w:r w:rsidRPr="004652C1">
              <w:rPr>
                <w:rFonts w:ascii="Arial" w:hAnsi="Arial" w:cs="Arial"/>
                <w:b w:val="0"/>
                <w:sz w:val="18"/>
                <w:szCs w:val="18"/>
              </w:rPr>
              <w:t>but with the same tag and length as a valid signature</w:t>
            </w:r>
            <w:r w:rsidRPr="009E6201">
              <w:rPr>
                <w:rFonts w:ascii="Arial" w:hAnsi="Arial" w:cs="Arial"/>
                <w:b w:val="0"/>
                <w:sz w:val="18"/>
                <w:szCs w:val="18"/>
              </w:rPr>
              <w:t>)</w:t>
            </w:r>
          </w:p>
        </w:tc>
      </w:tr>
      <w:tr w:rsidR="00E33202" w:rsidRPr="001F0550" w14:paraId="7F17702B" w14:textId="77777777" w:rsidTr="00C44AFD">
        <w:trPr>
          <w:trHeight w:val="314"/>
          <w:jc w:val="center"/>
        </w:trPr>
        <w:tc>
          <w:tcPr>
            <w:tcW w:w="2326" w:type="pct"/>
            <w:shd w:val="clear" w:color="auto" w:fill="auto"/>
            <w:vAlign w:val="center"/>
          </w:tcPr>
          <w:p w14:paraId="05C26BC3" w14:textId="2423B9B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INV_CURVE</w:t>
            </w:r>
          </w:p>
        </w:tc>
        <w:tc>
          <w:tcPr>
            <w:tcW w:w="2674" w:type="pct"/>
            <w:shd w:val="clear" w:color="auto" w:fill="auto"/>
            <w:vAlign w:val="center"/>
          </w:tcPr>
          <w:p w14:paraId="0EACBA8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Authentication. This certificate contains the OID #S_SM_DP+_OID and a public key based on a curve different from the following ones:</w:t>
            </w:r>
          </w:p>
          <w:p w14:paraId="137CD112"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366D54F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1B614EC4"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2279335B" w14:textId="77777777" w:rsidTr="00C44AFD">
        <w:trPr>
          <w:trHeight w:val="314"/>
          <w:jc w:val="center"/>
        </w:trPr>
        <w:tc>
          <w:tcPr>
            <w:tcW w:w="2326" w:type="pct"/>
            <w:shd w:val="clear" w:color="auto" w:fill="auto"/>
            <w:vAlign w:val="center"/>
          </w:tcPr>
          <w:p w14:paraId="41371FF3" w14:textId="2E456CA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Sauth_INV_CURVE</w:t>
            </w:r>
          </w:p>
        </w:tc>
        <w:tc>
          <w:tcPr>
            <w:tcW w:w="2674" w:type="pct"/>
            <w:shd w:val="clear" w:color="auto" w:fill="auto"/>
            <w:vAlign w:val="center"/>
          </w:tcPr>
          <w:p w14:paraId="7AD190B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S for its Public ECDSA key used for Authentication. This certificate contains the OID #S_SM_DS_OID and a public key based on a curve different from the following ones:</w:t>
            </w:r>
          </w:p>
          <w:p w14:paraId="54A94B04"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7DAFBB94"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59BC28E1"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120E213F" w14:textId="77777777" w:rsidTr="00C44AFD">
        <w:trPr>
          <w:trHeight w:val="314"/>
          <w:jc w:val="center"/>
        </w:trPr>
        <w:tc>
          <w:tcPr>
            <w:tcW w:w="2326" w:type="pct"/>
            <w:shd w:val="clear" w:color="auto" w:fill="auto"/>
            <w:vAlign w:val="center"/>
          </w:tcPr>
          <w:p w14:paraId="1EB3E7F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ECDSA</w:t>
            </w:r>
          </w:p>
        </w:tc>
        <w:tc>
          <w:tcPr>
            <w:tcW w:w="2674" w:type="pct"/>
            <w:shd w:val="clear" w:color="auto" w:fill="auto"/>
          </w:tcPr>
          <w:p w14:paraId="76D63076"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w:t>
            </w:r>
          </w:p>
        </w:tc>
      </w:tr>
      <w:tr w:rsidR="00E33202" w:rsidRPr="001F0550" w14:paraId="0C34FCD6" w14:textId="77777777" w:rsidTr="00C44AFD">
        <w:trPr>
          <w:trHeight w:val="314"/>
          <w:jc w:val="center"/>
        </w:trPr>
        <w:tc>
          <w:tcPr>
            <w:tcW w:w="2326" w:type="pct"/>
            <w:shd w:val="clear" w:color="auto" w:fill="auto"/>
            <w:vAlign w:val="center"/>
          </w:tcPr>
          <w:p w14:paraId="431E237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INV_SIGN</w:t>
            </w:r>
          </w:p>
        </w:tc>
        <w:tc>
          <w:tcPr>
            <w:tcW w:w="2674" w:type="pct"/>
            <w:shd w:val="clear" w:color="auto" w:fill="auto"/>
          </w:tcPr>
          <w:p w14:paraId="76433AD5"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Invalid certificate of the S_SM-DP+ for its Public ECDSA key used for Profile Package Binding. This certificate contains the OID #S_SM_DP+_OID and contains an invalid signature (i.e. not generated with the #SK_CI_ECDSA </w:t>
            </w:r>
            <w:r w:rsidRPr="004652C1">
              <w:rPr>
                <w:rFonts w:ascii="Arial" w:hAnsi="Arial" w:cs="Arial"/>
                <w:b w:val="0"/>
                <w:sz w:val="18"/>
                <w:szCs w:val="18"/>
              </w:rPr>
              <w:t>but with the same tag and length as a valid signature</w:t>
            </w:r>
            <w:r w:rsidRPr="009E6201">
              <w:rPr>
                <w:rFonts w:ascii="Arial" w:hAnsi="Arial" w:cs="Arial"/>
                <w:b w:val="0"/>
                <w:sz w:val="18"/>
                <w:szCs w:val="18"/>
              </w:rPr>
              <w:t>)</w:t>
            </w:r>
          </w:p>
        </w:tc>
      </w:tr>
      <w:tr w:rsidR="00E33202" w:rsidRPr="001F0550" w14:paraId="5F089D28" w14:textId="77777777" w:rsidTr="00C44AFD">
        <w:trPr>
          <w:trHeight w:val="314"/>
          <w:jc w:val="center"/>
        </w:trPr>
        <w:tc>
          <w:tcPr>
            <w:tcW w:w="2326" w:type="pct"/>
            <w:shd w:val="clear" w:color="auto" w:fill="auto"/>
            <w:vAlign w:val="center"/>
          </w:tcPr>
          <w:p w14:paraId="67D4502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INV_CURVE</w:t>
            </w:r>
          </w:p>
        </w:tc>
        <w:tc>
          <w:tcPr>
            <w:tcW w:w="2674" w:type="pct"/>
            <w:shd w:val="clear" w:color="auto" w:fill="auto"/>
            <w:vAlign w:val="center"/>
          </w:tcPr>
          <w:p w14:paraId="571464D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 and a public key based on a curve different from the following ones:</w:t>
            </w:r>
          </w:p>
          <w:p w14:paraId="446CDF60"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1FC22ED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778C5E3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0E7C877A" w14:textId="77777777" w:rsidTr="00C44AFD">
        <w:trPr>
          <w:trHeight w:val="314"/>
          <w:jc w:val="center"/>
        </w:trPr>
        <w:tc>
          <w:tcPr>
            <w:tcW w:w="2326" w:type="pct"/>
            <w:shd w:val="clear" w:color="auto" w:fill="auto"/>
            <w:vAlign w:val="center"/>
          </w:tcPr>
          <w:p w14:paraId="6881F48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2pb_ECDSA</w:t>
            </w:r>
          </w:p>
        </w:tc>
        <w:tc>
          <w:tcPr>
            <w:tcW w:w="2674" w:type="pct"/>
            <w:shd w:val="clear" w:color="auto" w:fill="auto"/>
          </w:tcPr>
          <w:p w14:paraId="5C8FAA1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2.</w:t>
            </w:r>
          </w:p>
        </w:tc>
      </w:tr>
      <w:tr w:rsidR="00E33202" w:rsidRPr="001F0550" w14:paraId="32F04601" w14:textId="77777777" w:rsidTr="00C44AFD">
        <w:trPr>
          <w:trHeight w:val="314"/>
          <w:jc w:val="center"/>
        </w:trPr>
        <w:tc>
          <w:tcPr>
            <w:tcW w:w="2326" w:type="pct"/>
            <w:shd w:val="clear" w:color="auto" w:fill="auto"/>
            <w:vAlign w:val="center"/>
          </w:tcPr>
          <w:p w14:paraId="5A660E5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S_TLS</w:t>
            </w:r>
          </w:p>
        </w:tc>
        <w:tc>
          <w:tcPr>
            <w:tcW w:w="2674" w:type="pct"/>
            <w:shd w:val="clear" w:color="auto" w:fill="auto"/>
            <w:vAlign w:val="center"/>
          </w:tcPr>
          <w:p w14:paraId="1841E4B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DS.TLS certificate of the S_SM-DS based on the same CI as defined in #IUT_LPAd_CI based on NIST or Brainpool for this version of the specification </w:t>
            </w:r>
          </w:p>
        </w:tc>
      </w:tr>
      <w:tr w:rsidR="00E33202" w:rsidRPr="001F0550" w14:paraId="75CE7569" w14:textId="77777777" w:rsidTr="00C44AFD">
        <w:trPr>
          <w:trHeight w:val="314"/>
          <w:jc w:val="center"/>
        </w:trPr>
        <w:tc>
          <w:tcPr>
            <w:tcW w:w="2326" w:type="pct"/>
            <w:shd w:val="clear" w:color="auto" w:fill="auto"/>
            <w:vAlign w:val="center"/>
          </w:tcPr>
          <w:p w14:paraId="46BA621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S_SM_DS2_TLS</w:t>
            </w:r>
          </w:p>
        </w:tc>
        <w:tc>
          <w:tcPr>
            <w:tcW w:w="2674" w:type="pct"/>
            <w:shd w:val="clear" w:color="auto" w:fill="auto"/>
            <w:vAlign w:val="center"/>
          </w:tcPr>
          <w:p w14:paraId="7750E78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DS.TLS certificate of the S_SM-DS based on the same CI as defined in #IUT_LPAd_CI based on NIST or Brainpool for this version of the specification. Contains different SM-DS hostname (FQDN) as #CERT_S_SM_DS2_TLS.  </w:t>
            </w:r>
          </w:p>
        </w:tc>
      </w:tr>
      <w:tr w:rsidR="00E33202" w:rsidRPr="001F0550" w14:paraId="79CD1E0F" w14:textId="77777777" w:rsidTr="00C44AFD">
        <w:trPr>
          <w:trHeight w:val="314"/>
          <w:jc w:val="center"/>
        </w:trPr>
        <w:tc>
          <w:tcPr>
            <w:tcW w:w="2326" w:type="pct"/>
            <w:shd w:val="clear" w:color="auto" w:fill="auto"/>
            <w:vAlign w:val="center"/>
          </w:tcPr>
          <w:p w14:paraId="0C7B41D9" w14:textId="77777777" w:rsidR="00E33202" w:rsidRPr="00F658D2" w:rsidRDefault="00E33202" w:rsidP="00C44AFD">
            <w:pPr>
              <w:pStyle w:val="TableContentLeft"/>
              <w:rPr>
                <w:b/>
              </w:rPr>
            </w:pPr>
            <w:r w:rsidRPr="00F658D2">
              <w:t>CERT_S_SM_DS_TLS_EXPIRED</w:t>
            </w:r>
          </w:p>
        </w:tc>
        <w:tc>
          <w:tcPr>
            <w:tcW w:w="2674" w:type="pct"/>
            <w:shd w:val="clear" w:color="auto" w:fill="auto"/>
            <w:vAlign w:val="center"/>
          </w:tcPr>
          <w:p w14:paraId="6F99C951" w14:textId="77777777" w:rsidR="00E33202" w:rsidRPr="009E6201" w:rsidRDefault="00E33202" w:rsidP="00C44AFD">
            <w:pPr>
              <w:pStyle w:val="TableContentLeft"/>
              <w:rPr>
                <w:b/>
              </w:rPr>
            </w:pPr>
            <w:r w:rsidRPr="009E6201">
              <w:t xml:space="preserve">Expired CERT.DS.TLS certificate of the S_SM-DS with a valid signature, correctly formatted as X.509 certificate. </w:t>
            </w:r>
          </w:p>
        </w:tc>
      </w:tr>
      <w:tr w:rsidR="00E33202" w:rsidRPr="001F0550" w14:paraId="132755CF" w14:textId="77777777" w:rsidTr="00C44AFD">
        <w:trPr>
          <w:trHeight w:val="314"/>
          <w:jc w:val="center"/>
        </w:trPr>
        <w:tc>
          <w:tcPr>
            <w:tcW w:w="2326" w:type="pct"/>
            <w:shd w:val="clear" w:color="auto" w:fill="auto"/>
            <w:vAlign w:val="center"/>
          </w:tcPr>
          <w:p w14:paraId="4D072C8B" w14:textId="77777777" w:rsidR="00E33202" w:rsidRPr="00F658D2" w:rsidRDefault="00E33202" w:rsidP="00C44AFD">
            <w:pPr>
              <w:pStyle w:val="TableContentLeft"/>
            </w:pPr>
            <w:r w:rsidRPr="00F658D2">
              <w:t>CERT_S_SM_DS_TLS_INV_CERT_POL</w:t>
            </w:r>
          </w:p>
        </w:tc>
        <w:tc>
          <w:tcPr>
            <w:tcW w:w="2674" w:type="pct"/>
            <w:shd w:val="clear" w:color="auto" w:fill="auto"/>
          </w:tcPr>
          <w:p w14:paraId="2744BD85" w14:textId="50D79C56" w:rsidR="00E33202" w:rsidRPr="009E6201" w:rsidRDefault="00E33202" w:rsidP="00C44AFD">
            <w:pPr>
              <w:pStyle w:val="TableContentLeft"/>
            </w:pPr>
            <w:r w:rsidRPr="009E6201">
              <w:t>CERT.DS.TLS certificate of the S_SM-DS with invalid ‘Certificate Policies’ extension (OID not set to 'id-rspRole-ds-tls'), formatted as X.509 certificate.</w:t>
            </w:r>
          </w:p>
        </w:tc>
      </w:tr>
      <w:tr w:rsidR="00E33202" w:rsidRPr="001F0550" w14:paraId="7683575E" w14:textId="77777777" w:rsidTr="00C44AFD">
        <w:trPr>
          <w:trHeight w:val="314"/>
          <w:jc w:val="center"/>
        </w:trPr>
        <w:tc>
          <w:tcPr>
            <w:tcW w:w="2326" w:type="pct"/>
            <w:shd w:val="clear" w:color="auto" w:fill="auto"/>
            <w:vAlign w:val="center"/>
          </w:tcPr>
          <w:p w14:paraId="6713AC68" w14:textId="77777777" w:rsidR="00E33202" w:rsidRPr="00F658D2" w:rsidRDefault="00E33202" w:rsidP="00C44AFD">
            <w:pPr>
              <w:pStyle w:val="TableContentLeft"/>
            </w:pPr>
            <w:r w:rsidRPr="00F658D2">
              <w:t>CERT_S_SM_DS_TLS_INV_CRITICAL_EXT</w:t>
            </w:r>
          </w:p>
        </w:tc>
        <w:tc>
          <w:tcPr>
            <w:tcW w:w="2674" w:type="pct"/>
            <w:shd w:val="clear" w:color="auto" w:fill="auto"/>
          </w:tcPr>
          <w:p w14:paraId="78C9F32F" w14:textId="77777777" w:rsidR="00E33202" w:rsidRPr="009E6201" w:rsidRDefault="00E33202" w:rsidP="00C44AFD">
            <w:pPr>
              <w:pStyle w:val="TableContentLeft"/>
            </w:pPr>
            <w:r w:rsidRPr="009E6201">
              <w:t>CERT.DS.TLS certificate of the S_SM-DS with one of the critical extensions not present, formatted as X.509 certificate.</w:t>
            </w:r>
          </w:p>
        </w:tc>
      </w:tr>
      <w:tr w:rsidR="00E33202" w:rsidRPr="001F0550" w14:paraId="44ECE5F6" w14:textId="77777777" w:rsidTr="00C44AFD">
        <w:trPr>
          <w:trHeight w:val="314"/>
          <w:jc w:val="center"/>
        </w:trPr>
        <w:tc>
          <w:tcPr>
            <w:tcW w:w="2326" w:type="pct"/>
            <w:shd w:val="clear" w:color="auto" w:fill="auto"/>
            <w:vAlign w:val="center"/>
          </w:tcPr>
          <w:p w14:paraId="27BBB6BF" w14:textId="77777777" w:rsidR="00E33202" w:rsidRPr="00F658D2" w:rsidRDefault="00E33202" w:rsidP="00C44AFD">
            <w:pPr>
              <w:pStyle w:val="TableContentLeft"/>
            </w:pPr>
            <w:r w:rsidRPr="00F658D2">
              <w:t>CERT_S_SM_DS_TLS_INV_CURVE</w:t>
            </w:r>
          </w:p>
        </w:tc>
        <w:tc>
          <w:tcPr>
            <w:tcW w:w="2674" w:type="pct"/>
            <w:shd w:val="clear" w:color="auto" w:fill="auto"/>
          </w:tcPr>
          <w:p w14:paraId="675E9221" w14:textId="77777777" w:rsidR="00E33202" w:rsidRPr="009E6201" w:rsidRDefault="00E33202" w:rsidP="00C44AFD">
            <w:pPr>
              <w:spacing w:after="120"/>
              <w:rPr>
                <w:rFonts w:cs="Arial"/>
                <w:sz w:val="18"/>
                <w:szCs w:val="18"/>
                <w:lang w:eastAsia="en-GB"/>
              </w:rPr>
            </w:pPr>
            <w:r w:rsidRPr="009E6201">
              <w:rPr>
                <w:rFonts w:cs="Arial"/>
                <w:sz w:val="18"/>
                <w:szCs w:val="18"/>
                <w:lang w:eastAsia="en-GB"/>
              </w:rPr>
              <w:t>CERT.DP.TLS certificate of the S_SM-DP+, based on the different CI as defined in #IUT_LPAd_CI, not based on</w:t>
            </w:r>
          </w:p>
          <w:p w14:paraId="3218E68A" w14:textId="77777777" w:rsidR="00E33202" w:rsidRPr="009E6201" w:rsidRDefault="00E33202" w:rsidP="00C44AFD">
            <w:pPr>
              <w:spacing w:after="120" w:line="259" w:lineRule="auto"/>
              <w:ind w:left="720" w:hanging="360"/>
              <w:contextualSpacing/>
              <w:rPr>
                <w:rFonts w:cs="Arial"/>
                <w:sz w:val="18"/>
                <w:szCs w:val="18"/>
                <w:lang w:eastAsia="en-GB"/>
              </w:rPr>
            </w:pPr>
            <w:r w:rsidRPr="009E6201">
              <w:rPr>
                <w:rFonts w:ascii="Symbol" w:hAnsi="Symbol" w:cs="Arial"/>
                <w:sz w:val="18"/>
                <w:szCs w:val="18"/>
                <w:lang w:eastAsia="en-GB"/>
              </w:rPr>
              <w:t></w:t>
            </w:r>
            <w:r w:rsidRPr="009E6201">
              <w:rPr>
                <w:rFonts w:ascii="Symbol" w:hAnsi="Symbol" w:cs="Arial"/>
                <w:sz w:val="18"/>
                <w:szCs w:val="18"/>
                <w:lang w:eastAsia="en-GB"/>
              </w:rPr>
              <w:tab/>
            </w:r>
            <w:r w:rsidRPr="009E6201">
              <w:rPr>
                <w:rFonts w:cs="Arial"/>
                <w:sz w:val="18"/>
                <w:szCs w:val="18"/>
                <w:lang w:eastAsia="en-GB"/>
              </w:rPr>
              <w:t>NIST P-256 curve, defined in Digital Signature Standard [11]</w:t>
            </w:r>
          </w:p>
          <w:p w14:paraId="0050FADA" w14:textId="77777777" w:rsidR="00E33202" w:rsidRPr="009E6201" w:rsidRDefault="00E33202" w:rsidP="00C44AFD">
            <w:pPr>
              <w:spacing w:after="120" w:line="259" w:lineRule="auto"/>
              <w:ind w:left="720" w:hanging="360"/>
              <w:contextualSpacing/>
              <w:rPr>
                <w:sz w:val="18"/>
                <w:szCs w:val="18"/>
                <w:lang w:eastAsia="en-GB"/>
              </w:rPr>
            </w:pPr>
            <w:r w:rsidRPr="009E6201">
              <w:rPr>
                <w:rFonts w:ascii="Symbol" w:hAnsi="Symbol"/>
                <w:sz w:val="18"/>
                <w:szCs w:val="18"/>
                <w:lang w:eastAsia="en-GB"/>
              </w:rPr>
              <w:t></w:t>
            </w:r>
            <w:r w:rsidRPr="009E6201">
              <w:rPr>
                <w:rFonts w:ascii="Symbol" w:hAnsi="Symbol"/>
                <w:sz w:val="18"/>
                <w:szCs w:val="18"/>
                <w:lang w:eastAsia="en-GB"/>
              </w:rPr>
              <w:tab/>
            </w:r>
            <w:r w:rsidRPr="009E6201">
              <w:rPr>
                <w:rFonts w:cs="Arial"/>
                <w:sz w:val="18"/>
                <w:szCs w:val="18"/>
                <w:lang w:eastAsia="en-GB"/>
              </w:rPr>
              <w:t>brainpoolP256r1 curve, defined in RFC 5639 [8]</w:t>
            </w:r>
          </w:p>
          <w:p w14:paraId="3DB431F2" w14:textId="77777777" w:rsidR="00E33202" w:rsidRPr="009E6201" w:rsidRDefault="00E33202" w:rsidP="00C44AFD">
            <w:pPr>
              <w:spacing w:after="120" w:line="259" w:lineRule="auto"/>
              <w:ind w:left="720" w:hanging="360"/>
              <w:contextualSpacing/>
              <w:rPr>
                <w:sz w:val="18"/>
                <w:szCs w:val="18"/>
                <w:lang w:eastAsia="en-GB"/>
              </w:rPr>
            </w:pPr>
            <w:r w:rsidRPr="009E6201">
              <w:rPr>
                <w:rFonts w:ascii="Symbol" w:hAnsi="Symbol"/>
                <w:sz w:val="18"/>
                <w:szCs w:val="18"/>
                <w:lang w:eastAsia="en-GB"/>
              </w:rPr>
              <w:t></w:t>
            </w:r>
            <w:r w:rsidRPr="009E6201">
              <w:rPr>
                <w:rFonts w:ascii="Symbol" w:hAnsi="Symbol"/>
                <w:sz w:val="18"/>
                <w:szCs w:val="18"/>
                <w:lang w:eastAsia="en-GB"/>
              </w:rPr>
              <w:tab/>
            </w:r>
            <w:r w:rsidRPr="009E6201">
              <w:rPr>
                <w:rFonts w:cs="Arial"/>
                <w:sz w:val="18"/>
                <w:szCs w:val="18"/>
                <w:lang w:eastAsia="en-GB"/>
              </w:rPr>
              <w:t>FRP256V1 curve, defined in ANSSI ECC [9]</w:t>
            </w:r>
          </w:p>
        </w:tc>
      </w:tr>
      <w:tr w:rsidR="00E33202" w:rsidRPr="001F0550" w14:paraId="3102F767" w14:textId="77777777" w:rsidTr="00C44AFD">
        <w:trPr>
          <w:trHeight w:val="314"/>
          <w:jc w:val="center"/>
        </w:trPr>
        <w:tc>
          <w:tcPr>
            <w:tcW w:w="2326" w:type="pct"/>
            <w:shd w:val="clear" w:color="auto" w:fill="auto"/>
            <w:vAlign w:val="center"/>
          </w:tcPr>
          <w:p w14:paraId="4F3ED673" w14:textId="77777777" w:rsidR="00E33202" w:rsidRPr="00F658D2" w:rsidRDefault="00E33202" w:rsidP="00C44AFD">
            <w:pPr>
              <w:pStyle w:val="TableContentLeft"/>
            </w:pPr>
            <w:r w:rsidRPr="00F658D2">
              <w:t>CERT_S_SM_DS_TLS_INV_EXT_KEY_USAGE</w:t>
            </w:r>
          </w:p>
        </w:tc>
        <w:tc>
          <w:tcPr>
            <w:tcW w:w="2674" w:type="pct"/>
            <w:shd w:val="clear" w:color="auto" w:fill="auto"/>
          </w:tcPr>
          <w:p w14:paraId="38B5C994" w14:textId="10F27EA2" w:rsidR="00E33202" w:rsidRPr="009E6201" w:rsidRDefault="00E33202" w:rsidP="00C44AFD">
            <w:pPr>
              <w:pStyle w:val="TableContentLeft"/>
            </w:pPr>
            <w:r w:rsidRPr="009E6201">
              <w:t>CERT.DS.TLS certificate of the S_SM-DS with invalid 'extended key usage' extension (not set to any combination of 'id-kp-serverAuth' or 'id-kp-clientAuth'), formatted as X.509 certificate.</w:t>
            </w:r>
          </w:p>
        </w:tc>
      </w:tr>
      <w:tr w:rsidR="00E33202" w:rsidRPr="001F0550" w14:paraId="2F79E93F" w14:textId="77777777" w:rsidTr="00C44AFD">
        <w:trPr>
          <w:trHeight w:val="314"/>
          <w:jc w:val="center"/>
        </w:trPr>
        <w:tc>
          <w:tcPr>
            <w:tcW w:w="2326" w:type="pct"/>
            <w:shd w:val="clear" w:color="auto" w:fill="auto"/>
            <w:vAlign w:val="center"/>
          </w:tcPr>
          <w:p w14:paraId="59D9EC94" w14:textId="77777777" w:rsidR="00E33202" w:rsidRPr="00F658D2" w:rsidRDefault="00E33202" w:rsidP="00C44AFD">
            <w:pPr>
              <w:pStyle w:val="TableContentLeft"/>
            </w:pPr>
            <w:r w:rsidRPr="00F658D2">
              <w:t>CERT_S_SM_DS_TLS_INV_KEY_USAGE</w:t>
            </w:r>
          </w:p>
        </w:tc>
        <w:tc>
          <w:tcPr>
            <w:tcW w:w="2674" w:type="pct"/>
            <w:shd w:val="clear" w:color="auto" w:fill="auto"/>
          </w:tcPr>
          <w:p w14:paraId="1855D285" w14:textId="39E97564" w:rsidR="00E33202" w:rsidRPr="009E6201" w:rsidRDefault="00E33202" w:rsidP="00C44AFD">
            <w:pPr>
              <w:pStyle w:val="TableContentLeft"/>
            </w:pPr>
            <w:r w:rsidRPr="009E6201">
              <w:t>CERT.DP.TLS certificate of the S_SM-DS with invalid 'key usage' extension (not set to 'digitalSignature'), formatted as X.509 certificate.</w:t>
            </w:r>
          </w:p>
        </w:tc>
      </w:tr>
      <w:tr w:rsidR="00E33202" w:rsidRPr="001F0550" w14:paraId="6FF3C7BE" w14:textId="77777777" w:rsidTr="00C44AFD">
        <w:trPr>
          <w:trHeight w:val="314"/>
          <w:jc w:val="center"/>
        </w:trPr>
        <w:tc>
          <w:tcPr>
            <w:tcW w:w="2326" w:type="pct"/>
            <w:shd w:val="clear" w:color="auto" w:fill="auto"/>
            <w:vAlign w:val="center"/>
          </w:tcPr>
          <w:p w14:paraId="72F5E0D0" w14:textId="77777777" w:rsidR="00E33202" w:rsidRPr="00F658D2" w:rsidRDefault="00E33202" w:rsidP="00C44AFD">
            <w:pPr>
              <w:pStyle w:val="TableContentLeft"/>
            </w:pPr>
            <w:r w:rsidRPr="00F658D2">
              <w:t>CERT_S_SM_DS_TLS_INV_OID</w:t>
            </w:r>
          </w:p>
        </w:tc>
        <w:tc>
          <w:tcPr>
            <w:tcW w:w="2674" w:type="pct"/>
            <w:shd w:val="clear" w:color="auto" w:fill="auto"/>
            <w:vAlign w:val="center"/>
          </w:tcPr>
          <w:p w14:paraId="5DBE7DFA" w14:textId="77777777" w:rsidR="00E33202" w:rsidRPr="009E6201" w:rsidRDefault="00E33202" w:rsidP="00C44AFD">
            <w:pPr>
              <w:pStyle w:val="TableContentLeft"/>
            </w:pPr>
            <w:r w:rsidRPr="009E6201">
              <w:t>CERT.DS.TLS certificate of the S_SM-DS containing an invalid SM-DS OID, different to #S_SM_DS_OID, correctly formatted as X.509 certificate.</w:t>
            </w:r>
          </w:p>
        </w:tc>
      </w:tr>
      <w:tr w:rsidR="00E33202" w:rsidRPr="001F0550" w14:paraId="4D5789D6" w14:textId="77777777" w:rsidTr="00C44AFD">
        <w:trPr>
          <w:trHeight w:val="314"/>
          <w:jc w:val="center"/>
        </w:trPr>
        <w:tc>
          <w:tcPr>
            <w:tcW w:w="2326" w:type="pct"/>
            <w:shd w:val="clear" w:color="auto" w:fill="auto"/>
            <w:vAlign w:val="center"/>
          </w:tcPr>
          <w:p w14:paraId="7642C1C0" w14:textId="77777777" w:rsidR="00E33202" w:rsidRPr="00F658D2" w:rsidRDefault="00E33202" w:rsidP="00C44AFD">
            <w:pPr>
              <w:pStyle w:val="TableContentLeft"/>
              <w:rPr>
                <w:b/>
              </w:rPr>
            </w:pPr>
            <w:r w:rsidRPr="00F658D2">
              <w:t>CERT_S_SM_DS_TLS_INV_SIG</w:t>
            </w:r>
          </w:p>
        </w:tc>
        <w:tc>
          <w:tcPr>
            <w:tcW w:w="2674" w:type="pct"/>
            <w:shd w:val="clear" w:color="auto" w:fill="auto"/>
            <w:vAlign w:val="center"/>
          </w:tcPr>
          <w:p w14:paraId="7A0FDB28" w14:textId="77777777" w:rsidR="00E33202" w:rsidRPr="009E6201" w:rsidRDefault="00E33202" w:rsidP="00C44AFD">
            <w:pPr>
              <w:pStyle w:val="TableContentLeft"/>
              <w:rPr>
                <w:b/>
              </w:rPr>
            </w:pPr>
            <w:r w:rsidRPr="009E6201">
              <w:t xml:space="preserve">Invalid CERT.DS.TLS certificate of the S_SM_DS with an invalid signature </w:t>
            </w:r>
            <w:r w:rsidRPr="009E6201">
              <w:rPr>
                <w:lang w:eastAsia="en-GB" w:bidi="ar-SA"/>
              </w:rPr>
              <w:t>with the same tag and length as a valid signature</w:t>
            </w:r>
            <w:r w:rsidRPr="009E6201">
              <w:t>, correctly formatted as X.509 certificate.</w:t>
            </w:r>
          </w:p>
        </w:tc>
      </w:tr>
      <w:tr w:rsidR="00E33202" w:rsidRPr="001F0550" w14:paraId="2457FF9F" w14:textId="77777777" w:rsidTr="00C44AFD">
        <w:trPr>
          <w:trHeight w:val="314"/>
          <w:jc w:val="center"/>
        </w:trPr>
        <w:tc>
          <w:tcPr>
            <w:tcW w:w="2326" w:type="pct"/>
            <w:shd w:val="clear" w:color="auto" w:fill="auto"/>
            <w:vAlign w:val="center"/>
          </w:tcPr>
          <w:p w14:paraId="324FBDC5" w14:textId="1FAAEFC2" w:rsidR="00E33202" w:rsidRPr="00F658D2" w:rsidRDefault="00E33202" w:rsidP="00C44AFD">
            <w:pPr>
              <w:pStyle w:val="TableContentLeft"/>
            </w:pPr>
            <w:r w:rsidRPr="00F658D2">
              <w:t>CERT_S_SM_</w:t>
            </w:r>
            <w:r w:rsidR="00FC1F2A">
              <w:t>D</w:t>
            </w:r>
            <w:r w:rsidRPr="00F658D2">
              <w:t>Sauth_ECDSA</w:t>
            </w:r>
          </w:p>
        </w:tc>
        <w:tc>
          <w:tcPr>
            <w:tcW w:w="2674" w:type="pct"/>
            <w:shd w:val="clear" w:color="auto" w:fill="auto"/>
          </w:tcPr>
          <w:p w14:paraId="382FFF0A" w14:textId="77777777" w:rsidR="00E33202" w:rsidRPr="009E6201" w:rsidRDefault="00E33202" w:rsidP="00C44AFD">
            <w:pPr>
              <w:pStyle w:val="TableContentLeft"/>
            </w:pPr>
            <w:r w:rsidRPr="009E6201">
              <w:t>Certificate of the S_SM-DS for its Public ECDSA key used for SM</w:t>
            </w:r>
            <w:r w:rsidRPr="009E6201">
              <w:noBreakHyphen/>
              <w:t>DS authentication. This certificate contains the OID #S_SM_DS_OID.</w:t>
            </w:r>
          </w:p>
        </w:tc>
      </w:tr>
      <w:tr w:rsidR="00E33202" w:rsidRPr="001F0550" w14:paraId="1763DA7B" w14:textId="77777777" w:rsidTr="00C44AFD">
        <w:trPr>
          <w:trHeight w:val="314"/>
          <w:jc w:val="center"/>
        </w:trPr>
        <w:tc>
          <w:tcPr>
            <w:tcW w:w="2326" w:type="pct"/>
            <w:shd w:val="clear" w:color="auto" w:fill="auto"/>
            <w:vAlign w:val="center"/>
          </w:tcPr>
          <w:p w14:paraId="5EF63A32" w14:textId="5B63A5AE" w:rsidR="00E33202" w:rsidRPr="00F658D2" w:rsidRDefault="00E33202" w:rsidP="00C44AFD">
            <w:pPr>
              <w:pStyle w:val="TableContentLeft"/>
            </w:pPr>
            <w:r w:rsidRPr="00F658D2">
              <w:t>CERT_S_SM_</w:t>
            </w:r>
            <w:r w:rsidR="00FC1F2A">
              <w:t>D</w:t>
            </w:r>
            <w:r w:rsidRPr="00F658D2">
              <w:t>Sauth_INV_SIGN</w:t>
            </w:r>
          </w:p>
        </w:tc>
        <w:tc>
          <w:tcPr>
            <w:tcW w:w="2674" w:type="pct"/>
            <w:shd w:val="clear" w:color="auto" w:fill="auto"/>
          </w:tcPr>
          <w:p w14:paraId="27237C4A" w14:textId="77777777" w:rsidR="00E33202" w:rsidRPr="009E6201" w:rsidRDefault="00E33202" w:rsidP="00C44AFD">
            <w:pPr>
              <w:pStyle w:val="TableContentLeft"/>
            </w:pPr>
            <w:r w:rsidRPr="009E6201">
              <w:t>Invalid certificate of the S_SM-DS for its Public ECDSA key used for SM</w:t>
            </w:r>
            <w:r w:rsidRPr="009E6201">
              <w:noBreakHyphen/>
              <w:t xml:space="preserve">DS authentication. This certificate contains an invalid signature, (i.e. not generated with the #SK_CI_ECDSA </w:t>
            </w:r>
            <w:r w:rsidRPr="009E6201">
              <w:rPr>
                <w:lang w:eastAsia="en-GB" w:bidi="ar-SA"/>
              </w:rPr>
              <w:t>but with the same tag and length as a valid signature</w:t>
            </w:r>
            <w:r w:rsidRPr="009E6201">
              <w:t>)</w:t>
            </w:r>
          </w:p>
        </w:tc>
      </w:tr>
      <w:tr w:rsidR="00E33202" w:rsidRPr="001F0550" w14:paraId="7B3221A7" w14:textId="77777777" w:rsidTr="00C44AFD">
        <w:trPr>
          <w:trHeight w:val="314"/>
          <w:jc w:val="center"/>
        </w:trPr>
        <w:tc>
          <w:tcPr>
            <w:tcW w:w="2326" w:type="pct"/>
            <w:shd w:val="clear" w:color="auto" w:fill="auto"/>
            <w:vAlign w:val="center"/>
          </w:tcPr>
          <w:p w14:paraId="6CC171FA" w14:textId="77777777" w:rsidR="00E33202" w:rsidRPr="00F658D2" w:rsidRDefault="00E33202" w:rsidP="00C44AFD">
            <w:pPr>
              <w:pStyle w:val="TableContentLeft"/>
              <w:rPr>
                <w:b/>
              </w:rPr>
            </w:pPr>
            <w:r w:rsidRPr="00F658D2">
              <w:t>CERT_SERVER_TLS</w:t>
            </w:r>
          </w:p>
        </w:tc>
        <w:tc>
          <w:tcPr>
            <w:tcW w:w="2674" w:type="pct"/>
            <w:shd w:val="clear" w:color="auto" w:fill="auto"/>
            <w:vAlign w:val="center"/>
          </w:tcPr>
          <w:p w14:paraId="543E8718" w14:textId="77777777" w:rsidR="00E33202" w:rsidRPr="009E6201" w:rsidRDefault="00E33202" w:rsidP="00C44AFD">
            <w:pPr>
              <w:pStyle w:val="TableContentLeft"/>
            </w:pPr>
            <w:r w:rsidRPr="009E6201">
              <w:t>CERT.SERVER.TLS certificate of the Server under test, based on NIST or Brainpool for this version of the specification, where the Certificate MAY be one of the following depending on the type of Server and whether it is a Server under test or a Server simulator:</w:t>
            </w:r>
          </w:p>
          <w:p w14:paraId="7DD1868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P_TLS</w:t>
            </w:r>
          </w:p>
          <w:p w14:paraId="6A23991A"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S_TLS</w:t>
            </w:r>
          </w:p>
          <w:p w14:paraId="72B5582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3204BF78"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tc>
      </w:tr>
      <w:tr w:rsidR="00E33202" w:rsidRPr="001F0550" w14:paraId="13F61E14" w14:textId="77777777" w:rsidTr="00C44AFD">
        <w:trPr>
          <w:trHeight w:val="314"/>
          <w:jc w:val="center"/>
        </w:trPr>
        <w:tc>
          <w:tcPr>
            <w:tcW w:w="2326" w:type="pct"/>
            <w:shd w:val="clear" w:color="auto" w:fill="auto"/>
            <w:vAlign w:val="center"/>
          </w:tcPr>
          <w:p w14:paraId="4D41F35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b w:val="0"/>
                <w:sz w:val="18"/>
                <w:szCs w:val="18"/>
              </w:rPr>
              <w:lastRenderedPageBreak/>
              <w:t>CERT_SM_DP_TLS</w:t>
            </w:r>
          </w:p>
        </w:tc>
        <w:tc>
          <w:tcPr>
            <w:tcW w:w="2674" w:type="pct"/>
            <w:shd w:val="clear" w:color="auto" w:fill="auto"/>
            <w:vAlign w:val="center"/>
          </w:tcPr>
          <w:p w14:paraId="7620106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ificate of the SM-DP+ for securing TLS, based on NIST or Brainpool for this version of the specification. </w:t>
            </w:r>
          </w:p>
          <w:p w14:paraId="47228FD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DP.TLS in X.509 format.</w:t>
            </w:r>
          </w:p>
        </w:tc>
      </w:tr>
      <w:tr w:rsidR="00E33202" w:rsidRPr="000B6761" w14:paraId="3013DA03" w14:textId="77777777" w:rsidTr="00C44AFD">
        <w:trPr>
          <w:trHeight w:val="314"/>
          <w:jc w:val="center"/>
        </w:trPr>
        <w:tc>
          <w:tcPr>
            <w:tcW w:w="2326" w:type="pct"/>
            <w:shd w:val="clear" w:color="auto" w:fill="auto"/>
            <w:vAlign w:val="center"/>
          </w:tcPr>
          <w:p w14:paraId="63ECA45A" w14:textId="148E7815"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b w:val="0"/>
                <w:sz w:val="18"/>
                <w:szCs w:val="18"/>
              </w:rPr>
              <w:t>CERT_SM_</w:t>
            </w:r>
            <w:r w:rsidR="00FC1F2A">
              <w:rPr>
                <w:rFonts w:ascii="Arial" w:hAnsi="Arial"/>
                <w:b w:val="0"/>
                <w:sz w:val="18"/>
                <w:szCs w:val="18"/>
              </w:rPr>
              <w:t>D</w:t>
            </w:r>
            <w:r w:rsidRPr="00F658D2">
              <w:rPr>
                <w:rFonts w:ascii="Arial" w:hAnsi="Arial"/>
                <w:b w:val="0"/>
                <w:sz w:val="18"/>
                <w:szCs w:val="18"/>
              </w:rPr>
              <w:t>Pauth_ECDSA</w:t>
            </w:r>
          </w:p>
        </w:tc>
        <w:tc>
          <w:tcPr>
            <w:tcW w:w="2674" w:type="pct"/>
            <w:shd w:val="clear" w:color="auto" w:fill="auto"/>
            <w:vAlign w:val="center"/>
          </w:tcPr>
          <w:p w14:paraId="086A0EA7" w14:textId="1708C9F0" w:rsidR="00E33202" w:rsidRPr="000B6761" w:rsidRDefault="00E33202" w:rsidP="00C44AFD">
            <w:pPr>
              <w:pStyle w:val="CRSheetTitle"/>
              <w:framePr w:hSpace="0" w:wrap="auto" w:hAnchor="text" w:xAlign="left" w:yAlign="inline"/>
              <w:rPr>
                <w:rFonts w:ascii="Arial" w:hAnsi="Arial" w:cs="Arial"/>
                <w:b w:val="0"/>
                <w:sz w:val="18"/>
                <w:szCs w:val="18"/>
              </w:rPr>
            </w:pPr>
            <w:r w:rsidRPr="000B6761">
              <w:rPr>
                <w:rFonts w:ascii="Arial" w:hAnsi="Arial" w:cs="Arial"/>
                <w:b w:val="0"/>
                <w:sz w:val="18"/>
                <w:szCs w:val="18"/>
              </w:rPr>
              <w:t>Certificate of the SM-DP+ for its Public ECDSA key used for SM</w:t>
            </w:r>
            <w:r w:rsidRPr="000B6761">
              <w:rPr>
                <w:rFonts w:ascii="Arial" w:hAnsi="Arial" w:cs="Arial"/>
                <w:b w:val="0"/>
                <w:sz w:val="18"/>
                <w:szCs w:val="18"/>
              </w:rPr>
              <w:noBreakHyphen/>
              <w:t>DP+ authentication</w:t>
            </w:r>
            <w:r w:rsidRPr="000B6761">
              <w:rPr>
                <w:rFonts w:ascii="Arial" w:hAnsi="Arial"/>
                <w:b w:val="0"/>
                <w:sz w:val="18"/>
                <w:szCs w:val="18"/>
              </w:rPr>
              <w:t xml:space="preserve"> (CERT.</w:t>
            </w:r>
            <w:r w:rsidR="00FC1F2A">
              <w:rPr>
                <w:rFonts w:ascii="Arial" w:hAnsi="Arial"/>
                <w:b w:val="0"/>
                <w:sz w:val="18"/>
                <w:szCs w:val="18"/>
              </w:rPr>
              <w:t>D</w:t>
            </w:r>
            <w:r w:rsidRPr="000B6761">
              <w:rPr>
                <w:rFonts w:ascii="Arial" w:hAnsi="Arial"/>
                <w:b w:val="0"/>
                <w:sz w:val="18"/>
                <w:szCs w:val="18"/>
              </w:rPr>
              <w:t>Pauth.ECDSA)</w:t>
            </w:r>
            <w:r w:rsidRPr="000B6761">
              <w:rPr>
                <w:rFonts w:ascii="Arial" w:hAnsi="Arial" w:cs="Arial"/>
                <w:b w:val="0"/>
                <w:sz w:val="18"/>
                <w:szCs w:val="18"/>
              </w:rPr>
              <w:t xml:space="preserve"> set as a fixed test CERT.</w:t>
            </w:r>
          </w:p>
          <w:p w14:paraId="67C0DD1B" w14:textId="77777777" w:rsidR="00E33202" w:rsidRPr="000B6761" w:rsidRDefault="00E33202" w:rsidP="00C44AFD">
            <w:pPr>
              <w:pStyle w:val="CRSheetTitle"/>
              <w:framePr w:hSpace="0" w:wrap="auto" w:hAnchor="text" w:xAlign="left" w:yAlign="inline"/>
              <w:rPr>
                <w:rStyle w:val="PlaceholderText"/>
                <w:rFonts w:ascii="Arial" w:hAnsi="Arial"/>
                <w:b w:val="0"/>
                <w:color w:val="auto"/>
                <w:sz w:val="18"/>
                <w:szCs w:val="18"/>
              </w:rPr>
            </w:pPr>
            <w:r w:rsidRPr="000B6761">
              <w:rPr>
                <w:rFonts w:ascii="Arial" w:hAnsi="Arial"/>
                <w:b w:val="0"/>
                <w:sz w:val="18"/>
                <w:szCs w:val="18"/>
              </w:rPr>
              <w:t>Depending on the SM-DP+ configuration, this certificate is based on NIST P-256, brainpoolP256r1 or FRP256V1.</w:t>
            </w:r>
          </w:p>
          <w:p w14:paraId="6CEF36BD" w14:textId="77777777" w:rsidR="00E33202" w:rsidRPr="000B6761" w:rsidRDefault="00E33202" w:rsidP="00C44AFD">
            <w:pPr>
              <w:pStyle w:val="TableBulletText"/>
              <w:numPr>
                <w:ilvl w:val="0"/>
                <w:numId w:val="0"/>
              </w:numPr>
              <w:ind w:left="378" w:hanging="360"/>
              <w:contextualSpacing/>
              <w:rPr>
                <w:b/>
                <w:sz w:val="18"/>
                <w:szCs w:val="18"/>
              </w:rPr>
            </w:pPr>
            <w:r w:rsidRPr="000B6761">
              <w:rPr>
                <w:rStyle w:val="PlaceholderText"/>
                <w:rFonts w:ascii="Symbol" w:hAnsi="Symbol"/>
                <w:color w:val="auto"/>
                <w:sz w:val="18"/>
                <w:szCs w:val="18"/>
              </w:rPr>
              <w:t></w:t>
            </w:r>
            <w:r w:rsidRPr="000B6761">
              <w:rPr>
                <w:rStyle w:val="PlaceholderText"/>
                <w:rFonts w:ascii="Symbol" w:hAnsi="Symbol"/>
                <w:color w:val="auto"/>
                <w:sz w:val="18"/>
                <w:szCs w:val="18"/>
              </w:rPr>
              <w:tab/>
            </w:r>
            <w:r w:rsidRPr="000B6761">
              <w:rPr>
                <w:rStyle w:val="PlaceholderText"/>
                <w:color w:val="auto"/>
                <w:sz w:val="18"/>
                <w:szCs w:val="18"/>
              </w:rPr>
              <w:t>The Authority Key Identifier is set as #CI_PKI_ID1</w:t>
            </w:r>
          </w:p>
        </w:tc>
      </w:tr>
      <w:tr w:rsidR="00E33202" w:rsidRPr="001F0550" w14:paraId="499CE70F" w14:textId="77777777" w:rsidTr="00C44AFD">
        <w:trPr>
          <w:trHeight w:val="314"/>
          <w:jc w:val="center"/>
        </w:trPr>
        <w:tc>
          <w:tcPr>
            <w:tcW w:w="2326" w:type="pct"/>
            <w:shd w:val="clear" w:color="auto" w:fill="auto"/>
            <w:vAlign w:val="center"/>
          </w:tcPr>
          <w:p w14:paraId="049F678E" w14:textId="77777777" w:rsidR="00E33202" w:rsidRPr="00F658D2" w:rsidRDefault="00E33202" w:rsidP="00C44AFD">
            <w:pPr>
              <w:pStyle w:val="CRSheetTitle"/>
              <w:framePr w:hSpace="0" w:wrap="auto" w:hAnchor="text" w:xAlign="left" w:yAlign="inline"/>
              <w:rPr>
                <w:rFonts w:ascii="Arial" w:hAnsi="Arial"/>
                <w:b w:val="0"/>
                <w:sz w:val="18"/>
                <w:szCs w:val="18"/>
              </w:rPr>
            </w:pPr>
            <w:r w:rsidRPr="00F658D2">
              <w:rPr>
                <w:rFonts w:ascii="Arial" w:hAnsi="Arial"/>
                <w:b w:val="0"/>
                <w:sz w:val="18"/>
                <w:szCs w:val="18"/>
              </w:rPr>
              <w:t>CERT_SM_DPpb_ECDSA</w:t>
            </w:r>
          </w:p>
        </w:tc>
        <w:tc>
          <w:tcPr>
            <w:tcW w:w="2674" w:type="pct"/>
            <w:shd w:val="clear" w:color="auto" w:fill="auto"/>
            <w:vAlign w:val="center"/>
          </w:tcPr>
          <w:p w14:paraId="72546A7B"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ificate of the SM-DP+ for its Public ECDSA key used for Profile Package Binding (CERT.DPpb.ECDSA) set as a fixed test CERT.</w:t>
            </w:r>
          </w:p>
          <w:p w14:paraId="2B85DDDB" w14:textId="77777777" w:rsidR="00E33202" w:rsidRPr="009E6201" w:rsidDel="0079724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SM-DP+ configuration, this certificate is based on NIST P-256, brainpoolP256r1 or FRP256V1.</w:t>
            </w:r>
          </w:p>
        </w:tc>
      </w:tr>
      <w:tr w:rsidR="00E33202" w:rsidRPr="001F0550" w14:paraId="13B7204B" w14:textId="77777777" w:rsidTr="00C44AFD">
        <w:trPr>
          <w:trHeight w:val="314"/>
          <w:jc w:val="center"/>
        </w:trPr>
        <w:tc>
          <w:tcPr>
            <w:tcW w:w="2326" w:type="pct"/>
            <w:shd w:val="clear" w:color="auto" w:fill="auto"/>
            <w:vAlign w:val="center"/>
          </w:tcPr>
          <w:p w14:paraId="235915C0" w14:textId="77777777" w:rsidR="00E33202" w:rsidRPr="00F658D2" w:rsidRDefault="00E33202" w:rsidP="00C44AFD">
            <w:pPr>
              <w:pStyle w:val="TableContentLeft"/>
            </w:pPr>
            <w:r w:rsidRPr="00F658D2">
              <w:t>CERT_SM_DS_TLS</w:t>
            </w:r>
          </w:p>
        </w:tc>
        <w:tc>
          <w:tcPr>
            <w:tcW w:w="2674" w:type="pct"/>
            <w:shd w:val="clear" w:color="auto" w:fill="auto"/>
            <w:vAlign w:val="center"/>
          </w:tcPr>
          <w:p w14:paraId="2BA41E6C"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ificate of the SM-DS for securing TLS, based on NIST or Brainpool for this version of the specification. </w:t>
            </w:r>
          </w:p>
          <w:p w14:paraId="522FED8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DS.TLS in X.509 format.</w:t>
            </w:r>
          </w:p>
        </w:tc>
      </w:tr>
      <w:tr w:rsidR="00E33202" w:rsidRPr="001F0550" w14:paraId="533277BF" w14:textId="77777777" w:rsidTr="00C44AFD">
        <w:trPr>
          <w:trHeight w:val="314"/>
          <w:jc w:val="center"/>
        </w:trPr>
        <w:tc>
          <w:tcPr>
            <w:tcW w:w="2326" w:type="pct"/>
            <w:shd w:val="clear" w:color="auto" w:fill="auto"/>
            <w:vAlign w:val="center"/>
          </w:tcPr>
          <w:p w14:paraId="735E9A16" w14:textId="3994A261" w:rsidR="00E33202" w:rsidRPr="00F658D2" w:rsidRDefault="00E33202" w:rsidP="00C44AFD">
            <w:pPr>
              <w:pStyle w:val="TableContentLeft"/>
            </w:pPr>
            <w:r w:rsidRPr="00F658D2">
              <w:t>CERT_SM_</w:t>
            </w:r>
            <w:r w:rsidR="00FC1F2A">
              <w:t>D</w:t>
            </w:r>
            <w:r w:rsidRPr="00F658D2">
              <w:t>Sauth_ECDSA</w:t>
            </w:r>
          </w:p>
        </w:tc>
        <w:tc>
          <w:tcPr>
            <w:tcW w:w="2674" w:type="pct"/>
            <w:shd w:val="clear" w:color="auto" w:fill="auto"/>
            <w:vAlign w:val="center"/>
          </w:tcPr>
          <w:p w14:paraId="0F4A2AB7" w14:textId="0FFA44CD" w:rsidR="00E33202" w:rsidRPr="00FC1F2A" w:rsidRDefault="00E33202" w:rsidP="00C44AFD">
            <w:pPr>
              <w:pStyle w:val="CRSheetTitle"/>
              <w:framePr w:hSpace="0" w:wrap="auto" w:hAnchor="text" w:xAlign="left" w:yAlign="inline"/>
              <w:rPr>
                <w:rFonts w:ascii="Arial" w:hAnsi="Arial" w:cs="Arial"/>
                <w:b w:val="0"/>
                <w:sz w:val="18"/>
                <w:szCs w:val="18"/>
              </w:rPr>
            </w:pPr>
            <w:r w:rsidRPr="00FC1F2A">
              <w:rPr>
                <w:rFonts w:ascii="Arial" w:hAnsi="Arial" w:cs="Arial"/>
                <w:b w:val="0"/>
                <w:sz w:val="18"/>
                <w:szCs w:val="18"/>
              </w:rPr>
              <w:t>Certificate of the SM-DS for its Public ECDSA key used for SM</w:t>
            </w:r>
            <w:r w:rsidRPr="00FC1F2A">
              <w:rPr>
                <w:rFonts w:ascii="Arial" w:hAnsi="Arial" w:cs="Arial"/>
                <w:b w:val="0"/>
                <w:sz w:val="18"/>
                <w:szCs w:val="18"/>
              </w:rPr>
              <w:noBreakHyphen/>
              <w:t>DS authentication</w:t>
            </w:r>
            <w:r w:rsidRPr="00FC1F2A">
              <w:rPr>
                <w:rFonts w:ascii="Arial" w:hAnsi="Arial"/>
                <w:b w:val="0"/>
                <w:sz w:val="18"/>
                <w:szCs w:val="18"/>
              </w:rPr>
              <w:t xml:space="preserve"> (CERT.</w:t>
            </w:r>
            <w:r w:rsidR="00FC1F2A" w:rsidRPr="00FC1F2A">
              <w:rPr>
                <w:rFonts w:ascii="Arial" w:hAnsi="Arial"/>
                <w:b w:val="0"/>
                <w:sz w:val="18"/>
                <w:szCs w:val="18"/>
              </w:rPr>
              <w:t>D</w:t>
            </w:r>
            <w:r w:rsidRPr="00FC1F2A">
              <w:rPr>
                <w:rFonts w:ascii="Arial" w:hAnsi="Arial"/>
                <w:b w:val="0"/>
                <w:sz w:val="18"/>
                <w:szCs w:val="18"/>
              </w:rPr>
              <w:t>Sauth.ECDSA)</w:t>
            </w:r>
            <w:r w:rsidRPr="00FC1F2A">
              <w:rPr>
                <w:rFonts w:ascii="Arial" w:hAnsi="Arial" w:cs="Arial"/>
                <w:b w:val="0"/>
                <w:sz w:val="18"/>
                <w:szCs w:val="18"/>
              </w:rPr>
              <w:t xml:space="preserve"> set as a fixed test CERT.</w:t>
            </w:r>
          </w:p>
          <w:p w14:paraId="2B55778A" w14:textId="77777777" w:rsidR="00E33202" w:rsidRPr="00FC1F2A" w:rsidRDefault="00E33202" w:rsidP="00C44AFD">
            <w:pPr>
              <w:pStyle w:val="CRSheetTitle"/>
              <w:framePr w:hSpace="0" w:wrap="auto" w:hAnchor="text" w:xAlign="left" w:yAlign="inline"/>
              <w:rPr>
                <w:rStyle w:val="PlaceholderText"/>
                <w:rFonts w:ascii="Arial" w:hAnsi="Arial"/>
                <w:b w:val="0"/>
                <w:color w:val="auto"/>
                <w:sz w:val="18"/>
                <w:szCs w:val="18"/>
              </w:rPr>
            </w:pPr>
            <w:r w:rsidRPr="00FC1F2A">
              <w:rPr>
                <w:rFonts w:ascii="Arial" w:hAnsi="Arial"/>
                <w:b w:val="0"/>
                <w:sz w:val="18"/>
                <w:szCs w:val="18"/>
              </w:rPr>
              <w:t>Depending on the SM-DS configuration, this certificate is based on NIST P-256, brainpoolP256r1 or FRP256V1.</w:t>
            </w:r>
          </w:p>
          <w:p w14:paraId="08D7A06F" w14:textId="77777777" w:rsidR="00E33202" w:rsidRPr="00FC1F2A" w:rsidRDefault="00E33202" w:rsidP="00C44AFD">
            <w:pPr>
              <w:pStyle w:val="TableBulletText"/>
              <w:numPr>
                <w:ilvl w:val="0"/>
                <w:numId w:val="0"/>
              </w:numPr>
              <w:ind w:left="378" w:hanging="360"/>
              <w:contextualSpacing/>
              <w:rPr>
                <w:b/>
                <w:sz w:val="18"/>
                <w:szCs w:val="18"/>
              </w:rPr>
            </w:pPr>
            <w:r w:rsidRPr="00FC1F2A">
              <w:rPr>
                <w:rStyle w:val="PlaceholderText"/>
                <w:rFonts w:ascii="Symbol" w:hAnsi="Symbol"/>
                <w:color w:val="auto"/>
                <w:sz w:val="18"/>
                <w:szCs w:val="18"/>
              </w:rPr>
              <w:t></w:t>
            </w:r>
            <w:r w:rsidRPr="00FC1F2A">
              <w:rPr>
                <w:rStyle w:val="PlaceholderText"/>
                <w:rFonts w:ascii="Symbol" w:hAnsi="Symbol"/>
                <w:color w:val="auto"/>
                <w:sz w:val="18"/>
                <w:szCs w:val="18"/>
              </w:rPr>
              <w:tab/>
            </w:r>
            <w:r w:rsidRPr="00FC1F2A">
              <w:rPr>
                <w:rStyle w:val="PlaceholderText"/>
                <w:color w:val="auto"/>
                <w:sz w:val="18"/>
                <w:szCs w:val="18"/>
              </w:rPr>
              <w:t>The Authority Key Identifier is set as #CI_PKI_ID1</w:t>
            </w:r>
          </w:p>
        </w:tc>
      </w:tr>
      <w:tr w:rsidR="00E33202" w:rsidRPr="001F0550" w14:paraId="6A4E66F8" w14:textId="77777777" w:rsidTr="00C44AFD">
        <w:trPr>
          <w:trHeight w:val="314"/>
          <w:jc w:val="center"/>
        </w:trPr>
        <w:tc>
          <w:tcPr>
            <w:tcW w:w="2326" w:type="pct"/>
            <w:shd w:val="clear" w:color="auto" w:fill="auto"/>
            <w:vAlign w:val="center"/>
          </w:tcPr>
          <w:p w14:paraId="5228C7C8" w14:textId="5F0BF2B9" w:rsidR="00E33202" w:rsidRPr="00F658D2" w:rsidRDefault="00E33202" w:rsidP="00C44AFD">
            <w:pPr>
              <w:pStyle w:val="TableContentLeft"/>
            </w:pPr>
            <w:r w:rsidRPr="00F658D2">
              <w:t>CERT_SM_</w:t>
            </w:r>
            <w:r w:rsidR="00FC1F2A">
              <w:t>X</w:t>
            </w:r>
            <w:r w:rsidRPr="00F658D2">
              <w:t>Xauth_ECDSA</w:t>
            </w:r>
          </w:p>
        </w:tc>
        <w:tc>
          <w:tcPr>
            <w:tcW w:w="2674" w:type="pct"/>
            <w:shd w:val="clear" w:color="auto" w:fill="auto"/>
            <w:vAlign w:val="center"/>
          </w:tcPr>
          <w:p w14:paraId="018524FE" w14:textId="00D5E17B" w:rsidR="00E33202" w:rsidRPr="009E6201" w:rsidRDefault="00E33202" w:rsidP="00C44AFD">
            <w:pPr>
              <w:pStyle w:val="CRSheetTitle"/>
              <w:framePr w:hSpace="0" w:wrap="auto" w:hAnchor="text" w:xAlign="left" w:yAlign="inline"/>
              <w:rPr>
                <w:rFonts w:ascii="Arial" w:hAnsi="Arial" w:cs="Arial"/>
                <w:b w:val="0"/>
                <w:bCs/>
                <w:sz w:val="18"/>
                <w:szCs w:val="18"/>
                <w:lang w:eastAsia="fr-FR"/>
              </w:rPr>
            </w:pPr>
            <w:r w:rsidRPr="009E6201">
              <w:rPr>
                <w:rFonts w:ascii="Arial" w:hAnsi="Arial" w:cs="Arial"/>
                <w:b w:val="0"/>
                <w:bCs/>
                <w:sz w:val="18"/>
                <w:szCs w:val="18"/>
                <w:lang w:eastAsia="fr-FR"/>
              </w:rPr>
              <w:t>CERT_SM_</w:t>
            </w:r>
            <w:r w:rsidR="00FC1F2A">
              <w:rPr>
                <w:rFonts w:ascii="Arial" w:hAnsi="Arial" w:cs="Arial"/>
                <w:b w:val="0"/>
                <w:bCs/>
                <w:sz w:val="18"/>
                <w:szCs w:val="18"/>
                <w:lang w:eastAsia="fr-FR"/>
              </w:rPr>
              <w:t>X</w:t>
            </w:r>
            <w:r w:rsidRPr="009E6201">
              <w:rPr>
                <w:rFonts w:ascii="Arial" w:hAnsi="Arial" w:cs="Arial"/>
                <w:b w:val="0"/>
                <w:bCs/>
                <w:sz w:val="18"/>
                <w:szCs w:val="18"/>
                <w:lang w:eastAsia="fr-FR"/>
              </w:rPr>
              <w:t xml:space="preserve">Xauth_ECDSA of the server under test, where XX = DP or XX = DS </w:t>
            </w:r>
            <w:r w:rsidRPr="009E6201">
              <w:rPr>
                <w:rFonts w:ascii="Arial" w:hAnsi="Arial" w:cs="Arial"/>
                <w:b w:val="0"/>
                <w:sz w:val="18"/>
                <w:szCs w:val="18"/>
              </w:rPr>
              <w:t>depending on the entity under test:</w:t>
            </w:r>
          </w:p>
          <w:p w14:paraId="6BE8D5E0" w14:textId="65835223"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w:t>
            </w:r>
            <w:r w:rsidR="00FC1F2A">
              <w:rPr>
                <w:sz w:val="18"/>
                <w:szCs w:val="18"/>
              </w:rPr>
              <w:t>D</w:t>
            </w:r>
            <w:r w:rsidRPr="009E6201">
              <w:rPr>
                <w:sz w:val="18"/>
                <w:szCs w:val="18"/>
              </w:rPr>
              <w:t>Pauth_ECDSA</w:t>
            </w:r>
          </w:p>
          <w:p w14:paraId="5E61D5A8" w14:textId="3E9DBDC4"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w:t>
            </w:r>
            <w:r w:rsidR="00FC1F2A">
              <w:rPr>
                <w:sz w:val="18"/>
                <w:szCs w:val="18"/>
              </w:rPr>
              <w:t>D</w:t>
            </w:r>
            <w:r w:rsidRPr="009E6201">
              <w:rPr>
                <w:sz w:val="18"/>
                <w:szCs w:val="18"/>
              </w:rPr>
              <w:t>Sauth_ECDSA</w:t>
            </w:r>
          </w:p>
        </w:tc>
      </w:tr>
      <w:tr w:rsidR="00E33202" w:rsidRPr="001F0550" w14:paraId="1414B887" w14:textId="77777777" w:rsidTr="00C44AFD">
        <w:trPr>
          <w:trHeight w:val="314"/>
          <w:jc w:val="center"/>
        </w:trPr>
        <w:tc>
          <w:tcPr>
            <w:tcW w:w="2326" w:type="pct"/>
            <w:shd w:val="clear" w:color="auto" w:fill="auto"/>
            <w:vAlign w:val="center"/>
          </w:tcPr>
          <w:p w14:paraId="5CD1293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1</w:t>
            </w:r>
          </w:p>
        </w:tc>
        <w:tc>
          <w:tcPr>
            <w:tcW w:w="2674" w:type="pct"/>
            <w:shd w:val="clear" w:color="auto" w:fill="auto"/>
            <w:vAlign w:val="center"/>
          </w:tcPr>
          <w:p w14:paraId="5F27C746" w14:textId="77777777" w:rsidR="00E33202" w:rsidRPr="009E6201" w:rsidRDefault="00E33202" w:rsidP="00C44AFD">
            <w:pPr>
              <w:pStyle w:val="CRSheetTitle"/>
              <w:framePr w:hSpace="0" w:wrap="auto" w:hAnchor="text" w:xAlign="left" w:yAlign="inline"/>
              <w:rPr>
                <w:rFonts w:ascii="Arial" w:hAnsi="Arial" w:cs="Arial"/>
                <w:bCs/>
                <w:sz w:val="18"/>
                <w:szCs w:val="18"/>
              </w:rPr>
            </w:pPr>
            <w:r w:rsidRPr="009E6201">
              <w:rPr>
                <w:rFonts w:ascii="Arial" w:hAnsi="Arial" w:cs="Arial"/>
                <w:b w:val="0"/>
                <w:bCs/>
                <w:sz w:val="18"/>
                <w:szCs w:val="18"/>
                <w:lang w:eastAsia="fr-FR"/>
              </w:rPr>
              <w:t>The CI Subject Key Identifier as defined in SGP.26 [25].</w:t>
            </w:r>
          </w:p>
        </w:tc>
      </w:tr>
      <w:tr w:rsidR="00E33202" w:rsidRPr="001F0550" w14:paraId="27C25B52" w14:textId="77777777" w:rsidTr="00C44AFD">
        <w:trPr>
          <w:trHeight w:val="314"/>
          <w:jc w:val="center"/>
        </w:trPr>
        <w:tc>
          <w:tcPr>
            <w:tcW w:w="2326" w:type="pct"/>
            <w:shd w:val="clear" w:color="auto" w:fill="auto"/>
            <w:vAlign w:val="center"/>
          </w:tcPr>
          <w:p w14:paraId="79F7BC53"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2</w:t>
            </w:r>
          </w:p>
        </w:tc>
        <w:tc>
          <w:tcPr>
            <w:tcW w:w="2674" w:type="pct"/>
            <w:shd w:val="clear" w:color="auto" w:fill="auto"/>
            <w:vAlign w:val="center"/>
          </w:tcPr>
          <w:p w14:paraId="3000BF94" w14:textId="77777777" w:rsidR="00E33202" w:rsidRPr="009E6201" w:rsidRDefault="00E33202" w:rsidP="00C44AFD">
            <w:pPr>
              <w:pStyle w:val="TableCourier"/>
            </w:pPr>
            <w:r w:rsidRPr="009E6201">
              <w:t>0x21 22 23 24 25 26 27 28 29 2A 2B 2C 2D 2E 2F 30 31 32 33</w:t>
            </w:r>
          </w:p>
        </w:tc>
      </w:tr>
      <w:tr w:rsidR="00E33202" w:rsidRPr="001F0550" w14:paraId="01337F44" w14:textId="77777777" w:rsidTr="00C44AFD">
        <w:trPr>
          <w:trHeight w:val="314"/>
          <w:jc w:val="center"/>
        </w:trPr>
        <w:tc>
          <w:tcPr>
            <w:tcW w:w="2326" w:type="pct"/>
            <w:shd w:val="clear" w:color="auto" w:fill="auto"/>
            <w:vAlign w:val="center"/>
          </w:tcPr>
          <w:p w14:paraId="6636285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3</w:t>
            </w:r>
          </w:p>
        </w:tc>
        <w:tc>
          <w:tcPr>
            <w:tcW w:w="2674" w:type="pct"/>
            <w:shd w:val="clear" w:color="auto" w:fill="auto"/>
            <w:vAlign w:val="center"/>
          </w:tcPr>
          <w:p w14:paraId="46B74DE1" w14:textId="77777777" w:rsidR="00E33202" w:rsidRPr="009E6201" w:rsidRDefault="00E33202" w:rsidP="00C44AFD">
            <w:pPr>
              <w:pStyle w:val="TableCourier"/>
            </w:pPr>
            <w:r w:rsidRPr="009E6201">
              <w:t>0x31 32 33 34 35 36 37 38 39 3A 3B 3C 3D 3E 3F 40 41 42 43</w:t>
            </w:r>
          </w:p>
        </w:tc>
      </w:tr>
      <w:tr w:rsidR="00E33202" w:rsidRPr="001F0550" w14:paraId="566B4D60" w14:textId="77777777" w:rsidTr="00C44AFD">
        <w:trPr>
          <w:trHeight w:val="314"/>
          <w:jc w:val="center"/>
        </w:trPr>
        <w:tc>
          <w:tcPr>
            <w:tcW w:w="2326" w:type="pct"/>
            <w:shd w:val="clear" w:color="auto" w:fill="auto"/>
            <w:vAlign w:val="center"/>
          </w:tcPr>
          <w:p w14:paraId="2FA614F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4</w:t>
            </w:r>
          </w:p>
        </w:tc>
        <w:tc>
          <w:tcPr>
            <w:tcW w:w="2674" w:type="pct"/>
            <w:shd w:val="clear" w:color="auto" w:fill="auto"/>
            <w:vAlign w:val="center"/>
          </w:tcPr>
          <w:p w14:paraId="117F2997" w14:textId="77777777" w:rsidR="00E33202" w:rsidRPr="009E6201" w:rsidRDefault="00E33202" w:rsidP="00C44AFD">
            <w:pPr>
              <w:pStyle w:val="TableCourier"/>
            </w:pPr>
            <w:r w:rsidRPr="009E6201">
              <w:t>0x41 42 43 44 45 46 47 48 49 4A 4B 4C 4D 4E 4F 50 51 52 53</w:t>
            </w:r>
          </w:p>
        </w:tc>
      </w:tr>
      <w:tr w:rsidR="00E33202" w:rsidRPr="001F0550" w14:paraId="3A5B2091" w14:textId="77777777" w:rsidTr="00C44AFD">
        <w:trPr>
          <w:trHeight w:val="314"/>
          <w:jc w:val="center"/>
        </w:trPr>
        <w:tc>
          <w:tcPr>
            <w:tcW w:w="2326" w:type="pct"/>
            <w:shd w:val="clear" w:color="auto" w:fill="auto"/>
          </w:tcPr>
          <w:p w14:paraId="6D8430F4" w14:textId="77777777" w:rsidR="00E33202" w:rsidRPr="00F658D2" w:rsidRDefault="00E33202" w:rsidP="00C44AFD">
            <w:pPr>
              <w:pStyle w:val="CRSheetTitle"/>
              <w:framePr w:hSpace="0" w:wrap="auto" w:hAnchor="text" w:xAlign="left" w:yAlign="inline"/>
              <w:rPr>
                <w:rFonts w:ascii="Courier New" w:hAnsi="Courier New" w:cs="Courier New"/>
                <w:b w:val="0"/>
                <w:sz w:val="18"/>
                <w:szCs w:val="18"/>
              </w:rPr>
            </w:pPr>
            <w:r w:rsidRPr="00F658D2">
              <w:rPr>
                <w:rFonts w:ascii="Arial" w:hAnsi="Arial" w:cs="Arial"/>
                <w:b w:val="0"/>
                <w:sz w:val="18"/>
                <w:szCs w:val="18"/>
              </w:rPr>
              <w:t>CI_PK_ID_INV</w:t>
            </w:r>
          </w:p>
        </w:tc>
        <w:tc>
          <w:tcPr>
            <w:tcW w:w="2674" w:type="pct"/>
            <w:shd w:val="clear" w:color="auto" w:fill="auto"/>
          </w:tcPr>
          <w:p w14:paraId="0356F755" w14:textId="77777777" w:rsidR="00E33202" w:rsidRPr="009E6201" w:rsidRDefault="00E33202" w:rsidP="00C44AFD">
            <w:pPr>
              <w:pStyle w:val="TableCourier"/>
              <w:rPr>
                <w:b/>
              </w:rPr>
            </w:pPr>
            <w:r w:rsidRPr="009E6201">
              <w:t>0x00 01 02 03 04 05 06 07 08 09 0A 0B 0C 0D 0E 0F 10 11 12</w:t>
            </w:r>
          </w:p>
        </w:tc>
      </w:tr>
      <w:tr w:rsidR="00E33202" w:rsidRPr="001F0550" w14:paraId="58E80F2E" w14:textId="77777777" w:rsidTr="00C44AFD">
        <w:trPr>
          <w:trHeight w:val="314"/>
          <w:jc w:val="center"/>
        </w:trPr>
        <w:tc>
          <w:tcPr>
            <w:tcW w:w="2326" w:type="pct"/>
            <w:shd w:val="clear" w:color="auto" w:fill="auto"/>
          </w:tcPr>
          <w:p w14:paraId="54FD265A"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0A3BC2">
              <w:rPr>
                <w:rFonts w:ascii="Arial" w:hAnsi="Arial" w:cs="Arial"/>
                <w:b w:val="0"/>
                <w:sz w:val="18"/>
                <w:szCs w:val="18"/>
              </w:rPr>
              <w:t>PK_CI_ECDSA</w:t>
            </w:r>
          </w:p>
        </w:tc>
        <w:tc>
          <w:tcPr>
            <w:tcW w:w="2674" w:type="pct"/>
            <w:shd w:val="clear" w:color="auto" w:fill="auto"/>
          </w:tcPr>
          <w:p w14:paraId="0EB53612" w14:textId="77777777" w:rsidR="00E33202" w:rsidRPr="009E6201" w:rsidRDefault="00E33202" w:rsidP="00C44AFD">
            <w:pPr>
              <w:pStyle w:val="TableCourier"/>
            </w:pPr>
            <w:r>
              <w:rPr>
                <w:rFonts w:ascii="Arial" w:hAnsi="Arial" w:cs="Arial"/>
              </w:rPr>
              <w:t>Public Key of the CI</w:t>
            </w:r>
            <w:r w:rsidRPr="000A3BC2">
              <w:rPr>
                <w:rFonts w:ascii="Arial" w:hAnsi="Arial" w:cs="Arial"/>
              </w:rPr>
              <w:t>, contained within #CERT_CI_ECDSA</w:t>
            </w:r>
          </w:p>
        </w:tc>
      </w:tr>
      <w:tr w:rsidR="00E33202" w:rsidRPr="001F0550" w14:paraId="408F1DE4" w14:textId="77777777" w:rsidTr="00C44AFD">
        <w:trPr>
          <w:trHeight w:val="48"/>
          <w:jc w:val="center"/>
        </w:trPr>
        <w:tc>
          <w:tcPr>
            <w:tcW w:w="2326" w:type="pct"/>
            <w:shd w:val="clear" w:color="auto" w:fill="auto"/>
            <w:vAlign w:val="center"/>
          </w:tcPr>
          <w:p w14:paraId="599B2BD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EUICC_ECDSA</w:t>
            </w:r>
          </w:p>
        </w:tc>
        <w:tc>
          <w:tcPr>
            <w:tcW w:w="2674" w:type="pct"/>
            <w:shd w:val="clear" w:color="auto" w:fill="auto"/>
          </w:tcPr>
          <w:p w14:paraId="30EE49B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eUICC, contained within #CERT_EUICC_ECDSA</w:t>
            </w:r>
          </w:p>
        </w:tc>
      </w:tr>
      <w:tr w:rsidR="00E33202" w:rsidRPr="001F0550" w14:paraId="2AD42A8F" w14:textId="77777777" w:rsidTr="00C44AFD">
        <w:trPr>
          <w:trHeight w:val="314"/>
          <w:jc w:val="center"/>
        </w:trPr>
        <w:tc>
          <w:tcPr>
            <w:tcW w:w="2326" w:type="pct"/>
            <w:shd w:val="clear" w:color="auto" w:fill="auto"/>
            <w:vAlign w:val="center"/>
          </w:tcPr>
          <w:p w14:paraId="4D7A8BF1" w14:textId="77777777" w:rsidR="00E33202" w:rsidRPr="00F658D2" w:rsidRDefault="00E33202" w:rsidP="00C44AFD">
            <w:pPr>
              <w:pStyle w:val="TableContentLeft"/>
              <w:rPr>
                <w:b/>
              </w:rPr>
            </w:pPr>
            <w:r w:rsidRPr="00F658D2">
              <w:t>PK_S_CLIENT_TLS</w:t>
            </w:r>
          </w:p>
        </w:tc>
        <w:tc>
          <w:tcPr>
            <w:tcW w:w="2674" w:type="pct"/>
            <w:shd w:val="clear" w:color="auto" w:fill="auto"/>
            <w:vAlign w:val="center"/>
          </w:tcPr>
          <w:p w14:paraId="71578DC4" w14:textId="77777777" w:rsidR="00E33202" w:rsidRPr="009E6201" w:rsidRDefault="00E33202" w:rsidP="00C44AFD">
            <w:pPr>
              <w:pStyle w:val="TableContentLeft"/>
            </w:pPr>
            <w:r w:rsidRPr="009E6201">
              <w:t>Public key of CERT_S_CLIENT_TLS of the S_CLIENT, where the key MAY be one of the following depending on the role of the simulator:</w:t>
            </w:r>
          </w:p>
          <w:p w14:paraId="46E683A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PK_S_SM_DP_TLS</w:t>
            </w:r>
          </w:p>
          <w:p w14:paraId="1455636E"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S_TLS</w:t>
            </w:r>
          </w:p>
        </w:tc>
      </w:tr>
      <w:tr w:rsidR="00E33202" w:rsidRPr="001F0550" w14:paraId="6E162A8B" w14:textId="77777777" w:rsidTr="00C44AFD">
        <w:trPr>
          <w:trHeight w:val="314"/>
          <w:jc w:val="center"/>
        </w:trPr>
        <w:tc>
          <w:tcPr>
            <w:tcW w:w="2326" w:type="pct"/>
            <w:shd w:val="clear" w:color="auto" w:fill="auto"/>
            <w:vAlign w:val="center"/>
          </w:tcPr>
          <w:p w14:paraId="28718140" w14:textId="77777777" w:rsidR="00E33202" w:rsidRPr="00F658D2" w:rsidRDefault="00E33202" w:rsidP="00C44AFD">
            <w:pPr>
              <w:pStyle w:val="TableContentLeft"/>
            </w:pPr>
            <w:r w:rsidRPr="00F658D2">
              <w:lastRenderedPageBreak/>
              <w:t>PK_S_SERVER_TLS</w:t>
            </w:r>
          </w:p>
        </w:tc>
        <w:tc>
          <w:tcPr>
            <w:tcW w:w="2674" w:type="pct"/>
            <w:shd w:val="clear" w:color="auto" w:fill="auto"/>
            <w:vAlign w:val="center"/>
          </w:tcPr>
          <w:p w14:paraId="25782ACD" w14:textId="77777777" w:rsidR="00E33202" w:rsidRPr="009E6201" w:rsidRDefault="00E33202" w:rsidP="00C44AFD">
            <w:pPr>
              <w:pStyle w:val="TableContentLeft"/>
            </w:pPr>
            <w:r w:rsidRPr="009E6201">
              <w:t>Public key of CERT_S_SERVER_TLS of the S_SERVER, where the Certificate MAY be one of the following depending on the role of the simulator:</w:t>
            </w:r>
          </w:p>
          <w:p w14:paraId="0E0EB6F1"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P_TLS on ES9+</w:t>
            </w:r>
          </w:p>
          <w:p w14:paraId="658D056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S_TLS on ES11</w:t>
            </w:r>
          </w:p>
        </w:tc>
      </w:tr>
      <w:tr w:rsidR="00E33202" w:rsidRPr="001F0550" w14:paraId="06CACFBF" w14:textId="77777777" w:rsidTr="00C44AFD">
        <w:trPr>
          <w:trHeight w:val="314"/>
          <w:jc w:val="center"/>
        </w:trPr>
        <w:tc>
          <w:tcPr>
            <w:tcW w:w="2326" w:type="pct"/>
            <w:shd w:val="clear" w:color="auto" w:fill="auto"/>
            <w:vAlign w:val="center"/>
          </w:tcPr>
          <w:p w14:paraId="636B11A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DP_TLS</w:t>
            </w:r>
          </w:p>
        </w:tc>
        <w:tc>
          <w:tcPr>
            <w:tcW w:w="2674" w:type="pct"/>
            <w:shd w:val="clear" w:color="auto" w:fill="auto"/>
            <w:vAlign w:val="center"/>
          </w:tcPr>
          <w:p w14:paraId="1D920B5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CERT.DP.TLS of the S_SM-DP+.</w:t>
            </w:r>
            <w:r w:rsidRPr="009E6201">
              <w:rPr>
                <w:rFonts w:ascii="Arial" w:hAnsi="Arial" w:cs="Arial"/>
                <w:sz w:val="18"/>
                <w:szCs w:val="18"/>
                <w:lang w:eastAsia="de-DE"/>
              </w:rPr>
              <w:t xml:space="preserve"> </w:t>
            </w:r>
          </w:p>
        </w:tc>
      </w:tr>
      <w:tr w:rsidR="00E33202" w:rsidRPr="001F0550" w14:paraId="7A11E9FC" w14:textId="77777777" w:rsidTr="00C44AFD">
        <w:trPr>
          <w:trHeight w:val="314"/>
          <w:jc w:val="center"/>
        </w:trPr>
        <w:tc>
          <w:tcPr>
            <w:tcW w:w="2326" w:type="pct"/>
            <w:shd w:val="clear" w:color="auto" w:fill="auto"/>
            <w:vAlign w:val="center"/>
          </w:tcPr>
          <w:p w14:paraId="2D908783" w14:textId="55A7D44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1CAB7E1D" w14:textId="31DA35D4"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Public Key of </w:t>
            </w:r>
            <w:r w:rsidRPr="009E6201" w:rsidDel="00EA76E6">
              <w:rPr>
                <w:rFonts w:ascii="Arial" w:hAnsi="Arial" w:cs="Arial"/>
                <w:b w:val="0"/>
                <w:sz w:val="18"/>
                <w:szCs w:val="18"/>
              </w:rPr>
              <w:t>the S_SM</w:t>
            </w:r>
            <w:r w:rsidRPr="009E6201">
              <w:rPr>
                <w:rFonts w:ascii="Arial" w:hAnsi="Arial" w:cs="Arial"/>
                <w:b w:val="0"/>
                <w:sz w:val="18"/>
                <w:szCs w:val="18"/>
              </w:rPr>
              <w:t>-</w:t>
            </w:r>
            <w:r w:rsidRPr="009E6201" w:rsidDel="00EA76E6">
              <w:rPr>
                <w:rFonts w:ascii="Arial" w:hAnsi="Arial" w:cs="Arial"/>
                <w:b w:val="0"/>
                <w:sz w:val="18"/>
                <w:szCs w:val="18"/>
              </w:rPr>
              <w:t>DP</w:t>
            </w:r>
            <w:r w:rsidRPr="009E6201">
              <w:rPr>
                <w:rFonts w:ascii="Arial" w:hAnsi="Arial" w:cs="Arial"/>
                <w:b w:val="0"/>
                <w:sz w:val="18"/>
                <w:szCs w:val="18"/>
              </w:rPr>
              <w:t>+, contained within #CERT_S_SM_</w:t>
            </w:r>
            <w:r w:rsidR="00FC1F2A">
              <w:rPr>
                <w:rFonts w:ascii="Arial" w:hAnsi="Arial" w:cs="Arial"/>
                <w:b w:val="0"/>
                <w:sz w:val="18"/>
                <w:szCs w:val="18"/>
              </w:rPr>
              <w:t>D</w:t>
            </w:r>
            <w:r w:rsidRPr="009E6201">
              <w:rPr>
                <w:rFonts w:ascii="Arial" w:hAnsi="Arial" w:cs="Arial"/>
                <w:b w:val="0"/>
                <w:sz w:val="18"/>
                <w:szCs w:val="18"/>
              </w:rPr>
              <w:t>Pauth_ECDSA</w:t>
            </w:r>
          </w:p>
        </w:tc>
      </w:tr>
      <w:tr w:rsidR="00E33202" w:rsidRPr="001F0550" w14:paraId="007BAE4A" w14:textId="77777777" w:rsidTr="00C44AFD">
        <w:trPr>
          <w:trHeight w:val="314"/>
          <w:jc w:val="center"/>
        </w:trPr>
        <w:tc>
          <w:tcPr>
            <w:tcW w:w="2326" w:type="pct"/>
            <w:shd w:val="clear" w:color="auto" w:fill="auto"/>
            <w:vAlign w:val="center"/>
          </w:tcPr>
          <w:p w14:paraId="1C4A6561"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DPpb_ECDSA</w:t>
            </w:r>
          </w:p>
        </w:tc>
        <w:tc>
          <w:tcPr>
            <w:tcW w:w="2674" w:type="pct"/>
            <w:shd w:val="clear" w:color="auto" w:fill="auto"/>
            <w:vAlign w:val="center"/>
          </w:tcPr>
          <w:p w14:paraId="6D20056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S_SM-</w:t>
            </w:r>
            <w:r w:rsidRPr="009E6201" w:rsidDel="00EA76E6">
              <w:rPr>
                <w:rFonts w:ascii="Arial" w:hAnsi="Arial" w:cs="Arial"/>
                <w:b w:val="0"/>
                <w:sz w:val="18"/>
                <w:szCs w:val="18"/>
              </w:rPr>
              <w:t>DP+</w:t>
            </w:r>
            <w:r w:rsidRPr="009E6201">
              <w:rPr>
                <w:rFonts w:ascii="Arial" w:hAnsi="Arial" w:cs="Arial"/>
                <w:b w:val="0"/>
                <w:sz w:val="18"/>
                <w:szCs w:val="18"/>
              </w:rPr>
              <w:t>, contained within #CERT_S_SM_DPpb_ECDSA</w:t>
            </w:r>
          </w:p>
        </w:tc>
      </w:tr>
      <w:tr w:rsidR="00E33202" w:rsidRPr="001F0550" w14:paraId="5580B9FC" w14:textId="77777777" w:rsidTr="00C44AFD">
        <w:trPr>
          <w:trHeight w:val="314"/>
          <w:jc w:val="center"/>
        </w:trPr>
        <w:tc>
          <w:tcPr>
            <w:tcW w:w="2326" w:type="pct"/>
            <w:shd w:val="clear" w:color="auto" w:fill="auto"/>
            <w:vAlign w:val="center"/>
          </w:tcPr>
          <w:p w14:paraId="23DA0229" w14:textId="77777777" w:rsidR="00E33202" w:rsidRPr="00F658D2" w:rsidRDefault="00E33202" w:rsidP="00C44AFD">
            <w:pPr>
              <w:pStyle w:val="TableContentLeft"/>
              <w:rPr>
                <w:b/>
              </w:rPr>
            </w:pPr>
            <w:r w:rsidRPr="00F658D2">
              <w:t>PK_S_SM_DS_TLS</w:t>
            </w:r>
          </w:p>
        </w:tc>
        <w:tc>
          <w:tcPr>
            <w:tcW w:w="2674" w:type="pct"/>
            <w:shd w:val="clear" w:color="auto" w:fill="auto"/>
            <w:vAlign w:val="center"/>
          </w:tcPr>
          <w:p w14:paraId="7D9197FD" w14:textId="77777777" w:rsidR="00E33202" w:rsidRPr="009E6201" w:rsidRDefault="00E33202" w:rsidP="00C44AFD">
            <w:pPr>
              <w:pStyle w:val="TableContentLeft"/>
              <w:rPr>
                <w:b/>
              </w:rPr>
            </w:pPr>
            <w:r w:rsidRPr="009E6201">
              <w:t xml:space="preserve">Public key of CERT_S_DS_TLS of the S_SM-DS. </w:t>
            </w:r>
          </w:p>
        </w:tc>
      </w:tr>
      <w:tr w:rsidR="00E33202" w:rsidRPr="001F0550" w14:paraId="6A3BD5E4" w14:textId="77777777" w:rsidTr="00C44AFD">
        <w:trPr>
          <w:trHeight w:val="314"/>
          <w:jc w:val="center"/>
        </w:trPr>
        <w:tc>
          <w:tcPr>
            <w:tcW w:w="2326" w:type="pct"/>
            <w:shd w:val="clear" w:color="auto" w:fill="auto"/>
            <w:vAlign w:val="center"/>
          </w:tcPr>
          <w:p w14:paraId="466BDE86" w14:textId="140778BA"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33449CB0" w14:textId="3C43F65F"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SM-DP+, contained within #CERT_SM_</w:t>
            </w:r>
            <w:r w:rsidR="00FC1F2A">
              <w:rPr>
                <w:rFonts w:ascii="Arial" w:hAnsi="Arial" w:cs="Arial"/>
                <w:b w:val="0"/>
                <w:sz w:val="18"/>
                <w:szCs w:val="18"/>
              </w:rPr>
              <w:t>D</w:t>
            </w:r>
            <w:r w:rsidRPr="009E6201">
              <w:rPr>
                <w:rFonts w:ascii="Arial" w:hAnsi="Arial" w:cs="Arial"/>
                <w:b w:val="0"/>
                <w:sz w:val="18"/>
                <w:szCs w:val="18"/>
              </w:rPr>
              <w:t>Pauth_ECDSA</w:t>
            </w:r>
          </w:p>
        </w:tc>
      </w:tr>
      <w:tr w:rsidR="00E33202" w:rsidRPr="001F0550" w14:paraId="30AEC580" w14:textId="77777777" w:rsidTr="00C44AFD">
        <w:trPr>
          <w:trHeight w:val="314"/>
          <w:jc w:val="center"/>
        </w:trPr>
        <w:tc>
          <w:tcPr>
            <w:tcW w:w="2326" w:type="pct"/>
            <w:shd w:val="clear" w:color="auto" w:fill="auto"/>
            <w:vAlign w:val="center"/>
          </w:tcPr>
          <w:p w14:paraId="14897063" w14:textId="77777777" w:rsidR="00E33202" w:rsidRPr="00F658D2" w:rsidRDefault="00E33202" w:rsidP="00C44AFD">
            <w:pPr>
              <w:pStyle w:val="TableContentLeft"/>
            </w:pPr>
            <w:r w:rsidRPr="00F658D2">
              <w:t>PK_SM_DPpb_ECDSA</w:t>
            </w:r>
          </w:p>
        </w:tc>
        <w:tc>
          <w:tcPr>
            <w:tcW w:w="2674" w:type="pct"/>
            <w:shd w:val="clear" w:color="auto" w:fill="auto"/>
            <w:vAlign w:val="center"/>
          </w:tcPr>
          <w:p w14:paraId="77A9304C" w14:textId="77777777" w:rsidR="00E33202" w:rsidRPr="009E6201" w:rsidRDefault="00E33202" w:rsidP="00C44AFD">
            <w:pPr>
              <w:pStyle w:val="TableContentLeft"/>
            </w:pPr>
            <w:r w:rsidRPr="009E6201">
              <w:t>Public Key of the SM-DP+, contained within #CERT_SM_DPpb_ECDSA</w:t>
            </w:r>
          </w:p>
        </w:tc>
      </w:tr>
      <w:tr w:rsidR="00E33202" w:rsidRPr="001F0550" w14:paraId="3D9207EF" w14:textId="77777777" w:rsidTr="00C44AFD">
        <w:trPr>
          <w:trHeight w:val="314"/>
          <w:jc w:val="center"/>
        </w:trPr>
        <w:tc>
          <w:tcPr>
            <w:tcW w:w="2326" w:type="pct"/>
            <w:shd w:val="clear" w:color="auto" w:fill="auto"/>
            <w:vAlign w:val="center"/>
          </w:tcPr>
          <w:p w14:paraId="3BDB9CF0" w14:textId="483AE947" w:rsidR="00E33202" w:rsidRPr="00F658D2" w:rsidRDefault="00E33202" w:rsidP="00C44AFD">
            <w:pPr>
              <w:pStyle w:val="TableContentLeft"/>
              <w:rPr>
                <w:b/>
              </w:rPr>
            </w:pPr>
            <w:r w:rsidRPr="00F658D2">
              <w:t>PK_SM_</w:t>
            </w:r>
            <w:r w:rsidR="00FC1F2A">
              <w:t>D</w:t>
            </w:r>
            <w:r w:rsidRPr="00F658D2">
              <w:t>Sauth_ECDSA</w:t>
            </w:r>
          </w:p>
        </w:tc>
        <w:tc>
          <w:tcPr>
            <w:tcW w:w="2674" w:type="pct"/>
            <w:shd w:val="clear" w:color="auto" w:fill="auto"/>
            <w:vAlign w:val="center"/>
          </w:tcPr>
          <w:p w14:paraId="73206A11" w14:textId="6AF5214F" w:rsidR="00E33202" w:rsidRPr="009E6201" w:rsidRDefault="00E33202" w:rsidP="00C44AFD">
            <w:pPr>
              <w:pStyle w:val="TableContentLeft"/>
              <w:rPr>
                <w:b/>
              </w:rPr>
            </w:pPr>
            <w:r w:rsidRPr="009E6201">
              <w:t>Public Key of the SM-DS, contained within #CERT_SM_</w:t>
            </w:r>
            <w:r w:rsidR="00FC1F2A">
              <w:t>D</w:t>
            </w:r>
            <w:r w:rsidRPr="009E6201">
              <w:t>Sauth_ECDSA</w:t>
            </w:r>
          </w:p>
        </w:tc>
      </w:tr>
      <w:tr w:rsidR="00E33202" w:rsidRPr="001F0550" w14:paraId="3B56DE39" w14:textId="77777777" w:rsidTr="00C44AFD">
        <w:trPr>
          <w:trHeight w:val="314"/>
          <w:jc w:val="center"/>
        </w:trPr>
        <w:tc>
          <w:tcPr>
            <w:tcW w:w="2326" w:type="pct"/>
            <w:shd w:val="clear" w:color="auto" w:fill="auto"/>
            <w:vAlign w:val="center"/>
          </w:tcPr>
          <w:p w14:paraId="26473C1C" w14:textId="327C4DE1" w:rsidR="00E33202" w:rsidRPr="00F658D2" w:rsidRDefault="00E33202" w:rsidP="00C44AFD">
            <w:pPr>
              <w:pStyle w:val="TableContentLeft"/>
            </w:pPr>
            <w:r w:rsidRPr="00F658D2">
              <w:t>PK_SM_</w:t>
            </w:r>
            <w:r w:rsidR="00FC1F2A">
              <w:t>X</w:t>
            </w:r>
            <w:r w:rsidRPr="00F658D2">
              <w:t>Xauth_ECDSA</w:t>
            </w:r>
          </w:p>
        </w:tc>
        <w:tc>
          <w:tcPr>
            <w:tcW w:w="2674" w:type="pct"/>
            <w:shd w:val="clear" w:color="auto" w:fill="auto"/>
          </w:tcPr>
          <w:p w14:paraId="15D9C14F" w14:textId="7A9A2A87" w:rsidR="00E33202" w:rsidRPr="009E6201" w:rsidRDefault="00E33202" w:rsidP="00C44AFD">
            <w:pPr>
              <w:pStyle w:val="TableContentLeft"/>
            </w:pPr>
            <w:r w:rsidRPr="009E6201">
              <w:t>PK_SM_</w:t>
            </w:r>
            <w:r w:rsidR="00FC1F2A">
              <w:t>X</w:t>
            </w:r>
            <w:r w:rsidRPr="009E6201">
              <w:t>Xauth_ECDSA of the server under test, where XX = DP or XX = DS depending on the entity under test:</w:t>
            </w:r>
          </w:p>
          <w:p w14:paraId="5DD9C3F2" w14:textId="1D7F56FB"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M_</w:t>
            </w:r>
            <w:r w:rsidR="00FC1F2A">
              <w:rPr>
                <w:sz w:val="18"/>
                <w:szCs w:val="18"/>
              </w:rPr>
              <w:t>D</w:t>
            </w:r>
            <w:r w:rsidRPr="009E6201">
              <w:rPr>
                <w:sz w:val="18"/>
                <w:szCs w:val="18"/>
              </w:rPr>
              <w:t>Pauth_ECDSA</w:t>
            </w:r>
          </w:p>
          <w:p w14:paraId="063F095D" w14:textId="5E5CD490"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M_</w:t>
            </w:r>
            <w:r w:rsidR="00FC1F2A">
              <w:rPr>
                <w:sz w:val="18"/>
                <w:szCs w:val="18"/>
              </w:rPr>
              <w:t>D</w:t>
            </w:r>
            <w:r w:rsidRPr="009E6201">
              <w:rPr>
                <w:sz w:val="18"/>
                <w:szCs w:val="18"/>
              </w:rPr>
              <w:t>Sauth_ECDSA</w:t>
            </w:r>
          </w:p>
        </w:tc>
      </w:tr>
      <w:tr w:rsidR="00E33202" w:rsidRPr="001F0550" w14:paraId="3D9B21BD" w14:textId="77777777" w:rsidTr="00C44AFD">
        <w:trPr>
          <w:trHeight w:val="314"/>
          <w:jc w:val="center"/>
        </w:trPr>
        <w:tc>
          <w:tcPr>
            <w:tcW w:w="2326" w:type="pct"/>
            <w:shd w:val="clear" w:color="auto" w:fill="auto"/>
            <w:vAlign w:val="center"/>
          </w:tcPr>
          <w:p w14:paraId="0E97F55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CI_ECDSA</w:t>
            </w:r>
          </w:p>
        </w:tc>
        <w:tc>
          <w:tcPr>
            <w:tcW w:w="2674" w:type="pct"/>
            <w:shd w:val="clear" w:color="auto" w:fill="auto"/>
            <w:vAlign w:val="center"/>
          </w:tcPr>
          <w:p w14:paraId="76ABF321"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CI</w:t>
            </w:r>
          </w:p>
        </w:tc>
      </w:tr>
      <w:tr w:rsidR="00E33202" w:rsidRPr="001F0550" w14:paraId="128565E0" w14:textId="77777777" w:rsidTr="00C44AFD">
        <w:trPr>
          <w:trHeight w:val="314"/>
          <w:jc w:val="center"/>
        </w:trPr>
        <w:tc>
          <w:tcPr>
            <w:tcW w:w="2326" w:type="pct"/>
            <w:shd w:val="clear" w:color="auto" w:fill="auto"/>
            <w:vAlign w:val="center"/>
          </w:tcPr>
          <w:p w14:paraId="036A271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EUICC_ECDSA</w:t>
            </w:r>
          </w:p>
        </w:tc>
        <w:tc>
          <w:tcPr>
            <w:tcW w:w="2674" w:type="pct"/>
            <w:shd w:val="clear" w:color="auto" w:fill="auto"/>
          </w:tcPr>
          <w:p w14:paraId="1A6AE95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eUICC for creating signatures</w:t>
            </w:r>
          </w:p>
        </w:tc>
      </w:tr>
      <w:tr w:rsidR="00E33202" w:rsidRPr="001F0550" w14:paraId="25560380" w14:textId="77777777" w:rsidTr="00C44AFD">
        <w:trPr>
          <w:trHeight w:val="314"/>
          <w:jc w:val="center"/>
        </w:trPr>
        <w:tc>
          <w:tcPr>
            <w:tcW w:w="2326" w:type="pct"/>
            <w:shd w:val="clear" w:color="auto" w:fill="auto"/>
            <w:vAlign w:val="center"/>
          </w:tcPr>
          <w:p w14:paraId="22A2049D" w14:textId="3671A9BE"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3C97C46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of S_SM-DP+ for creating signatures for SM-DP+ authentication</w:t>
            </w:r>
          </w:p>
        </w:tc>
      </w:tr>
      <w:tr w:rsidR="00E33202" w:rsidRPr="001F0550" w14:paraId="08B62466" w14:textId="77777777" w:rsidTr="00C44AFD">
        <w:trPr>
          <w:trHeight w:val="314"/>
          <w:jc w:val="center"/>
        </w:trPr>
        <w:tc>
          <w:tcPr>
            <w:tcW w:w="2326" w:type="pct"/>
            <w:shd w:val="clear" w:color="auto" w:fill="auto"/>
            <w:vAlign w:val="center"/>
          </w:tcPr>
          <w:p w14:paraId="6FD110CD" w14:textId="7A18AF23"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w:t>
            </w:r>
            <w:r w:rsidR="00FC1F2A">
              <w:rPr>
                <w:rFonts w:ascii="Arial" w:hAnsi="Arial" w:cs="Arial"/>
                <w:b w:val="0"/>
                <w:sz w:val="18"/>
                <w:szCs w:val="18"/>
              </w:rPr>
              <w:t>D</w:t>
            </w:r>
            <w:r w:rsidRPr="00F658D2">
              <w:rPr>
                <w:rFonts w:ascii="Arial" w:hAnsi="Arial" w:cs="Arial"/>
                <w:b w:val="0"/>
                <w:sz w:val="18"/>
                <w:szCs w:val="18"/>
              </w:rPr>
              <w:t>Sauth_ECDSA</w:t>
            </w:r>
          </w:p>
        </w:tc>
        <w:tc>
          <w:tcPr>
            <w:tcW w:w="2674" w:type="pct"/>
            <w:shd w:val="clear" w:color="auto" w:fill="auto"/>
            <w:vAlign w:val="center"/>
          </w:tcPr>
          <w:p w14:paraId="427E775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of S_SM-DS for creating signatures for SM-DS authentication</w:t>
            </w:r>
          </w:p>
        </w:tc>
      </w:tr>
      <w:tr w:rsidR="00E33202" w:rsidRPr="001F0550" w14:paraId="7B9D28B2" w14:textId="77777777" w:rsidTr="00C44AFD">
        <w:trPr>
          <w:trHeight w:val="314"/>
          <w:jc w:val="center"/>
        </w:trPr>
        <w:tc>
          <w:tcPr>
            <w:tcW w:w="2326" w:type="pct"/>
            <w:shd w:val="clear" w:color="auto" w:fill="auto"/>
            <w:vAlign w:val="center"/>
          </w:tcPr>
          <w:p w14:paraId="4E9F08F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DPpb_ECDSA</w:t>
            </w:r>
          </w:p>
        </w:tc>
        <w:tc>
          <w:tcPr>
            <w:tcW w:w="2674" w:type="pct"/>
            <w:shd w:val="clear" w:color="auto" w:fill="auto"/>
            <w:vAlign w:val="center"/>
          </w:tcPr>
          <w:p w14:paraId="4627B02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S_SM-DP+ used to provide signatures for Profile binding</w:t>
            </w:r>
          </w:p>
        </w:tc>
      </w:tr>
    </w:tbl>
    <w:p w14:paraId="572F29C7" w14:textId="77777777" w:rsidR="00E33202" w:rsidRPr="001F0550" w:rsidRDefault="00E33202" w:rsidP="00E33202">
      <w:pPr>
        <w:rPr>
          <w:rFonts w:cs="Arial"/>
          <w:i/>
          <w:sz w:val="20"/>
        </w:rPr>
      </w:pPr>
      <w:r w:rsidRPr="001F0550">
        <w:rPr>
          <w:rFonts w:cs="Arial"/>
          <w:i/>
          <w:sz w:val="20"/>
        </w:rPr>
        <w:br w:type="page"/>
      </w:r>
    </w:p>
    <w:p w14:paraId="47628D89" w14:textId="77777777" w:rsidR="00E33202" w:rsidRPr="00504058" w:rsidRDefault="00E33202" w:rsidP="00E33202">
      <w:pPr>
        <w:pStyle w:val="Annex"/>
        <w:numPr>
          <w:ilvl w:val="0"/>
          <w:numId w:val="0"/>
        </w:numPr>
      </w:pPr>
      <w:bookmarkStart w:id="3913" w:name="_Toc480834386"/>
      <w:bookmarkStart w:id="3914" w:name="_Toc480844693"/>
      <w:bookmarkStart w:id="3915" w:name="_Toc480844904"/>
      <w:bookmarkStart w:id="3916" w:name="_Toc483841376"/>
      <w:bookmarkStart w:id="3917" w:name="_Toc518049373"/>
      <w:bookmarkStart w:id="3918" w:name="_Toc520956944"/>
      <w:bookmarkStart w:id="3919" w:name="_Toc13661724"/>
      <w:bookmarkStart w:id="3920" w:name="_Toc195628660"/>
      <w:bookmarkEnd w:id="3913"/>
      <w:bookmarkEnd w:id="3914"/>
      <w:bookmarkEnd w:id="3915"/>
      <w:r w:rsidRPr="00504058">
        <w:lastRenderedPageBreak/>
        <w:t>Annex B</w:t>
      </w:r>
      <w:r w:rsidRPr="00504058">
        <w:tab/>
        <w:t>Dynamic Content</w:t>
      </w:r>
      <w:bookmarkEnd w:id="3916"/>
      <w:bookmarkEnd w:id="3917"/>
      <w:bookmarkEnd w:id="3918"/>
      <w:bookmarkEnd w:id="3919"/>
      <w:bookmarkEnd w:id="3920"/>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2"/>
        <w:gridCol w:w="5758"/>
      </w:tblGrid>
      <w:tr w:rsidR="00E33202" w:rsidRPr="00EE572E" w14:paraId="55339788" w14:textId="77777777" w:rsidTr="00535E21">
        <w:trPr>
          <w:cnfStyle w:val="100000000000" w:firstRow="1" w:lastRow="0" w:firstColumn="0" w:lastColumn="0" w:oddVBand="0" w:evenVBand="0" w:oddHBand="0" w:evenHBand="0" w:firstRowFirstColumn="0" w:firstRowLastColumn="0" w:lastRowFirstColumn="0" w:lastRowLastColumn="0"/>
          <w:trHeight w:val="314"/>
          <w:tblHeader/>
        </w:trPr>
        <w:tc>
          <w:tcPr>
            <w:tcW w:w="3252" w:type="dxa"/>
          </w:tcPr>
          <w:p w14:paraId="2ADC9D3C" w14:textId="77777777" w:rsidR="00E33202" w:rsidRPr="00936F52" w:rsidRDefault="00E33202" w:rsidP="00C44AFD">
            <w:pPr>
              <w:pStyle w:val="TableHeader"/>
              <w:rPr>
                <w:b/>
              </w:rPr>
            </w:pPr>
            <w:r w:rsidRPr="00936F52">
              <w:rPr>
                <w:b/>
              </w:rPr>
              <w:t>Variable</w:t>
            </w:r>
          </w:p>
        </w:tc>
        <w:tc>
          <w:tcPr>
            <w:tcW w:w="5758" w:type="dxa"/>
          </w:tcPr>
          <w:p w14:paraId="6C88BFD1" w14:textId="77777777" w:rsidR="00E33202" w:rsidRPr="00936F52" w:rsidRDefault="00E33202" w:rsidP="00C44AFD">
            <w:pPr>
              <w:pStyle w:val="TableHeader"/>
              <w:rPr>
                <w:b/>
              </w:rPr>
            </w:pPr>
            <w:r w:rsidRPr="00936F52">
              <w:rPr>
                <w:b/>
              </w:rPr>
              <w:t>Description</w:t>
            </w:r>
          </w:p>
        </w:tc>
      </w:tr>
      <w:tr w:rsidR="00906D2C" w:rsidRPr="00614439" w14:paraId="13ADEC23" w14:textId="77777777" w:rsidTr="00535E21">
        <w:tc>
          <w:tcPr>
            <w:tcW w:w="3252" w:type="dxa"/>
            <w:vAlign w:val="center"/>
          </w:tcPr>
          <w:p w14:paraId="27DEC7DF" w14:textId="24F595C2" w:rsidR="00906D2C" w:rsidRDefault="00906D2C" w:rsidP="00906D2C">
            <w:pPr>
              <w:pStyle w:val="TableText"/>
              <w:rPr>
                <w:sz w:val="18"/>
                <w:szCs w:val="18"/>
              </w:rPr>
            </w:pPr>
            <w:r>
              <w:rPr>
                <w:sz w:val="18"/>
                <w:szCs w:val="18"/>
              </w:rPr>
              <w:t>ANY_</w:t>
            </w:r>
            <w:r w:rsidRPr="00221073">
              <w:rPr>
                <w:sz w:val="18"/>
                <w:szCs w:val="18"/>
              </w:rPr>
              <w:t>ADD_PP_VERSIONS</w:t>
            </w:r>
          </w:p>
        </w:tc>
        <w:tc>
          <w:tcPr>
            <w:tcW w:w="5758" w:type="dxa"/>
            <w:vAlign w:val="center"/>
          </w:tcPr>
          <w:p w14:paraId="28A66CF0" w14:textId="7C7EF5DC" w:rsidR="00906D2C" w:rsidRPr="00FE0B24" w:rsidRDefault="00906D2C" w:rsidP="00906D2C">
            <w:pPr>
              <w:rPr>
                <w:rFonts w:cs="Arial"/>
                <w:sz w:val="18"/>
                <w:szCs w:val="18"/>
                <w:lang w:val="en-GB" w:eastAsia="de-DE"/>
              </w:rPr>
            </w:pPr>
            <w:r w:rsidRPr="00421EB7">
              <w:rPr>
                <w:rFonts w:cs="Arial"/>
                <w:sz w:val="20"/>
                <w:lang w:eastAsia="en-US"/>
              </w:rPr>
              <w:t>Any value of the content of the EUICCInfo2.additionalEuiccProfilePackageVersions field</w:t>
            </w:r>
          </w:p>
        </w:tc>
      </w:tr>
      <w:tr w:rsidR="00906D2C" w:rsidRPr="00614439" w14:paraId="12DB72EB" w14:textId="77777777" w:rsidTr="00535E21">
        <w:tc>
          <w:tcPr>
            <w:tcW w:w="3252" w:type="dxa"/>
            <w:vAlign w:val="center"/>
          </w:tcPr>
          <w:p w14:paraId="273B429A" w14:textId="2DAAF694" w:rsidR="00906D2C" w:rsidRDefault="00906D2C" w:rsidP="00906D2C">
            <w:pPr>
              <w:pStyle w:val="TableText"/>
              <w:rPr>
                <w:sz w:val="18"/>
                <w:szCs w:val="18"/>
              </w:rPr>
            </w:pPr>
            <w:r>
              <w:rPr>
                <w:sz w:val="18"/>
                <w:szCs w:val="18"/>
              </w:rPr>
              <w:t>ANY_PROFILE_VERSION</w:t>
            </w:r>
          </w:p>
        </w:tc>
        <w:tc>
          <w:tcPr>
            <w:tcW w:w="5758" w:type="dxa"/>
            <w:vAlign w:val="center"/>
          </w:tcPr>
          <w:p w14:paraId="2776C7CB" w14:textId="12C256C6" w:rsidR="00906D2C" w:rsidRPr="00FE0B24" w:rsidRDefault="00906D2C" w:rsidP="00906D2C">
            <w:pPr>
              <w:rPr>
                <w:rFonts w:cs="Arial"/>
                <w:sz w:val="18"/>
                <w:szCs w:val="18"/>
                <w:lang w:val="en-GB" w:eastAsia="de-DE"/>
              </w:rPr>
            </w:pPr>
            <w:r w:rsidRPr="00421EB7">
              <w:rPr>
                <w:rFonts w:cs="Arial"/>
                <w:sz w:val="20"/>
                <w:lang w:eastAsia="en-US"/>
              </w:rPr>
              <w:t>Any value of type VersionType</w:t>
            </w:r>
          </w:p>
        </w:tc>
      </w:tr>
      <w:tr w:rsidR="00CD6330" w:rsidRPr="00614439" w14:paraId="5CE55C16" w14:textId="77777777" w:rsidTr="00535E21">
        <w:tc>
          <w:tcPr>
            <w:tcW w:w="3252" w:type="dxa"/>
            <w:vAlign w:val="center"/>
          </w:tcPr>
          <w:p w14:paraId="39F29243" w14:textId="72074821" w:rsidR="00CD6330" w:rsidRPr="00936F52" w:rsidRDefault="00CD6330" w:rsidP="00CD6330">
            <w:pPr>
              <w:pStyle w:val="TableText"/>
              <w:rPr>
                <w:sz w:val="18"/>
                <w:szCs w:val="18"/>
              </w:rPr>
            </w:pPr>
            <w:r>
              <w:rPr>
                <w:sz w:val="18"/>
                <w:szCs w:val="18"/>
              </w:rPr>
              <w:t>ANY_SVN</w:t>
            </w:r>
          </w:p>
        </w:tc>
        <w:tc>
          <w:tcPr>
            <w:tcW w:w="5758" w:type="dxa"/>
            <w:vAlign w:val="center"/>
          </w:tcPr>
          <w:p w14:paraId="29E1F79F" w14:textId="1C66FEC5" w:rsidR="00CD6330" w:rsidRPr="00FE0B24" w:rsidRDefault="00CD6330" w:rsidP="00CD6330">
            <w:pPr>
              <w:rPr>
                <w:rFonts w:cs="Arial"/>
                <w:sz w:val="18"/>
                <w:szCs w:val="18"/>
                <w:lang w:val="en-GB" w:eastAsia="de-DE"/>
              </w:rPr>
            </w:pPr>
            <w:r w:rsidRPr="00421EB7">
              <w:rPr>
                <w:rFonts w:cs="Arial"/>
                <w:sz w:val="18"/>
                <w:szCs w:val="18"/>
                <w:lang w:eastAsia="de-DE"/>
              </w:rPr>
              <w:t>Any value of type</w:t>
            </w:r>
            <w:r w:rsidRPr="00421EB7">
              <w:rPr>
                <w:rFonts w:cs="Arial"/>
                <w:sz w:val="20"/>
                <w:lang w:eastAsia="en-US"/>
              </w:rPr>
              <w:t xml:space="preserve"> </w:t>
            </w:r>
            <w:r w:rsidRPr="00421EB7">
              <w:rPr>
                <w:rFonts w:ascii="Courier New" w:hAnsi="Courier New" w:cs="Courier New"/>
                <w:sz w:val="20"/>
                <w:lang w:eastAsia="en-US"/>
              </w:rPr>
              <w:t>VersionType</w:t>
            </w:r>
          </w:p>
        </w:tc>
      </w:tr>
      <w:tr w:rsidR="00E33202" w:rsidRPr="00614439" w14:paraId="2524CD27" w14:textId="77777777" w:rsidTr="00535E21">
        <w:tc>
          <w:tcPr>
            <w:tcW w:w="3252" w:type="dxa"/>
            <w:vAlign w:val="center"/>
          </w:tcPr>
          <w:p w14:paraId="374917BF" w14:textId="77777777" w:rsidR="00E33202" w:rsidRPr="00936F52" w:rsidRDefault="00E33202" w:rsidP="00C44AFD">
            <w:pPr>
              <w:pStyle w:val="TableText"/>
              <w:rPr>
                <w:sz w:val="18"/>
                <w:szCs w:val="18"/>
              </w:rPr>
            </w:pPr>
            <w:r w:rsidRPr="00936F52">
              <w:rPr>
                <w:sz w:val="18"/>
                <w:szCs w:val="18"/>
              </w:rPr>
              <w:t>ANY_SW_IN_ERROR</w:t>
            </w:r>
          </w:p>
        </w:tc>
        <w:tc>
          <w:tcPr>
            <w:tcW w:w="5758" w:type="dxa"/>
            <w:vAlign w:val="center"/>
          </w:tcPr>
          <w:p w14:paraId="0A20BDFA"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ny Status Word in error (different from 0x9000)</w:t>
            </w:r>
          </w:p>
        </w:tc>
      </w:tr>
      <w:tr w:rsidR="00E33202" w:rsidRPr="00614439" w14:paraId="7E2B0B74" w14:textId="77777777" w:rsidTr="00535E21">
        <w:tc>
          <w:tcPr>
            <w:tcW w:w="3252" w:type="dxa"/>
            <w:vAlign w:val="center"/>
          </w:tcPr>
          <w:p w14:paraId="0FDF26E4" w14:textId="77777777" w:rsidR="00E33202" w:rsidRPr="00936F52" w:rsidRDefault="00E33202" w:rsidP="00C44AFD">
            <w:pPr>
              <w:pStyle w:val="TableText"/>
              <w:rPr>
                <w:sz w:val="18"/>
                <w:szCs w:val="18"/>
              </w:rPr>
            </w:pPr>
            <w:r w:rsidRPr="00936F52">
              <w:rPr>
                <w:sz w:val="18"/>
                <w:szCs w:val="18"/>
              </w:rPr>
              <w:t>BPP</w:t>
            </w:r>
          </w:p>
        </w:tc>
        <w:tc>
          <w:tcPr>
            <w:tcW w:w="5758" w:type="dxa"/>
            <w:vAlign w:val="center"/>
          </w:tcPr>
          <w:p w14:paraId="7EE3A482"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Content of a Bound Profile Package to download within the eUICC.</w:t>
            </w:r>
          </w:p>
        </w:tc>
      </w:tr>
      <w:tr w:rsidR="00E33202" w:rsidRPr="00614439" w14:paraId="7E7F91A7" w14:textId="77777777" w:rsidTr="00535E21">
        <w:tc>
          <w:tcPr>
            <w:tcW w:w="3252" w:type="dxa"/>
            <w:vAlign w:val="center"/>
          </w:tcPr>
          <w:p w14:paraId="546367A3" w14:textId="77777777" w:rsidR="00E33202" w:rsidRPr="00936F52" w:rsidRDefault="00E33202" w:rsidP="00C44AFD">
            <w:pPr>
              <w:pStyle w:val="TableText"/>
              <w:rPr>
                <w:sz w:val="18"/>
                <w:szCs w:val="18"/>
              </w:rPr>
            </w:pPr>
            <w:r w:rsidRPr="00936F52">
              <w:rPr>
                <w:sz w:val="18"/>
                <w:szCs w:val="18"/>
              </w:rPr>
              <w:t>BPP_OTPK_EUICC_ECKA</w:t>
            </w:r>
          </w:p>
        </w:tc>
        <w:tc>
          <w:tcPr>
            <w:tcW w:w="5758" w:type="dxa"/>
            <w:vAlign w:val="center"/>
          </w:tcPr>
          <w:p w14:paraId="048BB3DB"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One-time Public Key of the eUICC for ECKA used for the BPP</w:t>
            </w:r>
          </w:p>
        </w:tc>
      </w:tr>
      <w:tr w:rsidR="00E33202" w:rsidRPr="00614439" w14:paraId="42DB5EEE" w14:textId="77777777" w:rsidTr="00535E21">
        <w:tc>
          <w:tcPr>
            <w:tcW w:w="3252" w:type="dxa"/>
            <w:vAlign w:val="center"/>
          </w:tcPr>
          <w:p w14:paraId="7F039D3D" w14:textId="77777777" w:rsidR="00E33202" w:rsidRPr="00936F52" w:rsidRDefault="00E33202" w:rsidP="00C44AFD">
            <w:pPr>
              <w:pStyle w:val="TableText"/>
              <w:rPr>
                <w:sz w:val="18"/>
                <w:szCs w:val="18"/>
              </w:rPr>
            </w:pPr>
            <w:r w:rsidRPr="00936F52">
              <w:rPr>
                <w:sz w:val="18"/>
                <w:szCs w:val="18"/>
              </w:rPr>
              <w:t>BPP_SEG_A0</w:t>
            </w:r>
          </w:p>
        </w:tc>
        <w:tc>
          <w:tcPr>
            <w:tcW w:w="5758" w:type="dxa"/>
            <w:vAlign w:val="center"/>
          </w:tcPr>
          <w:p w14:paraId="48B42AD1" w14:textId="77777777" w:rsidR="00E33202" w:rsidRPr="009E6201" w:rsidRDefault="00E33202" w:rsidP="00C44AFD">
            <w:pPr>
              <w:spacing w:before="0"/>
              <w:rPr>
                <w:rFonts w:cs="Arial"/>
                <w:sz w:val="18"/>
                <w:szCs w:val="18"/>
                <w:vertAlign w:val="subscript"/>
                <w:lang w:val="en-GB"/>
              </w:rPr>
            </w:pPr>
            <w:r w:rsidRPr="009E6201">
              <w:rPr>
                <w:rFonts w:cs="Arial"/>
                <w:sz w:val="18"/>
                <w:szCs w:val="18"/>
                <w:lang w:val="en-GB" w:eastAsia="de-DE"/>
              </w:rPr>
              <w:t>Bound Profile Package TLV segment containing the tag and length fields of the firstSequenceOf87 TLV plus the first 0x87 TLV containing the ConfigureISDP command</w:t>
            </w:r>
          </w:p>
        </w:tc>
      </w:tr>
      <w:tr w:rsidR="00E33202" w:rsidRPr="00614439" w14:paraId="35832DE0" w14:textId="77777777" w:rsidTr="00535E21">
        <w:tc>
          <w:tcPr>
            <w:tcW w:w="3252" w:type="dxa"/>
            <w:vAlign w:val="center"/>
          </w:tcPr>
          <w:p w14:paraId="74D5A37B" w14:textId="77777777" w:rsidR="00E33202" w:rsidRPr="00936F52" w:rsidRDefault="00E33202" w:rsidP="00C44AFD">
            <w:pPr>
              <w:pStyle w:val="TableText"/>
              <w:rPr>
                <w:sz w:val="18"/>
                <w:szCs w:val="18"/>
              </w:rPr>
            </w:pPr>
            <w:r w:rsidRPr="00936F52">
              <w:rPr>
                <w:sz w:val="18"/>
                <w:szCs w:val="18"/>
              </w:rPr>
              <w:t>BPP_SEG_A1</w:t>
            </w:r>
          </w:p>
        </w:tc>
        <w:tc>
          <w:tcPr>
            <w:tcW w:w="5758" w:type="dxa"/>
            <w:vAlign w:val="center"/>
          </w:tcPr>
          <w:p w14:paraId="42ED896A" w14:textId="77777777" w:rsidR="00E33202" w:rsidRPr="009E6201" w:rsidRDefault="00E33202" w:rsidP="00C44AFD">
            <w:pPr>
              <w:rPr>
                <w:rFonts w:cs="Arial"/>
                <w:sz w:val="18"/>
                <w:lang w:val="en-GB"/>
              </w:rPr>
            </w:pPr>
            <w:r w:rsidRPr="009E6201">
              <w:rPr>
                <w:rFonts w:cs="Arial"/>
                <w:sz w:val="18"/>
                <w:szCs w:val="18"/>
                <w:lang w:val="en-GB"/>
              </w:rPr>
              <w:t xml:space="preserve">Bound Profile Package following TLV segment array, as defined in SGP.22 [2] – section 2.5.5: </w:t>
            </w:r>
          </w:p>
          <w:p w14:paraId="2DBD785B" w14:textId="77777777" w:rsidR="00E33202" w:rsidRPr="009E6201" w:rsidRDefault="00E33202" w:rsidP="00C44AFD">
            <w:pPr>
              <w:numPr>
                <w:ilvl w:val="0"/>
                <w:numId w:val="47"/>
              </w:numPr>
              <w:tabs>
                <w:tab w:val="left" w:pos="408"/>
              </w:tabs>
              <w:spacing w:before="60" w:after="60"/>
              <w:rPr>
                <w:rFonts w:cs="Arial"/>
                <w:sz w:val="18"/>
                <w:lang w:val="en-GB"/>
              </w:rPr>
            </w:pPr>
            <w:r w:rsidRPr="009E6201">
              <w:rPr>
                <w:rFonts w:cs="Arial"/>
                <w:sz w:val="18"/>
                <w:lang w:val="en-GB"/>
              </w:rPr>
              <w:t xml:space="preserve">array first element containing the Tag and length fields of the sequenceOf88 TLV </w:t>
            </w:r>
          </w:p>
          <w:p w14:paraId="58BF1486" w14:textId="77777777" w:rsidR="00E33202" w:rsidRPr="009E6201" w:rsidRDefault="00E33202" w:rsidP="00C44AFD">
            <w:pPr>
              <w:numPr>
                <w:ilvl w:val="0"/>
                <w:numId w:val="47"/>
              </w:numPr>
              <w:tabs>
                <w:tab w:val="left" w:pos="408"/>
              </w:tabs>
              <w:spacing w:before="60" w:after="60"/>
              <w:rPr>
                <w:rFonts w:cs="Arial"/>
                <w:sz w:val="18"/>
                <w:lang w:val="en-GB"/>
              </w:rPr>
            </w:pPr>
            <w:r w:rsidRPr="009E6201">
              <w:rPr>
                <w:rFonts w:cs="Arial"/>
                <w:sz w:val="18"/>
                <w:lang w:val="en-GB"/>
              </w:rPr>
              <w:t xml:space="preserve">array following elements containing each of the </w:t>
            </w:r>
            <w:r w:rsidRPr="009E6201">
              <w:rPr>
                <w:rFonts w:cs="Arial"/>
                <w:lang w:val="en-GB"/>
              </w:rPr>
              <w:t>‘88’</w:t>
            </w:r>
            <w:r w:rsidRPr="009E6201">
              <w:rPr>
                <w:rFonts w:cs="Arial"/>
                <w:sz w:val="18"/>
                <w:lang w:val="en-GB"/>
              </w:rPr>
              <w:t xml:space="preserve"> TLVs containing the StoreMetadata command</w:t>
            </w:r>
          </w:p>
        </w:tc>
      </w:tr>
      <w:tr w:rsidR="00E33202" w:rsidRPr="00614439" w14:paraId="7458B3A0" w14:textId="77777777" w:rsidTr="00535E21">
        <w:tc>
          <w:tcPr>
            <w:tcW w:w="3252" w:type="dxa"/>
            <w:vAlign w:val="center"/>
          </w:tcPr>
          <w:p w14:paraId="0483B203" w14:textId="77777777" w:rsidR="00E33202" w:rsidRPr="00936F52" w:rsidRDefault="00E33202" w:rsidP="00C44AFD">
            <w:pPr>
              <w:pStyle w:val="TableText"/>
              <w:rPr>
                <w:sz w:val="18"/>
                <w:szCs w:val="18"/>
              </w:rPr>
            </w:pPr>
            <w:r w:rsidRPr="00936F52">
              <w:rPr>
                <w:sz w:val="18"/>
                <w:szCs w:val="18"/>
              </w:rPr>
              <w:t>BPP_SEG_A2</w:t>
            </w:r>
          </w:p>
        </w:tc>
        <w:tc>
          <w:tcPr>
            <w:tcW w:w="5758" w:type="dxa"/>
            <w:vAlign w:val="center"/>
          </w:tcPr>
          <w:p w14:paraId="4B50C314" w14:textId="41661455" w:rsidR="00E33202" w:rsidRPr="009E6201" w:rsidRDefault="00E33202" w:rsidP="00C44AFD">
            <w:pPr>
              <w:rPr>
                <w:rFonts w:cs="Arial"/>
                <w:sz w:val="18"/>
                <w:szCs w:val="18"/>
                <w:lang w:val="en-GB"/>
              </w:rPr>
            </w:pPr>
            <w:r w:rsidRPr="009E6201">
              <w:rPr>
                <w:rFonts w:cs="Arial"/>
                <w:sz w:val="18"/>
                <w:szCs w:val="18"/>
                <w:lang w:val="en-GB"/>
              </w:rPr>
              <w:t xml:space="preserve">Bound Profile Package TLV segment containing the Tag and length fields of the secondSequenceOf87 TLV plus the first </w:t>
            </w:r>
            <w:r w:rsidRPr="009E6201">
              <w:rPr>
                <w:rFonts w:cs="Arial"/>
                <w:lang w:val="en-GB"/>
              </w:rPr>
              <w:t>'87'</w:t>
            </w:r>
            <w:r w:rsidRPr="009E6201">
              <w:rPr>
                <w:rFonts w:cs="Arial"/>
                <w:sz w:val="18"/>
                <w:szCs w:val="18"/>
                <w:lang w:val="en-GB"/>
              </w:rPr>
              <w:t xml:space="preserve"> TLV, containing the ReplaceSessionKeys command </w:t>
            </w:r>
          </w:p>
        </w:tc>
      </w:tr>
      <w:tr w:rsidR="00E33202" w:rsidRPr="00614439" w14:paraId="10376AE2" w14:textId="77777777" w:rsidTr="00535E21">
        <w:tc>
          <w:tcPr>
            <w:tcW w:w="3252" w:type="dxa"/>
            <w:vAlign w:val="center"/>
          </w:tcPr>
          <w:p w14:paraId="09EFE768" w14:textId="77777777" w:rsidR="00E33202" w:rsidRPr="00936F52" w:rsidRDefault="00E33202" w:rsidP="00C44AFD">
            <w:pPr>
              <w:pStyle w:val="TableText"/>
              <w:rPr>
                <w:sz w:val="18"/>
                <w:szCs w:val="18"/>
              </w:rPr>
            </w:pPr>
            <w:r w:rsidRPr="00936F52">
              <w:rPr>
                <w:sz w:val="18"/>
                <w:szCs w:val="18"/>
              </w:rPr>
              <w:t>BPP_SEG_A3</w:t>
            </w:r>
          </w:p>
        </w:tc>
        <w:tc>
          <w:tcPr>
            <w:tcW w:w="5758" w:type="dxa"/>
            <w:vAlign w:val="center"/>
          </w:tcPr>
          <w:p w14:paraId="538D3202" w14:textId="77777777" w:rsidR="00E33202" w:rsidRPr="009E6201" w:rsidRDefault="00E33202" w:rsidP="00C44AFD">
            <w:pPr>
              <w:rPr>
                <w:rFonts w:cs="Arial"/>
                <w:sz w:val="18"/>
                <w:lang w:val="en-GB"/>
              </w:rPr>
            </w:pPr>
            <w:r w:rsidRPr="009E6201">
              <w:rPr>
                <w:rFonts w:cs="Arial"/>
                <w:sz w:val="18"/>
                <w:szCs w:val="18"/>
                <w:lang w:val="en-GB"/>
              </w:rPr>
              <w:t xml:space="preserve">Bound Profile Package following TLV segment array, as defined in SGP.22 [2] – section 2.5.5:  </w:t>
            </w:r>
          </w:p>
          <w:p w14:paraId="6AC45D87" w14:textId="77777777" w:rsidR="00E33202" w:rsidRPr="009E6201" w:rsidRDefault="00E33202" w:rsidP="00C44AFD">
            <w:pPr>
              <w:pStyle w:val="ListBullet1"/>
              <w:numPr>
                <w:ilvl w:val="0"/>
                <w:numId w:val="46"/>
              </w:numPr>
              <w:tabs>
                <w:tab w:val="clear" w:pos="680"/>
                <w:tab w:val="left" w:pos="408"/>
              </w:tabs>
              <w:spacing w:before="60" w:after="60"/>
              <w:rPr>
                <w:rFonts w:cs="Arial"/>
                <w:sz w:val="18"/>
                <w:lang w:val="en-GB"/>
              </w:rPr>
            </w:pPr>
            <w:r w:rsidRPr="009E6201">
              <w:rPr>
                <w:rFonts w:cs="Arial"/>
                <w:sz w:val="18"/>
                <w:lang w:val="en-GB"/>
              </w:rPr>
              <w:t xml:space="preserve">array first element containing the tag and length fields of the sequenceOf86 TLV </w:t>
            </w:r>
          </w:p>
          <w:p w14:paraId="0A44E5FA" w14:textId="1C6559CA" w:rsidR="00E33202" w:rsidRPr="009E6201" w:rsidRDefault="00E33202" w:rsidP="00C44AFD">
            <w:pPr>
              <w:pStyle w:val="ListBullet1"/>
              <w:numPr>
                <w:ilvl w:val="0"/>
                <w:numId w:val="46"/>
              </w:numPr>
              <w:tabs>
                <w:tab w:val="clear" w:pos="680"/>
                <w:tab w:val="left" w:pos="408"/>
              </w:tabs>
              <w:spacing w:before="60" w:after="60"/>
              <w:rPr>
                <w:rFonts w:cs="Arial"/>
                <w:sz w:val="18"/>
                <w:lang w:val="en-GB"/>
              </w:rPr>
            </w:pPr>
            <w:r w:rsidRPr="009E6201">
              <w:rPr>
                <w:rFonts w:cs="Arial"/>
                <w:sz w:val="18"/>
                <w:lang w:val="en-GB"/>
              </w:rPr>
              <w:t>array following elements containing  each  of the '86' TLVs containing the Protected Profile Package (PPP)</w:t>
            </w:r>
          </w:p>
        </w:tc>
      </w:tr>
      <w:tr w:rsidR="00E33202" w:rsidRPr="00614439" w14:paraId="643A8E42" w14:textId="77777777" w:rsidTr="00535E21">
        <w:tc>
          <w:tcPr>
            <w:tcW w:w="3252" w:type="dxa"/>
            <w:vAlign w:val="center"/>
          </w:tcPr>
          <w:p w14:paraId="390C2962" w14:textId="77777777" w:rsidR="00E33202" w:rsidRPr="00936F52" w:rsidRDefault="00E33202" w:rsidP="00C44AFD">
            <w:pPr>
              <w:pStyle w:val="TableText"/>
              <w:rPr>
                <w:rFonts w:cs="Arial"/>
                <w:sz w:val="18"/>
                <w:szCs w:val="18"/>
                <w:lang w:val="en-GB"/>
              </w:rPr>
            </w:pPr>
            <w:r w:rsidRPr="00936F52">
              <w:rPr>
                <w:rFonts w:cs="Arial"/>
                <w:sz w:val="18"/>
                <w:szCs w:val="18"/>
                <w:lang w:val="en-GB"/>
              </w:rPr>
              <w:t>BPP_SEG_INIT</w:t>
            </w:r>
          </w:p>
        </w:tc>
        <w:tc>
          <w:tcPr>
            <w:tcW w:w="5758" w:type="dxa"/>
            <w:vAlign w:val="center"/>
          </w:tcPr>
          <w:p w14:paraId="229C60CE" w14:textId="77777777" w:rsidR="00E33202" w:rsidRPr="00C64876" w:rsidRDefault="00E33202" w:rsidP="00C44AFD">
            <w:pPr>
              <w:spacing w:before="0"/>
              <w:rPr>
                <w:rFonts w:cs="Arial"/>
                <w:sz w:val="18"/>
                <w:szCs w:val="18"/>
                <w:lang w:val="en-GB" w:eastAsia="de-DE"/>
              </w:rPr>
            </w:pPr>
            <w:r w:rsidRPr="00C64876">
              <w:rPr>
                <w:rFonts w:cs="Arial"/>
                <w:sz w:val="18"/>
                <w:szCs w:val="18"/>
                <w:lang w:val="en-GB" w:eastAsia="de-DE"/>
              </w:rPr>
              <w:t>Bound Profile Package TLV segment containing the tag and length fields of the BoundProfilePackage TLV plus the initialiseSecureChannelRequest command</w:t>
            </w:r>
          </w:p>
        </w:tc>
      </w:tr>
      <w:tr w:rsidR="00E33202" w:rsidRPr="00614439" w14:paraId="3AC0D2CC" w14:textId="77777777" w:rsidTr="00535E21">
        <w:tc>
          <w:tcPr>
            <w:tcW w:w="3252" w:type="dxa"/>
          </w:tcPr>
          <w:p w14:paraId="3570687F" w14:textId="77777777" w:rsidR="00E33202" w:rsidRPr="00936F52" w:rsidRDefault="00E33202" w:rsidP="00C44AFD">
            <w:pPr>
              <w:pStyle w:val="TableText"/>
              <w:rPr>
                <w:sz w:val="18"/>
                <w:szCs w:val="18"/>
              </w:rPr>
            </w:pPr>
            <w:r w:rsidRPr="00936F52">
              <w:rPr>
                <w:sz w:val="18"/>
                <w:szCs w:val="18"/>
              </w:rPr>
              <w:t>C_APDUS_SCRIPT</w:t>
            </w:r>
          </w:p>
        </w:tc>
        <w:tc>
          <w:tcPr>
            <w:tcW w:w="5758" w:type="dxa"/>
          </w:tcPr>
          <w:p w14:paraId="3465A6E8"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List of Command APDUs formatted as an expanded structure with definite length coding as defined in ETSI TS 102 226 [14].</w:t>
            </w:r>
          </w:p>
        </w:tc>
      </w:tr>
      <w:tr w:rsidR="00E33202" w:rsidRPr="00614439" w14:paraId="6B352BAB" w14:textId="77777777" w:rsidTr="00535E21">
        <w:tc>
          <w:tcPr>
            <w:tcW w:w="3252" w:type="dxa"/>
          </w:tcPr>
          <w:p w14:paraId="12639EA6" w14:textId="77777777" w:rsidR="00E33202" w:rsidRPr="00936F52" w:rsidRDefault="00E33202" w:rsidP="00C44AFD">
            <w:pPr>
              <w:pStyle w:val="TableText"/>
              <w:rPr>
                <w:sz w:val="18"/>
                <w:szCs w:val="18"/>
              </w:rPr>
            </w:pPr>
            <w:r w:rsidRPr="00936F52">
              <w:rPr>
                <w:sz w:val="18"/>
                <w:szCs w:val="18"/>
              </w:rPr>
              <w:t>CC</w:t>
            </w:r>
          </w:p>
        </w:tc>
        <w:tc>
          <w:tcPr>
            <w:tcW w:w="5758" w:type="dxa"/>
          </w:tcPr>
          <w:p w14:paraId="12CA052C"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SCP80 cryptographic checksum as defined in ETSI TS 102 225 [13] (8 bytes long).</w:t>
            </w:r>
          </w:p>
        </w:tc>
      </w:tr>
      <w:tr w:rsidR="00E33202" w:rsidRPr="00614439" w14:paraId="073B7304" w14:textId="77777777" w:rsidTr="00535E21">
        <w:tc>
          <w:tcPr>
            <w:tcW w:w="3252" w:type="dxa"/>
            <w:vAlign w:val="center"/>
          </w:tcPr>
          <w:p w14:paraId="71D93248" w14:textId="77777777" w:rsidR="00E33202" w:rsidRPr="00936F52" w:rsidRDefault="00E33202" w:rsidP="00C44AFD">
            <w:pPr>
              <w:pStyle w:val="TableText"/>
              <w:rPr>
                <w:sz w:val="18"/>
                <w:szCs w:val="18"/>
              </w:rPr>
            </w:pPr>
            <w:r w:rsidRPr="00936F52">
              <w:rPr>
                <w:sz w:val="18"/>
                <w:szCs w:val="18"/>
              </w:rPr>
              <w:t>CHANNEL_NUMBER</w:t>
            </w:r>
          </w:p>
        </w:tc>
        <w:tc>
          <w:tcPr>
            <w:tcW w:w="5758" w:type="dxa"/>
            <w:vAlign w:val="center"/>
          </w:tcPr>
          <w:p w14:paraId="346AFB67"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The logical channel number newly opened in the eUICC. If no logical channel is opened, the value is set to 0x00 (i.e. Basic Channel).</w:t>
            </w:r>
          </w:p>
        </w:tc>
      </w:tr>
      <w:tr w:rsidR="00E33202" w:rsidRPr="00614439" w14:paraId="3FD236B2" w14:textId="77777777" w:rsidTr="00535E21">
        <w:tc>
          <w:tcPr>
            <w:tcW w:w="3252" w:type="dxa"/>
            <w:vAlign w:val="center"/>
          </w:tcPr>
          <w:p w14:paraId="0EB816B4" w14:textId="77777777" w:rsidR="00E33202" w:rsidRPr="00936F52" w:rsidRDefault="00E33202" w:rsidP="00C44AFD">
            <w:pPr>
              <w:pStyle w:val="TableText"/>
              <w:rPr>
                <w:sz w:val="18"/>
                <w:szCs w:val="18"/>
              </w:rPr>
            </w:pPr>
            <w:r w:rsidRPr="00936F52">
              <w:rPr>
                <w:sz w:val="18"/>
                <w:szCs w:val="18"/>
              </w:rPr>
              <w:t>CLIENT_TLS_EPHEM_KEY</w:t>
            </w:r>
          </w:p>
        </w:tc>
        <w:tc>
          <w:tcPr>
            <w:tcW w:w="5758" w:type="dxa"/>
            <w:vAlign w:val="center"/>
          </w:tcPr>
          <w:p w14:paraId="474BBE59" w14:textId="0D3C71F2"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Client's ephemeral key and associated information.</w:t>
            </w:r>
          </w:p>
        </w:tc>
      </w:tr>
      <w:tr w:rsidR="00E33202" w:rsidRPr="00614439" w14:paraId="1CF4DBE2" w14:textId="77777777" w:rsidTr="00535E21">
        <w:tc>
          <w:tcPr>
            <w:tcW w:w="3252" w:type="dxa"/>
            <w:vAlign w:val="center"/>
          </w:tcPr>
          <w:p w14:paraId="7E8926BF" w14:textId="77777777" w:rsidR="00E33202" w:rsidRPr="00936F52" w:rsidRDefault="00E33202" w:rsidP="00C44AFD">
            <w:pPr>
              <w:pStyle w:val="TableText"/>
              <w:rPr>
                <w:sz w:val="18"/>
                <w:szCs w:val="18"/>
              </w:rPr>
            </w:pPr>
            <w:r w:rsidRPr="00936F52">
              <w:rPr>
                <w:sz w:val="18"/>
                <w:szCs w:val="18"/>
              </w:rPr>
              <w:t>CONF_ISDP_PROF1_ENC</w:t>
            </w:r>
          </w:p>
        </w:tc>
        <w:tc>
          <w:tcPr>
            <w:tcW w:w="5758" w:type="dxa"/>
            <w:vAlign w:val="center"/>
          </w:tcPr>
          <w:p w14:paraId="6EA076A7" w14:textId="77777777" w:rsidR="00E33202" w:rsidRPr="009E6201" w:rsidRDefault="00E33202" w:rsidP="00C44AFD">
            <w:pPr>
              <w:framePr w:hSpace="180" w:wrap="around" w:hAnchor="margin" w:xAlign="center" w:y="-756"/>
              <w:rPr>
                <w:rFonts w:cs="Arial"/>
                <w:sz w:val="18"/>
                <w:szCs w:val="18"/>
                <w:lang w:val="en-GB" w:eastAsia="de-DE"/>
              </w:rPr>
            </w:pPr>
            <w:r w:rsidRPr="009E6201">
              <w:rPr>
                <w:rFonts w:cs="Arial"/>
                <w:sz w:val="18"/>
                <w:szCs w:val="18"/>
                <w:lang w:val="en-GB" w:eastAsia="de-DE"/>
              </w:rPr>
              <w:t>An element of firstSequenceOf87, consisting of #CONF_ISDP_PROF1_SMDP protected with &lt;S_ENC&gt; and &lt;S_MAC&gt; and encapsulated in a TLV with tag 0x87, length &lt;L&gt; to a maximum size of 1020 bytes including the tag and length fields.</w:t>
            </w:r>
          </w:p>
        </w:tc>
      </w:tr>
      <w:tr w:rsidR="00E33202" w:rsidRPr="00614439" w14:paraId="3411BDAA" w14:textId="77777777" w:rsidTr="00535E21">
        <w:tc>
          <w:tcPr>
            <w:tcW w:w="3252" w:type="dxa"/>
            <w:vAlign w:val="center"/>
          </w:tcPr>
          <w:p w14:paraId="78A42046" w14:textId="77777777" w:rsidR="00E33202" w:rsidRPr="00936F52" w:rsidRDefault="00E33202" w:rsidP="00C44AFD">
            <w:pPr>
              <w:pStyle w:val="TableText"/>
              <w:rPr>
                <w:rFonts w:cs="Arial"/>
                <w:sz w:val="18"/>
                <w:szCs w:val="18"/>
                <w:lang w:val="en-GB"/>
              </w:rPr>
            </w:pPr>
            <w:r w:rsidRPr="00936F52">
              <w:rPr>
                <w:rFonts w:cs="Arial"/>
                <w:sz w:val="18"/>
                <w:szCs w:val="18"/>
                <w:lang w:val="en-GB"/>
              </w:rPr>
              <w:lastRenderedPageBreak/>
              <w:t>EUICC_CANCEL_SESSION_SIGNATURE</w:t>
            </w:r>
          </w:p>
        </w:tc>
        <w:tc>
          <w:tcPr>
            <w:tcW w:w="5758" w:type="dxa"/>
            <w:vAlign w:val="center"/>
          </w:tcPr>
          <w:p w14:paraId="4B771FF4"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euiccCancelSessionSignature is created using the SK.EUICC.ECDSA signed over euiccCancelSessionSigned coded as ASN.1 OCTET STRING.</w:t>
            </w:r>
          </w:p>
        </w:tc>
      </w:tr>
      <w:tr w:rsidR="00E33202" w:rsidRPr="00614439" w14:paraId="32D262CD" w14:textId="77777777" w:rsidTr="00535E21">
        <w:tc>
          <w:tcPr>
            <w:tcW w:w="3252" w:type="dxa"/>
          </w:tcPr>
          <w:p w14:paraId="27A5FD6C" w14:textId="77777777" w:rsidR="00E33202" w:rsidRPr="00936F52" w:rsidRDefault="00E33202" w:rsidP="00C44AFD">
            <w:pPr>
              <w:pStyle w:val="TableText"/>
              <w:rPr>
                <w:sz w:val="18"/>
                <w:szCs w:val="18"/>
              </w:rPr>
            </w:pPr>
            <w:r w:rsidRPr="00936F52">
              <w:rPr>
                <w:sz w:val="18"/>
                <w:szCs w:val="18"/>
              </w:rPr>
              <w:t>EUICC_CANCEL_SESSION_SIGNATURE_INVALID</w:t>
            </w:r>
          </w:p>
        </w:tc>
        <w:tc>
          <w:tcPr>
            <w:tcW w:w="5758" w:type="dxa"/>
          </w:tcPr>
          <w:p w14:paraId="25F7E9D5"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 xml:space="preserve">eUICC signature randomly generated and coded as an ASN.1 OCTET STRING not equal to &lt;EUICC_CANCEL_SESSION_SIGNATURE&gt; </w:t>
            </w:r>
            <w:r w:rsidRPr="00DA0491">
              <w:rPr>
                <w:rFonts w:cs="Arial"/>
                <w:sz w:val="18"/>
                <w:szCs w:val="18"/>
                <w:lang w:val="en-GB" w:eastAsia="en-GB"/>
              </w:rPr>
              <w:t>but with the same length as a valid signature</w:t>
            </w:r>
          </w:p>
        </w:tc>
      </w:tr>
      <w:tr w:rsidR="00E33202" w:rsidRPr="00614439" w14:paraId="1CEA0A9F" w14:textId="77777777" w:rsidTr="00535E21">
        <w:tc>
          <w:tcPr>
            <w:tcW w:w="3252" w:type="dxa"/>
            <w:vAlign w:val="center"/>
          </w:tcPr>
          <w:p w14:paraId="4C2524D2" w14:textId="77777777" w:rsidR="00E33202" w:rsidRPr="00936F52" w:rsidRDefault="00E33202" w:rsidP="00C44AFD">
            <w:pPr>
              <w:pStyle w:val="TableText"/>
              <w:rPr>
                <w:sz w:val="18"/>
                <w:szCs w:val="18"/>
              </w:rPr>
            </w:pPr>
            <w:r w:rsidRPr="00936F52">
              <w:rPr>
                <w:sz w:val="18"/>
                <w:szCs w:val="18"/>
              </w:rPr>
              <w:t>EUICC_CHALLENGE</w:t>
            </w:r>
          </w:p>
        </w:tc>
        <w:tc>
          <w:tcPr>
            <w:tcW w:w="5758" w:type="dxa"/>
            <w:vAlign w:val="center"/>
          </w:tcPr>
          <w:p w14:paraId="480257AB"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Random eUICC challenge, coded as asn.1 OCTET STRING, 16 bytes.</w:t>
            </w:r>
          </w:p>
        </w:tc>
      </w:tr>
      <w:tr w:rsidR="00E33202" w:rsidRPr="00614439" w14:paraId="4EBE986C" w14:textId="77777777" w:rsidTr="00535E21">
        <w:tc>
          <w:tcPr>
            <w:tcW w:w="3252" w:type="dxa"/>
            <w:vAlign w:val="center"/>
          </w:tcPr>
          <w:p w14:paraId="59A644E2" w14:textId="77777777" w:rsidR="00E33202" w:rsidRPr="00DA0491" w:rsidRDefault="00E33202" w:rsidP="00C44AFD">
            <w:pPr>
              <w:pStyle w:val="TableText"/>
              <w:rPr>
                <w:sz w:val="18"/>
                <w:szCs w:val="18"/>
                <w:lang w:val="en-GB"/>
              </w:rPr>
            </w:pPr>
            <w:r w:rsidRPr="00DA0491">
              <w:rPr>
                <w:sz w:val="18"/>
                <w:szCs w:val="18"/>
                <w:lang w:val="en-GB"/>
              </w:rPr>
              <w:t>EUICC_CI_PK_ID_LIST_FOR_SIGNING</w:t>
            </w:r>
          </w:p>
        </w:tc>
        <w:tc>
          <w:tcPr>
            <w:tcW w:w="5758" w:type="dxa"/>
            <w:vAlign w:val="center"/>
          </w:tcPr>
          <w:p w14:paraId="5AAD8B1C" w14:textId="77777777" w:rsidR="00E33202" w:rsidRPr="009E6201" w:rsidRDefault="00E33202" w:rsidP="00C44AFD">
            <w:pPr>
              <w:rPr>
                <w:rFonts w:cs="Arial"/>
                <w:sz w:val="18"/>
                <w:szCs w:val="18"/>
                <w:lang w:val="en-GB"/>
              </w:rPr>
            </w:pPr>
            <w:r w:rsidRPr="009E6201">
              <w:rPr>
                <w:rFonts w:cs="Arial"/>
                <w:sz w:val="18"/>
                <w:szCs w:val="18"/>
                <w:lang w:val="en-GB" w:eastAsia="de-DE"/>
              </w:rPr>
              <w:t>List of CI Public Key Identifiers supported on the eUICC for signature creation, coded as ASN.1 sequence of SubjectKeyIdentifier. The CI Public Key Identifier is from the list of possible CI Public Key Identifier. This possible CI Public Key Identifiers as supported by the eUICC will be defined later on.</w:t>
            </w:r>
          </w:p>
        </w:tc>
      </w:tr>
      <w:tr w:rsidR="00E33202" w:rsidRPr="00614439" w14:paraId="42555EF5" w14:textId="77777777" w:rsidTr="00535E21">
        <w:tc>
          <w:tcPr>
            <w:tcW w:w="3252" w:type="dxa"/>
            <w:vAlign w:val="center"/>
          </w:tcPr>
          <w:p w14:paraId="00EA4C9E" w14:textId="77777777" w:rsidR="00E33202" w:rsidRPr="00DA0491" w:rsidRDefault="00E33202" w:rsidP="00C44AFD">
            <w:pPr>
              <w:pStyle w:val="TableText"/>
              <w:rPr>
                <w:sz w:val="18"/>
                <w:szCs w:val="18"/>
                <w:lang w:val="en-GB"/>
              </w:rPr>
            </w:pPr>
            <w:r w:rsidRPr="00DA0491">
              <w:rPr>
                <w:sz w:val="18"/>
                <w:szCs w:val="18"/>
                <w:lang w:val="en-GB"/>
              </w:rPr>
              <w:t>EUICC_CI_PK_ID_LIST_FOR_VERIFICATION</w:t>
            </w:r>
          </w:p>
        </w:tc>
        <w:tc>
          <w:tcPr>
            <w:tcW w:w="5758" w:type="dxa"/>
            <w:vAlign w:val="center"/>
          </w:tcPr>
          <w:p w14:paraId="3789F3A9"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List of CI Public Key Identifiers supported on the eUICC for signature verification, coded as ASN.1 sequence of SubjectKeyIdentifier. The CI Public Key Identifier is from the list of possible CI Public Key Identifier. This possible CI Public Key Identifiers as supported by the eUICC will be defined later on. </w:t>
            </w:r>
          </w:p>
        </w:tc>
      </w:tr>
      <w:tr w:rsidR="00E33202" w:rsidRPr="00614439" w14:paraId="4187B075" w14:textId="77777777" w:rsidTr="00535E21">
        <w:tc>
          <w:tcPr>
            <w:tcW w:w="3252" w:type="dxa"/>
            <w:vAlign w:val="center"/>
          </w:tcPr>
          <w:p w14:paraId="6028A3A9" w14:textId="77777777" w:rsidR="00E33202" w:rsidRPr="00DA0491" w:rsidRDefault="00E33202" w:rsidP="00C44AFD">
            <w:pPr>
              <w:pStyle w:val="TableText"/>
              <w:rPr>
                <w:sz w:val="18"/>
                <w:szCs w:val="18"/>
                <w:lang w:val="en-GB"/>
              </w:rPr>
            </w:pPr>
            <w:r w:rsidRPr="00DA0491">
              <w:rPr>
                <w:sz w:val="18"/>
                <w:szCs w:val="18"/>
                <w:lang w:val="en-GB"/>
              </w:rPr>
              <w:t>EUICC_CI_PK_ID_TO_BE_USED</w:t>
            </w:r>
          </w:p>
        </w:tc>
        <w:tc>
          <w:tcPr>
            <w:tcW w:w="5758" w:type="dxa"/>
            <w:vAlign w:val="center"/>
          </w:tcPr>
          <w:p w14:paraId="121B6F4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CI Public Key Identifier to be used by the eUICC for signature, coded as ASN.1 sequence of SubjectKeyIdentifier. </w:t>
            </w:r>
          </w:p>
        </w:tc>
      </w:tr>
      <w:tr w:rsidR="00E33202" w:rsidRPr="00614439" w14:paraId="01E0F2EE" w14:textId="77777777" w:rsidTr="00535E21">
        <w:tc>
          <w:tcPr>
            <w:tcW w:w="3252" w:type="dxa"/>
            <w:vAlign w:val="center"/>
          </w:tcPr>
          <w:p w14:paraId="0D8959EA" w14:textId="77777777" w:rsidR="00E33202" w:rsidRPr="00936F52" w:rsidRDefault="00E33202" w:rsidP="00C44AFD">
            <w:pPr>
              <w:pStyle w:val="TableText"/>
              <w:rPr>
                <w:sz w:val="18"/>
                <w:szCs w:val="18"/>
              </w:rPr>
            </w:pPr>
            <w:r w:rsidRPr="00936F52">
              <w:rPr>
                <w:sz w:val="18"/>
                <w:szCs w:val="18"/>
              </w:rPr>
              <w:t>EUICC_CS_SIGNATURE</w:t>
            </w:r>
          </w:p>
        </w:tc>
        <w:tc>
          <w:tcPr>
            <w:tcW w:w="5758" w:type="dxa"/>
            <w:vAlign w:val="center"/>
          </w:tcPr>
          <w:p w14:paraId="694B1E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cancel session signature computed using the </w:t>
            </w:r>
            <w:r w:rsidRPr="009E6201">
              <w:rPr>
                <w:rFonts w:cs="Arial"/>
                <w:sz w:val="18"/>
                <w:szCs w:val="18"/>
                <w:lang w:val="en-GB"/>
              </w:rPr>
              <w:t>#SK_EUICC_ECDSA</w:t>
            </w:r>
            <w:r w:rsidRPr="009E6201">
              <w:rPr>
                <w:rFonts w:cs="Arial"/>
                <w:sz w:val="18"/>
                <w:szCs w:val="18"/>
                <w:lang w:val="en-GB" w:eastAsia="de-DE"/>
              </w:rPr>
              <w:t xml:space="preserve"> across the EuiccCancelSessionSigned present in the CancelSessionResponse structure</w:t>
            </w:r>
          </w:p>
        </w:tc>
      </w:tr>
      <w:tr w:rsidR="00E33202" w:rsidRPr="00614439" w14:paraId="1E1E4D07" w14:textId="77777777" w:rsidTr="00535E21">
        <w:tc>
          <w:tcPr>
            <w:tcW w:w="3252" w:type="dxa"/>
          </w:tcPr>
          <w:p w14:paraId="2DD43BCD" w14:textId="77777777" w:rsidR="00E33202" w:rsidRPr="00936F52" w:rsidRDefault="00E33202" w:rsidP="00C44AFD">
            <w:pPr>
              <w:pStyle w:val="TableText"/>
              <w:rPr>
                <w:sz w:val="18"/>
                <w:szCs w:val="18"/>
              </w:rPr>
            </w:pPr>
            <w:r w:rsidRPr="00936F52">
              <w:rPr>
                <w:sz w:val="18"/>
                <w:szCs w:val="18"/>
              </w:rPr>
              <w:t>EUICC_RSP_CAPABILITY</w:t>
            </w:r>
          </w:p>
        </w:tc>
        <w:tc>
          <w:tcPr>
            <w:tcW w:w="5758" w:type="dxa"/>
          </w:tcPr>
          <w:p w14:paraId="4206E8D0" w14:textId="3F71A967" w:rsidR="00E33202" w:rsidRPr="009E6201" w:rsidRDefault="00E33202" w:rsidP="00D87A96">
            <w:pPr>
              <w:rPr>
                <w:rFonts w:cs="Arial"/>
                <w:sz w:val="18"/>
                <w:szCs w:val="18"/>
                <w:lang w:val="en-GB"/>
              </w:rPr>
            </w:pPr>
            <w:r w:rsidRPr="009E6201">
              <w:rPr>
                <w:rFonts w:cs="Arial"/>
                <w:sz w:val="18"/>
                <w:szCs w:val="18"/>
                <w:lang w:val="en-GB" w:eastAsia="de-DE"/>
              </w:rPr>
              <w:t>RspCapability of the eUICC, coded as ASN.1 BIT STRING</w:t>
            </w:r>
          </w:p>
        </w:tc>
      </w:tr>
      <w:tr w:rsidR="00E33202" w:rsidRPr="00614439" w14:paraId="28A4A59A" w14:textId="77777777" w:rsidTr="00535E21">
        <w:tc>
          <w:tcPr>
            <w:tcW w:w="3252" w:type="dxa"/>
            <w:vAlign w:val="center"/>
          </w:tcPr>
          <w:p w14:paraId="0B7DDABD" w14:textId="77777777" w:rsidR="00E33202" w:rsidRPr="00936F52" w:rsidRDefault="00E33202" w:rsidP="00C44AFD">
            <w:pPr>
              <w:pStyle w:val="TableText"/>
              <w:rPr>
                <w:sz w:val="18"/>
                <w:szCs w:val="18"/>
              </w:rPr>
            </w:pPr>
            <w:r w:rsidRPr="00936F52">
              <w:rPr>
                <w:sz w:val="18"/>
                <w:szCs w:val="18"/>
              </w:rPr>
              <w:t>EUICC_SIGN_PIR</w:t>
            </w:r>
          </w:p>
        </w:tc>
        <w:tc>
          <w:tcPr>
            <w:tcW w:w="5758" w:type="dxa"/>
          </w:tcPr>
          <w:p w14:paraId="763D4C4A"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signature of the Profile Installation Result (PIR). The input data used to generate the </w:t>
            </w:r>
            <w:r w:rsidRPr="009E6201">
              <w:rPr>
                <w:rFonts w:cs="Arial"/>
                <w:sz w:val="18"/>
                <w:szCs w:val="18"/>
                <w:lang w:val="en-GB"/>
              </w:rPr>
              <w:t>&lt;EUICC_SIGN_PIR&gt;</w:t>
            </w:r>
            <w:r w:rsidRPr="009E6201">
              <w:rPr>
                <w:rFonts w:cs="Arial"/>
                <w:sz w:val="18"/>
                <w:szCs w:val="18"/>
                <w:lang w:val="en-GB" w:eastAsia="de-DE"/>
              </w:rPr>
              <w:t xml:space="preserve"> is the profileInstallationResultData TLV.</w:t>
            </w:r>
          </w:p>
        </w:tc>
      </w:tr>
      <w:tr w:rsidR="00E33202" w:rsidRPr="00614439" w14:paraId="0D0DF06D" w14:textId="77777777" w:rsidTr="00535E21">
        <w:tc>
          <w:tcPr>
            <w:tcW w:w="3252" w:type="dxa"/>
            <w:vAlign w:val="center"/>
          </w:tcPr>
          <w:p w14:paraId="4F71BC04" w14:textId="77777777" w:rsidR="00E33202" w:rsidRPr="00936F52" w:rsidRDefault="00E33202" w:rsidP="00C44AFD">
            <w:pPr>
              <w:pStyle w:val="TableText"/>
              <w:rPr>
                <w:sz w:val="18"/>
                <w:szCs w:val="18"/>
              </w:rPr>
            </w:pPr>
            <w:r w:rsidRPr="00936F52">
              <w:rPr>
                <w:sz w:val="18"/>
                <w:szCs w:val="18"/>
              </w:rPr>
              <w:t>EUICC_SIGNATURE1</w:t>
            </w:r>
          </w:p>
        </w:tc>
        <w:tc>
          <w:tcPr>
            <w:tcW w:w="5758" w:type="dxa"/>
            <w:vAlign w:val="center"/>
          </w:tcPr>
          <w:p w14:paraId="5946D2B3" w14:textId="77777777" w:rsidR="00E33202" w:rsidRPr="009E6201" w:rsidRDefault="00E33202" w:rsidP="00C44AFD">
            <w:pPr>
              <w:rPr>
                <w:rFonts w:cs="Arial"/>
                <w:sz w:val="18"/>
                <w:szCs w:val="18"/>
                <w:lang w:val="en-GB"/>
              </w:rPr>
            </w:pPr>
            <w:r w:rsidRPr="009E6201">
              <w:rPr>
                <w:rFonts w:cs="Arial"/>
                <w:sz w:val="18"/>
                <w:szCs w:val="18"/>
                <w:lang w:val="en-GB" w:eastAsia="de-DE"/>
              </w:rPr>
              <w:t>The eUICC signature 1 (</w:t>
            </w:r>
            <w:r w:rsidRPr="009E6201">
              <w:rPr>
                <w:rFonts w:cs="Arial"/>
                <w:sz w:val="18"/>
                <w:szCs w:val="18"/>
                <w:lang w:val="en-GB"/>
              </w:rPr>
              <w:t>euiccSignature1</w:t>
            </w:r>
            <w:r w:rsidRPr="009E6201">
              <w:rPr>
                <w:rFonts w:cs="Arial"/>
                <w:sz w:val="18"/>
                <w:szCs w:val="18"/>
                <w:lang w:val="en-GB" w:eastAsia="de-DE"/>
              </w:rPr>
              <w:t xml:space="preserve">) computed using #SK_EUICC_ECDSA across the euiccSigned1 present in the AuthenticateServerResponse structure, coded as ASN.1 OCTET STRING. </w:t>
            </w:r>
          </w:p>
        </w:tc>
      </w:tr>
      <w:tr w:rsidR="00E33202" w:rsidRPr="00614439" w14:paraId="45A78C93" w14:textId="77777777" w:rsidTr="00535E21">
        <w:tc>
          <w:tcPr>
            <w:tcW w:w="3252" w:type="dxa"/>
            <w:vAlign w:val="center"/>
          </w:tcPr>
          <w:p w14:paraId="6ACD3F71" w14:textId="77777777" w:rsidR="00E33202" w:rsidRPr="00936F52" w:rsidRDefault="00E33202" w:rsidP="00C44AFD">
            <w:pPr>
              <w:pStyle w:val="TableText"/>
              <w:rPr>
                <w:sz w:val="18"/>
                <w:szCs w:val="18"/>
              </w:rPr>
            </w:pPr>
            <w:r w:rsidRPr="00936F52">
              <w:rPr>
                <w:sz w:val="18"/>
                <w:szCs w:val="18"/>
              </w:rPr>
              <w:t>EUICC_SIGNATURE1_INVALID</w:t>
            </w:r>
          </w:p>
        </w:tc>
        <w:tc>
          <w:tcPr>
            <w:tcW w:w="5758" w:type="dxa"/>
            <w:vAlign w:val="center"/>
          </w:tcPr>
          <w:p w14:paraId="5F07B4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eUICC signature randomly generated and coded as an ASN.1 OCTET STRING not equal to </w:t>
            </w:r>
            <w:r w:rsidRPr="009E6201">
              <w:rPr>
                <w:rFonts w:cs="Arial"/>
                <w:sz w:val="18"/>
                <w:szCs w:val="18"/>
                <w:lang w:val="en-GB"/>
              </w:rPr>
              <w:t>&lt;EUICC_SIGNATURE1&gt;</w:t>
            </w:r>
          </w:p>
        </w:tc>
      </w:tr>
      <w:tr w:rsidR="00E33202" w:rsidRPr="00614439" w14:paraId="3A7D6656" w14:textId="77777777" w:rsidTr="00535E21">
        <w:tc>
          <w:tcPr>
            <w:tcW w:w="3252" w:type="dxa"/>
            <w:vAlign w:val="center"/>
          </w:tcPr>
          <w:p w14:paraId="47C8B214" w14:textId="77777777" w:rsidR="00E33202" w:rsidRPr="00936F52" w:rsidRDefault="00E33202" w:rsidP="00C44AFD">
            <w:pPr>
              <w:pStyle w:val="TableText"/>
              <w:rPr>
                <w:sz w:val="18"/>
                <w:szCs w:val="18"/>
              </w:rPr>
            </w:pPr>
            <w:r w:rsidRPr="00936F52">
              <w:rPr>
                <w:sz w:val="18"/>
                <w:szCs w:val="18"/>
              </w:rPr>
              <w:t>EUICC_SIGNATURE2</w:t>
            </w:r>
          </w:p>
        </w:tc>
        <w:tc>
          <w:tcPr>
            <w:tcW w:w="5758" w:type="dxa"/>
            <w:vAlign w:val="center"/>
          </w:tcPr>
          <w:p w14:paraId="79647876" w14:textId="68E78FC0" w:rsidR="00E33202" w:rsidRPr="00DA0491" w:rsidRDefault="00E33202" w:rsidP="00C44AFD">
            <w:pPr>
              <w:pStyle w:val="TableContentLeft"/>
              <w:rPr>
                <w:lang w:val="en-GB"/>
              </w:rPr>
            </w:pPr>
            <w:r w:rsidRPr="00DA0491">
              <w:rPr>
                <w:lang w:val="en-GB"/>
              </w:rPr>
              <w:t>The eUICC signature 2 (euiccSignature2) computed using the #SK_EUICC_ECDSA across the following data objects:</w:t>
            </w:r>
          </w:p>
          <w:p w14:paraId="1E6E46D9" w14:textId="77777777" w:rsidR="00E33202" w:rsidRPr="009E6201" w:rsidRDefault="00E33202" w:rsidP="00C44AFD">
            <w:pPr>
              <w:pStyle w:val="TableCourier"/>
              <w:numPr>
                <w:ilvl w:val="0"/>
                <w:numId w:val="45"/>
              </w:numPr>
              <w:spacing w:before="0" w:after="0"/>
              <w:rPr>
                <w:rFonts w:ascii="Arial" w:hAnsi="Arial" w:cs="Arial"/>
              </w:rPr>
            </w:pPr>
            <w:r w:rsidRPr="009E6201">
              <w:rPr>
                <w:rFonts w:ascii="Arial" w:eastAsia="SimSun" w:hAnsi="Arial" w:cs="Arial"/>
              </w:rPr>
              <w:t>euiccSigned2</w:t>
            </w:r>
          </w:p>
          <w:p w14:paraId="07A0AF9A" w14:textId="77777777" w:rsidR="00E33202" w:rsidRPr="00DA0491" w:rsidRDefault="00E33202" w:rsidP="00C44AFD">
            <w:pPr>
              <w:pStyle w:val="TableContentLeft"/>
              <w:numPr>
                <w:ilvl w:val="0"/>
                <w:numId w:val="45"/>
              </w:numPr>
              <w:spacing w:before="0" w:after="0"/>
              <w:rPr>
                <w:lang w:val="en-GB"/>
              </w:rPr>
            </w:pPr>
            <w:r w:rsidRPr="00DA0491">
              <w:rPr>
                <w:lang w:val="en-GB"/>
              </w:rPr>
              <w:t>smdpSignature2 present in the PrepareDownloadRequest structure</w:t>
            </w:r>
          </w:p>
        </w:tc>
      </w:tr>
      <w:tr w:rsidR="00E33202" w:rsidRPr="00614439" w14:paraId="0CAE2FF4" w14:textId="77777777" w:rsidTr="00535E21">
        <w:tc>
          <w:tcPr>
            <w:tcW w:w="3252" w:type="dxa"/>
            <w:vAlign w:val="center"/>
          </w:tcPr>
          <w:p w14:paraId="77CBBE57" w14:textId="77777777" w:rsidR="00E33202" w:rsidRPr="00936F52" w:rsidRDefault="00E33202" w:rsidP="00C44AFD">
            <w:pPr>
              <w:pStyle w:val="TableText"/>
              <w:rPr>
                <w:sz w:val="18"/>
                <w:szCs w:val="18"/>
              </w:rPr>
            </w:pPr>
            <w:r w:rsidRPr="00936F52">
              <w:rPr>
                <w:sz w:val="18"/>
                <w:szCs w:val="18"/>
              </w:rPr>
              <w:t>EUICC_SIGNATURE2_INVALID</w:t>
            </w:r>
          </w:p>
        </w:tc>
        <w:tc>
          <w:tcPr>
            <w:tcW w:w="5758" w:type="dxa"/>
            <w:vAlign w:val="center"/>
          </w:tcPr>
          <w:p w14:paraId="5E520C49" w14:textId="77777777" w:rsidR="00E33202" w:rsidRPr="00DA0491" w:rsidRDefault="00E33202" w:rsidP="00C44AFD">
            <w:pPr>
              <w:pStyle w:val="TableContentLeft"/>
              <w:rPr>
                <w:lang w:val="en-GB"/>
              </w:rPr>
            </w:pPr>
            <w:r w:rsidRPr="00DA0491">
              <w:rPr>
                <w:lang w:val="en-GB"/>
              </w:rPr>
              <w:t>eUICC signature randomly generated and coded as an ASN.1 OCTET STRING not equal to &lt;EUICC_SIGNATURE2&gt;</w:t>
            </w:r>
          </w:p>
        </w:tc>
      </w:tr>
      <w:tr w:rsidR="00535E21" w:rsidRPr="00535E21" w14:paraId="63E76971" w14:textId="77777777" w:rsidTr="00535E21">
        <w:tc>
          <w:tcPr>
            <w:tcW w:w="3252" w:type="dxa"/>
          </w:tcPr>
          <w:p w14:paraId="04F955FD" w14:textId="3A68FE31" w:rsidR="00535E21" w:rsidRPr="00936F52" w:rsidRDefault="00535E21" w:rsidP="00535E21">
            <w:pPr>
              <w:pStyle w:val="TableText"/>
              <w:rPr>
                <w:sz w:val="18"/>
                <w:szCs w:val="18"/>
              </w:rPr>
            </w:pPr>
            <w:r w:rsidRPr="00936F52">
              <w:rPr>
                <w:sz w:val="18"/>
                <w:szCs w:val="18"/>
              </w:rPr>
              <w:t>EVENT_ID</w:t>
            </w:r>
          </w:p>
        </w:tc>
        <w:tc>
          <w:tcPr>
            <w:tcW w:w="5758" w:type="dxa"/>
          </w:tcPr>
          <w:p w14:paraId="6C646E46" w14:textId="067CA2A6" w:rsidR="00535E21" w:rsidRPr="00DA0491" w:rsidRDefault="00535E21" w:rsidP="00535E21">
            <w:pPr>
              <w:pStyle w:val="TableContentLeft"/>
              <w:rPr>
                <w:lang w:val="en-GB"/>
              </w:rPr>
            </w:pPr>
            <w:r w:rsidRPr="00DA0491">
              <w:rPr>
                <w:lang w:val="en-GB"/>
              </w:rPr>
              <w:t>An EventID value in String format, generated by the SM-DP+ during Event Record registration.</w:t>
            </w:r>
          </w:p>
        </w:tc>
      </w:tr>
      <w:tr w:rsidR="00535E21" w:rsidRPr="00535E21" w14:paraId="7B27D0E0" w14:textId="77777777" w:rsidTr="00535E21">
        <w:tc>
          <w:tcPr>
            <w:tcW w:w="3252" w:type="dxa"/>
          </w:tcPr>
          <w:p w14:paraId="0F9803B0" w14:textId="531BA88C" w:rsidR="00535E21" w:rsidRPr="00936F52" w:rsidRDefault="00535E21" w:rsidP="00535E21">
            <w:pPr>
              <w:pStyle w:val="TableText"/>
              <w:rPr>
                <w:sz w:val="18"/>
                <w:szCs w:val="18"/>
              </w:rPr>
            </w:pPr>
            <w:r w:rsidRPr="00936F52">
              <w:rPr>
                <w:sz w:val="18"/>
                <w:szCs w:val="18"/>
              </w:rPr>
              <w:t>EVENT_ID</w:t>
            </w:r>
            <w:r>
              <w:rPr>
                <w:sz w:val="18"/>
                <w:szCs w:val="18"/>
              </w:rPr>
              <w:t>_D</w:t>
            </w:r>
          </w:p>
        </w:tc>
        <w:tc>
          <w:tcPr>
            <w:tcW w:w="5758" w:type="dxa"/>
          </w:tcPr>
          <w:p w14:paraId="55D22D7C" w14:textId="1DF09CA9" w:rsidR="00535E21" w:rsidRPr="00DA0491" w:rsidRDefault="00535E21" w:rsidP="00535E21">
            <w:pPr>
              <w:pStyle w:val="TableContentLeft"/>
              <w:rPr>
                <w:lang w:val="en-GB"/>
              </w:rPr>
            </w:pPr>
            <w:r w:rsidRPr="00DA0491">
              <w:rPr>
                <w:lang w:val="en-GB"/>
              </w:rPr>
              <w:t>An EventID value in String format, generated by the Alternative SM-DS during cascaded Event Record deletion on ES15</w:t>
            </w:r>
          </w:p>
        </w:tc>
      </w:tr>
      <w:tr w:rsidR="00E33202" w:rsidRPr="00614439" w14:paraId="302B9B27" w14:textId="77777777" w:rsidTr="00535E21">
        <w:tc>
          <w:tcPr>
            <w:tcW w:w="3252" w:type="dxa"/>
            <w:vAlign w:val="center"/>
          </w:tcPr>
          <w:p w14:paraId="75DC5309" w14:textId="77777777" w:rsidR="00E33202" w:rsidRPr="00936F52" w:rsidRDefault="00E33202" w:rsidP="00C44AFD">
            <w:pPr>
              <w:pStyle w:val="TableText"/>
              <w:rPr>
                <w:sz w:val="18"/>
                <w:szCs w:val="18"/>
              </w:rPr>
            </w:pPr>
            <w:r w:rsidRPr="00936F52">
              <w:rPr>
                <w:sz w:val="18"/>
                <w:szCs w:val="18"/>
              </w:rPr>
              <w:lastRenderedPageBreak/>
              <w:t>EVENT_ID_R</w:t>
            </w:r>
          </w:p>
        </w:tc>
        <w:tc>
          <w:tcPr>
            <w:tcW w:w="5758" w:type="dxa"/>
            <w:vAlign w:val="center"/>
          </w:tcPr>
          <w:p w14:paraId="206A7C34" w14:textId="5B5FC156" w:rsidR="00E33202" w:rsidRPr="00DA0491" w:rsidRDefault="00E33202" w:rsidP="00C44AFD">
            <w:pPr>
              <w:pStyle w:val="TableContentLeft"/>
              <w:rPr>
                <w:lang w:val="en-GB"/>
              </w:rPr>
            </w:pPr>
            <w:r w:rsidRPr="00DA0491">
              <w:rPr>
                <w:lang w:val="en-GB"/>
              </w:rPr>
              <w:t xml:space="preserve">The EventID value in String format generated by the </w:t>
            </w:r>
            <w:r w:rsidR="00285408" w:rsidRPr="00DA0491">
              <w:rPr>
                <w:lang w:val="en-GB"/>
              </w:rPr>
              <w:t xml:space="preserve">Alternative </w:t>
            </w:r>
            <w:r w:rsidRPr="00DA0491">
              <w:rPr>
                <w:lang w:val="en-GB"/>
              </w:rPr>
              <w:t>SM-DS during</w:t>
            </w:r>
            <w:r w:rsidR="00285408" w:rsidRPr="00DA0491">
              <w:rPr>
                <w:lang w:val="en-GB"/>
              </w:rPr>
              <w:t xml:space="preserve"> cascaded</w:t>
            </w:r>
            <w:r w:rsidRPr="00DA0491">
              <w:rPr>
                <w:lang w:val="en-GB"/>
              </w:rPr>
              <w:t xml:space="preserve"> Event Record registration</w:t>
            </w:r>
            <w:r w:rsidR="00285408" w:rsidRPr="00DA0491">
              <w:rPr>
                <w:lang w:val="en-GB"/>
              </w:rPr>
              <w:t xml:space="preserve"> on ES15</w:t>
            </w:r>
            <w:r w:rsidRPr="00DA0491">
              <w:rPr>
                <w:lang w:val="en-GB"/>
              </w:rPr>
              <w:t>.</w:t>
            </w:r>
          </w:p>
        </w:tc>
      </w:tr>
      <w:tr w:rsidR="00E33202" w:rsidRPr="00614439" w14:paraId="21608CDC" w14:textId="77777777" w:rsidTr="00535E21">
        <w:tc>
          <w:tcPr>
            <w:tcW w:w="3252" w:type="dxa"/>
            <w:vAlign w:val="center"/>
          </w:tcPr>
          <w:p w14:paraId="13EBECDB" w14:textId="77777777" w:rsidR="00E33202" w:rsidRPr="00936F52" w:rsidRDefault="00E33202" w:rsidP="00C44AFD">
            <w:pPr>
              <w:pStyle w:val="TableText"/>
              <w:rPr>
                <w:sz w:val="18"/>
                <w:szCs w:val="18"/>
              </w:rPr>
            </w:pPr>
            <w:r w:rsidRPr="00936F52">
              <w:rPr>
                <w:sz w:val="18"/>
                <w:szCs w:val="18"/>
              </w:rPr>
              <w:t>EXT_CARD_RESOURCE</w:t>
            </w:r>
          </w:p>
        </w:tc>
        <w:tc>
          <w:tcPr>
            <w:tcW w:w="5758" w:type="dxa"/>
            <w:vAlign w:val="center"/>
          </w:tcPr>
          <w:p w14:paraId="5CEA3E30" w14:textId="5C5DB330" w:rsidR="00E33202" w:rsidRPr="009E6201" w:rsidRDefault="00E33202" w:rsidP="00C44AFD">
            <w:pPr>
              <w:pStyle w:val="TableContentLeft"/>
            </w:pPr>
            <w:r w:rsidRPr="00DA0491">
              <w:rPr>
                <w:lang w:val="en-GB"/>
              </w:rPr>
              <w:t xml:space="preserve">Extended Card Resource Information according to ETSI TS 102 226 [14], coded as ASN.1 OCTET STRING. </w:t>
            </w:r>
            <w:r w:rsidRPr="009E6201">
              <w:t>'Number of installed application' value field is '00'.</w:t>
            </w:r>
          </w:p>
        </w:tc>
      </w:tr>
      <w:tr w:rsidR="00E33202" w:rsidRPr="00614439" w14:paraId="3D7E0E06" w14:textId="77777777" w:rsidTr="00535E21">
        <w:tc>
          <w:tcPr>
            <w:tcW w:w="3252" w:type="dxa"/>
            <w:vAlign w:val="center"/>
          </w:tcPr>
          <w:p w14:paraId="10088A19" w14:textId="77777777" w:rsidR="00E33202" w:rsidRPr="00936F52" w:rsidRDefault="00E33202" w:rsidP="00C44AFD">
            <w:pPr>
              <w:pStyle w:val="TableText"/>
              <w:rPr>
                <w:sz w:val="18"/>
                <w:szCs w:val="18"/>
              </w:rPr>
            </w:pPr>
            <w:r w:rsidRPr="00936F52">
              <w:rPr>
                <w:sz w:val="18"/>
                <w:szCs w:val="18"/>
              </w:rPr>
              <w:t>EXT_SHA256_ECDSA</w:t>
            </w:r>
          </w:p>
        </w:tc>
        <w:tc>
          <w:tcPr>
            <w:tcW w:w="5758" w:type="dxa"/>
            <w:vAlign w:val="center"/>
          </w:tcPr>
          <w:p w14:paraId="32A6A112" w14:textId="572775BC" w:rsidR="00E33202" w:rsidRPr="00DA0491" w:rsidRDefault="00E33202" w:rsidP="00C44AFD">
            <w:pPr>
              <w:pStyle w:val="TableContentLeft"/>
              <w:rPr>
                <w:lang w:val="en-GB"/>
              </w:rPr>
            </w:pPr>
            <w:r w:rsidRPr="00DA0491">
              <w:rPr>
                <w:lang w:val="en-GB"/>
              </w:rPr>
              <w:t>TLS extension data for "supported_signature_algorithms" set as a minimum of HashAlgorithm sha256 (04) and SignatureAlgorithm ecdsa (03).</w:t>
            </w:r>
          </w:p>
        </w:tc>
      </w:tr>
      <w:tr w:rsidR="007B1CD4" w:rsidRPr="00614439" w14:paraId="01A348F8" w14:textId="77777777" w:rsidTr="00535E21">
        <w:tc>
          <w:tcPr>
            <w:tcW w:w="3252" w:type="dxa"/>
            <w:vAlign w:val="center"/>
          </w:tcPr>
          <w:p w14:paraId="638EAF9F" w14:textId="7C208551" w:rsidR="007B1CD4" w:rsidRPr="00936F52" w:rsidRDefault="007B1CD4" w:rsidP="007B1CD4">
            <w:pPr>
              <w:pStyle w:val="TableText"/>
              <w:rPr>
                <w:sz w:val="18"/>
                <w:szCs w:val="18"/>
              </w:rPr>
            </w:pPr>
            <w:r w:rsidRPr="009C0FAF">
              <w:rPr>
                <w:rFonts w:cs="Times New Roman"/>
                <w:sz w:val="18"/>
                <w:szCs w:val="18"/>
              </w:rPr>
              <w:t>FORWARDING_INDICATOR_ANY</w:t>
            </w:r>
          </w:p>
        </w:tc>
        <w:tc>
          <w:tcPr>
            <w:tcW w:w="5758" w:type="dxa"/>
            <w:vAlign w:val="center"/>
          </w:tcPr>
          <w:p w14:paraId="73F463BD" w14:textId="06A77E86" w:rsidR="007B1CD4" w:rsidRPr="00DA0491" w:rsidRDefault="007B1CD4" w:rsidP="007B1CD4">
            <w:pPr>
              <w:pStyle w:val="TableContentLeft"/>
              <w:rPr>
                <w:lang w:val="en-GB"/>
              </w:rPr>
            </w:pPr>
            <w:r w:rsidRPr="00DA0491">
              <w:rPr>
                <w:lang w:val="en-GB"/>
              </w:rPr>
              <w:t>Any boolean value (TRUE/FALSE)</w:t>
            </w:r>
          </w:p>
        </w:tc>
      </w:tr>
      <w:tr w:rsidR="00E33202" w:rsidRPr="00614439" w14:paraId="14659F12" w14:textId="77777777" w:rsidTr="00535E21">
        <w:tc>
          <w:tcPr>
            <w:tcW w:w="3252" w:type="dxa"/>
            <w:vAlign w:val="center"/>
          </w:tcPr>
          <w:p w14:paraId="27ECD7E5" w14:textId="77777777" w:rsidR="00E33202" w:rsidRPr="00936F52" w:rsidRDefault="00E33202" w:rsidP="00C44AFD">
            <w:pPr>
              <w:pStyle w:val="TableText"/>
              <w:rPr>
                <w:sz w:val="18"/>
                <w:szCs w:val="18"/>
              </w:rPr>
            </w:pPr>
            <w:r w:rsidRPr="00936F52">
              <w:rPr>
                <w:sz w:val="18"/>
                <w:szCs w:val="18"/>
              </w:rPr>
              <w:t>FREE_MEM_OP_PROF_INSTALLED</w:t>
            </w:r>
          </w:p>
        </w:tc>
        <w:tc>
          <w:tcPr>
            <w:tcW w:w="5758" w:type="dxa"/>
            <w:vAlign w:val="center"/>
          </w:tcPr>
          <w:p w14:paraId="44232C41" w14:textId="77777777" w:rsidR="00E33202" w:rsidRPr="00DA0491" w:rsidRDefault="00E33202" w:rsidP="00C44AFD">
            <w:pPr>
              <w:pStyle w:val="TableContentLeft"/>
              <w:rPr>
                <w:lang w:val="en-GB"/>
              </w:rPr>
            </w:pPr>
            <w:r w:rsidRPr="00DA0491">
              <w:rPr>
                <w:lang w:val="en-GB"/>
              </w:rPr>
              <w:t>Non-volatile memory (tag 0x82) available in the eUICC when two or more PROFILE_OPERATIONAL are installed</w:t>
            </w:r>
          </w:p>
        </w:tc>
      </w:tr>
      <w:tr w:rsidR="00E33202" w:rsidRPr="00614439" w14:paraId="0F2C4C4C" w14:textId="77777777" w:rsidTr="00535E21">
        <w:tc>
          <w:tcPr>
            <w:tcW w:w="3252" w:type="dxa"/>
            <w:vAlign w:val="center"/>
          </w:tcPr>
          <w:p w14:paraId="199426C5" w14:textId="77777777" w:rsidR="00E33202" w:rsidRPr="00DA0491" w:rsidRDefault="00E33202" w:rsidP="00C44AFD">
            <w:pPr>
              <w:pStyle w:val="TableText"/>
              <w:rPr>
                <w:sz w:val="18"/>
                <w:szCs w:val="18"/>
                <w:lang w:val="en-GB"/>
              </w:rPr>
            </w:pPr>
            <w:r w:rsidRPr="00DA0491">
              <w:rPr>
                <w:sz w:val="18"/>
                <w:szCs w:val="18"/>
                <w:lang w:val="en-GB"/>
              </w:rPr>
              <w:t>FREE_MEM_OP_PROF1_DELETED</w:t>
            </w:r>
          </w:p>
        </w:tc>
        <w:tc>
          <w:tcPr>
            <w:tcW w:w="5758" w:type="dxa"/>
            <w:vAlign w:val="center"/>
          </w:tcPr>
          <w:p w14:paraId="63A01401" w14:textId="77777777" w:rsidR="00E33202" w:rsidRPr="00DA0491" w:rsidRDefault="00E33202" w:rsidP="00C44AFD">
            <w:pPr>
              <w:pStyle w:val="TableContentLeft"/>
              <w:rPr>
                <w:lang w:val="en-GB"/>
              </w:rPr>
            </w:pPr>
            <w:r w:rsidRPr="00DA0491">
              <w:rPr>
                <w:lang w:val="en-GB"/>
              </w:rPr>
              <w:t>Non-volatile memory  (tag 0x82) available in the eUICC after PROFILE_OPERATIONAL1 deletion</w:t>
            </w:r>
          </w:p>
        </w:tc>
      </w:tr>
      <w:tr w:rsidR="00E33202" w:rsidRPr="00614439" w14:paraId="42610684" w14:textId="77777777" w:rsidTr="00535E21">
        <w:tc>
          <w:tcPr>
            <w:tcW w:w="3252" w:type="dxa"/>
            <w:vAlign w:val="center"/>
          </w:tcPr>
          <w:p w14:paraId="3177C299" w14:textId="77777777" w:rsidR="00E33202" w:rsidRPr="00936F52" w:rsidRDefault="00E33202" w:rsidP="00C44AFD">
            <w:pPr>
              <w:pStyle w:val="TableText"/>
              <w:rPr>
                <w:sz w:val="18"/>
                <w:szCs w:val="18"/>
              </w:rPr>
            </w:pPr>
            <w:r w:rsidRPr="00936F52">
              <w:rPr>
                <w:sz w:val="18"/>
                <w:szCs w:val="18"/>
              </w:rPr>
              <w:t>FREE_MEM_OP_PROF1_INSTALLED</w:t>
            </w:r>
          </w:p>
        </w:tc>
        <w:tc>
          <w:tcPr>
            <w:tcW w:w="5758" w:type="dxa"/>
            <w:vAlign w:val="center"/>
          </w:tcPr>
          <w:p w14:paraId="5A7129E4" w14:textId="77777777" w:rsidR="00E33202" w:rsidRPr="00DA0491" w:rsidRDefault="00E33202" w:rsidP="00C44AFD">
            <w:pPr>
              <w:pStyle w:val="TableContentLeft"/>
              <w:rPr>
                <w:lang w:val="en-GB"/>
              </w:rPr>
            </w:pPr>
            <w:r w:rsidRPr="00DA0491">
              <w:rPr>
                <w:lang w:val="en-GB"/>
              </w:rPr>
              <w:t>Non-volatile memory  (tag 0x82) available in the eUICC when only PROFILE_OPERATIONAL1 is installed</w:t>
            </w:r>
          </w:p>
        </w:tc>
      </w:tr>
      <w:tr w:rsidR="00E33202" w:rsidRPr="00614439" w14:paraId="6A550201" w14:textId="77777777" w:rsidTr="00535E21">
        <w:tc>
          <w:tcPr>
            <w:tcW w:w="3252" w:type="dxa"/>
            <w:vAlign w:val="center"/>
          </w:tcPr>
          <w:p w14:paraId="1F43C501" w14:textId="77777777" w:rsidR="00E33202" w:rsidRPr="00936F52" w:rsidRDefault="00E33202" w:rsidP="00C44AFD">
            <w:pPr>
              <w:pStyle w:val="TableText"/>
              <w:rPr>
                <w:sz w:val="18"/>
                <w:szCs w:val="18"/>
              </w:rPr>
            </w:pPr>
            <w:r w:rsidRPr="00936F52">
              <w:rPr>
                <w:sz w:val="18"/>
                <w:szCs w:val="18"/>
              </w:rPr>
              <w:t>FREE_MEMORY_NO_PROFILE</w:t>
            </w:r>
          </w:p>
        </w:tc>
        <w:tc>
          <w:tcPr>
            <w:tcW w:w="5758" w:type="dxa"/>
            <w:vAlign w:val="center"/>
          </w:tcPr>
          <w:p w14:paraId="05E9830B" w14:textId="77777777" w:rsidR="00E33202" w:rsidRPr="00DA0491" w:rsidRDefault="00E33202" w:rsidP="00C44AFD">
            <w:pPr>
              <w:pStyle w:val="TableContentLeft"/>
              <w:rPr>
                <w:lang w:val="en-GB"/>
              </w:rPr>
            </w:pPr>
            <w:r w:rsidRPr="00DA0491">
              <w:rPr>
                <w:lang w:val="en-GB"/>
              </w:rPr>
              <w:t xml:space="preserve">Non-volatile memory  (tag 0x82) available in the eUICC when there is no Profile installed </w:t>
            </w:r>
          </w:p>
        </w:tc>
      </w:tr>
      <w:tr w:rsidR="00E33202" w:rsidRPr="00614439" w14:paraId="2930C56A" w14:textId="77777777" w:rsidTr="00535E21">
        <w:tc>
          <w:tcPr>
            <w:tcW w:w="3252" w:type="dxa"/>
            <w:vAlign w:val="center"/>
          </w:tcPr>
          <w:p w14:paraId="5A3AC55E" w14:textId="77777777" w:rsidR="00E33202" w:rsidRPr="00936F52" w:rsidRDefault="00E33202" w:rsidP="00C44AFD">
            <w:pPr>
              <w:pStyle w:val="TableText"/>
              <w:rPr>
                <w:sz w:val="18"/>
                <w:szCs w:val="18"/>
              </w:rPr>
            </w:pPr>
            <w:r w:rsidRPr="00936F52">
              <w:rPr>
                <w:sz w:val="18"/>
                <w:szCs w:val="18"/>
              </w:rPr>
              <w:t>FUNCTION_CALL_ID</w:t>
            </w:r>
          </w:p>
        </w:tc>
        <w:tc>
          <w:tcPr>
            <w:tcW w:w="5758" w:type="dxa"/>
            <w:vAlign w:val="center"/>
          </w:tcPr>
          <w:p w14:paraId="1BB27B4C" w14:textId="77777777" w:rsidR="00E33202" w:rsidRPr="00DA0491" w:rsidRDefault="00E33202" w:rsidP="00C44AFD">
            <w:pPr>
              <w:pStyle w:val="TableContentLeft"/>
              <w:rPr>
                <w:lang w:val="en-GB"/>
              </w:rPr>
            </w:pPr>
            <w:r w:rsidRPr="00DA0491">
              <w:rPr>
                <w:lang w:val="en-GB"/>
              </w:rPr>
              <w:t>The function call ID generated by the entity that calls the function</w:t>
            </w:r>
          </w:p>
        </w:tc>
      </w:tr>
      <w:tr w:rsidR="00E33202" w:rsidRPr="00614439" w14:paraId="6D557834" w14:textId="77777777" w:rsidTr="00535E21">
        <w:tc>
          <w:tcPr>
            <w:tcW w:w="3252" w:type="dxa"/>
            <w:vAlign w:val="center"/>
          </w:tcPr>
          <w:p w14:paraId="4F122CD4" w14:textId="77777777" w:rsidR="00E33202" w:rsidRPr="00936F52" w:rsidRDefault="00E33202" w:rsidP="00C44AFD">
            <w:pPr>
              <w:pStyle w:val="TableText"/>
              <w:rPr>
                <w:sz w:val="18"/>
                <w:szCs w:val="18"/>
              </w:rPr>
            </w:pPr>
            <w:r w:rsidRPr="00936F52">
              <w:rPr>
                <w:sz w:val="18"/>
                <w:szCs w:val="18"/>
              </w:rPr>
              <w:t>FUNCTION_REQ_ID</w:t>
            </w:r>
          </w:p>
        </w:tc>
        <w:tc>
          <w:tcPr>
            <w:tcW w:w="5758" w:type="dxa"/>
            <w:vAlign w:val="center"/>
          </w:tcPr>
          <w:p w14:paraId="074E9923" w14:textId="77777777" w:rsidR="00E33202" w:rsidRPr="009E6201" w:rsidRDefault="00E33202" w:rsidP="00C44AFD">
            <w:pPr>
              <w:pStyle w:val="TableContentLeft"/>
            </w:pPr>
            <w:r w:rsidRPr="009E6201">
              <w:t>The function requester ID</w:t>
            </w:r>
          </w:p>
        </w:tc>
      </w:tr>
      <w:tr w:rsidR="00E33202" w:rsidRPr="00614439" w14:paraId="70413EBF" w14:textId="77777777" w:rsidTr="00535E21">
        <w:tc>
          <w:tcPr>
            <w:tcW w:w="3252" w:type="dxa"/>
            <w:vAlign w:val="center"/>
          </w:tcPr>
          <w:p w14:paraId="02F14E58" w14:textId="77777777" w:rsidR="00E33202" w:rsidRPr="00936F52" w:rsidRDefault="00E33202" w:rsidP="00C44AFD">
            <w:pPr>
              <w:pStyle w:val="TableText"/>
              <w:rPr>
                <w:sz w:val="18"/>
                <w:szCs w:val="18"/>
              </w:rPr>
            </w:pPr>
            <w:r w:rsidRPr="00936F52">
              <w:rPr>
                <w:sz w:val="18"/>
                <w:szCs w:val="18"/>
              </w:rPr>
              <w:t>INVALID_SM_DP_OID</w:t>
            </w:r>
          </w:p>
        </w:tc>
        <w:tc>
          <w:tcPr>
            <w:tcW w:w="5758" w:type="dxa"/>
            <w:vAlign w:val="center"/>
          </w:tcPr>
          <w:p w14:paraId="7E57255C" w14:textId="77777777" w:rsidR="00E33202" w:rsidRPr="009E6201" w:rsidRDefault="00E33202" w:rsidP="00C44AFD">
            <w:pPr>
              <w:rPr>
                <w:rFonts w:cs="Arial"/>
                <w:lang w:val="en-GB"/>
              </w:rPr>
            </w:pPr>
            <w:r w:rsidRPr="009E6201">
              <w:rPr>
                <w:rFonts w:cs="Arial"/>
                <w:sz w:val="18"/>
                <w:szCs w:val="18"/>
                <w:lang w:val="en-GB" w:eastAsia="de-DE"/>
              </w:rPr>
              <w:t>SM-DP+ OID (as defined in section 1.3) not equal to #IUT_SM_DP_OID</w:t>
            </w:r>
          </w:p>
        </w:tc>
      </w:tr>
      <w:tr w:rsidR="00E33202" w:rsidRPr="00614439" w14:paraId="313FE213" w14:textId="77777777" w:rsidTr="00535E21">
        <w:tc>
          <w:tcPr>
            <w:tcW w:w="3252" w:type="dxa"/>
            <w:vAlign w:val="center"/>
          </w:tcPr>
          <w:p w14:paraId="12110DC4" w14:textId="77777777" w:rsidR="00E33202" w:rsidRPr="00936F52" w:rsidRDefault="00E33202" w:rsidP="00C44AFD">
            <w:pPr>
              <w:pStyle w:val="TableText"/>
              <w:rPr>
                <w:sz w:val="18"/>
                <w:szCs w:val="18"/>
              </w:rPr>
            </w:pPr>
            <w:r w:rsidRPr="00936F52">
              <w:rPr>
                <w:sz w:val="18"/>
                <w:szCs w:val="18"/>
              </w:rPr>
              <w:t>INVALID_TRANSACTION_ID</w:t>
            </w:r>
          </w:p>
        </w:tc>
        <w:tc>
          <w:tcPr>
            <w:tcW w:w="5758" w:type="dxa"/>
            <w:vAlign w:val="center"/>
          </w:tcPr>
          <w:p w14:paraId="3349CCBB" w14:textId="77777777" w:rsidR="00E33202" w:rsidRPr="009E6201" w:rsidRDefault="00E33202" w:rsidP="00C44AFD">
            <w:pPr>
              <w:rPr>
                <w:rFonts w:cs="Arial"/>
                <w:sz w:val="18"/>
                <w:szCs w:val="18"/>
                <w:lang w:val="en-GB"/>
              </w:rPr>
            </w:pPr>
            <w:r w:rsidRPr="009E6201">
              <w:rPr>
                <w:rFonts w:cs="Arial"/>
                <w:sz w:val="18"/>
                <w:szCs w:val="18"/>
                <w:lang w:val="en-GB" w:eastAsia="de-DE"/>
              </w:rPr>
              <w:t>A Transaction Identifier generated by the S_SM-DP+ or the S_SM</w:t>
            </w:r>
            <w:r w:rsidRPr="009E6201">
              <w:rPr>
                <w:rFonts w:cs="Arial"/>
                <w:sz w:val="18"/>
                <w:szCs w:val="18"/>
                <w:lang w:val="en-GB" w:eastAsia="de-DE"/>
              </w:rPr>
              <w:noBreakHyphen/>
              <w:t xml:space="preserve">DS that SHALL be different from </w:t>
            </w:r>
            <w:r w:rsidRPr="009E6201">
              <w:rPr>
                <w:rFonts w:cs="Arial"/>
                <w:sz w:val="18"/>
                <w:szCs w:val="18"/>
                <w:lang w:val="en-GB"/>
              </w:rPr>
              <w:t>&lt;S_TRANSACTION_ID&gt;</w:t>
            </w:r>
            <w:r w:rsidRPr="009E6201">
              <w:rPr>
                <w:rFonts w:cs="Arial"/>
                <w:sz w:val="18"/>
                <w:szCs w:val="18"/>
                <w:lang w:val="en-GB" w:eastAsia="de-DE"/>
              </w:rPr>
              <w:t xml:space="preserve"> if exists. Otherwise, a random value is generated.</w:t>
            </w:r>
          </w:p>
        </w:tc>
      </w:tr>
      <w:tr w:rsidR="00E33202" w:rsidRPr="00614439" w14:paraId="2A126112" w14:textId="77777777" w:rsidTr="00535E21">
        <w:tc>
          <w:tcPr>
            <w:tcW w:w="3252" w:type="dxa"/>
            <w:vAlign w:val="center"/>
          </w:tcPr>
          <w:p w14:paraId="7AD0B8F5" w14:textId="77777777" w:rsidR="00E33202" w:rsidRPr="00936F52" w:rsidRDefault="00E33202" w:rsidP="00C44AFD">
            <w:pPr>
              <w:pStyle w:val="TableText"/>
              <w:rPr>
                <w:sz w:val="18"/>
                <w:szCs w:val="18"/>
              </w:rPr>
            </w:pPr>
            <w:r w:rsidRPr="00936F52">
              <w:rPr>
                <w:sz w:val="18"/>
                <w:szCs w:val="18"/>
              </w:rPr>
              <w:t>ISD_P_AID</w:t>
            </w:r>
          </w:p>
        </w:tc>
        <w:tc>
          <w:tcPr>
            <w:tcW w:w="5758" w:type="dxa"/>
          </w:tcPr>
          <w:p w14:paraId="345488D7" w14:textId="5AA2AF69" w:rsidR="00E33202" w:rsidRPr="009E6201" w:rsidRDefault="00E33202" w:rsidP="00C44AFD">
            <w:pPr>
              <w:rPr>
                <w:rFonts w:cs="Arial"/>
                <w:sz w:val="18"/>
                <w:szCs w:val="18"/>
                <w:lang w:val="en-GB"/>
              </w:rPr>
            </w:pPr>
            <w:r w:rsidRPr="009E6201">
              <w:rPr>
                <w:rFonts w:cs="Arial"/>
                <w:sz w:val="18"/>
                <w:szCs w:val="18"/>
                <w:lang w:val="en-GB" w:eastAsia="de-DE"/>
              </w:rPr>
              <w:t xml:space="preserve">The ISD-P AID newly created in the eUICC. This AID value is in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Last byte is set to '00' as defined in SGP.02[1].</w:t>
            </w:r>
          </w:p>
        </w:tc>
      </w:tr>
      <w:tr w:rsidR="00E33202" w:rsidRPr="00614439" w14:paraId="2B4CAA03" w14:textId="77777777" w:rsidTr="00535E21">
        <w:tc>
          <w:tcPr>
            <w:tcW w:w="3252" w:type="dxa"/>
            <w:vAlign w:val="center"/>
          </w:tcPr>
          <w:p w14:paraId="1E22B586" w14:textId="77777777" w:rsidR="00E33202" w:rsidRPr="00936F52" w:rsidRDefault="00E33202" w:rsidP="00C44AFD">
            <w:pPr>
              <w:pStyle w:val="TableText"/>
              <w:rPr>
                <w:sz w:val="18"/>
                <w:szCs w:val="18"/>
              </w:rPr>
            </w:pPr>
            <w:r w:rsidRPr="00936F52">
              <w:rPr>
                <w:sz w:val="18"/>
                <w:szCs w:val="18"/>
              </w:rPr>
              <w:t>ISD_P_AID1</w:t>
            </w:r>
          </w:p>
        </w:tc>
        <w:tc>
          <w:tcPr>
            <w:tcW w:w="5758" w:type="dxa"/>
          </w:tcPr>
          <w:p w14:paraId="349AA22F" w14:textId="7812A66C"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1. This AID value belongs to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xml:space="preserve"> Last byte is set to '00' as defined in SGP.02[1].</w:t>
            </w:r>
          </w:p>
        </w:tc>
      </w:tr>
      <w:tr w:rsidR="00E33202" w:rsidRPr="00614439" w14:paraId="5E865D99" w14:textId="77777777" w:rsidTr="00535E21">
        <w:tc>
          <w:tcPr>
            <w:tcW w:w="3252" w:type="dxa"/>
            <w:vAlign w:val="center"/>
          </w:tcPr>
          <w:p w14:paraId="3722ECC3" w14:textId="77777777" w:rsidR="00E33202" w:rsidRPr="00936F52" w:rsidRDefault="00E33202" w:rsidP="00C44AFD">
            <w:pPr>
              <w:pStyle w:val="TableText"/>
              <w:rPr>
                <w:sz w:val="18"/>
                <w:szCs w:val="18"/>
              </w:rPr>
            </w:pPr>
            <w:r w:rsidRPr="00936F52">
              <w:rPr>
                <w:sz w:val="18"/>
                <w:szCs w:val="18"/>
              </w:rPr>
              <w:t>ISD_P_AID2</w:t>
            </w:r>
          </w:p>
        </w:tc>
        <w:tc>
          <w:tcPr>
            <w:tcW w:w="5758" w:type="dxa"/>
          </w:tcPr>
          <w:p w14:paraId="51E1CD1B" w14:textId="623B62A8"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2. This AID value belongs to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 xml:space="preserve">to </w:t>
            </w:r>
            <w:r w:rsidRPr="009E6201">
              <w:rPr>
                <w:rFonts w:cs="Arial"/>
                <w:sz w:val="18"/>
                <w:szCs w:val="18"/>
                <w:lang w:val="en-GB"/>
              </w:rPr>
              <w:t>0xA0 00 00 05 59 10 10 FF FF FF FF 89 00 FF FF 00</w:t>
            </w:r>
            <w:r w:rsidRPr="009E6201">
              <w:rPr>
                <w:rFonts w:cs="Arial"/>
                <w:sz w:val="18"/>
                <w:szCs w:val="18"/>
                <w:lang w:val="en-GB" w:eastAsia="de-DE"/>
              </w:rPr>
              <w:t>. Last byte is set to '00' as defined in SGP.02[1].</w:t>
            </w:r>
          </w:p>
        </w:tc>
      </w:tr>
      <w:tr w:rsidR="00E33202" w:rsidRPr="00614439" w14:paraId="45646201" w14:textId="77777777" w:rsidTr="00535E21">
        <w:tc>
          <w:tcPr>
            <w:tcW w:w="3252" w:type="dxa"/>
            <w:vAlign w:val="center"/>
          </w:tcPr>
          <w:p w14:paraId="63C199C9" w14:textId="77777777" w:rsidR="00E33202" w:rsidRPr="00936F52" w:rsidRDefault="00E33202" w:rsidP="00C44AFD">
            <w:pPr>
              <w:pStyle w:val="TableText"/>
              <w:rPr>
                <w:sz w:val="18"/>
                <w:szCs w:val="18"/>
              </w:rPr>
            </w:pPr>
            <w:r w:rsidRPr="00936F52">
              <w:rPr>
                <w:sz w:val="18"/>
                <w:szCs w:val="18"/>
              </w:rPr>
              <w:t>ISD_P_AID3</w:t>
            </w:r>
          </w:p>
        </w:tc>
        <w:tc>
          <w:tcPr>
            <w:tcW w:w="5758" w:type="dxa"/>
          </w:tcPr>
          <w:p w14:paraId="1535A0BE" w14:textId="2E29DBC4" w:rsidR="00E33202" w:rsidRPr="009E6201" w:rsidRDefault="00E33202" w:rsidP="00C44AFD">
            <w:pPr>
              <w:rPr>
                <w:rFonts w:cs="Arial"/>
                <w:sz w:val="18"/>
                <w:szCs w:val="18"/>
                <w:lang w:val="en-GB"/>
              </w:rPr>
            </w:pPr>
            <w:r w:rsidRPr="009E6201">
              <w:rPr>
                <w:rFonts w:cs="Arial"/>
                <w:sz w:val="18"/>
                <w:szCs w:val="18"/>
                <w:lang w:val="en-GB" w:eastAsia="de-DE"/>
              </w:rPr>
              <w:t>The ISD-P AID  created in the eUICC for the PROFILE_OPERATIONAL3. This AID value belongs to the range from 0xA0 00 00 05 59 10 10 FF FF FF FF 89 00 00 10 00</w:t>
            </w:r>
            <w:r w:rsidRPr="009E6201">
              <w:rPr>
                <w:rFonts w:cs="Arial"/>
                <w:sz w:val="18"/>
                <w:szCs w:val="18"/>
                <w:lang w:val="en-GB"/>
              </w:rPr>
              <w:t xml:space="preserve">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Last byte is set to '00' as defined in SGP.02[1].</w:t>
            </w:r>
          </w:p>
        </w:tc>
      </w:tr>
      <w:tr w:rsidR="00E33202" w:rsidRPr="00614439" w14:paraId="4CF4A44B" w14:textId="77777777" w:rsidTr="00535E21">
        <w:tc>
          <w:tcPr>
            <w:tcW w:w="3252" w:type="dxa"/>
            <w:vAlign w:val="center"/>
          </w:tcPr>
          <w:p w14:paraId="3710970E" w14:textId="77777777" w:rsidR="00E33202" w:rsidRPr="00936F52" w:rsidRDefault="00E33202" w:rsidP="00C44AFD">
            <w:pPr>
              <w:pStyle w:val="TableText"/>
              <w:rPr>
                <w:sz w:val="18"/>
                <w:szCs w:val="18"/>
              </w:rPr>
            </w:pPr>
            <w:r w:rsidRPr="00936F52">
              <w:rPr>
                <w:sz w:val="18"/>
                <w:szCs w:val="18"/>
              </w:rPr>
              <w:lastRenderedPageBreak/>
              <w:t>ISD_P_AID4</w:t>
            </w:r>
          </w:p>
        </w:tc>
        <w:tc>
          <w:tcPr>
            <w:tcW w:w="5758" w:type="dxa"/>
          </w:tcPr>
          <w:p w14:paraId="127FD3FF" w14:textId="1B9E46FF"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4. This AID value belongs to the range from </w:t>
            </w:r>
            <w:r w:rsidRPr="009E6201">
              <w:rPr>
                <w:rFonts w:cs="Arial"/>
                <w:sz w:val="18"/>
                <w:szCs w:val="18"/>
                <w:lang w:val="en-GB"/>
              </w:rPr>
              <w:t>0xA0 00 00 05 59 10 10 FF FF FF FF 89 00 00 10 00 to 0xA0 00 00 05 59 10 10 FF FF FF FF 89 00 FF FF 00</w:t>
            </w:r>
            <w:r w:rsidRPr="009E6201">
              <w:rPr>
                <w:rFonts w:cs="Arial"/>
                <w:sz w:val="18"/>
                <w:szCs w:val="18"/>
                <w:lang w:val="en-GB" w:eastAsia="de-DE"/>
              </w:rPr>
              <w:t>. Last byte is set to '00' as defined in SGP.02[1].</w:t>
            </w:r>
          </w:p>
        </w:tc>
      </w:tr>
      <w:tr w:rsidR="00E33202" w:rsidRPr="00614439" w14:paraId="2B89ED14" w14:textId="77777777" w:rsidTr="00535E21">
        <w:tc>
          <w:tcPr>
            <w:tcW w:w="3252" w:type="dxa"/>
            <w:vAlign w:val="center"/>
          </w:tcPr>
          <w:p w14:paraId="604FB619" w14:textId="77777777" w:rsidR="00E33202" w:rsidRPr="00936F52" w:rsidRDefault="00E33202" w:rsidP="00C44AFD">
            <w:pPr>
              <w:pStyle w:val="TableText"/>
              <w:rPr>
                <w:sz w:val="18"/>
                <w:szCs w:val="18"/>
              </w:rPr>
            </w:pPr>
            <w:r w:rsidRPr="00936F52">
              <w:rPr>
                <w:sz w:val="18"/>
                <w:szCs w:val="18"/>
              </w:rPr>
              <w:t>ISD_P_AIDX</w:t>
            </w:r>
          </w:p>
        </w:tc>
        <w:tc>
          <w:tcPr>
            <w:tcW w:w="5758" w:type="dxa"/>
          </w:tcPr>
          <w:p w14:paraId="6D09C9A7"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invalid ISD-P AID not present on the eUICC. This AID value is in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p>
        </w:tc>
      </w:tr>
      <w:tr w:rsidR="00E33202" w:rsidRPr="00614439" w14:paraId="7A6DEB9E" w14:textId="77777777" w:rsidTr="00535E21">
        <w:tc>
          <w:tcPr>
            <w:tcW w:w="3252" w:type="dxa"/>
            <w:vAlign w:val="center"/>
          </w:tcPr>
          <w:p w14:paraId="6558D0D6" w14:textId="77777777" w:rsidR="00E33202" w:rsidRPr="00936F52" w:rsidRDefault="00E33202" w:rsidP="00C44AFD">
            <w:pPr>
              <w:pStyle w:val="TableText"/>
              <w:rPr>
                <w:rFonts w:cs="Arial"/>
                <w:sz w:val="18"/>
                <w:szCs w:val="18"/>
                <w:lang w:val="en-GB"/>
              </w:rPr>
            </w:pPr>
            <w:r w:rsidRPr="00936F52">
              <w:rPr>
                <w:rFonts w:cs="Arial"/>
                <w:sz w:val="18"/>
                <w:szCs w:val="18"/>
                <w:lang w:val="en-GB"/>
              </w:rPr>
              <w:t>L</w:t>
            </w:r>
          </w:p>
        </w:tc>
        <w:tc>
          <w:tcPr>
            <w:tcW w:w="5758" w:type="dxa"/>
            <w:vAlign w:val="center"/>
          </w:tcPr>
          <w:p w14:paraId="1B5080E7" w14:textId="77777777" w:rsidR="00E33202" w:rsidRPr="009E6201" w:rsidRDefault="00E33202" w:rsidP="00C44AFD">
            <w:pPr>
              <w:rPr>
                <w:rFonts w:cs="Arial"/>
                <w:sz w:val="18"/>
                <w:szCs w:val="18"/>
                <w:lang w:val="en-GB"/>
              </w:rPr>
            </w:pPr>
            <w:r w:rsidRPr="009E6201">
              <w:rPr>
                <w:rFonts w:cs="Arial"/>
                <w:sz w:val="18"/>
                <w:szCs w:val="18"/>
                <w:lang w:val="en-GB" w:eastAsia="de-DE"/>
              </w:rPr>
              <w:t>Exact length of the corresponding tag or of the remaining data.</w:t>
            </w:r>
          </w:p>
        </w:tc>
      </w:tr>
      <w:tr w:rsidR="00E33202" w:rsidRPr="00614439" w14:paraId="5A7DE18A" w14:textId="77777777" w:rsidTr="00535E21">
        <w:tc>
          <w:tcPr>
            <w:tcW w:w="3252" w:type="dxa"/>
            <w:vAlign w:val="center"/>
          </w:tcPr>
          <w:p w14:paraId="65F4F419" w14:textId="77777777" w:rsidR="00E33202" w:rsidRPr="00936F52" w:rsidRDefault="00E33202" w:rsidP="00C44AFD">
            <w:pPr>
              <w:pStyle w:val="TableText"/>
              <w:rPr>
                <w:sz w:val="18"/>
                <w:szCs w:val="18"/>
              </w:rPr>
            </w:pPr>
            <w:r w:rsidRPr="00936F52">
              <w:rPr>
                <w:sz w:val="18"/>
                <w:szCs w:val="18"/>
              </w:rPr>
              <w:t>MATCHING_ID</w:t>
            </w:r>
          </w:p>
        </w:tc>
        <w:tc>
          <w:tcPr>
            <w:tcW w:w="5758" w:type="dxa"/>
          </w:tcPr>
          <w:p w14:paraId="01454BE9" w14:textId="77777777" w:rsidR="00E33202" w:rsidRPr="009E6201" w:rsidRDefault="00E33202" w:rsidP="00C44AFD">
            <w:pPr>
              <w:rPr>
                <w:rFonts w:cs="Arial"/>
                <w:sz w:val="18"/>
                <w:szCs w:val="18"/>
                <w:lang w:val="en-GB"/>
              </w:rPr>
            </w:pPr>
            <w:r w:rsidRPr="009E6201">
              <w:rPr>
                <w:rFonts w:cs="Arial"/>
                <w:sz w:val="18"/>
                <w:szCs w:val="18"/>
                <w:lang w:val="en-GB" w:eastAsia="de-DE"/>
              </w:rPr>
              <w:t>Unique identifier as defined in [2]. The content can be either empty, or the value of the EventID, or the value of the Activation Code token.</w:t>
            </w:r>
          </w:p>
        </w:tc>
      </w:tr>
      <w:tr w:rsidR="00E33202" w:rsidRPr="00614439" w14:paraId="683E0D61" w14:textId="77777777" w:rsidTr="00535E21">
        <w:tc>
          <w:tcPr>
            <w:tcW w:w="3252" w:type="dxa"/>
            <w:vAlign w:val="center"/>
          </w:tcPr>
          <w:p w14:paraId="2A42584E" w14:textId="77777777" w:rsidR="00E33202" w:rsidRPr="00936F52" w:rsidRDefault="00E33202" w:rsidP="00C44AFD">
            <w:pPr>
              <w:pStyle w:val="TableText"/>
              <w:rPr>
                <w:sz w:val="18"/>
                <w:szCs w:val="18"/>
              </w:rPr>
            </w:pPr>
            <w:r w:rsidRPr="00936F52">
              <w:rPr>
                <w:sz w:val="18"/>
                <w:szCs w:val="18"/>
              </w:rPr>
              <w:t>MATCHING_ID_EVENT</w:t>
            </w:r>
          </w:p>
        </w:tc>
        <w:tc>
          <w:tcPr>
            <w:tcW w:w="5758" w:type="dxa"/>
          </w:tcPr>
          <w:p w14:paraId="4E42803A" w14:textId="77777777" w:rsidR="00E33202" w:rsidRPr="009E6201" w:rsidRDefault="00E33202" w:rsidP="00C44AFD">
            <w:pPr>
              <w:rPr>
                <w:rFonts w:cs="Arial"/>
                <w:sz w:val="18"/>
                <w:szCs w:val="18"/>
                <w:lang w:val="en-GB"/>
              </w:rPr>
            </w:pPr>
            <w:r w:rsidRPr="009E6201">
              <w:rPr>
                <w:rFonts w:cs="Arial"/>
                <w:sz w:val="18"/>
                <w:szCs w:val="18"/>
                <w:lang w:val="en-GB" w:eastAsia="de-DE"/>
              </w:rPr>
              <w:t>A Unique identifier of an Event for a specific EID generated by the SM-DP+ / SM-DS.</w:t>
            </w:r>
          </w:p>
        </w:tc>
      </w:tr>
      <w:tr w:rsidR="00E33202" w:rsidRPr="00614439" w14:paraId="2ECAD0D8" w14:textId="77777777" w:rsidTr="00535E21">
        <w:tc>
          <w:tcPr>
            <w:tcW w:w="3252" w:type="dxa"/>
            <w:vAlign w:val="center"/>
          </w:tcPr>
          <w:p w14:paraId="2F943A0D" w14:textId="77777777" w:rsidR="00E33202" w:rsidRPr="00936F52" w:rsidRDefault="00E33202" w:rsidP="00C44AFD">
            <w:pPr>
              <w:pStyle w:val="TableText"/>
              <w:rPr>
                <w:sz w:val="18"/>
                <w:szCs w:val="18"/>
              </w:rPr>
            </w:pPr>
            <w:r w:rsidRPr="00936F52">
              <w:rPr>
                <w:sz w:val="18"/>
                <w:szCs w:val="18"/>
              </w:rPr>
              <w:t>METADATA_OP_PROF1_SEG</w:t>
            </w:r>
          </w:p>
        </w:tc>
        <w:tc>
          <w:tcPr>
            <w:tcW w:w="5758" w:type="dxa"/>
          </w:tcPr>
          <w:p w14:paraId="6483C935"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w:t>
            </w:r>
            <w:r w:rsidRPr="009E6201">
              <w:rPr>
                <w:rFonts w:cs="Arial"/>
                <w:sz w:val="18"/>
                <w:szCs w:val="18"/>
                <w:lang w:val="en-GB"/>
              </w:rPr>
              <w:t>#METADATA_OP_PROF1</w:t>
            </w:r>
            <w:r w:rsidRPr="009E6201">
              <w:rPr>
                <w:rFonts w:cs="Arial"/>
                <w:sz w:val="18"/>
                <w:szCs w:val="18"/>
                <w:lang w:val="en-GB" w:eastAsia="de-DE"/>
              </w:rPr>
              <w:t xml:space="preserve"> is mac-ed with </w:t>
            </w:r>
            <w:r w:rsidRPr="009E6201">
              <w:rPr>
                <w:rFonts w:cs="Arial"/>
                <w:sz w:val="18"/>
                <w:szCs w:val="18"/>
                <w:lang w:val="en-GB"/>
              </w:rPr>
              <w:t>&lt;S_MAC&gt;</w:t>
            </w:r>
            <w:r w:rsidRPr="009E6201">
              <w:rPr>
                <w:rFonts w:cs="Arial"/>
                <w:sz w:val="18"/>
                <w:szCs w:val="18"/>
                <w:lang w:val="en-GB" w:eastAsia="de-DE"/>
              </w:rPr>
              <w:t xml:space="preserve"> and split as necessary into segments of a maximum size of 1020 bytes (including the tag, length field, and MAC),</w:t>
            </w:r>
          </w:p>
        </w:tc>
      </w:tr>
      <w:tr w:rsidR="00E33202" w:rsidRPr="00614439" w14:paraId="77792E18" w14:textId="77777777" w:rsidTr="00535E21">
        <w:tc>
          <w:tcPr>
            <w:tcW w:w="3252" w:type="dxa"/>
            <w:vAlign w:val="center"/>
          </w:tcPr>
          <w:p w14:paraId="35BAB919" w14:textId="77777777" w:rsidR="00E33202" w:rsidRPr="00936F52" w:rsidRDefault="00E33202" w:rsidP="00C44AFD">
            <w:pPr>
              <w:pStyle w:val="TableText"/>
              <w:rPr>
                <w:sz w:val="18"/>
                <w:szCs w:val="18"/>
              </w:rPr>
            </w:pPr>
            <w:r w:rsidRPr="00936F52">
              <w:rPr>
                <w:sz w:val="18"/>
                <w:szCs w:val="18"/>
              </w:rPr>
              <w:t>MNO_SCP80_COUNTER</w:t>
            </w:r>
          </w:p>
        </w:tc>
        <w:tc>
          <w:tcPr>
            <w:tcW w:w="5758" w:type="dxa"/>
            <w:vAlign w:val="center"/>
          </w:tcPr>
          <w:p w14:paraId="575BCAA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CP80 counter of the MNO-SD related to the KVN </w:t>
            </w:r>
            <w:r w:rsidRPr="009E6201">
              <w:rPr>
                <w:rFonts w:cs="Arial"/>
                <w:sz w:val="18"/>
                <w:szCs w:val="18"/>
                <w:lang w:val="en-GB"/>
              </w:rPr>
              <w:t>0x01</w:t>
            </w:r>
            <w:r w:rsidRPr="009E6201">
              <w:rPr>
                <w:rFonts w:cs="Arial"/>
                <w:sz w:val="18"/>
                <w:szCs w:val="18"/>
                <w:lang w:val="en-GB" w:eastAsia="de-DE"/>
              </w:rPr>
              <w:t xml:space="preserve"> (5 bytes long). Initial value is set to </w:t>
            </w:r>
            <w:r w:rsidRPr="009E6201">
              <w:rPr>
                <w:rFonts w:cs="Arial"/>
                <w:sz w:val="18"/>
                <w:szCs w:val="18"/>
                <w:lang w:val="en-GB"/>
              </w:rPr>
              <w:t xml:space="preserve">0x00 00 00 00 01 </w:t>
            </w:r>
            <w:r w:rsidRPr="009E6201">
              <w:rPr>
                <w:rFonts w:cs="Arial"/>
                <w:sz w:val="18"/>
                <w:szCs w:val="18"/>
                <w:lang w:val="en-GB" w:eastAsia="de-DE"/>
              </w:rPr>
              <w:t>and is incremented by one each time a secured packet is sent.</w:t>
            </w:r>
          </w:p>
        </w:tc>
      </w:tr>
      <w:tr w:rsidR="00E33202" w:rsidRPr="00614439" w14:paraId="11FF3C15" w14:textId="77777777" w:rsidTr="00535E21">
        <w:tc>
          <w:tcPr>
            <w:tcW w:w="3252" w:type="dxa"/>
            <w:vAlign w:val="center"/>
          </w:tcPr>
          <w:p w14:paraId="7EEA43FA" w14:textId="77777777" w:rsidR="00E33202" w:rsidRPr="00936F52" w:rsidRDefault="00E33202" w:rsidP="00C44AFD">
            <w:pPr>
              <w:pStyle w:val="TableText"/>
              <w:rPr>
                <w:sz w:val="18"/>
                <w:szCs w:val="18"/>
              </w:rPr>
            </w:pPr>
            <w:r w:rsidRPr="00936F52">
              <w:rPr>
                <w:sz w:val="18"/>
                <w:szCs w:val="18"/>
              </w:rPr>
              <w:t>NB_EXECUTED_C_APDUS</w:t>
            </w:r>
          </w:p>
        </w:tc>
        <w:tc>
          <w:tcPr>
            <w:tcW w:w="5758" w:type="dxa"/>
            <w:vAlign w:val="center"/>
          </w:tcPr>
          <w:p w14:paraId="7C3ED85C" w14:textId="77777777" w:rsidR="00E33202" w:rsidRPr="009E6201" w:rsidRDefault="00E33202" w:rsidP="00C44AFD">
            <w:pPr>
              <w:rPr>
                <w:rFonts w:cs="Arial"/>
                <w:sz w:val="18"/>
                <w:szCs w:val="18"/>
                <w:lang w:val="en-GB"/>
              </w:rPr>
            </w:pPr>
            <w:r w:rsidRPr="009E6201">
              <w:rPr>
                <w:rFonts w:cs="Arial"/>
                <w:sz w:val="18"/>
                <w:szCs w:val="18"/>
                <w:lang w:val="en-GB" w:eastAsia="de-DE"/>
              </w:rPr>
              <w:t>Number of executed Command TLV objects as defined in ETSI TS 102 226 [14].</w:t>
            </w:r>
          </w:p>
        </w:tc>
      </w:tr>
      <w:tr w:rsidR="00E33202" w:rsidRPr="00614439" w14:paraId="2C85BE9D" w14:textId="77777777" w:rsidTr="00535E21">
        <w:tc>
          <w:tcPr>
            <w:tcW w:w="3252" w:type="dxa"/>
            <w:vAlign w:val="center"/>
          </w:tcPr>
          <w:p w14:paraId="07B0B272" w14:textId="77777777" w:rsidR="00E33202" w:rsidRPr="00936F52" w:rsidRDefault="00E33202" w:rsidP="00C44AFD">
            <w:pPr>
              <w:pStyle w:val="TableText"/>
              <w:rPr>
                <w:sz w:val="18"/>
                <w:szCs w:val="18"/>
              </w:rPr>
            </w:pPr>
            <w:r w:rsidRPr="00936F52">
              <w:rPr>
                <w:sz w:val="18"/>
                <w:szCs w:val="18"/>
              </w:rPr>
              <w:t>NOTIF_SEQ_NO_DE1</w:t>
            </w:r>
          </w:p>
        </w:tc>
        <w:tc>
          <w:tcPr>
            <w:tcW w:w="5758" w:type="dxa"/>
          </w:tcPr>
          <w:p w14:paraId="20BA7776" w14:textId="77777777" w:rsidR="00E33202" w:rsidRPr="009E6201" w:rsidRDefault="00E33202" w:rsidP="00C44AFD">
            <w:pPr>
              <w:rPr>
                <w:rFonts w:cs="Arial"/>
                <w:sz w:val="18"/>
                <w:szCs w:val="18"/>
                <w:lang w:val="en-GB"/>
              </w:rPr>
            </w:pPr>
            <w:r w:rsidRPr="009E6201">
              <w:rPr>
                <w:rFonts w:cs="Arial"/>
                <w:sz w:val="18"/>
                <w:szCs w:val="18"/>
                <w:lang w:val="en-GB"/>
              </w:rPr>
              <w:t>The Sequence Number of the Delete Notification related to the PROFILE_OPERATIONAL1.</w:t>
            </w:r>
          </w:p>
        </w:tc>
      </w:tr>
      <w:tr w:rsidR="00E33202" w:rsidRPr="00614439" w14:paraId="1F992859" w14:textId="77777777" w:rsidTr="00535E21">
        <w:tc>
          <w:tcPr>
            <w:tcW w:w="3252" w:type="dxa"/>
            <w:vAlign w:val="center"/>
          </w:tcPr>
          <w:p w14:paraId="21EE5139" w14:textId="77777777" w:rsidR="00E33202" w:rsidRPr="00936F52" w:rsidRDefault="00E33202" w:rsidP="00C44AFD">
            <w:pPr>
              <w:pStyle w:val="TableText"/>
              <w:rPr>
                <w:sz w:val="18"/>
                <w:szCs w:val="18"/>
              </w:rPr>
            </w:pPr>
            <w:r w:rsidRPr="00936F52">
              <w:rPr>
                <w:sz w:val="18"/>
                <w:szCs w:val="18"/>
              </w:rPr>
              <w:t>NOTIF_SEQ_NO_DI1</w:t>
            </w:r>
          </w:p>
        </w:tc>
        <w:tc>
          <w:tcPr>
            <w:tcW w:w="5758" w:type="dxa"/>
          </w:tcPr>
          <w:p w14:paraId="4EAEB66C"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equence Number of the Disable Notification related to the PROFILE_OPERATIONAL1.</w:t>
            </w:r>
          </w:p>
        </w:tc>
      </w:tr>
      <w:tr w:rsidR="00E33202" w:rsidRPr="00614439" w14:paraId="6B6C2A6A" w14:textId="77777777" w:rsidTr="00535E21">
        <w:tc>
          <w:tcPr>
            <w:tcW w:w="3252" w:type="dxa"/>
            <w:vAlign w:val="center"/>
          </w:tcPr>
          <w:p w14:paraId="51ADB360" w14:textId="77777777" w:rsidR="00E33202" w:rsidRPr="00936F52" w:rsidRDefault="00E33202" w:rsidP="00C44AFD">
            <w:pPr>
              <w:pStyle w:val="TableText"/>
              <w:rPr>
                <w:sz w:val="18"/>
                <w:szCs w:val="18"/>
              </w:rPr>
            </w:pPr>
            <w:r w:rsidRPr="00936F52">
              <w:rPr>
                <w:sz w:val="18"/>
                <w:szCs w:val="18"/>
              </w:rPr>
              <w:t>NOTIF_SEQ_NO_EN1</w:t>
            </w:r>
          </w:p>
        </w:tc>
        <w:tc>
          <w:tcPr>
            <w:tcW w:w="5758" w:type="dxa"/>
          </w:tcPr>
          <w:p w14:paraId="0FC749F0"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Enable Notification related to the PROFILE_OPERATIONAL1.</w:t>
            </w:r>
          </w:p>
        </w:tc>
      </w:tr>
      <w:tr w:rsidR="00E33202" w:rsidRPr="00614439" w14:paraId="4EC70BBA" w14:textId="77777777" w:rsidTr="00535E21">
        <w:tc>
          <w:tcPr>
            <w:tcW w:w="3252" w:type="dxa"/>
            <w:vAlign w:val="center"/>
          </w:tcPr>
          <w:p w14:paraId="2FA4277C" w14:textId="77777777" w:rsidR="00E33202" w:rsidRPr="00936F52" w:rsidRDefault="00E33202" w:rsidP="00C44AFD">
            <w:pPr>
              <w:pStyle w:val="TableText"/>
              <w:rPr>
                <w:sz w:val="18"/>
                <w:szCs w:val="18"/>
              </w:rPr>
            </w:pPr>
            <w:r w:rsidRPr="00936F52">
              <w:rPr>
                <w:sz w:val="18"/>
                <w:szCs w:val="18"/>
              </w:rPr>
              <w:t>NOTIF_SEQ_NO_EN2</w:t>
            </w:r>
          </w:p>
        </w:tc>
        <w:tc>
          <w:tcPr>
            <w:tcW w:w="5758" w:type="dxa"/>
          </w:tcPr>
          <w:p w14:paraId="478B8701"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Enable Notification related to the PROFILE_OPERATIONAL2.</w:t>
            </w:r>
          </w:p>
        </w:tc>
      </w:tr>
      <w:tr w:rsidR="00E33202" w:rsidRPr="00614439" w14:paraId="23C3450A" w14:textId="77777777" w:rsidTr="00535E21">
        <w:tc>
          <w:tcPr>
            <w:tcW w:w="3252" w:type="dxa"/>
            <w:vAlign w:val="center"/>
          </w:tcPr>
          <w:p w14:paraId="4519BAA8" w14:textId="77777777" w:rsidR="00E33202" w:rsidRPr="00936F52" w:rsidRDefault="00E33202" w:rsidP="00C44AFD">
            <w:pPr>
              <w:pStyle w:val="TableText"/>
              <w:rPr>
                <w:sz w:val="18"/>
                <w:szCs w:val="18"/>
              </w:rPr>
            </w:pPr>
            <w:r w:rsidRPr="00936F52">
              <w:rPr>
                <w:sz w:val="18"/>
                <w:szCs w:val="18"/>
              </w:rPr>
              <w:t>NOTIF_SEQ_NO_IN1</w:t>
            </w:r>
          </w:p>
        </w:tc>
        <w:tc>
          <w:tcPr>
            <w:tcW w:w="5758" w:type="dxa"/>
            <w:vAlign w:val="center"/>
          </w:tcPr>
          <w:p w14:paraId="071AA1F1"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related to the PROFILE_OPERATIONAL1.</w:t>
            </w:r>
          </w:p>
        </w:tc>
      </w:tr>
      <w:tr w:rsidR="00E33202" w:rsidRPr="00614439" w14:paraId="35F2A168" w14:textId="77777777" w:rsidTr="00535E21">
        <w:tc>
          <w:tcPr>
            <w:tcW w:w="3252" w:type="dxa"/>
            <w:vAlign w:val="center"/>
          </w:tcPr>
          <w:p w14:paraId="153C43BD" w14:textId="77777777" w:rsidR="00E33202" w:rsidRPr="00DA0491" w:rsidRDefault="00E33202" w:rsidP="00C44AFD">
            <w:pPr>
              <w:pStyle w:val="TableText"/>
              <w:rPr>
                <w:sz w:val="18"/>
                <w:szCs w:val="18"/>
                <w:lang w:val="it-IT"/>
              </w:rPr>
            </w:pPr>
            <w:r w:rsidRPr="00DA0491">
              <w:rPr>
                <w:sz w:val="18"/>
                <w:szCs w:val="18"/>
                <w:lang w:val="it-IT"/>
              </w:rPr>
              <w:t>NOTIF_SEQ_NO_IN1_PIR</w:t>
            </w:r>
          </w:p>
        </w:tc>
        <w:tc>
          <w:tcPr>
            <w:tcW w:w="5758" w:type="dxa"/>
            <w:vAlign w:val="center"/>
          </w:tcPr>
          <w:p w14:paraId="43FF587E"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PIR) related to the PROFILE_OPERATIONAL1.</w:t>
            </w:r>
          </w:p>
        </w:tc>
      </w:tr>
      <w:tr w:rsidR="00E33202" w:rsidRPr="00614439" w14:paraId="45344465" w14:textId="77777777" w:rsidTr="00535E21">
        <w:tc>
          <w:tcPr>
            <w:tcW w:w="3252" w:type="dxa"/>
            <w:vAlign w:val="center"/>
          </w:tcPr>
          <w:p w14:paraId="3826DF22" w14:textId="77777777" w:rsidR="00E33202" w:rsidRPr="00936F52" w:rsidRDefault="00E33202" w:rsidP="00C44AFD">
            <w:pPr>
              <w:pStyle w:val="TableText"/>
              <w:rPr>
                <w:sz w:val="18"/>
                <w:szCs w:val="18"/>
              </w:rPr>
            </w:pPr>
            <w:r w:rsidRPr="00936F52">
              <w:rPr>
                <w:sz w:val="18"/>
                <w:szCs w:val="18"/>
              </w:rPr>
              <w:t>NOTIF_SEQ_NO_IN2</w:t>
            </w:r>
          </w:p>
        </w:tc>
        <w:tc>
          <w:tcPr>
            <w:tcW w:w="5758" w:type="dxa"/>
            <w:vAlign w:val="center"/>
          </w:tcPr>
          <w:p w14:paraId="464AF8B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related to the PROFILE_OPERATIONAL2.</w:t>
            </w:r>
          </w:p>
        </w:tc>
      </w:tr>
      <w:tr w:rsidR="00E33202" w:rsidRPr="00614439" w14:paraId="3A54BD0C" w14:textId="77777777" w:rsidTr="00535E21">
        <w:tc>
          <w:tcPr>
            <w:tcW w:w="3252" w:type="dxa"/>
            <w:vAlign w:val="center"/>
          </w:tcPr>
          <w:p w14:paraId="0130AE36" w14:textId="77777777" w:rsidR="00E33202" w:rsidRPr="00DA0491" w:rsidRDefault="00E33202" w:rsidP="00C44AFD">
            <w:pPr>
              <w:pStyle w:val="TableText"/>
              <w:rPr>
                <w:sz w:val="18"/>
                <w:szCs w:val="18"/>
                <w:lang w:val="it-IT"/>
              </w:rPr>
            </w:pPr>
            <w:r w:rsidRPr="00DA0491">
              <w:rPr>
                <w:sz w:val="18"/>
                <w:szCs w:val="18"/>
                <w:lang w:val="it-IT"/>
              </w:rPr>
              <w:t>NOTIF_SEQ_NO_IN2_PIR</w:t>
            </w:r>
          </w:p>
        </w:tc>
        <w:tc>
          <w:tcPr>
            <w:tcW w:w="5758" w:type="dxa"/>
            <w:vAlign w:val="center"/>
          </w:tcPr>
          <w:p w14:paraId="4398071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PIR) related to the PROFILE_OPERATIONAL2.</w:t>
            </w:r>
          </w:p>
        </w:tc>
      </w:tr>
      <w:tr w:rsidR="00E33202" w:rsidRPr="00614439" w14:paraId="61367215" w14:textId="77777777" w:rsidTr="00535E21">
        <w:tc>
          <w:tcPr>
            <w:tcW w:w="3252" w:type="dxa"/>
            <w:vAlign w:val="center"/>
          </w:tcPr>
          <w:p w14:paraId="5FE5436F" w14:textId="77777777" w:rsidR="00E33202" w:rsidRPr="00936F52" w:rsidRDefault="00E33202" w:rsidP="00C44AFD">
            <w:pPr>
              <w:pStyle w:val="TableText"/>
              <w:rPr>
                <w:sz w:val="18"/>
                <w:szCs w:val="18"/>
              </w:rPr>
            </w:pPr>
            <w:r w:rsidRPr="00936F52">
              <w:rPr>
                <w:sz w:val="18"/>
                <w:szCs w:val="18"/>
              </w:rPr>
              <w:lastRenderedPageBreak/>
              <w:t>NOTIF_SEQ_NO2_DE1</w:t>
            </w:r>
          </w:p>
        </w:tc>
        <w:tc>
          <w:tcPr>
            <w:tcW w:w="5758" w:type="dxa"/>
          </w:tcPr>
          <w:p w14:paraId="7958DD80"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Delete Notification related to the PROFILE_OPERATIONAL1.</w:t>
            </w:r>
          </w:p>
        </w:tc>
      </w:tr>
      <w:tr w:rsidR="00E33202" w:rsidRPr="00614439" w14:paraId="6BC2B2E8" w14:textId="77777777" w:rsidTr="00535E21">
        <w:tc>
          <w:tcPr>
            <w:tcW w:w="3252" w:type="dxa"/>
            <w:vAlign w:val="center"/>
          </w:tcPr>
          <w:p w14:paraId="00C36FC4" w14:textId="77777777" w:rsidR="00E33202" w:rsidRPr="00936F52" w:rsidRDefault="00E33202" w:rsidP="00C44AFD">
            <w:pPr>
              <w:pStyle w:val="TableText"/>
              <w:rPr>
                <w:sz w:val="18"/>
                <w:szCs w:val="18"/>
              </w:rPr>
            </w:pPr>
            <w:r w:rsidRPr="00936F52">
              <w:rPr>
                <w:sz w:val="18"/>
                <w:szCs w:val="18"/>
              </w:rPr>
              <w:t>NOTIF_SEQ_NO2_DI1</w:t>
            </w:r>
          </w:p>
        </w:tc>
        <w:tc>
          <w:tcPr>
            <w:tcW w:w="5758" w:type="dxa"/>
          </w:tcPr>
          <w:p w14:paraId="64A3676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Disable Notification related to the PROFILE_OPERATIONAL1.</w:t>
            </w:r>
          </w:p>
        </w:tc>
      </w:tr>
      <w:tr w:rsidR="00E33202" w:rsidRPr="00614439" w14:paraId="64EED661" w14:textId="77777777" w:rsidTr="00535E21">
        <w:tc>
          <w:tcPr>
            <w:tcW w:w="3252" w:type="dxa"/>
            <w:vAlign w:val="center"/>
          </w:tcPr>
          <w:p w14:paraId="27566771" w14:textId="77777777" w:rsidR="00E33202" w:rsidRPr="00936F52" w:rsidRDefault="00E33202" w:rsidP="00C44AFD">
            <w:pPr>
              <w:pStyle w:val="TableText"/>
              <w:rPr>
                <w:sz w:val="18"/>
                <w:szCs w:val="18"/>
              </w:rPr>
            </w:pPr>
            <w:r w:rsidRPr="00936F52">
              <w:rPr>
                <w:sz w:val="18"/>
                <w:szCs w:val="18"/>
              </w:rPr>
              <w:t>NOTIF_SEQ_NO2_EN1</w:t>
            </w:r>
          </w:p>
        </w:tc>
        <w:tc>
          <w:tcPr>
            <w:tcW w:w="5758" w:type="dxa"/>
          </w:tcPr>
          <w:p w14:paraId="38CB28F3"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Enable Notification related to the PROFILE_OPERATIONAL1.</w:t>
            </w:r>
          </w:p>
        </w:tc>
      </w:tr>
      <w:tr w:rsidR="00E33202" w:rsidRPr="00614439" w14:paraId="46DF93F7" w14:textId="77777777" w:rsidTr="00535E21">
        <w:tc>
          <w:tcPr>
            <w:tcW w:w="3252" w:type="dxa"/>
            <w:vAlign w:val="center"/>
          </w:tcPr>
          <w:p w14:paraId="39A33ADA" w14:textId="77777777" w:rsidR="00E33202" w:rsidRPr="00936F52" w:rsidRDefault="00E33202" w:rsidP="00C44AFD">
            <w:pPr>
              <w:pStyle w:val="TableText"/>
              <w:rPr>
                <w:rFonts w:cs="Arial"/>
                <w:sz w:val="18"/>
                <w:szCs w:val="18"/>
                <w:lang w:val="en-GB"/>
              </w:rPr>
            </w:pPr>
            <w:r w:rsidRPr="00936F52">
              <w:rPr>
                <w:rFonts w:cs="Arial"/>
                <w:sz w:val="18"/>
                <w:szCs w:val="18"/>
                <w:lang w:val="en-GB"/>
              </w:rPr>
              <w:t>OT_SK_S_SM_DP+_ECKA</w:t>
            </w:r>
          </w:p>
        </w:tc>
        <w:tc>
          <w:tcPr>
            <w:tcW w:w="5758" w:type="dxa"/>
          </w:tcPr>
          <w:p w14:paraId="4615A173" w14:textId="77777777" w:rsidR="00E33202" w:rsidRPr="009E6201" w:rsidRDefault="00E33202" w:rsidP="00C44AFD">
            <w:pPr>
              <w:rPr>
                <w:rFonts w:cs="Arial"/>
                <w:sz w:val="18"/>
                <w:szCs w:val="18"/>
                <w:lang w:val="en-GB"/>
              </w:rPr>
            </w:pPr>
            <w:r w:rsidRPr="009E6201">
              <w:rPr>
                <w:rFonts w:cs="Arial"/>
                <w:sz w:val="18"/>
                <w:szCs w:val="18"/>
                <w:lang w:val="en-GB" w:eastAsia="de-DE"/>
              </w:rPr>
              <w:t>One-time Private Key generated by the S_SM-DP+ for ECKA. Depending on the eUICC configuration, this key is based on NIST P-256, brainpoolP256r1 or FRP256V1.</w:t>
            </w:r>
          </w:p>
        </w:tc>
      </w:tr>
      <w:tr w:rsidR="00E33202" w:rsidRPr="00614439" w14:paraId="5EAE2C56" w14:textId="77777777" w:rsidTr="00535E21">
        <w:tc>
          <w:tcPr>
            <w:tcW w:w="3252" w:type="dxa"/>
            <w:vAlign w:val="center"/>
          </w:tcPr>
          <w:p w14:paraId="0A3C46BF" w14:textId="77777777" w:rsidR="00E33202" w:rsidRPr="00936F52" w:rsidRDefault="00E33202" w:rsidP="00C44AFD">
            <w:pPr>
              <w:pStyle w:val="TableText"/>
              <w:rPr>
                <w:sz w:val="18"/>
                <w:szCs w:val="18"/>
              </w:rPr>
            </w:pPr>
            <w:r w:rsidRPr="00936F52">
              <w:rPr>
                <w:sz w:val="18"/>
                <w:szCs w:val="18"/>
              </w:rPr>
              <w:t>OTPK_EUICC_ECKA</w:t>
            </w:r>
          </w:p>
        </w:tc>
        <w:tc>
          <w:tcPr>
            <w:tcW w:w="5758" w:type="dxa"/>
          </w:tcPr>
          <w:p w14:paraId="4572C2F6"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eUICC for ECKA. Depending on the eUICC configuration, this key is based on NIST P-256, brainpoolP256r1 or FRP256V1.</w:t>
            </w:r>
          </w:p>
        </w:tc>
      </w:tr>
      <w:tr w:rsidR="00E33202" w:rsidRPr="00614439" w14:paraId="7A543C74" w14:textId="77777777" w:rsidTr="00535E21">
        <w:tc>
          <w:tcPr>
            <w:tcW w:w="3252" w:type="dxa"/>
            <w:vAlign w:val="center"/>
          </w:tcPr>
          <w:p w14:paraId="5AE7B855" w14:textId="77777777" w:rsidR="00E33202" w:rsidRPr="00936F52" w:rsidRDefault="00E33202" w:rsidP="00C44AFD">
            <w:pPr>
              <w:pStyle w:val="TableText"/>
              <w:rPr>
                <w:sz w:val="18"/>
                <w:szCs w:val="18"/>
              </w:rPr>
            </w:pPr>
            <w:r>
              <w:rPr>
                <w:sz w:val="18"/>
                <w:szCs w:val="18"/>
              </w:rPr>
              <w:t>OTPK_EUICC_ECKA_NEW</w:t>
            </w:r>
          </w:p>
        </w:tc>
        <w:tc>
          <w:tcPr>
            <w:tcW w:w="5758" w:type="dxa"/>
            <w:vAlign w:val="center"/>
          </w:tcPr>
          <w:p w14:paraId="06976D99"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One-time Public Key of the eUICC for ECKA used for the BPP which is a new generated value different from </w:t>
            </w:r>
            <w:r w:rsidRPr="009E6201">
              <w:rPr>
                <w:rFonts w:cs="Arial"/>
                <w:sz w:val="18"/>
                <w:szCs w:val="18"/>
                <w:lang w:val="en-GB"/>
              </w:rPr>
              <w:t>&lt;OTPK_EUICC_ECKA&gt;</w:t>
            </w:r>
            <w:r w:rsidRPr="009E6201" w:rsidDel="00944D47">
              <w:rPr>
                <w:rFonts w:cs="Arial"/>
                <w:sz w:val="18"/>
                <w:szCs w:val="18"/>
                <w:lang w:val="en-GB" w:eastAsia="de-DE"/>
              </w:rPr>
              <w:t xml:space="preserve"> </w:t>
            </w:r>
          </w:p>
        </w:tc>
      </w:tr>
      <w:tr w:rsidR="00E33202" w:rsidRPr="00614439" w14:paraId="7F1ADC1F" w14:textId="77777777" w:rsidTr="00535E21">
        <w:tc>
          <w:tcPr>
            <w:tcW w:w="3252" w:type="dxa"/>
            <w:vAlign w:val="center"/>
          </w:tcPr>
          <w:p w14:paraId="0CA01EFC" w14:textId="77777777" w:rsidR="00E33202" w:rsidRPr="00936F52" w:rsidRDefault="00E33202" w:rsidP="00C44AFD">
            <w:pPr>
              <w:pStyle w:val="TableText"/>
              <w:rPr>
                <w:sz w:val="18"/>
                <w:szCs w:val="18"/>
              </w:rPr>
            </w:pPr>
            <w:r w:rsidRPr="00936F52">
              <w:rPr>
                <w:sz w:val="18"/>
                <w:szCs w:val="18"/>
              </w:rPr>
              <w:t>OTPK_S_SM_DP+_ECKA</w:t>
            </w:r>
          </w:p>
        </w:tc>
        <w:tc>
          <w:tcPr>
            <w:tcW w:w="5758" w:type="dxa"/>
          </w:tcPr>
          <w:p w14:paraId="75D1724D"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S_SM-DP+ for ECKA. Depending on the eUICC configuration, this key is based on NIST P-256, brainpoolP256r1 or FRP256V1.</w:t>
            </w:r>
          </w:p>
        </w:tc>
      </w:tr>
      <w:tr w:rsidR="00E33202" w:rsidRPr="00614439" w14:paraId="776D4B0A" w14:textId="77777777" w:rsidTr="00535E21">
        <w:tc>
          <w:tcPr>
            <w:tcW w:w="3252" w:type="dxa"/>
            <w:vAlign w:val="center"/>
          </w:tcPr>
          <w:p w14:paraId="447B7DAF" w14:textId="77777777" w:rsidR="00E33202" w:rsidRPr="00936F52" w:rsidRDefault="00E33202" w:rsidP="00C44AFD">
            <w:pPr>
              <w:pStyle w:val="TableText"/>
              <w:rPr>
                <w:sz w:val="18"/>
                <w:szCs w:val="18"/>
              </w:rPr>
            </w:pPr>
            <w:r w:rsidRPr="00936F52">
              <w:rPr>
                <w:sz w:val="18"/>
                <w:szCs w:val="18"/>
              </w:rPr>
              <w:t>OTPK_SM_DP+_ECKA</w:t>
            </w:r>
          </w:p>
        </w:tc>
        <w:tc>
          <w:tcPr>
            <w:tcW w:w="5758" w:type="dxa"/>
          </w:tcPr>
          <w:p w14:paraId="5091761E"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SM-DP+ for ECKA. Depending on the eUICC configuration, this key is based on NIST P-256, brainpoolP256r1 or FRP256V1.</w:t>
            </w:r>
          </w:p>
        </w:tc>
      </w:tr>
      <w:tr w:rsidR="00E33202" w:rsidRPr="00614439" w14:paraId="75A5BC1C" w14:textId="77777777" w:rsidTr="00535E21">
        <w:tc>
          <w:tcPr>
            <w:tcW w:w="3252" w:type="dxa"/>
            <w:vAlign w:val="center"/>
          </w:tcPr>
          <w:p w14:paraId="36E4BF49" w14:textId="77777777" w:rsidR="00E33202" w:rsidRPr="00936F52" w:rsidRDefault="00E33202" w:rsidP="00C44AFD">
            <w:pPr>
              <w:pStyle w:val="TableText"/>
              <w:rPr>
                <w:sz w:val="18"/>
                <w:szCs w:val="18"/>
              </w:rPr>
            </w:pPr>
            <w:r w:rsidRPr="00936F52">
              <w:rPr>
                <w:sz w:val="18"/>
                <w:szCs w:val="18"/>
              </w:rPr>
              <w:t>PPK_ENC</w:t>
            </w:r>
          </w:p>
        </w:tc>
        <w:tc>
          <w:tcPr>
            <w:tcW w:w="5758" w:type="dxa"/>
            <w:vAlign w:val="center"/>
          </w:tcPr>
          <w:p w14:paraId="008B28B8"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PPK-ENC value (16 bytes key length). This value is different from </w:t>
            </w:r>
            <w:r w:rsidRPr="009E6201">
              <w:rPr>
                <w:rFonts w:cs="Arial"/>
                <w:sz w:val="18"/>
                <w:szCs w:val="18"/>
                <w:lang w:val="en-GB"/>
              </w:rPr>
              <w:t>&lt;S_ENC&gt;</w:t>
            </w:r>
            <w:r w:rsidRPr="009E6201">
              <w:rPr>
                <w:rFonts w:cs="Arial"/>
                <w:sz w:val="18"/>
                <w:szCs w:val="18"/>
                <w:lang w:val="en-GB" w:eastAsia="de-DE"/>
              </w:rPr>
              <w:t xml:space="preserve"> value.</w:t>
            </w:r>
          </w:p>
        </w:tc>
      </w:tr>
      <w:tr w:rsidR="00E33202" w:rsidRPr="00614439" w14:paraId="717DBDF5" w14:textId="77777777" w:rsidTr="00535E21">
        <w:tc>
          <w:tcPr>
            <w:tcW w:w="3252" w:type="dxa"/>
            <w:vAlign w:val="center"/>
          </w:tcPr>
          <w:p w14:paraId="722E70E3" w14:textId="77777777" w:rsidR="00E33202" w:rsidRPr="00936F52" w:rsidRDefault="00E33202" w:rsidP="00C44AFD">
            <w:pPr>
              <w:pStyle w:val="TableText"/>
              <w:rPr>
                <w:sz w:val="18"/>
                <w:szCs w:val="18"/>
              </w:rPr>
            </w:pPr>
            <w:r w:rsidRPr="00936F52">
              <w:rPr>
                <w:sz w:val="18"/>
                <w:szCs w:val="18"/>
              </w:rPr>
              <w:t>PPK_INIT_MAC</w:t>
            </w:r>
          </w:p>
        </w:tc>
        <w:tc>
          <w:tcPr>
            <w:tcW w:w="5758" w:type="dxa"/>
            <w:vAlign w:val="center"/>
          </w:tcPr>
          <w:p w14:paraId="7AAD9D7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initial MAC chaining value (16 bytes). This value is different from the </w:t>
            </w:r>
            <w:r w:rsidRPr="009E6201">
              <w:rPr>
                <w:rFonts w:cs="Arial"/>
                <w:sz w:val="18"/>
                <w:szCs w:val="18"/>
                <w:lang w:val="en-GB"/>
              </w:rPr>
              <w:t xml:space="preserve">&lt;S_MAC_CHAIN&gt; </w:t>
            </w:r>
            <w:r w:rsidRPr="009E6201">
              <w:rPr>
                <w:rFonts w:cs="Arial"/>
                <w:sz w:val="18"/>
                <w:szCs w:val="18"/>
                <w:lang w:val="en-GB" w:eastAsia="de-DE"/>
              </w:rPr>
              <w:t>value.</w:t>
            </w:r>
          </w:p>
        </w:tc>
      </w:tr>
      <w:tr w:rsidR="00E33202" w:rsidRPr="00614439" w14:paraId="098668F5" w14:textId="77777777" w:rsidTr="00535E21">
        <w:tc>
          <w:tcPr>
            <w:tcW w:w="3252" w:type="dxa"/>
            <w:vAlign w:val="center"/>
          </w:tcPr>
          <w:p w14:paraId="7FED4BF9" w14:textId="77777777" w:rsidR="00E33202" w:rsidRPr="00936F52" w:rsidRDefault="00E33202" w:rsidP="00C44AFD">
            <w:pPr>
              <w:pStyle w:val="TableText"/>
              <w:rPr>
                <w:sz w:val="18"/>
                <w:szCs w:val="18"/>
              </w:rPr>
            </w:pPr>
            <w:r w:rsidRPr="00936F52">
              <w:rPr>
                <w:sz w:val="18"/>
                <w:szCs w:val="18"/>
              </w:rPr>
              <w:t>PPK_MAC</w:t>
            </w:r>
          </w:p>
        </w:tc>
        <w:tc>
          <w:tcPr>
            <w:tcW w:w="5758" w:type="dxa"/>
            <w:vAlign w:val="center"/>
          </w:tcPr>
          <w:p w14:paraId="4D8885EB"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PPK-MAC value (16 bytes key length). This value is different from </w:t>
            </w:r>
            <w:r w:rsidRPr="009E6201">
              <w:rPr>
                <w:rFonts w:cs="Arial"/>
                <w:sz w:val="18"/>
                <w:szCs w:val="18"/>
                <w:lang w:val="en-GB"/>
              </w:rPr>
              <w:t>&lt;S_MAC&gt;</w:t>
            </w:r>
            <w:r w:rsidRPr="009E6201">
              <w:rPr>
                <w:rFonts w:cs="Arial"/>
                <w:sz w:val="18"/>
                <w:szCs w:val="18"/>
                <w:lang w:val="en-GB" w:eastAsia="de-DE"/>
              </w:rPr>
              <w:t xml:space="preserve"> value.</w:t>
            </w:r>
          </w:p>
        </w:tc>
      </w:tr>
      <w:tr w:rsidR="00E33202" w:rsidRPr="00614439" w14:paraId="25DD88E8" w14:textId="77777777" w:rsidTr="00535E21">
        <w:tc>
          <w:tcPr>
            <w:tcW w:w="3252" w:type="dxa"/>
            <w:vAlign w:val="center"/>
          </w:tcPr>
          <w:p w14:paraId="047537A7" w14:textId="77777777" w:rsidR="00E33202" w:rsidRPr="00E31195" w:rsidRDefault="00E33202" w:rsidP="00C44AFD">
            <w:pPr>
              <w:pStyle w:val="TableText"/>
              <w:rPr>
                <w:sz w:val="18"/>
                <w:szCs w:val="18"/>
                <w:lang w:val="nl-NL"/>
              </w:rPr>
            </w:pPr>
            <w:r w:rsidRPr="00E31195">
              <w:rPr>
                <w:sz w:val="18"/>
                <w:szCs w:val="18"/>
                <w:lang w:val="nl-NL"/>
              </w:rPr>
              <w:t>PPP_OP_PROF1_SEG_PPK</w:t>
            </w:r>
          </w:p>
        </w:tc>
        <w:tc>
          <w:tcPr>
            <w:tcW w:w="5758" w:type="dxa"/>
            <w:vAlign w:val="center"/>
          </w:tcPr>
          <w:p w14:paraId="1FE4C16F"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6, consisting of a </w:t>
            </w:r>
            <w:r w:rsidRPr="009E6201">
              <w:rPr>
                <w:rFonts w:cs="Arial"/>
                <w:sz w:val="18"/>
                <w:szCs w:val="18"/>
                <w:lang w:val="en-GB"/>
              </w:rPr>
              <w:t>&lt;UPP_OP_PROF1_SEG&gt;</w:t>
            </w:r>
            <w:r w:rsidRPr="009E6201">
              <w:rPr>
                <w:rFonts w:cs="Arial"/>
                <w:sz w:val="18"/>
                <w:szCs w:val="18"/>
                <w:lang w:val="en-GB" w:eastAsia="de-DE"/>
              </w:rPr>
              <w:t xml:space="preserve"> protected with </w:t>
            </w:r>
            <w:r w:rsidRPr="009E6201">
              <w:rPr>
                <w:rFonts w:cs="Arial"/>
                <w:sz w:val="18"/>
                <w:szCs w:val="18"/>
                <w:lang w:val="en-GB"/>
              </w:rPr>
              <w:t xml:space="preserve">&lt;PPK_ENC&gt; </w:t>
            </w:r>
            <w:r w:rsidRPr="009E6201">
              <w:rPr>
                <w:rFonts w:cs="Arial"/>
                <w:sz w:val="18"/>
                <w:szCs w:val="18"/>
                <w:lang w:val="en-GB" w:eastAsia="de-DE"/>
              </w:rPr>
              <w:t xml:space="preserve">and </w:t>
            </w:r>
            <w:r w:rsidRPr="009E6201">
              <w:rPr>
                <w:rFonts w:cs="Arial"/>
                <w:sz w:val="18"/>
                <w:szCs w:val="18"/>
                <w:lang w:val="en-GB"/>
              </w:rPr>
              <w:t xml:space="preserve">&lt;PPK_MAC&gt; </w:t>
            </w:r>
            <w:r w:rsidRPr="009E6201">
              <w:rPr>
                <w:rFonts w:cs="Arial"/>
                <w:sz w:val="18"/>
                <w:szCs w:val="18"/>
                <w:lang w:val="en-GB" w:eastAsia="de-DE"/>
              </w:rPr>
              <w:t xml:space="preserve">and encapsulated in a TLV with tag </w:t>
            </w:r>
            <w:r w:rsidRPr="009E6201">
              <w:rPr>
                <w:rFonts w:cs="Arial"/>
                <w:sz w:val="18"/>
                <w:szCs w:val="18"/>
                <w:lang w:val="en-GB"/>
              </w:rPr>
              <w:t>0x86</w:t>
            </w:r>
            <w:r w:rsidRPr="009E6201">
              <w:rPr>
                <w:rFonts w:cs="Arial"/>
                <w:sz w:val="18"/>
                <w:szCs w:val="18"/>
                <w:lang w:val="en-GB" w:eastAsia="de-DE"/>
              </w:rPr>
              <w:t xml:space="preserve">  length &lt;L&gt;, up to a maximum size of 1020 bytes including the tag and length field.</w:t>
            </w:r>
          </w:p>
        </w:tc>
      </w:tr>
      <w:tr w:rsidR="00E33202" w:rsidRPr="00614439" w14:paraId="1D180D6C" w14:textId="77777777" w:rsidTr="00535E21">
        <w:tc>
          <w:tcPr>
            <w:tcW w:w="3252" w:type="dxa"/>
          </w:tcPr>
          <w:p w14:paraId="3ED9EDFE" w14:textId="77777777" w:rsidR="00E33202" w:rsidRPr="00936F52" w:rsidRDefault="00E33202" w:rsidP="00C44AFD">
            <w:pPr>
              <w:pStyle w:val="TableText"/>
              <w:rPr>
                <w:sz w:val="18"/>
                <w:szCs w:val="18"/>
              </w:rPr>
            </w:pPr>
            <w:r w:rsidRPr="00936F52">
              <w:rPr>
                <w:sz w:val="18"/>
                <w:szCs w:val="18"/>
              </w:rPr>
              <w:t>PPP_OP_PROF1_SEG_SK</w:t>
            </w:r>
          </w:p>
        </w:tc>
        <w:tc>
          <w:tcPr>
            <w:tcW w:w="5758" w:type="dxa"/>
            <w:vAlign w:val="center"/>
          </w:tcPr>
          <w:p w14:paraId="498C0E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6, consisting of a </w:t>
            </w:r>
            <w:r w:rsidRPr="009E6201">
              <w:rPr>
                <w:rFonts w:cs="Arial"/>
                <w:sz w:val="18"/>
                <w:szCs w:val="18"/>
                <w:lang w:val="en-GB"/>
              </w:rPr>
              <w:t xml:space="preserve">&lt;UPP_OP_PROF1_SEG&gt; </w:t>
            </w:r>
            <w:r w:rsidRPr="009E6201">
              <w:rPr>
                <w:rFonts w:cs="Arial"/>
                <w:sz w:val="18"/>
                <w:szCs w:val="18"/>
                <w:lang w:val="en-GB" w:eastAsia="de-DE"/>
              </w:rPr>
              <w:t>segment protected with</w:t>
            </w:r>
            <w:r w:rsidRPr="009E6201">
              <w:rPr>
                <w:rFonts w:cs="Arial"/>
                <w:sz w:val="18"/>
                <w:szCs w:val="18"/>
                <w:lang w:val="en-GB"/>
              </w:rPr>
              <w:t xml:space="preserve"> &lt;S_ENC&gt; </w:t>
            </w:r>
            <w:r w:rsidRPr="009E6201">
              <w:rPr>
                <w:rFonts w:cs="Arial"/>
                <w:sz w:val="18"/>
                <w:szCs w:val="18"/>
                <w:lang w:val="en-GB" w:eastAsia="de-DE"/>
              </w:rPr>
              <w:t xml:space="preserve">and </w:t>
            </w:r>
            <w:r w:rsidRPr="009E6201">
              <w:rPr>
                <w:rFonts w:cs="Arial"/>
                <w:sz w:val="18"/>
                <w:szCs w:val="18"/>
                <w:lang w:val="en-GB"/>
              </w:rPr>
              <w:t xml:space="preserve">&lt;S_MAC&gt; </w:t>
            </w:r>
            <w:r w:rsidRPr="009E6201">
              <w:rPr>
                <w:rFonts w:cs="Arial"/>
                <w:sz w:val="18"/>
                <w:szCs w:val="18"/>
                <w:lang w:val="en-GB" w:eastAsia="de-DE"/>
              </w:rPr>
              <w:t>and encapsulated in a TLV with tag</w:t>
            </w:r>
            <w:r w:rsidRPr="009E6201">
              <w:rPr>
                <w:rFonts w:cs="Arial"/>
                <w:sz w:val="18"/>
                <w:szCs w:val="18"/>
                <w:lang w:val="en-GB"/>
              </w:rPr>
              <w:t xml:space="preserve"> 0x86,</w:t>
            </w:r>
            <w:r w:rsidRPr="009E6201">
              <w:rPr>
                <w:rFonts w:cs="Arial"/>
                <w:sz w:val="18"/>
                <w:szCs w:val="18"/>
                <w:lang w:val="en-GB" w:eastAsia="de-DE"/>
              </w:rPr>
              <w:t xml:space="preserve"> length &lt;L&gt;, up to a maximum size of 1020 bytes including the tag and length field.</w:t>
            </w:r>
          </w:p>
        </w:tc>
      </w:tr>
      <w:tr w:rsidR="00E33202" w:rsidRPr="00614439" w14:paraId="21243BD5" w14:textId="77777777" w:rsidTr="00535E21">
        <w:tc>
          <w:tcPr>
            <w:tcW w:w="3252" w:type="dxa"/>
            <w:vAlign w:val="center"/>
          </w:tcPr>
          <w:p w14:paraId="3EC7B0EA" w14:textId="77777777" w:rsidR="00E33202" w:rsidRPr="00936F52" w:rsidRDefault="00E33202" w:rsidP="00C44AFD">
            <w:pPr>
              <w:pStyle w:val="TableText"/>
              <w:rPr>
                <w:sz w:val="18"/>
                <w:szCs w:val="18"/>
              </w:rPr>
            </w:pPr>
            <w:r w:rsidRPr="00936F52">
              <w:rPr>
                <w:sz w:val="18"/>
                <w:szCs w:val="18"/>
              </w:rPr>
              <w:t>PPP_OP_PROF1_SEG_SK_INV</w:t>
            </w:r>
          </w:p>
        </w:tc>
        <w:tc>
          <w:tcPr>
            <w:tcW w:w="5758" w:type="dxa"/>
            <w:vAlign w:val="center"/>
          </w:tcPr>
          <w:p w14:paraId="0DDAE231" w14:textId="77777777" w:rsidR="00E33202" w:rsidRPr="009E6201" w:rsidRDefault="00E33202" w:rsidP="00C44AFD">
            <w:pPr>
              <w:rPr>
                <w:rFonts w:cs="Arial"/>
                <w:sz w:val="18"/>
                <w:szCs w:val="18"/>
                <w:lang w:val="en-GB"/>
              </w:rPr>
            </w:pPr>
            <w:r w:rsidRPr="009E6201">
              <w:rPr>
                <w:rFonts w:cs="Arial"/>
                <w:sz w:val="18"/>
                <w:szCs w:val="18"/>
                <w:lang w:val="en-GB"/>
              </w:rPr>
              <w:t>&lt;PPP_OP_PROF1_SEG_SK&gt;</w:t>
            </w:r>
            <w:r w:rsidRPr="009E6201">
              <w:rPr>
                <w:rFonts w:cs="Arial"/>
                <w:sz w:val="18"/>
                <w:szCs w:val="18"/>
                <w:lang w:val="en-GB" w:eastAsia="de-DE"/>
              </w:rPr>
              <w:t xml:space="preserve"> modified (wrong encryption)</w:t>
            </w:r>
          </w:p>
        </w:tc>
      </w:tr>
      <w:tr w:rsidR="00E33202" w:rsidRPr="00614439" w14:paraId="2740BB05" w14:textId="77777777" w:rsidTr="00535E21">
        <w:tc>
          <w:tcPr>
            <w:tcW w:w="3252" w:type="dxa"/>
            <w:vAlign w:val="center"/>
          </w:tcPr>
          <w:p w14:paraId="06181F8B" w14:textId="1DEA4704" w:rsidR="00E33202" w:rsidRPr="00936F52" w:rsidRDefault="006A6A1B" w:rsidP="00C44AFD">
            <w:pPr>
              <w:pStyle w:val="TableText"/>
              <w:rPr>
                <w:rFonts w:cs="Arial"/>
                <w:sz w:val="18"/>
                <w:szCs w:val="18"/>
                <w:lang w:val="en-GB"/>
              </w:rPr>
            </w:pPr>
            <w:r>
              <w:rPr>
                <w:rFonts w:cs="Arial"/>
                <w:sz w:val="18"/>
                <w:szCs w:val="18"/>
                <w:lang w:val="en-GB"/>
              </w:rPr>
              <w:t>FORBIDDEN_</w:t>
            </w:r>
            <w:r w:rsidR="00E33202" w:rsidRPr="00936F52">
              <w:rPr>
                <w:rFonts w:cs="Arial"/>
                <w:sz w:val="18"/>
                <w:szCs w:val="18"/>
                <w:lang w:val="en-GB"/>
              </w:rPr>
              <w:t>PPR_IDS</w:t>
            </w:r>
          </w:p>
        </w:tc>
        <w:tc>
          <w:tcPr>
            <w:tcW w:w="5758" w:type="dxa"/>
            <w:vAlign w:val="center"/>
          </w:tcPr>
          <w:p w14:paraId="667EBDB5" w14:textId="385F542C" w:rsidR="00E33202" w:rsidRPr="009E6201" w:rsidRDefault="00E33202" w:rsidP="00C44AFD">
            <w:pPr>
              <w:rPr>
                <w:rFonts w:cs="Arial"/>
                <w:sz w:val="18"/>
                <w:szCs w:val="18"/>
                <w:lang w:val="en-GB"/>
              </w:rPr>
            </w:pPr>
            <w:r w:rsidRPr="009E6201">
              <w:rPr>
                <w:rFonts w:cs="Arial"/>
                <w:sz w:val="18"/>
                <w:szCs w:val="18"/>
                <w:lang w:val="en-GB" w:eastAsia="de-DE"/>
              </w:rPr>
              <w:t xml:space="preserve">Forbidden Profile Policy Rules. This PPR list MAY be empty or MAY contain </w:t>
            </w:r>
            <w:r w:rsidR="00853634">
              <w:rPr>
                <w:rFonts w:cs="Arial"/>
                <w:sz w:val="18"/>
                <w:szCs w:val="18"/>
                <w:lang w:val="en-GB" w:eastAsia="de-DE"/>
              </w:rPr>
              <w:t>any combination of pprUpdateControl, PPR1 and PPR2</w:t>
            </w:r>
            <w:r w:rsidRPr="009E6201">
              <w:rPr>
                <w:rFonts w:cs="Arial"/>
                <w:sz w:val="18"/>
                <w:szCs w:val="18"/>
                <w:lang w:val="en-GB" w:eastAsia="de-DE"/>
              </w:rPr>
              <w:t>.</w:t>
            </w:r>
          </w:p>
        </w:tc>
      </w:tr>
      <w:tr w:rsidR="00E33202" w:rsidRPr="00614439" w14:paraId="6FED4ABE" w14:textId="77777777" w:rsidTr="00535E21">
        <w:tc>
          <w:tcPr>
            <w:tcW w:w="3252" w:type="dxa"/>
            <w:vAlign w:val="center"/>
          </w:tcPr>
          <w:p w14:paraId="795388BA" w14:textId="77777777" w:rsidR="00E33202" w:rsidRPr="00936F52" w:rsidRDefault="00E33202" w:rsidP="00C44AFD">
            <w:pPr>
              <w:pStyle w:val="TableText"/>
              <w:rPr>
                <w:sz w:val="18"/>
                <w:szCs w:val="18"/>
              </w:rPr>
            </w:pPr>
            <w:r w:rsidRPr="00936F52">
              <w:rPr>
                <w:sz w:val="18"/>
                <w:szCs w:val="18"/>
              </w:rPr>
              <w:t>PROPRIETARY_DATA</w:t>
            </w:r>
          </w:p>
        </w:tc>
        <w:tc>
          <w:tcPr>
            <w:tcW w:w="5758" w:type="dxa"/>
            <w:vAlign w:val="center"/>
          </w:tcPr>
          <w:p w14:paraId="14B14694" w14:textId="77777777" w:rsidR="00E33202" w:rsidRPr="009E6201" w:rsidRDefault="00E33202" w:rsidP="00C44AFD">
            <w:pPr>
              <w:rPr>
                <w:rFonts w:cs="Arial"/>
                <w:sz w:val="18"/>
                <w:szCs w:val="18"/>
                <w:lang w:val="en-GB"/>
              </w:rPr>
            </w:pPr>
            <w:r w:rsidRPr="009E6201">
              <w:rPr>
                <w:rFonts w:cs="Arial"/>
                <w:sz w:val="18"/>
                <w:szCs w:val="18"/>
                <w:lang w:val="en-GB" w:eastAsia="de-DE"/>
              </w:rPr>
              <w:t>Proprietary Data returned by the eUICC as part of FCI template</w:t>
            </w:r>
          </w:p>
        </w:tc>
      </w:tr>
      <w:tr w:rsidR="00E33202" w:rsidRPr="00614439" w14:paraId="5DF52B76" w14:textId="77777777" w:rsidTr="00535E21">
        <w:tc>
          <w:tcPr>
            <w:tcW w:w="3252" w:type="dxa"/>
            <w:vAlign w:val="center"/>
          </w:tcPr>
          <w:p w14:paraId="7D5956F4" w14:textId="77777777" w:rsidR="00E33202" w:rsidRPr="00936F52" w:rsidRDefault="00E33202" w:rsidP="00C44AFD">
            <w:pPr>
              <w:pStyle w:val="TableText"/>
              <w:rPr>
                <w:sz w:val="18"/>
                <w:szCs w:val="18"/>
              </w:rPr>
            </w:pPr>
            <w:r w:rsidRPr="00936F52">
              <w:rPr>
                <w:sz w:val="18"/>
                <w:szCs w:val="18"/>
              </w:rPr>
              <w:lastRenderedPageBreak/>
              <w:t>R_APDU_PARTx</w:t>
            </w:r>
          </w:p>
        </w:tc>
        <w:tc>
          <w:tcPr>
            <w:tcW w:w="5758" w:type="dxa"/>
            <w:vAlign w:val="center"/>
          </w:tcPr>
          <w:p w14:paraId="6769B943" w14:textId="77777777" w:rsidR="00E33202" w:rsidRPr="009E6201" w:rsidRDefault="00E33202" w:rsidP="00C44AFD">
            <w:pPr>
              <w:rPr>
                <w:rFonts w:cs="Arial"/>
                <w:sz w:val="18"/>
                <w:szCs w:val="18"/>
                <w:lang w:val="en-GB"/>
              </w:rPr>
            </w:pPr>
            <w:r w:rsidRPr="009E6201">
              <w:rPr>
                <w:rFonts w:cs="Arial"/>
                <w:sz w:val="18"/>
                <w:szCs w:val="18"/>
                <w:lang w:val="en-GB" w:eastAsia="de-DE"/>
              </w:rPr>
              <w:t>Sub-part of a R-APDU (see Annex D.4.2)</w:t>
            </w:r>
          </w:p>
        </w:tc>
      </w:tr>
      <w:tr w:rsidR="00E33202" w:rsidRPr="00614439" w14:paraId="35491AF9" w14:textId="77777777" w:rsidTr="00535E21">
        <w:tc>
          <w:tcPr>
            <w:tcW w:w="3252" w:type="dxa"/>
            <w:vAlign w:val="center"/>
          </w:tcPr>
          <w:p w14:paraId="21912BD4" w14:textId="77777777" w:rsidR="00E33202" w:rsidRPr="00936F52" w:rsidRDefault="00E33202" w:rsidP="00C44AFD">
            <w:pPr>
              <w:pStyle w:val="TableText"/>
              <w:rPr>
                <w:rFonts w:cs="Arial"/>
                <w:sz w:val="18"/>
                <w:szCs w:val="18"/>
                <w:lang w:val="en-GB"/>
              </w:rPr>
            </w:pPr>
            <w:r w:rsidRPr="00936F52">
              <w:rPr>
                <w:rFonts w:cs="Arial"/>
                <w:sz w:val="18"/>
                <w:szCs w:val="18"/>
                <w:lang w:val="en-GB"/>
              </w:rPr>
              <w:t>RANDOM_SM_DP+_SIGN</w:t>
            </w:r>
          </w:p>
        </w:tc>
        <w:tc>
          <w:tcPr>
            <w:tcW w:w="5758" w:type="dxa"/>
            <w:vAlign w:val="center"/>
          </w:tcPr>
          <w:p w14:paraId="594B355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SM-DP+ signature (i.e. content of the tag </w:t>
            </w:r>
            <w:r w:rsidRPr="009E6201">
              <w:rPr>
                <w:rFonts w:cs="Arial"/>
                <w:sz w:val="18"/>
                <w:szCs w:val="18"/>
                <w:lang w:val="en-GB"/>
              </w:rPr>
              <w:t>0x5F37</w:t>
            </w:r>
            <w:r w:rsidRPr="009E6201">
              <w:rPr>
                <w:rFonts w:cs="Arial"/>
                <w:sz w:val="18"/>
                <w:szCs w:val="18"/>
                <w:lang w:val="en-GB" w:eastAsia="de-DE"/>
              </w:rPr>
              <w:t>) with a size corresponding to a valid one.</w:t>
            </w:r>
          </w:p>
        </w:tc>
      </w:tr>
      <w:tr w:rsidR="00E33202" w:rsidRPr="00614439" w14:paraId="09E5036E" w14:textId="77777777" w:rsidTr="00535E21">
        <w:tc>
          <w:tcPr>
            <w:tcW w:w="3252" w:type="dxa"/>
            <w:vAlign w:val="center"/>
          </w:tcPr>
          <w:p w14:paraId="509CA549" w14:textId="77777777" w:rsidR="00E33202" w:rsidRPr="00936F52" w:rsidRDefault="00E33202" w:rsidP="00C44AFD">
            <w:pPr>
              <w:pStyle w:val="TableText"/>
              <w:rPr>
                <w:sz w:val="18"/>
                <w:szCs w:val="18"/>
              </w:rPr>
            </w:pPr>
            <w:r w:rsidRPr="00936F52">
              <w:rPr>
                <w:sz w:val="18"/>
                <w:szCs w:val="18"/>
              </w:rPr>
              <w:t>RANDOM_SM_DS_SIGN</w:t>
            </w:r>
          </w:p>
        </w:tc>
        <w:tc>
          <w:tcPr>
            <w:tcW w:w="5758" w:type="dxa"/>
            <w:vAlign w:val="center"/>
          </w:tcPr>
          <w:p w14:paraId="247DD1C4" w14:textId="77777777" w:rsidR="00E33202" w:rsidRPr="009E6201" w:rsidRDefault="00E33202" w:rsidP="00C44AFD">
            <w:pPr>
              <w:rPr>
                <w:rFonts w:cs="Arial"/>
                <w:sz w:val="18"/>
                <w:szCs w:val="18"/>
                <w:lang w:val="en-GB"/>
              </w:rPr>
            </w:pPr>
            <w:r w:rsidRPr="009E6201">
              <w:rPr>
                <w:rFonts w:cs="Arial"/>
                <w:sz w:val="18"/>
                <w:szCs w:val="18"/>
                <w:lang w:val="en-GB" w:eastAsia="de-DE"/>
              </w:rPr>
              <w:t>Random SM-DS signature (i.e. content of the tag 0x5F37) with a size corresponding to a valid one.</w:t>
            </w:r>
          </w:p>
        </w:tc>
      </w:tr>
      <w:tr w:rsidR="00E33202" w:rsidRPr="00614439" w14:paraId="78B7D422" w14:textId="77777777" w:rsidTr="00535E21">
        <w:tc>
          <w:tcPr>
            <w:tcW w:w="3252" w:type="dxa"/>
            <w:vAlign w:val="center"/>
          </w:tcPr>
          <w:p w14:paraId="31C1416B" w14:textId="77777777" w:rsidR="00E33202" w:rsidRPr="00DA0491" w:rsidRDefault="00E33202" w:rsidP="00C44AFD">
            <w:pPr>
              <w:pStyle w:val="TableText"/>
              <w:rPr>
                <w:rFonts w:cs="Arial"/>
                <w:sz w:val="18"/>
                <w:szCs w:val="18"/>
                <w:lang w:val="en-GB"/>
              </w:rPr>
            </w:pPr>
            <w:r w:rsidRPr="00DA0491">
              <w:rPr>
                <w:rFonts w:cs="Arial"/>
                <w:sz w:val="18"/>
                <w:szCs w:val="18"/>
                <w:lang w:val="en-GB"/>
              </w:rPr>
              <w:t>REPLACE_S_KEYS_REQ_ENC</w:t>
            </w:r>
          </w:p>
        </w:tc>
        <w:tc>
          <w:tcPr>
            <w:tcW w:w="5758" w:type="dxa"/>
            <w:vAlign w:val="center"/>
          </w:tcPr>
          <w:p w14:paraId="5DF77106" w14:textId="77777777" w:rsidR="00E33202" w:rsidRPr="00DA0491" w:rsidRDefault="00E33202" w:rsidP="00C44AFD">
            <w:pPr>
              <w:rPr>
                <w:lang w:val="en-GB"/>
              </w:rPr>
            </w:pPr>
            <w:r w:rsidRPr="009E6201">
              <w:rPr>
                <w:sz w:val="18"/>
                <w:szCs w:val="18"/>
                <w:lang w:val="en-GB" w:eastAsia="de-DE"/>
              </w:rPr>
              <w:t xml:space="preserve">An element of secondSequenceOf87, consisting of </w:t>
            </w:r>
            <w:r w:rsidRPr="009E6201">
              <w:rPr>
                <w:sz w:val="18"/>
                <w:szCs w:val="18"/>
                <w:lang w:val="en-GB"/>
              </w:rPr>
              <w:t>#REPLACE_S_KEYS_REQ</w:t>
            </w:r>
            <w:r w:rsidRPr="009E6201">
              <w:rPr>
                <w:sz w:val="18"/>
                <w:szCs w:val="18"/>
                <w:lang w:val="en-GB" w:eastAsia="de-DE"/>
              </w:rPr>
              <w:t xml:space="preserve"> protected with </w:t>
            </w:r>
            <w:r w:rsidRPr="009E6201">
              <w:rPr>
                <w:sz w:val="18"/>
                <w:szCs w:val="18"/>
                <w:lang w:val="en-GB"/>
              </w:rPr>
              <w:t>&lt;S_ENC&gt;</w:t>
            </w:r>
            <w:r w:rsidRPr="009E6201">
              <w:rPr>
                <w:sz w:val="18"/>
                <w:szCs w:val="18"/>
                <w:lang w:val="en-GB" w:eastAsia="de-DE"/>
              </w:rPr>
              <w:t xml:space="preserve"> and </w:t>
            </w:r>
            <w:r w:rsidRPr="009E6201">
              <w:rPr>
                <w:sz w:val="18"/>
                <w:szCs w:val="18"/>
                <w:lang w:val="en-GB"/>
              </w:rPr>
              <w:t>&lt;S_MAC&gt;</w:t>
            </w:r>
            <w:r w:rsidRPr="009E6201">
              <w:rPr>
                <w:sz w:val="18"/>
                <w:szCs w:val="18"/>
                <w:lang w:val="en-GB" w:eastAsia="de-DE"/>
              </w:rPr>
              <w:t xml:space="preserve"> and encapsulated in a TLV with tag 0x87, up to a maximum size of 1020 bytes including the tag and length field.</w:t>
            </w:r>
          </w:p>
        </w:tc>
      </w:tr>
      <w:tr w:rsidR="00CC15FC" w:rsidRPr="00614439" w14:paraId="016EE1E0" w14:textId="77777777" w:rsidTr="00535E21">
        <w:tc>
          <w:tcPr>
            <w:tcW w:w="3252" w:type="dxa"/>
            <w:vAlign w:val="center"/>
          </w:tcPr>
          <w:p w14:paraId="1EC17660" w14:textId="1F530258" w:rsidR="00CC15FC" w:rsidRPr="00936F52" w:rsidRDefault="00CC15FC" w:rsidP="00CC15FC">
            <w:pPr>
              <w:pStyle w:val="TableText"/>
              <w:rPr>
                <w:rFonts w:cs="Arial"/>
                <w:sz w:val="18"/>
                <w:szCs w:val="18"/>
              </w:rPr>
            </w:pPr>
            <w:r>
              <w:rPr>
                <w:sz w:val="18"/>
                <w:szCs w:val="18"/>
              </w:rPr>
              <w:t>REASON_CODE_ANY</w:t>
            </w:r>
          </w:p>
        </w:tc>
        <w:tc>
          <w:tcPr>
            <w:tcW w:w="5758" w:type="dxa"/>
            <w:vAlign w:val="center"/>
          </w:tcPr>
          <w:p w14:paraId="7EE71072" w14:textId="4E8D9AF9" w:rsidR="00CC15FC" w:rsidRPr="00DA0491" w:rsidRDefault="00CC15FC" w:rsidP="00CC15FC">
            <w:pPr>
              <w:rPr>
                <w:sz w:val="18"/>
                <w:szCs w:val="18"/>
                <w:lang w:val="en-GB" w:eastAsia="de-DE"/>
              </w:rPr>
            </w:pPr>
            <w:r w:rsidRPr="000B6761">
              <w:rPr>
                <w:rFonts w:cs="Arial"/>
                <w:sz w:val="18"/>
                <w:szCs w:val="18"/>
                <w:lang w:val="en-GB" w:eastAsia="de-DE"/>
              </w:rPr>
              <w:t>Any Reason Code, as defined in SGP.22 [2] – section 5.2.6.2</w:t>
            </w:r>
          </w:p>
        </w:tc>
      </w:tr>
      <w:tr w:rsidR="00E33202" w:rsidRPr="00614439" w14:paraId="3A63C7D5" w14:textId="77777777" w:rsidTr="00535E21">
        <w:tc>
          <w:tcPr>
            <w:tcW w:w="3252" w:type="dxa"/>
          </w:tcPr>
          <w:p w14:paraId="3F521E34" w14:textId="77777777" w:rsidR="00E33202" w:rsidRPr="00936F52" w:rsidRDefault="00E33202" w:rsidP="00C44AFD">
            <w:pPr>
              <w:pStyle w:val="TableText"/>
              <w:rPr>
                <w:sz w:val="18"/>
                <w:szCs w:val="18"/>
              </w:rPr>
            </w:pPr>
            <w:r w:rsidRPr="00936F52">
              <w:rPr>
                <w:sz w:val="18"/>
                <w:szCs w:val="18"/>
              </w:rPr>
              <w:t>RSP_SERVER_ADDRESS</w:t>
            </w:r>
          </w:p>
        </w:tc>
        <w:tc>
          <w:tcPr>
            <w:tcW w:w="5758" w:type="dxa"/>
          </w:tcPr>
          <w:p w14:paraId="4C5D827D" w14:textId="77777777" w:rsidR="00E33202" w:rsidRPr="009E6201" w:rsidRDefault="00E33202" w:rsidP="00C44AFD">
            <w:pPr>
              <w:rPr>
                <w:rFonts w:cs="Arial"/>
                <w:sz w:val="18"/>
                <w:szCs w:val="18"/>
                <w:lang w:val="en-GB"/>
              </w:rPr>
            </w:pPr>
            <w:r w:rsidRPr="009E6201">
              <w:rPr>
                <w:rFonts w:cs="Arial"/>
                <w:sz w:val="18"/>
                <w:szCs w:val="18"/>
                <w:lang w:val="en-GB" w:eastAsia="de-DE"/>
              </w:rPr>
              <w:t>RSP Server address in FQDN format where the operation corresponding to the Event can be processed.</w:t>
            </w:r>
          </w:p>
        </w:tc>
      </w:tr>
      <w:tr w:rsidR="00E33202" w:rsidRPr="00614439" w14:paraId="7F4743C6" w14:textId="77777777" w:rsidTr="00535E21">
        <w:tc>
          <w:tcPr>
            <w:tcW w:w="3252" w:type="dxa"/>
            <w:vAlign w:val="center"/>
          </w:tcPr>
          <w:p w14:paraId="20F608BA" w14:textId="77777777" w:rsidR="00E33202" w:rsidRPr="00936F52" w:rsidRDefault="00E33202" w:rsidP="00C44AFD">
            <w:pPr>
              <w:pStyle w:val="TableText"/>
              <w:rPr>
                <w:sz w:val="18"/>
                <w:szCs w:val="18"/>
              </w:rPr>
            </w:pPr>
            <w:r w:rsidRPr="00936F52">
              <w:rPr>
                <w:sz w:val="18"/>
                <w:szCs w:val="18"/>
              </w:rPr>
              <w:t>S_ENC</w:t>
            </w:r>
          </w:p>
        </w:tc>
        <w:tc>
          <w:tcPr>
            <w:tcW w:w="5758" w:type="dxa"/>
          </w:tcPr>
          <w:p w14:paraId="19B992F3" w14:textId="77777777" w:rsidR="00E33202" w:rsidRPr="009E6201" w:rsidRDefault="00E33202" w:rsidP="00C44AFD">
            <w:pPr>
              <w:rPr>
                <w:rFonts w:cs="Arial"/>
                <w:sz w:val="18"/>
                <w:szCs w:val="18"/>
                <w:lang w:val="en-GB"/>
              </w:rPr>
            </w:pPr>
            <w:r w:rsidRPr="009E6201">
              <w:rPr>
                <w:rFonts w:cs="Arial"/>
                <w:sz w:val="18"/>
                <w:szCs w:val="18"/>
                <w:lang w:val="en-GB" w:eastAsia="de-DE"/>
              </w:rPr>
              <w:t>SCP03T Encryption Session key (128 bits length) resulting from the key agreement with eUICC.</w:t>
            </w:r>
          </w:p>
        </w:tc>
      </w:tr>
      <w:tr w:rsidR="00E33202" w:rsidRPr="00614439" w14:paraId="0B2FF648" w14:textId="77777777" w:rsidTr="00535E21">
        <w:tc>
          <w:tcPr>
            <w:tcW w:w="3252" w:type="dxa"/>
            <w:vAlign w:val="center"/>
          </w:tcPr>
          <w:p w14:paraId="6BFFF86A" w14:textId="77777777" w:rsidR="00E33202" w:rsidRPr="00936F52" w:rsidRDefault="00E33202" w:rsidP="00C44AFD">
            <w:pPr>
              <w:pStyle w:val="TableText"/>
              <w:rPr>
                <w:sz w:val="18"/>
                <w:szCs w:val="18"/>
              </w:rPr>
            </w:pPr>
            <w:r w:rsidRPr="00936F52">
              <w:rPr>
                <w:sz w:val="18"/>
                <w:szCs w:val="18"/>
              </w:rPr>
              <w:t>S_HASHED_CC</w:t>
            </w:r>
          </w:p>
        </w:tc>
        <w:tc>
          <w:tcPr>
            <w:tcW w:w="5758" w:type="dxa"/>
            <w:vAlign w:val="center"/>
          </w:tcPr>
          <w:p w14:paraId="55E9F384" w14:textId="732CFBE5" w:rsidR="00E33202" w:rsidRPr="009E6201" w:rsidRDefault="00E33202" w:rsidP="00C44AFD">
            <w:pPr>
              <w:rPr>
                <w:rFonts w:cs="Arial"/>
                <w:sz w:val="18"/>
                <w:szCs w:val="18"/>
                <w:lang w:val="en-GB"/>
              </w:rPr>
            </w:pPr>
            <w:r w:rsidRPr="009E6201">
              <w:rPr>
                <w:rFonts w:cs="Arial"/>
                <w:sz w:val="18"/>
                <w:szCs w:val="18"/>
                <w:lang w:val="en-GB" w:eastAsia="de-DE"/>
              </w:rPr>
              <w:t>Hashed Confirmation Code generated by the LPA</w:t>
            </w:r>
            <w:r w:rsidR="007B1CD4" w:rsidRPr="007B1CD4">
              <w:rPr>
                <w:rFonts w:cs="Arial"/>
                <w:sz w:val="18"/>
                <w:szCs w:val="18"/>
                <w:lang w:val="en-GB" w:eastAsia="de-DE"/>
              </w:rPr>
              <w:t>. When generated by the S_LPAd, the S_LPAd SHALL use #CONFIRMATION_CODE1 in the calculation unless otherwise specified.</w:t>
            </w:r>
          </w:p>
        </w:tc>
      </w:tr>
      <w:tr w:rsidR="00E33202" w:rsidRPr="00614439" w14:paraId="30F4C410" w14:textId="77777777" w:rsidTr="00535E21">
        <w:tc>
          <w:tcPr>
            <w:tcW w:w="3252" w:type="dxa"/>
            <w:vAlign w:val="center"/>
          </w:tcPr>
          <w:p w14:paraId="4A07EE24" w14:textId="77777777" w:rsidR="00E33202" w:rsidRPr="00936F52" w:rsidRDefault="00E33202" w:rsidP="00C44AFD">
            <w:pPr>
              <w:pStyle w:val="TableText"/>
              <w:rPr>
                <w:sz w:val="18"/>
                <w:szCs w:val="18"/>
              </w:rPr>
            </w:pPr>
            <w:r w:rsidRPr="00936F52">
              <w:rPr>
                <w:sz w:val="18"/>
                <w:szCs w:val="18"/>
              </w:rPr>
              <w:t>S_HASHED_CC_ERROR</w:t>
            </w:r>
          </w:p>
        </w:tc>
        <w:tc>
          <w:tcPr>
            <w:tcW w:w="5758" w:type="dxa"/>
            <w:vAlign w:val="center"/>
          </w:tcPr>
          <w:p w14:paraId="2D47A795"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 random generated hash value of the Confirmation Code not equal to </w:t>
            </w:r>
            <w:r w:rsidRPr="009E6201">
              <w:rPr>
                <w:rFonts w:cs="Arial"/>
                <w:sz w:val="18"/>
                <w:szCs w:val="18"/>
                <w:lang w:val="en-GB"/>
              </w:rPr>
              <w:t>S_HASHED_CC.</w:t>
            </w:r>
          </w:p>
        </w:tc>
      </w:tr>
      <w:tr w:rsidR="00E33202" w:rsidRPr="00614439" w14:paraId="70B3CFDF" w14:textId="77777777" w:rsidTr="00535E21">
        <w:tc>
          <w:tcPr>
            <w:tcW w:w="3252" w:type="dxa"/>
            <w:vAlign w:val="center"/>
          </w:tcPr>
          <w:p w14:paraId="391277D9" w14:textId="77777777" w:rsidR="00E33202" w:rsidRPr="00936F52" w:rsidRDefault="00E33202" w:rsidP="00C44AFD">
            <w:pPr>
              <w:pStyle w:val="TableText"/>
              <w:rPr>
                <w:sz w:val="18"/>
                <w:szCs w:val="18"/>
              </w:rPr>
            </w:pPr>
            <w:r w:rsidRPr="00936F52">
              <w:rPr>
                <w:sz w:val="18"/>
                <w:szCs w:val="18"/>
              </w:rPr>
              <w:t>S_INIT_MAC</w:t>
            </w:r>
          </w:p>
        </w:tc>
        <w:tc>
          <w:tcPr>
            <w:tcW w:w="5758" w:type="dxa"/>
          </w:tcPr>
          <w:p w14:paraId="148C981A" w14:textId="77777777" w:rsidR="00E33202" w:rsidRPr="009E6201" w:rsidRDefault="00E33202" w:rsidP="00C44AFD">
            <w:pPr>
              <w:rPr>
                <w:rFonts w:cs="Arial"/>
                <w:sz w:val="18"/>
                <w:szCs w:val="18"/>
                <w:lang w:val="en-GB"/>
              </w:rPr>
            </w:pPr>
            <w:r w:rsidRPr="009E6201">
              <w:rPr>
                <w:rFonts w:cs="Arial"/>
                <w:sz w:val="18"/>
                <w:szCs w:val="18"/>
                <w:lang w:val="en-GB" w:eastAsia="de-DE"/>
              </w:rPr>
              <w:t>SCP03T Initial MAC chaining value (128 bits length) resulting from the key agreement with eUICC.</w:t>
            </w:r>
          </w:p>
        </w:tc>
      </w:tr>
      <w:tr w:rsidR="00E33202" w:rsidRPr="00614439" w14:paraId="19404D60" w14:textId="77777777" w:rsidTr="00535E21">
        <w:tc>
          <w:tcPr>
            <w:tcW w:w="3252" w:type="dxa"/>
            <w:vAlign w:val="center"/>
          </w:tcPr>
          <w:p w14:paraId="3D3A8138" w14:textId="77777777" w:rsidR="00E33202" w:rsidRPr="00936F52" w:rsidRDefault="00E33202" w:rsidP="00C44AFD">
            <w:pPr>
              <w:pStyle w:val="TableText"/>
              <w:rPr>
                <w:sz w:val="18"/>
                <w:szCs w:val="18"/>
              </w:rPr>
            </w:pPr>
            <w:r w:rsidRPr="00936F52">
              <w:rPr>
                <w:sz w:val="18"/>
                <w:szCs w:val="18"/>
              </w:rPr>
              <w:t>S_MAC</w:t>
            </w:r>
          </w:p>
        </w:tc>
        <w:tc>
          <w:tcPr>
            <w:tcW w:w="5758" w:type="dxa"/>
          </w:tcPr>
          <w:p w14:paraId="087C07B5" w14:textId="77777777" w:rsidR="00E33202" w:rsidRPr="009E6201" w:rsidRDefault="00E33202" w:rsidP="00C44AFD">
            <w:pPr>
              <w:rPr>
                <w:rFonts w:cs="Arial"/>
                <w:sz w:val="18"/>
                <w:szCs w:val="18"/>
                <w:lang w:val="en-GB"/>
              </w:rPr>
            </w:pPr>
            <w:r w:rsidRPr="009E6201">
              <w:rPr>
                <w:rFonts w:cs="Arial"/>
                <w:sz w:val="18"/>
                <w:szCs w:val="18"/>
                <w:lang w:val="en-GB" w:eastAsia="de-DE"/>
              </w:rPr>
              <w:t>SCP03T MACing Session key (128 bits length) resulting from the key agreement with eUICC.</w:t>
            </w:r>
          </w:p>
        </w:tc>
      </w:tr>
      <w:tr w:rsidR="00E33202" w:rsidRPr="00614439" w14:paraId="269BAD22" w14:textId="77777777" w:rsidTr="00535E21">
        <w:tc>
          <w:tcPr>
            <w:tcW w:w="3252" w:type="dxa"/>
            <w:vAlign w:val="center"/>
          </w:tcPr>
          <w:p w14:paraId="52E50C34" w14:textId="77777777" w:rsidR="00E33202" w:rsidRPr="00936F52" w:rsidRDefault="00E33202" w:rsidP="00C44AFD">
            <w:pPr>
              <w:pStyle w:val="TableText"/>
              <w:rPr>
                <w:sz w:val="18"/>
                <w:szCs w:val="18"/>
              </w:rPr>
            </w:pPr>
            <w:r w:rsidRPr="00936F52">
              <w:rPr>
                <w:sz w:val="18"/>
                <w:szCs w:val="18"/>
              </w:rPr>
              <w:t>S_MAC_CHAIN</w:t>
            </w:r>
          </w:p>
        </w:tc>
        <w:tc>
          <w:tcPr>
            <w:tcW w:w="5758" w:type="dxa"/>
            <w:vAlign w:val="center"/>
          </w:tcPr>
          <w:p w14:paraId="381206CD" w14:textId="77777777" w:rsidR="00E33202" w:rsidRPr="009E6201" w:rsidRDefault="00E33202" w:rsidP="00C44AFD">
            <w:pPr>
              <w:rPr>
                <w:rFonts w:cs="Arial"/>
                <w:sz w:val="18"/>
                <w:szCs w:val="18"/>
                <w:lang w:val="en-GB"/>
              </w:rPr>
            </w:pPr>
            <w:r w:rsidRPr="009E6201">
              <w:rPr>
                <w:rFonts w:cs="Arial"/>
                <w:sz w:val="18"/>
                <w:szCs w:val="18"/>
                <w:lang w:val="en-GB" w:eastAsia="de-DE"/>
              </w:rPr>
              <w:t>Current MAC chaining value used for SCP03t BPP protection.</w:t>
            </w:r>
          </w:p>
        </w:tc>
      </w:tr>
      <w:tr w:rsidR="00E33202" w:rsidRPr="00614439" w14:paraId="1219A885" w14:textId="77777777" w:rsidTr="00535E21">
        <w:tc>
          <w:tcPr>
            <w:tcW w:w="3252" w:type="dxa"/>
            <w:vAlign w:val="center"/>
          </w:tcPr>
          <w:p w14:paraId="3D4DAFD8" w14:textId="77777777" w:rsidR="00E33202" w:rsidRPr="00936F52" w:rsidRDefault="00E33202" w:rsidP="00C44AFD">
            <w:pPr>
              <w:pStyle w:val="TableText"/>
              <w:rPr>
                <w:sz w:val="18"/>
                <w:szCs w:val="18"/>
              </w:rPr>
            </w:pPr>
            <w:r w:rsidRPr="00936F52">
              <w:rPr>
                <w:sz w:val="18"/>
                <w:szCs w:val="18"/>
              </w:rPr>
              <w:t>S_SEL_TLS_CIPHER_SUITE</w:t>
            </w:r>
          </w:p>
        </w:tc>
        <w:tc>
          <w:tcPr>
            <w:tcW w:w="5758" w:type="dxa"/>
            <w:vAlign w:val="center"/>
          </w:tcPr>
          <w:p w14:paraId="685FB7AD" w14:textId="1BFC7744" w:rsidR="00E33202" w:rsidRPr="00DA0491" w:rsidRDefault="00E33202" w:rsidP="00C44AFD">
            <w:pPr>
              <w:pStyle w:val="TableContentLeft"/>
              <w:rPr>
                <w:lang w:val="en-GB"/>
              </w:rPr>
            </w:pPr>
            <w:r w:rsidRPr="00DA0491">
              <w:rPr>
                <w:lang w:val="en-GB"/>
              </w:rPr>
              <w:t>TLS cipher suite selected by the Server set as follows:</w:t>
            </w:r>
          </w:p>
          <w:p w14:paraId="3B164941" w14:textId="7C1C43CD" w:rsidR="00E33202" w:rsidRPr="00DA0491" w:rsidRDefault="00E33202" w:rsidP="000B6761">
            <w:pPr>
              <w:pStyle w:val="TableContentLeft"/>
              <w:ind w:left="360" w:hanging="360"/>
              <w:rPr>
                <w:rFonts w:ascii="Consolas" w:hAnsi="Consolas"/>
                <w:lang w:val="en-GB"/>
              </w:rPr>
            </w:pPr>
            <w:r w:rsidRPr="00DA0491">
              <w:rPr>
                <w:rFonts w:ascii="Consolas" w:hAnsi="Consolas"/>
                <w:lang w:val="en-GB"/>
              </w:rPr>
              <w:t>o</w:t>
            </w:r>
            <w:r w:rsidRPr="00DA0491">
              <w:rPr>
                <w:rFonts w:ascii="Consolas" w:hAnsi="Consolas"/>
                <w:lang w:val="en-GB"/>
              </w:rPr>
              <w:tab/>
              <w:t>TLS_ECDHE_ECDSA_WITH_AES_128_GCM_SHA256</w:t>
            </w:r>
          </w:p>
          <w:p w14:paraId="6105218C" w14:textId="77777777" w:rsidR="00E33202" w:rsidRPr="00DA0491" w:rsidRDefault="00E33202" w:rsidP="00C44AFD">
            <w:pPr>
              <w:pStyle w:val="TableContentLeft"/>
              <w:rPr>
                <w:lang w:val="en-GB"/>
              </w:rPr>
            </w:pPr>
            <w:r w:rsidRPr="00DA0491">
              <w:rPr>
                <w:lang w:val="en-GB"/>
              </w:rPr>
              <w:t xml:space="preserve">if present in &lt;TLS_CIPHER_SUITES&gt;, otherwise </w:t>
            </w:r>
          </w:p>
          <w:p w14:paraId="1CE4D705" w14:textId="77777777" w:rsidR="00E33202" w:rsidRPr="00DA0491" w:rsidRDefault="00E33202" w:rsidP="00C44AFD">
            <w:pPr>
              <w:pStyle w:val="TableContentLeft"/>
              <w:ind w:left="360" w:hanging="360"/>
              <w:rPr>
                <w:lang w:val="en-GB"/>
              </w:rPr>
            </w:pPr>
            <w:r w:rsidRPr="00DA0491">
              <w:rPr>
                <w:rFonts w:ascii="Consolas" w:hAnsi="Consolas"/>
                <w:lang w:val="en-GB"/>
              </w:rPr>
              <w:t>o</w:t>
            </w:r>
            <w:r w:rsidRPr="00DA0491">
              <w:rPr>
                <w:rFonts w:ascii="Consolas" w:hAnsi="Consolas"/>
                <w:lang w:val="en-GB"/>
              </w:rPr>
              <w:tab/>
              <w:t>TLS_ECDHE_ECDSA_WITH_AES_128_CBC_SHA256</w:t>
            </w:r>
            <w:r w:rsidRPr="00DA0491">
              <w:rPr>
                <w:lang w:val="en-GB"/>
              </w:rPr>
              <w:t>.</w:t>
            </w:r>
          </w:p>
        </w:tc>
      </w:tr>
      <w:tr w:rsidR="00E33202" w:rsidRPr="00614439" w14:paraId="75FE421B" w14:textId="77777777" w:rsidTr="00535E21">
        <w:tc>
          <w:tcPr>
            <w:tcW w:w="3252" w:type="dxa"/>
            <w:vAlign w:val="center"/>
          </w:tcPr>
          <w:p w14:paraId="7D62B7A7" w14:textId="77777777" w:rsidR="00E33202" w:rsidRPr="00936F52" w:rsidRDefault="00E33202" w:rsidP="00C44AFD">
            <w:pPr>
              <w:pStyle w:val="TableText"/>
              <w:rPr>
                <w:sz w:val="18"/>
                <w:szCs w:val="18"/>
              </w:rPr>
            </w:pPr>
            <w:r w:rsidRPr="00936F52">
              <w:rPr>
                <w:sz w:val="18"/>
                <w:szCs w:val="18"/>
              </w:rPr>
              <w:t>S_SESSION_ID_SERVER</w:t>
            </w:r>
          </w:p>
        </w:tc>
        <w:tc>
          <w:tcPr>
            <w:tcW w:w="5758" w:type="dxa"/>
            <w:vAlign w:val="center"/>
          </w:tcPr>
          <w:p w14:paraId="4F2C6A7E" w14:textId="77777777" w:rsidR="00E33202" w:rsidRPr="00936F52" w:rsidRDefault="00E33202" w:rsidP="00C44AFD">
            <w:pPr>
              <w:pStyle w:val="TableText"/>
              <w:rPr>
                <w:sz w:val="18"/>
              </w:rPr>
            </w:pPr>
            <w:r w:rsidRPr="00936F52">
              <w:rPr>
                <w:sz w:val="18"/>
                <w:lang w:val="en-GB"/>
              </w:rPr>
              <w:t>Random value of the TLS session_id in ServerHello which is different from &lt;SESSION_ID_CLIENT&gt;. This value is non-empty.</w:t>
            </w:r>
          </w:p>
        </w:tc>
      </w:tr>
      <w:tr w:rsidR="00E33202" w:rsidRPr="00614439" w14:paraId="41705857" w14:textId="77777777" w:rsidTr="00535E21">
        <w:tc>
          <w:tcPr>
            <w:tcW w:w="3252" w:type="dxa"/>
            <w:vAlign w:val="center"/>
          </w:tcPr>
          <w:p w14:paraId="363AF9F3" w14:textId="77777777" w:rsidR="00E33202" w:rsidRPr="00936F52" w:rsidRDefault="00E33202" w:rsidP="00C44AFD">
            <w:pPr>
              <w:pStyle w:val="TableText"/>
              <w:rPr>
                <w:sz w:val="18"/>
                <w:szCs w:val="18"/>
              </w:rPr>
            </w:pPr>
            <w:r w:rsidRPr="00936F52">
              <w:rPr>
                <w:sz w:val="18"/>
                <w:szCs w:val="18"/>
              </w:rPr>
              <w:t>S_SM_DP+_SIGN</w:t>
            </w:r>
          </w:p>
        </w:tc>
        <w:tc>
          <w:tcPr>
            <w:tcW w:w="5758" w:type="dxa"/>
            <w:vAlign w:val="center"/>
          </w:tcPr>
          <w:p w14:paraId="0F93A7BC" w14:textId="4B025F4A" w:rsidR="00E33202" w:rsidRPr="00DA0491" w:rsidRDefault="00E33202" w:rsidP="00C44AFD">
            <w:pPr>
              <w:pStyle w:val="TableContentLeft"/>
              <w:rPr>
                <w:lang w:val="en-GB"/>
              </w:rPr>
            </w:pPr>
            <w:r w:rsidRPr="00DA0491">
              <w:rPr>
                <w:lang w:val="en-GB"/>
              </w:rPr>
              <w:t>The S_SM-DP+ signature (smdpSign), computed using the #SK_S_SM_DPpb_ECDSA across the following data objects:</w:t>
            </w:r>
          </w:p>
          <w:p w14:paraId="2E96A393"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remoteOpId </w:t>
            </w:r>
          </w:p>
          <w:p w14:paraId="640E14CB"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transactionId </w:t>
            </w:r>
          </w:p>
          <w:p w14:paraId="0B409A26"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controlRefTemplate </w:t>
            </w:r>
          </w:p>
          <w:p w14:paraId="48665495"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smdpOtpk</w:t>
            </w:r>
          </w:p>
          <w:p w14:paraId="18C7BB7D" w14:textId="77777777" w:rsidR="00E33202" w:rsidRPr="009E6201" w:rsidRDefault="00E33202" w:rsidP="00C44AFD">
            <w:pPr>
              <w:pStyle w:val="TableBulletText"/>
              <w:numPr>
                <w:ilvl w:val="0"/>
                <w:numId w:val="44"/>
              </w:numPr>
              <w:contextualSpacing/>
              <w:rPr>
                <w:rFonts w:cs="Arial"/>
                <w:lang w:val="en-GB"/>
              </w:rPr>
            </w:pPr>
            <w:r w:rsidRPr="004652C1">
              <w:rPr>
                <w:rFonts w:cs="Arial"/>
                <w:sz w:val="18"/>
                <w:szCs w:val="18"/>
                <w:lang w:val="en-US"/>
              </w:rPr>
              <w:t>euiccOtpk, as provided earlier in the prepareDownloadResponse data object</w:t>
            </w:r>
          </w:p>
        </w:tc>
      </w:tr>
      <w:tr w:rsidR="00E33202" w:rsidRPr="00614439" w14:paraId="7D103D27" w14:textId="77777777" w:rsidTr="00535E21">
        <w:tc>
          <w:tcPr>
            <w:tcW w:w="3252" w:type="dxa"/>
            <w:vAlign w:val="center"/>
          </w:tcPr>
          <w:p w14:paraId="0DF9E8B6" w14:textId="77777777" w:rsidR="00E33202" w:rsidRPr="00936F52" w:rsidRDefault="00E33202" w:rsidP="00C44AFD">
            <w:pPr>
              <w:pStyle w:val="TableText"/>
              <w:rPr>
                <w:sz w:val="18"/>
                <w:szCs w:val="18"/>
              </w:rPr>
            </w:pPr>
            <w:r w:rsidRPr="00936F52">
              <w:rPr>
                <w:sz w:val="18"/>
                <w:szCs w:val="18"/>
              </w:rPr>
              <w:t>S_SM_DP+_SIGNATURE2</w:t>
            </w:r>
          </w:p>
        </w:tc>
        <w:tc>
          <w:tcPr>
            <w:tcW w:w="5758" w:type="dxa"/>
          </w:tcPr>
          <w:p w14:paraId="47613F32" w14:textId="17985E86" w:rsidR="00E33202" w:rsidRPr="00DA0491" w:rsidRDefault="00E33202" w:rsidP="00C44AFD">
            <w:pPr>
              <w:pStyle w:val="TableContentLeft"/>
              <w:rPr>
                <w:lang w:val="en-GB"/>
              </w:rPr>
            </w:pPr>
            <w:r w:rsidRPr="00DA0491">
              <w:rPr>
                <w:lang w:val="en-GB"/>
              </w:rPr>
              <w:t xml:space="preserve">The ASN.1 OCTET STRING encoded SM-DP+ signature 2 (field smdpSignature2) computed using the private key related to the </w:t>
            </w:r>
            <w:r w:rsidRPr="00DA0491">
              <w:rPr>
                <w:lang w:val="en-GB"/>
              </w:rPr>
              <w:lastRenderedPageBreak/>
              <w:t xml:space="preserve">server certificate (field smdpCertificate) present in the PrepareDownloadRequest structure. This signature SHALL be generated across the following data objects: </w:t>
            </w:r>
          </w:p>
          <w:p w14:paraId="78C23A07" w14:textId="77777777" w:rsidR="00E33202" w:rsidRPr="009E6201" w:rsidRDefault="00E33202" w:rsidP="00C44AFD">
            <w:pPr>
              <w:pStyle w:val="TableBulletText"/>
              <w:numPr>
                <w:ilvl w:val="0"/>
                <w:numId w:val="43"/>
              </w:numPr>
              <w:tabs>
                <w:tab w:val="clear" w:pos="454"/>
                <w:tab w:val="left" w:pos="629"/>
              </w:tabs>
              <w:contextualSpacing/>
              <w:rPr>
                <w:rFonts w:cs="Arial"/>
                <w:sz w:val="18"/>
                <w:szCs w:val="18"/>
                <w:lang w:val="en-US"/>
              </w:rPr>
            </w:pPr>
            <w:r w:rsidRPr="009E6201">
              <w:rPr>
                <w:rFonts w:cs="Arial"/>
                <w:sz w:val="18"/>
                <w:szCs w:val="18"/>
              </w:rPr>
              <w:t>smdpSignature2</w:t>
            </w:r>
          </w:p>
          <w:p w14:paraId="4E3908B7" w14:textId="77777777" w:rsidR="00E33202" w:rsidRPr="004652C1" w:rsidRDefault="00E33202" w:rsidP="00C44AFD">
            <w:pPr>
              <w:pStyle w:val="TableBulletText"/>
              <w:numPr>
                <w:ilvl w:val="0"/>
                <w:numId w:val="43"/>
              </w:numPr>
              <w:tabs>
                <w:tab w:val="clear" w:pos="454"/>
                <w:tab w:val="left" w:pos="629"/>
              </w:tabs>
              <w:contextualSpacing/>
              <w:rPr>
                <w:rFonts w:cs="Arial"/>
                <w:sz w:val="18"/>
                <w:szCs w:val="18"/>
                <w:lang w:val="en-US"/>
              </w:rPr>
            </w:pPr>
            <w:r w:rsidRPr="009E6201">
              <w:rPr>
                <w:rFonts w:cs="Arial"/>
                <w:sz w:val="18"/>
                <w:szCs w:val="18"/>
                <w:lang w:val="en-US"/>
              </w:rPr>
              <w:t>euiccSignature1 present in the AuthenticateServerResponse structure</w:t>
            </w:r>
          </w:p>
        </w:tc>
      </w:tr>
      <w:tr w:rsidR="00E33202" w:rsidRPr="00614439" w14:paraId="7E4A3B6C" w14:textId="77777777" w:rsidTr="00535E21">
        <w:tc>
          <w:tcPr>
            <w:tcW w:w="3252" w:type="dxa"/>
            <w:vAlign w:val="center"/>
          </w:tcPr>
          <w:p w14:paraId="7306F7DA" w14:textId="77777777" w:rsidR="00E33202" w:rsidRPr="00936F52" w:rsidRDefault="00E33202" w:rsidP="00C44AFD">
            <w:pPr>
              <w:pStyle w:val="TableText"/>
              <w:rPr>
                <w:sz w:val="18"/>
                <w:szCs w:val="18"/>
              </w:rPr>
            </w:pPr>
            <w:r w:rsidRPr="00936F52">
              <w:rPr>
                <w:sz w:val="18"/>
                <w:szCs w:val="18"/>
              </w:rPr>
              <w:lastRenderedPageBreak/>
              <w:t>S_SMDP_CHALLENGE</w:t>
            </w:r>
          </w:p>
        </w:tc>
        <w:tc>
          <w:tcPr>
            <w:tcW w:w="5758" w:type="dxa"/>
            <w:vAlign w:val="center"/>
          </w:tcPr>
          <w:p w14:paraId="6D5F5B9B" w14:textId="77777777" w:rsidR="00E33202" w:rsidRPr="009E6201" w:rsidRDefault="00E33202" w:rsidP="00C44AFD">
            <w:pPr>
              <w:rPr>
                <w:rFonts w:cs="Arial"/>
                <w:sz w:val="18"/>
                <w:szCs w:val="18"/>
                <w:lang w:val="en-GB"/>
              </w:rPr>
            </w:pPr>
            <w:r w:rsidRPr="009E6201">
              <w:rPr>
                <w:rFonts w:cs="Arial"/>
                <w:sz w:val="18"/>
                <w:szCs w:val="18"/>
                <w:lang w:val="en-GB" w:eastAsia="de-DE"/>
              </w:rPr>
              <w:t>The SM-DP+ Challenge (</w:t>
            </w:r>
            <w:r w:rsidRPr="009E6201">
              <w:rPr>
                <w:rFonts w:cs="Arial"/>
                <w:sz w:val="18"/>
                <w:szCs w:val="18"/>
                <w:lang w:val="en-GB"/>
              </w:rPr>
              <w:t>serverChallenge</w:t>
            </w:r>
            <w:r w:rsidRPr="009E6201">
              <w:rPr>
                <w:rFonts w:cs="Arial"/>
                <w:sz w:val="18"/>
                <w:szCs w:val="18"/>
                <w:lang w:val="en-GB" w:eastAsia="de-DE"/>
              </w:rPr>
              <w:t>) randomly chosen by the simulated SM-DP+ to be signed later by the eUICC for the eUICC authentication, coded as ASN.1 OCTET STRING of 16 bytes.</w:t>
            </w:r>
          </w:p>
        </w:tc>
      </w:tr>
      <w:tr w:rsidR="00E33202" w:rsidRPr="00614439" w14:paraId="144666CE" w14:textId="77777777" w:rsidTr="00535E21">
        <w:tc>
          <w:tcPr>
            <w:tcW w:w="3252" w:type="dxa"/>
            <w:vAlign w:val="center"/>
          </w:tcPr>
          <w:p w14:paraId="00D690A7" w14:textId="77777777" w:rsidR="00E33202" w:rsidRPr="00936F52" w:rsidRDefault="00E33202" w:rsidP="00C44AFD">
            <w:pPr>
              <w:pStyle w:val="TableText"/>
              <w:rPr>
                <w:sz w:val="18"/>
                <w:szCs w:val="18"/>
              </w:rPr>
            </w:pPr>
            <w:r w:rsidRPr="00936F52">
              <w:rPr>
                <w:sz w:val="18"/>
                <w:szCs w:val="18"/>
              </w:rPr>
              <w:t>S_SMDP_SIGNATURE_INV</w:t>
            </w:r>
          </w:p>
        </w:tc>
        <w:tc>
          <w:tcPr>
            <w:tcW w:w="5758" w:type="dxa"/>
            <w:vAlign w:val="center"/>
          </w:tcPr>
          <w:p w14:paraId="4278183B" w14:textId="0D8E5424" w:rsidR="00E33202" w:rsidRPr="009E6201" w:rsidRDefault="00E33202" w:rsidP="00C44AFD">
            <w:pPr>
              <w:rPr>
                <w:rFonts w:cs="Arial"/>
                <w:sz w:val="18"/>
                <w:szCs w:val="18"/>
                <w:lang w:val="en-GB"/>
              </w:rPr>
            </w:pPr>
            <w:r w:rsidRPr="009E6201">
              <w:rPr>
                <w:rFonts w:cs="Arial"/>
                <w:sz w:val="18"/>
                <w:szCs w:val="18"/>
                <w:lang w:val="en-GB"/>
              </w:rPr>
              <w:t>&lt;S_SMDP_SIGNATURE1&gt; NOT</w:t>
            </w:r>
            <w:r w:rsidRPr="009E6201">
              <w:rPr>
                <w:rFonts w:cs="Arial"/>
                <w:sz w:val="18"/>
                <w:szCs w:val="18"/>
                <w:lang w:val="en-GB" w:eastAsia="de-DE"/>
              </w:rPr>
              <w:t xml:space="preserve"> computed with the </w:t>
            </w:r>
            <w:r w:rsidRPr="009E6201">
              <w:rPr>
                <w:rFonts w:cs="Arial"/>
                <w:sz w:val="18"/>
                <w:szCs w:val="18"/>
                <w:lang w:val="en-GB"/>
              </w:rPr>
              <w:t>#SK_S_SM_</w:t>
            </w:r>
            <w:r w:rsidR="00FC1F2A">
              <w:rPr>
                <w:rFonts w:cs="Arial"/>
                <w:sz w:val="18"/>
                <w:szCs w:val="18"/>
                <w:lang w:val="en-GB"/>
              </w:rPr>
              <w:t>D</w:t>
            </w:r>
            <w:r w:rsidRPr="009E6201">
              <w:rPr>
                <w:rFonts w:cs="Arial"/>
                <w:sz w:val="18"/>
                <w:szCs w:val="18"/>
                <w:lang w:val="en-GB"/>
              </w:rPr>
              <w:t xml:space="preserve">Pauth_ECDSA </w:t>
            </w:r>
            <w:r w:rsidRPr="00DA0491">
              <w:rPr>
                <w:rFonts w:cs="Arial"/>
                <w:sz w:val="18"/>
                <w:szCs w:val="18"/>
                <w:lang w:val="en-GB" w:eastAsia="en-GB"/>
              </w:rPr>
              <w:t>but with the same length as a valid signature</w:t>
            </w:r>
          </w:p>
        </w:tc>
      </w:tr>
      <w:tr w:rsidR="00E33202" w:rsidRPr="00614439" w14:paraId="45BCEC9F" w14:textId="77777777" w:rsidTr="00535E21">
        <w:tc>
          <w:tcPr>
            <w:tcW w:w="3252" w:type="dxa"/>
            <w:vAlign w:val="center"/>
          </w:tcPr>
          <w:p w14:paraId="6BE2A3D5" w14:textId="77777777" w:rsidR="00E33202" w:rsidRPr="00936F52" w:rsidRDefault="00E33202" w:rsidP="00C44AFD">
            <w:pPr>
              <w:pStyle w:val="TableText"/>
              <w:rPr>
                <w:rFonts w:cs="Arial"/>
                <w:sz w:val="18"/>
                <w:szCs w:val="18"/>
              </w:rPr>
            </w:pPr>
            <w:r w:rsidRPr="00936F52">
              <w:rPr>
                <w:rFonts w:cs="Arial"/>
                <w:sz w:val="18"/>
                <w:szCs w:val="18"/>
              </w:rPr>
              <w:t>S_SMDP_SIGNATURE1</w:t>
            </w:r>
          </w:p>
        </w:tc>
        <w:tc>
          <w:tcPr>
            <w:tcW w:w="5758" w:type="dxa"/>
            <w:vAlign w:val="center"/>
          </w:tcPr>
          <w:p w14:paraId="70B408A7" w14:textId="77777777" w:rsidR="00E33202" w:rsidRPr="00DA0491" w:rsidRDefault="00E33202" w:rsidP="00C44AFD">
            <w:pPr>
              <w:pStyle w:val="TableContentLeft"/>
              <w:rPr>
                <w:lang w:val="en-GB"/>
              </w:rPr>
            </w:pPr>
            <w:r w:rsidRPr="00DA0491">
              <w:rPr>
                <w:lang w:val="en-GB"/>
              </w:rPr>
              <w:t xml:space="preserve"> The ASN.1 OCTET STRING encoded SM-DP+ signature (field serverSignature1) computed using the private key related to the server certificate (field serverCertificate) present in the AuthenticateServerRequest structure.</w:t>
            </w:r>
          </w:p>
        </w:tc>
      </w:tr>
      <w:tr w:rsidR="00E33202" w:rsidRPr="00614439" w14:paraId="2E9E21C4" w14:textId="77777777" w:rsidTr="00535E21">
        <w:tc>
          <w:tcPr>
            <w:tcW w:w="3252" w:type="dxa"/>
            <w:vAlign w:val="center"/>
          </w:tcPr>
          <w:p w14:paraId="7BCE76A3" w14:textId="77777777" w:rsidR="00E33202" w:rsidRPr="00DA0491" w:rsidRDefault="00E33202" w:rsidP="00C44AFD">
            <w:pPr>
              <w:pStyle w:val="TableText"/>
              <w:rPr>
                <w:sz w:val="18"/>
                <w:szCs w:val="18"/>
                <w:lang w:val="en-GB"/>
              </w:rPr>
            </w:pPr>
            <w:r w:rsidRPr="00DA0491">
              <w:rPr>
                <w:sz w:val="18"/>
                <w:szCs w:val="18"/>
                <w:lang w:val="en-GB"/>
              </w:rPr>
              <w:t>S_SMDP_SIGNED_INV_ADDR</w:t>
            </w:r>
          </w:p>
        </w:tc>
        <w:tc>
          <w:tcPr>
            <w:tcW w:w="5758" w:type="dxa"/>
            <w:vAlign w:val="center"/>
          </w:tcPr>
          <w:p w14:paraId="3AAA341D" w14:textId="77777777" w:rsidR="00E33202" w:rsidRPr="009E6201" w:rsidRDefault="00E33202" w:rsidP="00C44AFD">
            <w:pPr>
              <w:rPr>
                <w:rFonts w:cs="Arial"/>
                <w:sz w:val="18"/>
                <w:szCs w:val="18"/>
                <w:lang w:val="en-GB"/>
              </w:rPr>
            </w:pPr>
            <w:r w:rsidRPr="009E6201">
              <w:rPr>
                <w:rFonts w:cs="Arial"/>
                <w:sz w:val="18"/>
                <w:szCs w:val="18"/>
                <w:lang w:val="en-GB"/>
              </w:rPr>
              <w:t xml:space="preserve">&lt;S_SMDP_SIGNED1&gt; </w:t>
            </w:r>
            <w:r w:rsidRPr="009E6201">
              <w:rPr>
                <w:rFonts w:cs="Arial"/>
                <w:sz w:val="18"/>
                <w:szCs w:val="18"/>
                <w:lang w:val="en-GB" w:eastAsia="de-DE"/>
              </w:rPr>
              <w:t>with a different SM-DP+ address (#TEST_DP_ADDRESS2</w:t>
            </w:r>
            <w:r w:rsidRPr="009E6201">
              <w:rPr>
                <w:rFonts w:cs="Arial"/>
                <w:sz w:val="18"/>
                <w:szCs w:val="18"/>
                <w:lang w:val="en-GB"/>
              </w:rPr>
              <w:t xml:space="preserve"> </w:t>
            </w:r>
            <w:r w:rsidRPr="009E6201">
              <w:rPr>
                <w:rFonts w:cs="Arial"/>
                <w:sz w:val="18"/>
                <w:szCs w:val="18"/>
                <w:lang w:val="en-GB" w:eastAsia="de-DE"/>
              </w:rPr>
              <w:t xml:space="preserve">instead of </w:t>
            </w:r>
            <w:r w:rsidRPr="009E6201">
              <w:rPr>
                <w:rFonts w:cs="Arial"/>
                <w:sz w:val="18"/>
                <w:szCs w:val="18"/>
                <w:lang w:val="en-GB"/>
              </w:rPr>
              <w:t>#TEST_DP_ADDRESS1)</w:t>
            </w:r>
          </w:p>
        </w:tc>
      </w:tr>
      <w:tr w:rsidR="00E33202" w:rsidRPr="00614439" w14:paraId="3739A9D0" w14:textId="77777777" w:rsidTr="00535E21">
        <w:tc>
          <w:tcPr>
            <w:tcW w:w="3252" w:type="dxa"/>
            <w:vAlign w:val="center"/>
          </w:tcPr>
          <w:p w14:paraId="03821EE5" w14:textId="77777777" w:rsidR="00E33202" w:rsidRPr="00936F52" w:rsidRDefault="00E33202" w:rsidP="00C44AFD">
            <w:pPr>
              <w:pStyle w:val="TableText"/>
              <w:rPr>
                <w:sz w:val="18"/>
                <w:szCs w:val="18"/>
              </w:rPr>
            </w:pPr>
            <w:r w:rsidRPr="00936F52">
              <w:rPr>
                <w:sz w:val="18"/>
                <w:szCs w:val="18"/>
              </w:rPr>
              <w:t>S_SMDP_SIGNED1</w:t>
            </w:r>
          </w:p>
          <w:p w14:paraId="31E7DDA1" w14:textId="77777777" w:rsidR="00E33202" w:rsidRPr="00936F52" w:rsidRDefault="00E33202" w:rsidP="00C44AFD">
            <w:pPr>
              <w:pStyle w:val="TableText"/>
              <w:rPr>
                <w:sz w:val="18"/>
                <w:szCs w:val="18"/>
              </w:rPr>
            </w:pPr>
            <w:r w:rsidRPr="00936F52">
              <w:rPr>
                <w:sz w:val="18"/>
                <w:szCs w:val="18"/>
              </w:rPr>
              <w:t>(ServerSigned1)</w:t>
            </w:r>
          </w:p>
        </w:tc>
        <w:tc>
          <w:tcPr>
            <w:tcW w:w="5758" w:type="dxa"/>
            <w:vAlign w:val="center"/>
          </w:tcPr>
          <w:p w14:paraId="272E4A4C"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w:t>
            </w:r>
          </w:p>
          <w:p w14:paraId="35E5132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transactionId &lt;S_TRANSACTION_ID&gt;, </w:t>
            </w:r>
          </w:p>
          <w:p w14:paraId="301CE5A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euiccChallenge &lt;EUICC_CHALLENGE&gt;,</w:t>
            </w:r>
            <w:r w:rsidRPr="00DA0491">
              <w:rPr>
                <w:rFonts w:ascii="Consolas" w:hAnsi="Consolas" w:cs="Arial"/>
                <w:lang w:val="en-GB"/>
              </w:rPr>
              <w:tab/>
            </w:r>
          </w:p>
          <w:p w14:paraId="5FA34F1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Address #TEST_DP_ADDRESS1,</w:t>
            </w:r>
          </w:p>
          <w:p w14:paraId="171E4F98"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Challenge &lt;S_SMDP_CHALLENGE&gt;</w:t>
            </w:r>
          </w:p>
          <w:p w14:paraId="00E04813" w14:textId="77777777" w:rsidR="00E33202" w:rsidRPr="009E6201" w:rsidRDefault="00E33202" w:rsidP="00C44AFD">
            <w:pPr>
              <w:pStyle w:val="TableCourier"/>
              <w:rPr>
                <w:rFonts w:ascii="Arial" w:hAnsi="Arial" w:cs="Arial"/>
              </w:rPr>
            </w:pPr>
            <w:r w:rsidRPr="009E6201">
              <w:rPr>
                <w:rFonts w:ascii="Consolas" w:hAnsi="Consolas" w:cs="Arial"/>
              </w:rPr>
              <w:t>}</w:t>
            </w:r>
          </w:p>
        </w:tc>
      </w:tr>
      <w:tr w:rsidR="00E33202" w:rsidRPr="00614439" w14:paraId="67DC291E" w14:textId="77777777" w:rsidTr="00535E21">
        <w:tc>
          <w:tcPr>
            <w:tcW w:w="3252" w:type="dxa"/>
            <w:vAlign w:val="center"/>
          </w:tcPr>
          <w:p w14:paraId="3A347126" w14:textId="77777777" w:rsidR="00E33202" w:rsidRPr="00936F52" w:rsidRDefault="00E33202" w:rsidP="00C44AFD">
            <w:pPr>
              <w:pStyle w:val="TableText"/>
              <w:rPr>
                <w:sz w:val="18"/>
                <w:szCs w:val="18"/>
              </w:rPr>
            </w:pPr>
            <w:r w:rsidRPr="00936F52">
              <w:rPr>
                <w:sz w:val="18"/>
                <w:szCs w:val="18"/>
              </w:rPr>
              <w:t>S_SMDS_CHALLENGE</w:t>
            </w:r>
          </w:p>
        </w:tc>
        <w:tc>
          <w:tcPr>
            <w:tcW w:w="5758" w:type="dxa"/>
            <w:vAlign w:val="center"/>
          </w:tcPr>
          <w:p w14:paraId="08E582EB"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M-DS Challenge (</w:t>
            </w:r>
            <w:r w:rsidRPr="009E6201">
              <w:rPr>
                <w:rFonts w:cs="Arial"/>
                <w:sz w:val="18"/>
                <w:szCs w:val="18"/>
                <w:lang w:val="en-GB"/>
              </w:rPr>
              <w:t>serverChallenge)</w:t>
            </w:r>
            <w:r w:rsidRPr="009E6201">
              <w:rPr>
                <w:rFonts w:cs="Arial"/>
                <w:sz w:val="18"/>
                <w:szCs w:val="18"/>
                <w:lang w:val="en-GB" w:eastAsia="de-DE"/>
              </w:rPr>
              <w:t xml:space="preserve"> randomly chosen by the simulated SM-DS to be signed later by the eUICC for the eUICC authentication, coded as ASN.1 OCTET STRING of 16 bytes.</w:t>
            </w:r>
          </w:p>
        </w:tc>
      </w:tr>
      <w:tr w:rsidR="00E33202" w:rsidRPr="00614439" w14:paraId="211C5766" w14:textId="77777777" w:rsidTr="00535E21">
        <w:tc>
          <w:tcPr>
            <w:tcW w:w="3252" w:type="dxa"/>
            <w:vAlign w:val="center"/>
          </w:tcPr>
          <w:p w14:paraId="04224323" w14:textId="77777777" w:rsidR="00E33202" w:rsidRPr="00936F52" w:rsidRDefault="00E33202" w:rsidP="00C44AFD">
            <w:pPr>
              <w:pStyle w:val="TableText"/>
              <w:rPr>
                <w:sz w:val="18"/>
                <w:szCs w:val="18"/>
              </w:rPr>
            </w:pPr>
            <w:r w:rsidRPr="00936F52">
              <w:rPr>
                <w:sz w:val="18"/>
                <w:szCs w:val="18"/>
              </w:rPr>
              <w:t>S_SMDS_SIGNATURE_INV</w:t>
            </w:r>
          </w:p>
        </w:tc>
        <w:tc>
          <w:tcPr>
            <w:tcW w:w="5758" w:type="dxa"/>
            <w:vAlign w:val="center"/>
          </w:tcPr>
          <w:p w14:paraId="31764406" w14:textId="5394304B" w:rsidR="00E33202" w:rsidRPr="009E6201" w:rsidRDefault="00E33202" w:rsidP="00C44AFD">
            <w:pPr>
              <w:rPr>
                <w:rFonts w:cs="Arial"/>
                <w:sz w:val="18"/>
                <w:szCs w:val="18"/>
                <w:lang w:val="en-GB" w:eastAsia="de-DE"/>
              </w:rPr>
            </w:pPr>
            <w:r w:rsidRPr="009E6201">
              <w:rPr>
                <w:rFonts w:cs="Arial"/>
                <w:sz w:val="18"/>
                <w:szCs w:val="18"/>
                <w:lang w:val="en-GB"/>
              </w:rPr>
              <w:t>&lt;S_SMDS_SIGNATURE1&gt;</w:t>
            </w:r>
            <w:r w:rsidRPr="009E6201">
              <w:rPr>
                <w:rFonts w:cs="Arial"/>
                <w:sz w:val="18"/>
                <w:szCs w:val="18"/>
                <w:lang w:val="en-GB" w:eastAsia="de-DE"/>
              </w:rPr>
              <w:t xml:space="preserve"> NOT computed with the #SK_S_SM_</w:t>
            </w:r>
            <w:r w:rsidR="00FC1F2A">
              <w:rPr>
                <w:rFonts w:cs="Arial"/>
                <w:sz w:val="18"/>
                <w:szCs w:val="18"/>
                <w:lang w:val="en-GB" w:eastAsia="de-DE"/>
              </w:rPr>
              <w:t>D</w:t>
            </w:r>
            <w:r w:rsidRPr="009E6201">
              <w:rPr>
                <w:rFonts w:cs="Arial"/>
                <w:sz w:val="18"/>
                <w:szCs w:val="18"/>
                <w:lang w:val="en-GB" w:eastAsia="de-DE"/>
              </w:rPr>
              <w:t xml:space="preserve">Sauth_ECDSA </w:t>
            </w:r>
            <w:r w:rsidRPr="00DA0491">
              <w:rPr>
                <w:rFonts w:cs="Arial"/>
                <w:sz w:val="18"/>
                <w:szCs w:val="18"/>
                <w:lang w:val="en-GB" w:eastAsia="en-GB"/>
              </w:rPr>
              <w:t>but with the same length as a valid signature</w:t>
            </w:r>
          </w:p>
        </w:tc>
      </w:tr>
      <w:tr w:rsidR="00E33202" w:rsidRPr="00614439" w14:paraId="269EBA3E" w14:textId="77777777" w:rsidTr="00535E21">
        <w:tc>
          <w:tcPr>
            <w:tcW w:w="3252" w:type="dxa"/>
            <w:vAlign w:val="center"/>
          </w:tcPr>
          <w:p w14:paraId="5751A6E4" w14:textId="77777777" w:rsidR="00E33202" w:rsidRPr="00936F52" w:rsidRDefault="00E33202" w:rsidP="00C44AFD">
            <w:pPr>
              <w:pStyle w:val="TableText"/>
              <w:rPr>
                <w:rFonts w:cs="Arial"/>
                <w:sz w:val="18"/>
                <w:szCs w:val="18"/>
              </w:rPr>
            </w:pPr>
            <w:r w:rsidRPr="00936F52">
              <w:rPr>
                <w:rFonts w:cs="Arial"/>
                <w:sz w:val="18"/>
                <w:szCs w:val="18"/>
              </w:rPr>
              <w:t>S_SMDS_SIGNATURE1</w:t>
            </w:r>
          </w:p>
        </w:tc>
        <w:tc>
          <w:tcPr>
            <w:tcW w:w="5758" w:type="dxa"/>
            <w:vAlign w:val="center"/>
          </w:tcPr>
          <w:p w14:paraId="727C5390" w14:textId="5CBBF467" w:rsidR="00E33202" w:rsidRPr="00DA0491" w:rsidRDefault="00E33202" w:rsidP="00C44AFD">
            <w:pPr>
              <w:pStyle w:val="TableContentLeft"/>
              <w:rPr>
                <w:lang w:val="en-GB"/>
              </w:rPr>
            </w:pPr>
            <w:r w:rsidRPr="00DA0491">
              <w:rPr>
                <w:lang w:val="en-GB"/>
              </w:rPr>
              <w:t>The SM-DS signature 1 (serverSignature1) computed using #SK_S_SM_</w:t>
            </w:r>
            <w:r w:rsidR="00FC1F2A" w:rsidRPr="00DA0491">
              <w:rPr>
                <w:lang w:val="en-GB"/>
              </w:rPr>
              <w:t>D</w:t>
            </w:r>
            <w:r w:rsidRPr="00DA0491">
              <w:rPr>
                <w:lang w:val="en-GB"/>
              </w:rPr>
              <w:t>Sauth_ECDSA across the serverSigned1 present in the AuthenticateServerRequest structure, coded as ASN.1 OCTET STRING</w:t>
            </w:r>
          </w:p>
        </w:tc>
      </w:tr>
      <w:tr w:rsidR="00E33202" w:rsidRPr="00614439" w14:paraId="2749792A" w14:textId="77777777" w:rsidTr="00535E21">
        <w:tc>
          <w:tcPr>
            <w:tcW w:w="3252" w:type="dxa"/>
            <w:vAlign w:val="center"/>
          </w:tcPr>
          <w:p w14:paraId="325BAAF9" w14:textId="77777777" w:rsidR="00E33202" w:rsidRPr="00DA0491" w:rsidRDefault="00E33202" w:rsidP="00C44AFD">
            <w:pPr>
              <w:pStyle w:val="TableText"/>
              <w:rPr>
                <w:rFonts w:cs="Arial"/>
                <w:sz w:val="18"/>
                <w:szCs w:val="18"/>
                <w:lang w:val="en-GB"/>
              </w:rPr>
            </w:pPr>
            <w:r w:rsidRPr="00DA0491">
              <w:rPr>
                <w:rFonts w:cs="Arial"/>
                <w:sz w:val="18"/>
                <w:szCs w:val="18"/>
                <w:lang w:val="en-GB"/>
              </w:rPr>
              <w:t>S_SMDS_SIGNED_ADDR1</w:t>
            </w:r>
          </w:p>
          <w:p w14:paraId="01BAF31E" w14:textId="77777777" w:rsidR="00E33202" w:rsidRPr="00DA0491" w:rsidRDefault="00E33202" w:rsidP="00C44AFD">
            <w:pPr>
              <w:pStyle w:val="TableText"/>
              <w:rPr>
                <w:sz w:val="18"/>
                <w:szCs w:val="18"/>
                <w:lang w:val="en-GB"/>
              </w:rPr>
            </w:pPr>
            <w:r w:rsidRPr="00DA0491">
              <w:rPr>
                <w:sz w:val="18"/>
                <w:szCs w:val="18"/>
                <w:lang w:val="en-GB"/>
              </w:rPr>
              <w:t>(ServerSigned1)</w:t>
            </w:r>
          </w:p>
        </w:tc>
        <w:tc>
          <w:tcPr>
            <w:tcW w:w="5758" w:type="dxa"/>
            <w:vAlign w:val="center"/>
          </w:tcPr>
          <w:p w14:paraId="7C0D8582"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w:t>
            </w:r>
          </w:p>
          <w:p w14:paraId="2DC7D49A"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transactionId &lt;S_TRANSACTION_ID&gt;, </w:t>
            </w:r>
          </w:p>
          <w:p w14:paraId="6633D29D"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euiccChallenge &lt;EUICC_CHALLENGE&gt;,</w:t>
            </w:r>
            <w:r w:rsidRPr="00DA0491">
              <w:rPr>
                <w:rFonts w:ascii="Consolas" w:eastAsia="Times New Roman" w:hAnsi="Consolas" w:cs="Arial"/>
                <w:sz w:val="18"/>
                <w:szCs w:val="18"/>
                <w:lang w:val="en-GB" w:eastAsia="fr-FR"/>
              </w:rPr>
              <w:tab/>
            </w:r>
          </w:p>
          <w:p w14:paraId="6D23B37D"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serverAddress #TEST_DS_ADDRESS1,</w:t>
            </w:r>
          </w:p>
          <w:p w14:paraId="0DA9B62E"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serverChallenge &lt;S_SMDS_CHALLENGE&gt;</w:t>
            </w:r>
          </w:p>
          <w:p w14:paraId="42BEA840" w14:textId="77777777" w:rsidR="00E33202" w:rsidRPr="009E6201" w:rsidRDefault="00E33202" w:rsidP="00C44AFD">
            <w:pPr>
              <w:rPr>
                <w:rFonts w:ascii="Consolas" w:hAnsi="Consolas" w:cs="Arial"/>
                <w:sz w:val="18"/>
                <w:szCs w:val="18"/>
                <w:lang w:val="en-GB"/>
              </w:rPr>
            </w:pPr>
            <w:r w:rsidRPr="009E6201">
              <w:rPr>
                <w:rFonts w:ascii="Consolas" w:eastAsia="Times New Roman" w:hAnsi="Consolas" w:cs="Arial"/>
                <w:sz w:val="18"/>
                <w:szCs w:val="18"/>
                <w:lang w:eastAsia="fr-FR"/>
              </w:rPr>
              <w:t>}</w:t>
            </w:r>
          </w:p>
        </w:tc>
      </w:tr>
      <w:tr w:rsidR="00E33202" w:rsidRPr="00614439" w14:paraId="6677E140" w14:textId="77777777" w:rsidTr="00535E21">
        <w:tc>
          <w:tcPr>
            <w:tcW w:w="3252" w:type="dxa"/>
            <w:vAlign w:val="center"/>
          </w:tcPr>
          <w:p w14:paraId="48BA18E6" w14:textId="77777777" w:rsidR="00E33202" w:rsidRPr="00DA0491" w:rsidRDefault="00E33202" w:rsidP="00C44AFD">
            <w:pPr>
              <w:pStyle w:val="TableText"/>
              <w:rPr>
                <w:sz w:val="18"/>
                <w:szCs w:val="18"/>
                <w:lang w:val="en-GB"/>
              </w:rPr>
            </w:pPr>
            <w:r w:rsidRPr="00DA0491">
              <w:rPr>
                <w:sz w:val="18"/>
                <w:szCs w:val="18"/>
                <w:lang w:val="en-GB"/>
              </w:rPr>
              <w:t>S_SMDS_SIGNED_INV_ADDR</w:t>
            </w:r>
          </w:p>
        </w:tc>
        <w:tc>
          <w:tcPr>
            <w:tcW w:w="5758" w:type="dxa"/>
            <w:vAlign w:val="center"/>
          </w:tcPr>
          <w:p w14:paraId="265A04D3" w14:textId="77777777" w:rsidR="00E33202" w:rsidRPr="009E6201" w:rsidRDefault="00E33202" w:rsidP="00C44AFD">
            <w:pPr>
              <w:rPr>
                <w:rFonts w:cs="Arial"/>
                <w:sz w:val="18"/>
                <w:szCs w:val="18"/>
                <w:lang w:val="en-GB" w:eastAsia="de-DE"/>
              </w:rPr>
            </w:pPr>
            <w:r w:rsidRPr="009E6201">
              <w:rPr>
                <w:rFonts w:cs="Arial"/>
                <w:sz w:val="18"/>
                <w:szCs w:val="18"/>
                <w:lang w:val="en-GB"/>
              </w:rPr>
              <w:t>&lt;S_SMDS_SIGNED1&gt; with a different SM-DS address</w:t>
            </w:r>
            <w:r w:rsidRPr="009E6201">
              <w:rPr>
                <w:rFonts w:cs="Arial"/>
                <w:sz w:val="18"/>
                <w:szCs w:val="18"/>
                <w:lang w:val="en-GB" w:eastAsia="de-DE"/>
              </w:rPr>
              <w:t xml:space="preserve"> </w:t>
            </w:r>
            <w:r w:rsidRPr="009E6201">
              <w:rPr>
                <w:rFonts w:cs="Arial"/>
                <w:sz w:val="18"/>
                <w:szCs w:val="18"/>
                <w:lang w:val="en-GB"/>
              </w:rPr>
              <w:t>(#TEST_DP_ADDRESS1</w:t>
            </w:r>
            <w:r w:rsidRPr="009E6201">
              <w:rPr>
                <w:rFonts w:cs="Arial"/>
                <w:sz w:val="18"/>
                <w:szCs w:val="18"/>
                <w:lang w:val="en-GB" w:eastAsia="de-DE"/>
              </w:rPr>
              <w:t xml:space="preserve"> </w:t>
            </w:r>
            <w:r w:rsidRPr="009E6201">
              <w:rPr>
                <w:rFonts w:cs="Arial"/>
                <w:sz w:val="18"/>
                <w:szCs w:val="18"/>
                <w:lang w:val="en-GB"/>
              </w:rPr>
              <w:t>instead of</w:t>
            </w:r>
            <w:r w:rsidRPr="009E6201">
              <w:rPr>
                <w:rFonts w:cs="Arial"/>
                <w:sz w:val="18"/>
                <w:szCs w:val="18"/>
                <w:lang w:val="en-GB" w:eastAsia="de-DE"/>
              </w:rPr>
              <w:t xml:space="preserve"> #TEST_ROOT_DS_ADDRESS)</w:t>
            </w:r>
          </w:p>
        </w:tc>
      </w:tr>
      <w:tr w:rsidR="00E33202" w:rsidRPr="00614439" w14:paraId="04D8A643" w14:textId="77777777" w:rsidTr="00535E21">
        <w:tc>
          <w:tcPr>
            <w:tcW w:w="3252" w:type="dxa"/>
            <w:vAlign w:val="center"/>
          </w:tcPr>
          <w:p w14:paraId="200942D9" w14:textId="77777777" w:rsidR="00E33202" w:rsidRPr="00936F52" w:rsidRDefault="00E33202" w:rsidP="00C44AFD">
            <w:pPr>
              <w:pStyle w:val="TableText"/>
              <w:rPr>
                <w:sz w:val="18"/>
                <w:szCs w:val="18"/>
              </w:rPr>
            </w:pPr>
            <w:r w:rsidRPr="00936F52">
              <w:rPr>
                <w:sz w:val="18"/>
                <w:szCs w:val="18"/>
              </w:rPr>
              <w:lastRenderedPageBreak/>
              <w:t>S_SMDS_SIGNED1</w:t>
            </w:r>
          </w:p>
          <w:p w14:paraId="1E563635" w14:textId="77777777" w:rsidR="00E33202" w:rsidRPr="00936F52" w:rsidRDefault="00E33202" w:rsidP="00C44AFD">
            <w:pPr>
              <w:pStyle w:val="TableText"/>
              <w:rPr>
                <w:rFonts w:ascii="Courier New" w:hAnsi="Courier New" w:cs="Courier New"/>
                <w:sz w:val="18"/>
                <w:szCs w:val="18"/>
              </w:rPr>
            </w:pPr>
            <w:r w:rsidRPr="00936F52">
              <w:rPr>
                <w:sz w:val="18"/>
                <w:szCs w:val="18"/>
              </w:rPr>
              <w:t>(ServerSigned1)</w:t>
            </w:r>
          </w:p>
        </w:tc>
        <w:tc>
          <w:tcPr>
            <w:tcW w:w="5758" w:type="dxa"/>
            <w:vAlign w:val="center"/>
          </w:tcPr>
          <w:p w14:paraId="6C6A4BA5"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w:t>
            </w:r>
          </w:p>
          <w:p w14:paraId="44E4E237"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transactionId &lt;S_TRANSACTION_ID&gt;, </w:t>
            </w:r>
          </w:p>
          <w:p w14:paraId="1BC739C4"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euiccChallenge &lt;EUICC_CHALLENGE&gt;,</w:t>
            </w:r>
            <w:r w:rsidRPr="00DA0491">
              <w:rPr>
                <w:rFonts w:ascii="Consolas" w:hAnsi="Consolas" w:cs="Arial"/>
                <w:lang w:val="en-GB"/>
              </w:rPr>
              <w:tab/>
            </w:r>
          </w:p>
          <w:p w14:paraId="44FFC941"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Address #TEST_ROOT_DS_ADDRESS,</w:t>
            </w:r>
          </w:p>
          <w:p w14:paraId="23D88D2B" w14:textId="77777777" w:rsidR="00E33202" w:rsidRPr="009E6201" w:rsidRDefault="00E33202" w:rsidP="00C44AFD">
            <w:pPr>
              <w:pStyle w:val="TableCourier"/>
              <w:rPr>
                <w:rFonts w:ascii="Consolas" w:hAnsi="Consolas" w:cs="Arial"/>
              </w:rPr>
            </w:pPr>
            <w:r w:rsidRPr="00DA0491">
              <w:rPr>
                <w:rFonts w:ascii="Consolas" w:hAnsi="Consolas" w:cs="Arial"/>
                <w:lang w:val="en-GB"/>
              </w:rPr>
              <w:t xml:space="preserve">   </w:t>
            </w:r>
            <w:r w:rsidRPr="009E6201">
              <w:rPr>
                <w:rFonts w:ascii="Consolas" w:hAnsi="Consolas" w:cs="Arial"/>
              </w:rPr>
              <w:t>serverChallenge &lt;S_SMDS_CHALLENGE&gt;</w:t>
            </w:r>
          </w:p>
          <w:p w14:paraId="45AC7A32" w14:textId="77777777" w:rsidR="00E33202" w:rsidRPr="009E6201" w:rsidRDefault="00E33202" w:rsidP="00C44AFD">
            <w:pPr>
              <w:pStyle w:val="TableCourier"/>
              <w:rPr>
                <w:rFonts w:ascii="Arial" w:hAnsi="Arial" w:cs="Arial"/>
                <w:vertAlign w:val="subscript"/>
              </w:rPr>
            </w:pPr>
            <w:r w:rsidRPr="009E6201">
              <w:rPr>
                <w:rFonts w:ascii="Consolas" w:hAnsi="Consolas" w:cs="Arial"/>
              </w:rPr>
              <w:t>}</w:t>
            </w:r>
          </w:p>
        </w:tc>
      </w:tr>
      <w:tr w:rsidR="00E33202" w:rsidRPr="00614439" w14:paraId="3924AB7B" w14:textId="77777777" w:rsidTr="00535E21">
        <w:tc>
          <w:tcPr>
            <w:tcW w:w="3252" w:type="dxa"/>
            <w:vAlign w:val="center"/>
          </w:tcPr>
          <w:p w14:paraId="066F0081" w14:textId="77777777" w:rsidR="00E33202" w:rsidRPr="00936F52" w:rsidRDefault="00E33202" w:rsidP="00C44AFD">
            <w:pPr>
              <w:pStyle w:val="TableText"/>
              <w:rPr>
                <w:sz w:val="18"/>
                <w:szCs w:val="18"/>
              </w:rPr>
            </w:pPr>
            <w:r w:rsidRPr="00936F52">
              <w:rPr>
                <w:rFonts w:cs="Arial"/>
                <w:sz w:val="18"/>
                <w:szCs w:val="18"/>
              </w:rPr>
              <w:t>S_TRANSACTION_ID</w:t>
            </w:r>
          </w:p>
        </w:tc>
        <w:tc>
          <w:tcPr>
            <w:tcW w:w="5758" w:type="dxa"/>
            <w:vAlign w:val="center"/>
          </w:tcPr>
          <w:p w14:paraId="6B731620" w14:textId="77777777" w:rsidR="00E33202" w:rsidRPr="009E6201" w:rsidRDefault="00E33202" w:rsidP="00C44AFD">
            <w:pPr>
              <w:pStyle w:val="TableContentLeft"/>
            </w:pPr>
            <w:r w:rsidRPr="00DA0491">
              <w:rPr>
                <w:lang w:val="en-GB"/>
              </w:rPr>
              <w:t>The TransactionID (Unique Transaction Identifier) generated by the (S_)SM-DP+, or (S_)SM-DS which is used to uniquely identify the RSP session and to correlate the multiple ESXX request messages that belong to the same RSP session. This value (binary value) can start from 0x01 and can be increased by 1 each time a Profile is downloaded in the eUICC.</w:t>
            </w:r>
            <w:r w:rsidRPr="00DA0491">
              <w:rPr>
                <w:lang w:val="en-GB"/>
              </w:rPr>
              <w:br/>
            </w:r>
            <w:r w:rsidRPr="00DA1FE6">
              <w:t xml:space="preserve">1-16 bytes (ASN.1 OCTET STRING). </w:t>
            </w:r>
          </w:p>
        </w:tc>
      </w:tr>
      <w:tr w:rsidR="00E33202" w:rsidRPr="00614439" w14:paraId="4E3453E6" w14:textId="77777777" w:rsidTr="00535E21">
        <w:tc>
          <w:tcPr>
            <w:tcW w:w="3252" w:type="dxa"/>
            <w:vAlign w:val="center"/>
          </w:tcPr>
          <w:p w14:paraId="4ED37037" w14:textId="77777777" w:rsidR="00E33202" w:rsidRPr="00936F52" w:rsidRDefault="00E33202" w:rsidP="00C44AFD">
            <w:pPr>
              <w:pStyle w:val="TableText"/>
              <w:rPr>
                <w:sz w:val="18"/>
                <w:szCs w:val="18"/>
              </w:rPr>
            </w:pPr>
            <w:r w:rsidRPr="00936F52">
              <w:rPr>
                <w:sz w:val="18"/>
                <w:szCs w:val="18"/>
              </w:rPr>
              <w:t>SAH_SHA256_ECDSA</w:t>
            </w:r>
          </w:p>
        </w:tc>
        <w:tc>
          <w:tcPr>
            <w:tcW w:w="5758" w:type="dxa"/>
            <w:vAlign w:val="center"/>
          </w:tcPr>
          <w:p w14:paraId="2084C25A" w14:textId="77777777" w:rsidR="00E33202" w:rsidRPr="00DA0491" w:rsidRDefault="00E33202" w:rsidP="00C44AFD">
            <w:pPr>
              <w:pStyle w:val="TableText"/>
              <w:rPr>
                <w:sz w:val="18"/>
                <w:lang w:val="en-GB"/>
              </w:rPr>
            </w:pPr>
            <w:r w:rsidRPr="00936F52">
              <w:rPr>
                <w:sz w:val="18"/>
                <w:lang w:val="en-GB"/>
              </w:rPr>
              <w:t>Signature And Hash Algorithm extension sent in the CertificateReque</w:t>
            </w:r>
            <w:r>
              <w:rPr>
                <w:sz w:val="18"/>
                <w:lang w:val="en-GB"/>
              </w:rPr>
              <w:t>st message set as a minimum of:</w:t>
            </w:r>
          </w:p>
          <w:p w14:paraId="2020BE67" w14:textId="77777777" w:rsidR="00E33202" w:rsidRPr="00936F52" w:rsidRDefault="00E33202" w:rsidP="00C44AFD">
            <w:pPr>
              <w:pStyle w:val="TableBulletText"/>
              <w:rPr>
                <w:sz w:val="18"/>
              </w:rPr>
            </w:pPr>
            <w:r w:rsidRPr="00936F52">
              <w:rPr>
                <w:sz w:val="18"/>
              </w:rPr>
              <w:t xml:space="preserve">HashAlgorithm sha256 (04) </w:t>
            </w:r>
            <w:r>
              <w:rPr>
                <w:sz w:val="18"/>
              </w:rPr>
              <w:t>and</w:t>
            </w:r>
          </w:p>
          <w:p w14:paraId="233548BE" w14:textId="77777777" w:rsidR="00E33202" w:rsidRPr="00936F52" w:rsidRDefault="00E33202" w:rsidP="00C44AFD">
            <w:pPr>
              <w:pStyle w:val="TableBulletText"/>
            </w:pPr>
            <w:r w:rsidRPr="00936F52">
              <w:rPr>
                <w:sz w:val="18"/>
              </w:rPr>
              <w:t>SignatureAlgorithm ecdsa (03).</w:t>
            </w:r>
          </w:p>
        </w:tc>
      </w:tr>
      <w:tr w:rsidR="00E33202" w:rsidRPr="00614439" w14:paraId="4A54607A" w14:textId="77777777" w:rsidTr="00535E21">
        <w:tc>
          <w:tcPr>
            <w:tcW w:w="3252" w:type="dxa"/>
            <w:vAlign w:val="center"/>
          </w:tcPr>
          <w:p w14:paraId="48838535" w14:textId="77777777" w:rsidR="00E33202" w:rsidRPr="00936F52" w:rsidRDefault="00E33202" w:rsidP="00C44AFD">
            <w:pPr>
              <w:pStyle w:val="TableText"/>
              <w:rPr>
                <w:sz w:val="18"/>
                <w:szCs w:val="18"/>
              </w:rPr>
            </w:pPr>
            <w:r w:rsidRPr="00936F52">
              <w:rPr>
                <w:sz w:val="18"/>
                <w:szCs w:val="18"/>
              </w:rPr>
              <w:t>SEL_TLS_CIPHER_SUITE</w:t>
            </w:r>
          </w:p>
        </w:tc>
        <w:tc>
          <w:tcPr>
            <w:tcW w:w="5758" w:type="dxa"/>
            <w:vAlign w:val="center"/>
          </w:tcPr>
          <w:p w14:paraId="789A163F" w14:textId="77777777" w:rsidR="00E33202" w:rsidRPr="00DA0491" w:rsidRDefault="00E33202" w:rsidP="00C44AFD">
            <w:pPr>
              <w:pStyle w:val="TableContentLeft"/>
              <w:rPr>
                <w:lang w:val="en-GB"/>
              </w:rPr>
            </w:pPr>
            <w:r w:rsidRPr="00DA0491">
              <w:rPr>
                <w:lang w:val="en-GB"/>
              </w:rPr>
              <w:t>TLS cipher suite selected by the Server</w:t>
            </w:r>
          </w:p>
        </w:tc>
      </w:tr>
      <w:tr w:rsidR="00E33202" w:rsidRPr="00614439" w14:paraId="61714782" w14:textId="77777777" w:rsidTr="00535E21">
        <w:tc>
          <w:tcPr>
            <w:tcW w:w="3252" w:type="dxa"/>
            <w:vAlign w:val="center"/>
          </w:tcPr>
          <w:p w14:paraId="2206103F" w14:textId="77777777" w:rsidR="00E33202" w:rsidRPr="00936F52" w:rsidRDefault="00E33202" w:rsidP="00C44AFD">
            <w:pPr>
              <w:pStyle w:val="TableText"/>
              <w:rPr>
                <w:sz w:val="18"/>
                <w:szCs w:val="18"/>
              </w:rPr>
            </w:pPr>
            <w:r w:rsidRPr="00936F52">
              <w:rPr>
                <w:sz w:val="18"/>
                <w:szCs w:val="18"/>
              </w:rPr>
              <w:t>SEQ_NUMBER</w:t>
            </w:r>
          </w:p>
        </w:tc>
        <w:tc>
          <w:tcPr>
            <w:tcW w:w="5758" w:type="dxa"/>
          </w:tcPr>
          <w:p w14:paraId="5DAA1840" w14:textId="77777777" w:rsidR="00E33202" w:rsidRPr="00DA0491" w:rsidRDefault="00E33202" w:rsidP="00C44AFD">
            <w:pPr>
              <w:pStyle w:val="TableContentLeft"/>
              <w:rPr>
                <w:lang w:val="en-GB"/>
              </w:rPr>
            </w:pPr>
            <w:r w:rsidRPr="00DA0491">
              <w:rPr>
                <w:lang w:val="en-GB"/>
              </w:rPr>
              <w:t>Sequence Number related to a Notification Metadata generated by the eUICC.</w:t>
            </w:r>
          </w:p>
        </w:tc>
      </w:tr>
      <w:tr w:rsidR="00E33202" w:rsidRPr="00614439" w14:paraId="441BFF50" w14:textId="77777777" w:rsidTr="00535E21">
        <w:tc>
          <w:tcPr>
            <w:tcW w:w="3252" w:type="dxa"/>
            <w:vAlign w:val="center"/>
          </w:tcPr>
          <w:p w14:paraId="51D13485" w14:textId="77777777" w:rsidR="00E33202" w:rsidRPr="00936F52" w:rsidRDefault="00E33202" w:rsidP="00C44AFD">
            <w:pPr>
              <w:pStyle w:val="TableText"/>
              <w:rPr>
                <w:sz w:val="18"/>
                <w:szCs w:val="18"/>
              </w:rPr>
            </w:pPr>
            <w:r w:rsidRPr="00936F52">
              <w:rPr>
                <w:sz w:val="18"/>
                <w:szCs w:val="18"/>
              </w:rPr>
              <w:t>SERVER_CHALLENGE</w:t>
            </w:r>
          </w:p>
        </w:tc>
        <w:tc>
          <w:tcPr>
            <w:tcW w:w="5758" w:type="dxa"/>
            <w:vAlign w:val="center"/>
          </w:tcPr>
          <w:p w14:paraId="61D8BA8A" w14:textId="77777777" w:rsidR="00E33202" w:rsidRPr="009E6201" w:rsidRDefault="00E33202" w:rsidP="00C44AFD">
            <w:pPr>
              <w:spacing w:before="80" w:after="80"/>
              <w:rPr>
                <w:rFonts w:cs="Arial"/>
                <w:sz w:val="18"/>
                <w:szCs w:val="18"/>
                <w:lang w:val="en-GB"/>
              </w:rPr>
            </w:pPr>
            <w:r w:rsidRPr="009E6201">
              <w:rPr>
                <w:rFonts w:cs="Arial"/>
                <w:sz w:val="18"/>
                <w:szCs w:val="18"/>
                <w:lang w:val="en-GB"/>
              </w:rPr>
              <w:t>Random value generated by the SM-XX server under test coded as ASN.1 OCTET STRING of 16 bytes which can be one of the following depending on the entity under test:</w:t>
            </w:r>
          </w:p>
          <w:p w14:paraId="5279335F" w14:textId="77777777" w:rsidR="00E33202" w:rsidRPr="009E6201" w:rsidRDefault="00E33202" w:rsidP="00C44AFD">
            <w:pPr>
              <w:pStyle w:val="ListBullet1"/>
              <w:numPr>
                <w:ilvl w:val="0"/>
                <w:numId w:val="42"/>
              </w:numPr>
              <w:rPr>
                <w:rFonts w:cs="Arial"/>
                <w:sz w:val="18"/>
                <w:lang w:val="en-GB" w:eastAsia="de-DE"/>
              </w:rPr>
            </w:pPr>
            <w:r w:rsidRPr="009E6201">
              <w:rPr>
                <w:rFonts w:cs="Arial"/>
                <w:sz w:val="18"/>
                <w:lang w:val="en-GB"/>
              </w:rPr>
              <w:t>&lt;SMDP_CHALLENGE&gt;</w:t>
            </w:r>
          </w:p>
          <w:p w14:paraId="0EB4AB4A" w14:textId="77777777" w:rsidR="00E33202" w:rsidRPr="009E6201" w:rsidRDefault="00E33202" w:rsidP="00C44AFD">
            <w:pPr>
              <w:pStyle w:val="ListBullet1"/>
              <w:numPr>
                <w:ilvl w:val="0"/>
                <w:numId w:val="42"/>
              </w:numPr>
              <w:rPr>
                <w:rFonts w:cs="Arial"/>
                <w:sz w:val="18"/>
                <w:lang w:val="en-GB"/>
              </w:rPr>
            </w:pPr>
            <w:r w:rsidRPr="009E6201">
              <w:rPr>
                <w:rFonts w:cs="Arial"/>
                <w:sz w:val="18"/>
                <w:lang w:val="en-GB"/>
              </w:rPr>
              <w:t>&lt;SMDS_CHALLENGE&gt;</w:t>
            </w:r>
          </w:p>
        </w:tc>
      </w:tr>
      <w:tr w:rsidR="00E33202" w:rsidRPr="00614439" w14:paraId="41DE5EE0" w14:textId="77777777" w:rsidTr="00535E21">
        <w:tc>
          <w:tcPr>
            <w:tcW w:w="3252" w:type="dxa"/>
            <w:vAlign w:val="center"/>
          </w:tcPr>
          <w:p w14:paraId="011E7A35" w14:textId="77777777" w:rsidR="00E33202" w:rsidRPr="00936F52" w:rsidRDefault="00E33202" w:rsidP="00C44AFD">
            <w:pPr>
              <w:pStyle w:val="TableText"/>
              <w:rPr>
                <w:sz w:val="18"/>
                <w:szCs w:val="18"/>
              </w:rPr>
            </w:pPr>
            <w:r w:rsidRPr="00936F52">
              <w:rPr>
                <w:sz w:val="18"/>
                <w:szCs w:val="18"/>
              </w:rPr>
              <w:t>SERVER_CHALLENGE_2</w:t>
            </w:r>
          </w:p>
        </w:tc>
        <w:tc>
          <w:tcPr>
            <w:tcW w:w="5758" w:type="dxa"/>
            <w:vAlign w:val="center"/>
          </w:tcPr>
          <w:p w14:paraId="0942E413" w14:textId="77777777" w:rsidR="00E33202" w:rsidRPr="009E6201" w:rsidRDefault="00E33202" w:rsidP="00C44AFD">
            <w:pPr>
              <w:spacing w:before="80" w:after="80"/>
              <w:rPr>
                <w:rFonts w:cs="Arial"/>
                <w:sz w:val="18"/>
                <w:szCs w:val="18"/>
                <w:lang w:val="en-GB"/>
              </w:rPr>
            </w:pPr>
            <w:r w:rsidRPr="009E6201">
              <w:rPr>
                <w:rFonts w:cs="Arial"/>
                <w:sz w:val="18"/>
                <w:szCs w:val="18"/>
                <w:lang w:val="en-GB"/>
              </w:rPr>
              <w:t>Random value generated by the SM-XX server under test coded as ASN.1 OCTET STRING of 16 bytes which can be one of the following depending on the entity under test:</w:t>
            </w:r>
          </w:p>
          <w:p w14:paraId="663475CF" w14:textId="77777777" w:rsidR="00E33202" w:rsidRPr="009E6201" w:rsidRDefault="00E33202" w:rsidP="00C44AFD">
            <w:pPr>
              <w:pStyle w:val="ListBullet1"/>
              <w:numPr>
                <w:ilvl w:val="0"/>
                <w:numId w:val="41"/>
              </w:numPr>
              <w:rPr>
                <w:rFonts w:cs="Arial"/>
                <w:sz w:val="18"/>
                <w:lang w:val="en-GB" w:eastAsia="de-DE"/>
              </w:rPr>
            </w:pPr>
            <w:r w:rsidRPr="009E6201">
              <w:rPr>
                <w:rFonts w:cs="Arial"/>
                <w:sz w:val="18"/>
                <w:lang w:val="en-GB"/>
              </w:rPr>
              <w:t>&lt;SMDP_CHALLENGE_2&gt;</w:t>
            </w:r>
          </w:p>
          <w:p w14:paraId="0598616E" w14:textId="77777777" w:rsidR="00E33202" w:rsidRPr="009E6201" w:rsidRDefault="00E33202" w:rsidP="00C44AFD">
            <w:pPr>
              <w:pStyle w:val="ListBullet1"/>
              <w:numPr>
                <w:ilvl w:val="0"/>
                <w:numId w:val="41"/>
              </w:numPr>
              <w:rPr>
                <w:rFonts w:cs="Arial"/>
                <w:sz w:val="18"/>
                <w:lang w:val="en-GB"/>
              </w:rPr>
            </w:pPr>
            <w:r w:rsidRPr="009E6201">
              <w:rPr>
                <w:rFonts w:cs="Arial"/>
                <w:sz w:val="18"/>
                <w:lang w:val="en-GB"/>
              </w:rPr>
              <w:t>&lt;SMDS_CHALLENGE_2&gt;</w:t>
            </w:r>
          </w:p>
        </w:tc>
      </w:tr>
      <w:tr w:rsidR="00E33202" w:rsidRPr="00614439" w14:paraId="7AD3A058" w14:textId="77777777" w:rsidTr="00535E21">
        <w:tc>
          <w:tcPr>
            <w:tcW w:w="3252" w:type="dxa"/>
            <w:vAlign w:val="center"/>
          </w:tcPr>
          <w:p w14:paraId="0AEA8DC5" w14:textId="77777777" w:rsidR="00E33202" w:rsidRPr="00936F52" w:rsidRDefault="00E33202" w:rsidP="00C44AFD">
            <w:pPr>
              <w:pStyle w:val="TableText"/>
              <w:rPr>
                <w:sz w:val="18"/>
                <w:szCs w:val="18"/>
              </w:rPr>
            </w:pPr>
            <w:r w:rsidRPr="00936F52">
              <w:rPr>
                <w:sz w:val="18"/>
                <w:szCs w:val="18"/>
              </w:rPr>
              <w:t>SERVER_FINISHED</w:t>
            </w:r>
          </w:p>
        </w:tc>
        <w:tc>
          <w:tcPr>
            <w:tcW w:w="5758" w:type="dxa"/>
            <w:vAlign w:val="center"/>
          </w:tcPr>
          <w:p w14:paraId="634D8299" w14:textId="77777777" w:rsidR="00E33202" w:rsidRPr="009E6201" w:rsidRDefault="00E33202" w:rsidP="00C44AFD">
            <w:pPr>
              <w:keepNext/>
              <w:spacing w:before="60" w:after="0"/>
              <w:ind w:right="-6"/>
              <w:rPr>
                <w:rFonts w:cs="Arial"/>
                <w:sz w:val="18"/>
                <w:szCs w:val="18"/>
                <w:lang w:val="en-GB" w:eastAsia="de-DE"/>
              </w:rPr>
            </w:pPr>
            <w:r w:rsidRPr="009E6201">
              <w:rPr>
                <w:rFonts w:cs="Arial"/>
                <w:sz w:val="18"/>
                <w:szCs w:val="18"/>
                <w:lang w:val="en-GB" w:eastAsia="de-DE"/>
              </w:rPr>
              <w:t>The first protected message with the negotiated algorithms, keys, and secrets. It is the Hash of the concatenation of all the data from all messages in this handshake up to, but not including, this message i.e. all handshake messages starting at ClientHello up to, but not including, this Finished message itself.</w:t>
            </w:r>
          </w:p>
          <w:p w14:paraId="2F982517" w14:textId="73CC6115" w:rsidR="00E33202" w:rsidRPr="009E6201" w:rsidRDefault="00E33202" w:rsidP="00C44AFD">
            <w:pPr>
              <w:pStyle w:val="TableContentLeft"/>
              <w:rPr>
                <w:vertAlign w:val="subscript"/>
              </w:rPr>
            </w:pPr>
            <w:r w:rsidRPr="00DA0491">
              <w:rPr>
                <w:lang w:val="en-GB"/>
              </w:rPr>
              <w:t xml:space="preserve">NOTE: ChangeCipherSpec messages, alerts, and any other record type are not handshake messages and are not included in the hash computations.  </w:t>
            </w:r>
            <w:r w:rsidRPr="009E6201">
              <w:t>Also, HelloRequest messages are omitted from handshake hashes.</w:t>
            </w:r>
          </w:p>
        </w:tc>
      </w:tr>
      <w:tr w:rsidR="00E33202" w:rsidRPr="00614439" w14:paraId="7DD08597" w14:textId="77777777" w:rsidTr="00535E21">
        <w:tc>
          <w:tcPr>
            <w:tcW w:w="3252" w:type="dxa"/>
            <w:vAlign w:val="center"/>
          </w:tcPr>
          <w:p w14:paraId="23BB4AA1" w14:textId="77777777" w:rsidR="00E33202" w:rsidRPr="00936F52" w:rsidRDefault="00E33202" w:rsidP="00C44AFD">
            <w:pPr>
              <w:pStyle w:val="TableText"/>
              <w:rPr>
                <w:sz w:val="18"/>
                <w:szCs w:val="18"/>
              </w:rPr>
            </w:pPr>
            <w:r w:rsidRPr="00936F52">
              <w:rPr>
                <w:sz w:val="18"/>
                <w:szCs w:val="18"/>
              </w:rPr>
              <w:t>SERVER_SIGNATURE1</w:t>
            </w:r>
          </w:p>
        </w:tc>
        <w:tc>
          <w:tcPr>
            <w:tcW w:w="5758" w:type="dxa"/>
            <w:vAlign w:val="center"/>
          </w:tcPr>
          <w:p w14:paraId="632AC34D" w14:textId="77777777" w:rsidR="00E33202" w:rsidRPr="009E6201" w:rsidRDefault="00E33202" w:rsidP="00C44AFD">
            <w:pPr>
              <w:spacing w:before="80" w:after="80"/>
              <w:rPr>
                <w:rFonts w:cs="Arial"/>
                <w:sz w:val="18"/>
                <w:szCs w:val="18"/>
                <w:lang w:val="en-GB" w:eastAsia="de-DE"/>
              </w:rPr>
            </w:pPr>
            <w:r w:rsidRPr="009E6201">
              <w:rPr>
                <w:rFonts w:cs="Arial"/>
                <w:sz w:val="18"/>
                <w:szCs w:val="18"/>
                <w:lang w:val="en-GB" w:eastAsia="de-DE"/>
              </w:rPr>
              <w:t>Server signature (</w:t>
            </w:r>
            <w:r w:rsidRPr="009E6201">
              <w:rPr>
                <w:rFonts w:cs="Arial"/>
                <w:sz w:val="18"/>
                <w:szCs w:val="18"/>
                <w:lang w:val="en-GB"/>
              </w:rPr>
              <w:t>serverSignature1)</w:t>
            </w:r>
            <w:r w:rsidRPr="009E6201">
              <w:rPr>
                <w:rFonts w:cs="Arial"/>
                <w:sz w:val="18"/>
                <w:szCs w:val="18"/>
                <w:lang w:val="en-GB" w:eastAsia="de-DE"/>
              </w:rPr>
              <w:t xml:space="preserve"> </w:t>
            </w:r>
            <w:r w:rsidRPr="009E6201">
              <w:rPr>
                <w:rFonts w:cs="Arial"/>
                <w:sz w:val="18"/>
                <w:szCs w:val="18"/>
                <w:lang w:val="en-GB"/>
              </w:rPr>
              <w:t>which can be one of the following depending on the entity under test:</w:t>
            </w:r>
          </w:p>
          <w:p w14:paraId="7A933F61" w14:textId="369522D3" w:rsidR="00E33202" w:rsidRPr="009E6201" w:rsidRDefault="00E33202" w:rsidP="00C44AFD">
            <w:pPr>
              <w:pStyle w:val="ListBullet1"/>
              <w:numPr>
                <w:ilvl w:val="0"/>
                <w:numId w:val="40"/>
              </w:numPr>
              <w:rPr>
                <w:rFonts w:cs="Arial"/>
                <w:sz w:val="18"/>
                <w:lang w:val="en-GB"/>
              </w:rPr>
            </w:pPr>
            <w:r w:rsidRPr="009E6201">
              <w:rPr>
                <w:rFonts w:cs="Arial"/>
                <w:sz w:val="18"/>
                <w:lang w:val="en-GB"/>
              </w:rPr>
              <w:t>SM-DP+ signature (serverSignature1) generated over #SERVER_SIGNED1 using SK.</w:t>
            </w:r>
            <w:r w:rsidR="00FC1F2A">
              <w:rPr>
                <w:rFonts w:cs="Arial"/>
                <w:sz w:val="18"/>
                <w:lang w:val="en-GB"/>
              </w:rPr>
              <w:t>D</w:t>
            </w:r>
            <w:r w:rsidRPr="009E6201">
              <w:rPr>
                <w:rFonts w:cs="Arial"/>
                <w:sz w:val="18"/>
                <w:lang w:val="en-GB"/>
              </w:rPr>
              <w:t>Pauth.ECDSA, coded as ASN.1 OCTET STRING</w:t>
            </w:r>
          </w:p>
          <w:p w14:paraId="7DF36758" w14:textId="469983A2" w:rsidR="00E33202" w:rsidRPr="009E6201" w:rsidRDefault="00E33202" w:rsidP="00C44AFD">
            <w:pPr>
              <w:pStyle w:val="ListBullet1"/>
              <w:numPr>
                <w:ilvl w:val="0"/>
                <w:numId w:val="40"/>
              </w:numPr>
              <w:rPr>
                <w:rFonts w:cs="Arial"/>
                <w:sz w:val="18"/>
                <w:vertAlign w:val="subscript"/>
                <w:lang w:val="en-GB"/>
              </w:rPr>
            </w:pPr>
            <w:r w:rsidRPr="009E6201">
              <w:rPr>
                <w:rFonts w:cs="Arial"/>
                <w:sz w:val="18"/>
                <w:lang w:val="en-GB"/>
              </w:rPr>
              <w:t>SM-DS signature (serverSignature1) generated over #SERVER_SIGNED1 using SK.</w:t>
            </w:r>
            <w:r w:rsidR="00FC1F2A">
              <w:rPr>
                <w:rFonts w:cs="Arial"/>
                <w:sz w:val="18"/>
                <w:lang w:val="en-GB"/>
              </w:rPr>
              <w:t>D</w:t>
            </w:r>
            <w:r>
              <w:rPr>
                <w:rFonts w:cs="Arial"/>
                <w:sz w:val="18"/>
                <w:lang w:val="en-GB"/>
              </w:rPr>
              <w:t>S</w:t>
            </w:r>
            <w:r w:rsidRPr="009E6201">
              <w:rPr>
                <w:rFonts w:cs="Arial"/>
                <w:sz w:val="18"/>
                <w:lang w:val="en-GB"/>
              </w:rPr>
              <w:t>auth.ECDSA, coded as ASN.1 OCTET STRING</w:t>
            </w:r>
          </w:p>
        </w:tc>
      </w:tr>
      <w:tr w:rsidR="00E33202" w:rsidRPr="00614439" w14:paraId="4439CF55" w14:textId="77777777" w:rsidTr="00535E21">
        <w:tc>
          <w:tcPr>
            <w:tcW w:w="3252" w:type="dxa"/>
            <w:vAlign w:val="center"/>
          </w:tcPr>
          <w:p w14:paraId="43A1DDFA" w14:textId="77777777" w:rsidR="00E33202" w:rsidRPr="00936F52" w:rsidRDefault="00E33202" w:rsidP="00C44AFD">
            <w:pPr>
              <w:pStyle w:val="TableText"/>
              <w:rPr>
                <w:sz w:val="18"/>
                <w:szCs w:val="18"/>
              </w:rPr>
            </w:pPr>
            <w:r w:rsidRPr="00936F52">
              <w:rPr>
                <w:sz w:val="18"/>
                <w:szCs w:val="18"/>
              </w:rPr>
              <w:lastRenderedPageBreak/>
              <w:t>SERVER_SIGNATURE1_2</w:t>
            </w:r>
          </w:p>
        </w:tc>
        <w:tc>
          <w:tcPr>
            <w:tcW w:w="5758" w:type="dxa"/>
            <w:vAlign w:val="center"/>
          </w:tcPr>
          <w:p w14:paraId="33CD9DDB" w14:textId="77777777" w:rsidR="00E33202" w:rsidRPr="009E6201" w:rsidRDefault="00E33202" w:rsidP="00C44AFD">
            <w:pPr>
              <w:spacing w:before="80" w:after="80"/>
              <w:rPr>
                <w:rFonts w:cs="Arial"/>
                <w:sz w:val="18"/>
                <w:szCs w:val="18"/>
                <w:lang w:val="en-GB" w:eastAsia="de-DE"/>
              </w:rPr>
            </w:pPr>
            <w:r w:rsidRPr="009E6201">
              <w:rPr>
                <w:rFonts w:cs="Arial"/>
                <w:sz w:val="18"/>
                <w:szCs w:val="18"/>
                <w:lang w:val="en-GB" w:eastAsia="de-DE"/>
              </w:rPr>
              <w:t>SERVER signature (</w:t>
            </w:r>
            <w:r w:rsidRPr="009E6201">
              <w:rPr>
                <w:rFonts w:cs="Arial"/>
                <w:sz w:val="18"/>
                <w:szCs w:val="18"/>
                <w:lang w:val="en-GB"/>
              </w:rPr>
              <w:t>serverSignature1)</w:t>
            </w:r>
            <w:r w:rsidRPr="009E6201">
              <w:rPr>
                <w:rFonts w:cs="Arial"/>
                <w:sz w:val="18"/>
                <w:szCs w:val="18"/>
                <w:lang w:val="en-GB" w:eastAsia="de-DE"/>
              </w:rPr>
              <w:t xml:space="preserve"> </w:t>
            </w:r>
            <w:r w:rsidRPr="009E6201">
              <w:rPr>
                <w:rFonts w:cs="Arial"/>
                <w:sz w:val="18"/>
                <w:szCs w:val="18"/>
                <w:lang w:val="en-GB"/>
              </w:rPr>
              <w:t>which can be one of the following depending on the entity under test:</w:t>
            </w:r>
          </w:p>
          <w:p w14:paraId="722DB2D2" w14:textId="2ACD515E" w:rsidR="00E33202" w:rsidRPr="009E6201" w:rsidRDefault="00E33202" w:rsidP="00C44AFD">
            <w:pPr>
              <w:pStyle w:val="ListBullet1"/>
              <w:numPr>
                <w:ilvl w:val="0"/>
                <w:numId w:val="39"/>
              </w:numPr>
              <w:rPr>
                <w:rFonts w:cs="Arial"/>
                <w:sz w:val="18"/>
                <w:lang w:val="en-GB"/>
              </w:rPr>
            </w:pPr>
            <w:r w:rsidRPr="009E6201">
              <w:rPr>
                <w:rFonts w:cs="Arial"/>
                <w:sz w:val="18"/>
                <w:lang w:val="en-GB"/>
              </w:rPr>
              <w:t>SM-DP signature (serverSignature1) generated over #SERVER_SIGNED1_2 using SK.</w:t>
            </w:r>
            <w:r w:rsidR="00FC1F2A">
              <w:rPr>
                <w:rFonts w:cs="Arial"/>
                <w:sz w:val="18"/>
                <w:lang w:val="en-GB"/>
              </w:rPr>
              <w:t>D</w:t>
            </w:r>
            <w:r>
              <w:rPr>
                <w:rFonts w:cs="Arial"/>
                <w:sz w:val="18"/>
                <w:lang w:val="en-GB"/>
              </w:rPr>
              <w:t>P</w:t>
            </w:r>
            <w:r w:rsidRPr="009E6201">
              <w:rPr>
                <w:rFonts w:cs="Arial"/>
                <w:sz w:val="18"/>
                <w:lang w:val="en-GB"/>
              </w:rPr>
              <w:t>auth.ECDSA, coded as ASN.1 OCTET STRING</w:t>
            </w:r>
          </w:p>
          <w:p w14:paraId="5E322171" w14:textId="4E8FFF64" w:rsidR="00E33202" w:rsidRPr="009E6201" w:rsidRDefault="00E33202" w:rsidP="00C44AFD">
            <w:pPr>
              <w:pStyle w:val="ListBullet1"/>
              <w:numPr>
                <w:ilvl w:val="0"/>
                <w:numId w:val="39"/>
              </w:numPr>
              <w:rPr>
                <w:rFonts w:cs="Arial"/>
                <w:sz w:val="18"/>
                <w:vertAlign w:val="subscript"/>
                <w:lang w:val="en-GB"/>
              </w:rPr>
            </w:pPr>
            <w:r w:rsidRPr="009E6201">
              <w:rPr>
                <w:rFonts w:cs="Arial"/>
                <w:sz w:val="18"/>
                <w:lang w:val="en-GB"/>
              </w:rPr>
              <w:t>SM-DS signature (serverSignature1) generated over #SERVER_SIGNED1_2 using SK.</w:t>
            </w:r>
            <w:r w:rsidR="00FC1F2A">
              <w:rPr>
                <w:rFonts w:cs="Arial"/>
                <w:sz w:val="18"/>
                <w:lang w:val="en-GB"/>
              </w:rPr>
              <w:t>D</w:t>
            </w:r>
            <w:r>
              <w:rPr>
                <w:rFonts w:cs="Arial"/>
                <w:sz w:val="18"/>
                <w:lang w:val="en-GB"/>
              </w:rPr>
              <w:t>S</w:t>
            </w:r>
            <w:r w:rsidRPr="009E6201">
              <w:rPr>
                <w:rFonts w:cs="Arial"/>
                <w:sz w:val="18"/>
                <w:lang w:val="en-GB"/>
              </w:rPr>
              <w:t>auth.ECDSA, coded as ASN.1 OCTET STRING</w:t>
            </w:r>
          </w:p>
        </w:tc>
      </w:tr>
      <w:tr w:rsidR="00E33202" w:rsidRPr="00614439" w14:paraId="3863B2AD" w14:textId="77777777" w:rsidTr="00535E21">
        <w:tc>
          <w:tcPr>
            <w:tcW w:w="3252" w:type="dxa"/>
            <w:vAlign w:val="center"/>
          </w:tcPr>
          <w:p w14:paraId="78D3BD34" w14:textId="77777777" w:rsidR="00E33202" w:rsidRPr="00936F52" w:rsidRDefault="00E33202" w:rsidP="00C44AFD">
            <w:pPr>
              <w:pStyle w:val="TableText"/>
              <w:rPr>
                <w:sz w:val="18"/>
                <w:szCs w:val="18"/>
              </w:rPr>
            </w:pPr>
            <w:r w:rsidRPr="00936F52">
              <w:rPr>
                <w:sz w:val="18"/>
                <w:szCs w:val="18"/>
              </w:rPr>
              <w:t>SERVER_TLS_EPHEM_KEY</w:t>
            </w:r>
          </w:p>
        </w:tc>
        <w:tc>
          <w:tcPr>
            <w:tcW w:w="5758" w:type="dxa"/>
            <w:vAlign w:val="center"/>
          </w:tcPr>
          <w:p w14:paraId="6E0E5F1C" w14:textId="24BCF269" w:rsidR="00E33202" w:rsidRPr="009E6201" w:rsidRDefault="00E33202" w:rsidP="00C44AFD">
            <w:pPr>
              <w:rPr>
                <w:rFonts w:cs="Arial"/>
                <w:sz w:val="18"/>
                <w:szCs w:val="18"/>
                <w:lang w:val="en-GB"/>
              </w:rPr>
            </w:pPr>
            <w:r w:rsidRPr="009E6201">
              <w:rPr>
                <w:rFonts w:cs="Arial"/>
                <w:sz w:val="18"/>
                <w:szCs w:val="18"/>
                <w:lang w:val="en-GB" w:eastAsia="de-DE"/>
              </w:rPr>
              <w:t>Server's ephemeral key and associated information.</w:t>
            </w:r>
          </w:p>
        </w:tc>
      </w:tr>
      <w:tr w:rsidR="00E33202" w:rsidRPr="00614439" w14:paraId="4B7DE911" w14:textId="77777777" w:rsidTr="00535E21">
        <w:tc>
          <w:tcPr>
            <w:tcW w:w="3252" w:type="dxa"/>
            <w:vAlign w:val="center"/>
          </w:tcPr>
          <w:p w14:paraId="63CA7A47" w14:textId="77777777" w:rsidR="00E33202" w:rsidRPr="00936F52" w:rsidRDefault="00E33202" w:rsidP="00C44AFD">
            <w:pPr>
              <w:pStyle w:val="TableText"/>
              <w:rPr>
                <w:sz w:val="18"/>
                <w:szCs w:val="18"/>
              </w:rPr>
            </w:pPr>
            <w:r w:rsidRPr="00936F52">
              <w:rPr>
                <w:sz w:val="18"/>
                <w:szCs w:val="18"/>
              </w:rPr>
              <w:t>SESSION_ID_CLIENT</w:t>
            </w:r>
          </w:p>
        </w:tc>
        <w:tc>
          <w:tcPr>
            <w:tcW w:w="5758" w:type="dxa"/>
            <w:vAlign w:val="center"/>
          </w:tcPr>
          <w:p w14:paraId="69C1D10E" w14:textId="77777777" w:rsidR="00E33202" w:rsidRPr="00DA0491" w:rsidRDefault="00E33202" w:rsidP="00C44AFD">
            <w:pPr>
              <w:pStyle w:val="TableText"/>
              <w:rPr>
                <w:sz w:val="18"/>
                <w:lang w:val="en-GB"/>
              </w:rPr>
            </w:pPr>
            <w:r w:rsidRPr="00DA0491">
              <w:rPr>
                <w:sz w:val="18"/>
                <w:lang w:val="en-GB"/>
              </w:rPr>
              <w:t>Random or empty value of the TLS session_id in ClientHello.</w:t>
            </w:r>
          </w:p>
        </w:tc>
      </w:tr>
      <w:tr w:rsidR="00E33202" w:rsidRPr="00614439" w14:paraId="6548FBF7" w14:textId="77777777" w:rsidTr="00535E21">
        <w:tc>
          <w:tcPr>
            <w:tcW w:w="3252" w:type="dxa"/>
            <w:vAlign w:val="center"/>
          </w:tcPr>
          <w:p w14:paraId="386308FE" w14:textId="77777777" w:rsidR="00E33202" w:rsidRPr="00936F52" w:rsidRDefault="00E33202" w:rsidP="00C44AFD">
            <w:pPr>
              <w:pStyle w:val="TableText"/>
              <w:rPr>
                <w:sz w:val="18"/>
                <w:szCs w:val="18"/>
              </w:rPr>
            </w:pPr>
            <w:r w:rsidRPr="00936F52">
              <w:rPr>
                <w:sz w:val="18"/>
                <w:szCs w:val="18"/>
              </w:rPr>
              <w:t>SESSION_ID_RANDOM</w:t>
            </w:r>
          </w:p>
        </w:tc>
        <w:tc>
          <w:tcPr>
            <w:tcW w:w="5758" w:type="dxa"/>
            <w:vAlign w:val="center"/>
          </w:tcPr>
          <w:p w14:paraId="4A5CCD9E" w14:textId="77777777" w:rsidR="00E33202" w:rsidRPr="009E6201" w:rsidRDefault="00E33202" w:rsidP="00C44AFD">
            <w:pPr>
              <w:rPr>
                <w:rFonts w:cs="Arial"/>
                <w:sz w:val="18"/>
                <w:szCs w:val="18"/>
                <w:lang w:val="en-GB"/>
              </w:rPr>
            </w:pPr>
            <w:r w:rsidRPr="009E6201">
              <w:rPr>
                <w:rFonts w:cs="Arial"/>
                <w:sz w:val="18"/>
                <w:szCs w:val="18"/>
                <w:lang w:val="en-GB" w:eastAsia="de-DE"/>
              </w:rPr>
              <w:t>Random value of the TLS session</w:t>
            </w:r>
            <w:r>
              <w:rPr>
                <w:rFonts w:cs="Arial"/>
                <w:sz w:val="18"/>
                <w:szCs w:val="18"/>
                <w:lang w:val="en-GB" w:eastAsia="de-DE"/>
              </w:rPr>
              <w:t>.</w:t>
            </w:r>
          </w:p>
        </w:tc>
      </w:tr>
      <w:tr w:rsidR="00E33202" w:rsidRPr="00614439" w14:paraId="2B13093C" w14:textId="77777777" w:rsidTr="00535E21">
        <w:tc>
          <w:tcPr>
            <w:tcW w:w="3252" w:type="dxa"/>
            <w:vAlign w:val="center"/>
          </w:tcPr>
          <w:p w14:paraId="3BF71D34" w14:textId="77777777" w:rsidR="00E33202" w:rsidRPr="00936F52" w:rsidRDefault="00E33202" w:rsidP="00C44AFD">
            <w:pPr>
              <w:pStyle w:val="TableText"/>
              <w:rPr>
                <w:sz w:val="18"/>
                <w:szCs w:val="18"/>
              </w:rPr>
            </w:pPr>
            <w:r w:rsidRPr="00936F52">
              <w:rPr>
                <w:sz w:val="18"/>
                <w:szCs w:val="18"/>
              </w:rPr>
              <w:t>SHS</w:t>
            </w:r>
          </w:p>
        </w:tc>
        <w:tc>
          <w:tcPr>
            <w:tcW w:w="5758" w:type="dxa"/>
          </w:tcPr>
          <w:p w14:paraId="12283201" w14:textId="77777777" w:rsidR="00E33202" w:rsidRPr="009E6201" w:rsidRDefault="00E33202" w:rsidP="00C44AFD">
            <w:pPr>
              <w:rPr>
                <w:rFonts w:cs="Arial"/>
                <w:sz w:val="18"/>
                <w:szCs w:val="18"/>
                <w:lang w:val="en-GB"/>
              </w:rPr>
            </w:pPr>
            <w:r w:rsidRPr="009E6201">
              <w:rPr>
                <w:rFonts w:cs="Arial"/>
                <w:sz w:val="18"/>
                <w:szCs w:val="18"/>
                <w:lang w:val="en-GB" w:eastAsia="de-DE"/>
              </w:rPr>
              <w:t>Shared Secret resulting from the key agreement with eUICC.</w:t>
            </w:r>
          </w:p>
        </w:tc>
      </w:tr>
      <w:tr w:rsidR="00E33202" w:rsidRPr="00614439" w14:paraId="3437D566" w14:textId="77777777" w:rsidTr="00535E21">
        <w:tc>
          <w:tcPr>
            <w:tcW w:w="3252" w:type="dxa"/>
            <w:vAlign w:val="center"/>
          </w:tcPr>
          <w:p w14:paraId="14561778" w14:textId="77777777" w:rsidR="00E33202" w:rsidRPr="00936F52" w:rsidRDefault="00E33202" w:rsidP="00C44AFD">
            <w:pPr>
              <w:pStyle w:val="TableText"/>
              <w:rPr>
                <w:rFonts w:cs="Arial"/>
                <w:sz w:val="18"/>
                <w:szCs w:val="18"/>
              </w:rPr>
            </w:pPr>
            <w:r w:rsidRPr="00936F52">
              <w:rPr>
                <w:rFonts w:cs="Arial"/>
                <w:sz w:val="18"/>
                <w:szCs w:val="18"/>
              </w:rPr>
              <w:t>SM_DP+_SIGN</w:t>
            </w:r>
          </w:p>
        </w:tc>
        <w:tc>
          <w:tcPr>
            <w:tcW w:w="5758" w:type="dxa"/>
            <w:vAlign w:val="center"/>
          </w:tcPr>
          <w:p w14:paraId="45CF13CF" w14:textId="77777777" w:rsidR="00E33202" w:rsidRPr="00076701" w:rsidRDefault="00E33202" w:rsidP="00C44AFD">
            <w:pPr>
              <w:pStyle w:val="TableText"/>
              <w:rPr>
                <w:sz w:val="18"/>
                <w:lang w:val="en-GB"/>
              </w:rPr>
            </w:pPr>
            <w:r w:rsidRPr="00076701">
              <w:rPr>
                <w:sz w:val="18"/>
                <w:lang w:val="en-GB"/>
              </w:rPr>
              <w:t>The SM-DP+ signature in ES8+/InitialiseSecureChannelRequest/smdpSign.</w:t>
            </w:r>
          </w:p>
        </w:tc>
      </w:tr>
      <w:tr w:rsidR="00E33202" w:rsidRPr="00614439" w14:paraId="4456235D" w14:textId="77777777" w:rsidTr="00535E21">
        <w:tc>
          <w:tcPr>
            <w:tcW w:w="3252" w:type="dxa"/>
            <w:vAlign w:val="center"/>
          </w:tcPr>
          <w:p w14:paraId="5D0284CB" w14:textId="77777777" w:rsidR="00E33202" w:rsidRPr="00936F52" w:rsidRDefault="00E33202" w:rsidP="00C44AFD">
            <w:pPr>
              <w:pStyle w:val="TableText"/>
              <w:rPr>
                <w:sz w:val="18"/>
                <w:szCs w:val="18"/>
              </w:rPr>
            </w:pPr>
            <w:r w:rsidRPr="00936F52">
              <w:rPr>
                <w:sz w:val="18"/>
                <w:szCs w:val="18"/>
              </w:rPr>
              <w:t>SMDP_CHALLENGE</w:t>
            </w:r>
          </w:p>
        </w:tc>
        <w:tc>
          <w:tcPr>
            <w:tcW w:w="5758" w:type="dxa"/>
            <w:vAlign w:val="center"/>
          </w:tcPr>
          <w:p w14:paraId="44AD3850"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P+ coded as ASN.1 OCTET STRING of 16 bytes.</w:t>
            </w:r>
          </w:p>
        </w:tc>
      </w:tr>
      <w:tr w:rsidR="00E33202" w:rsidRPr="00614439" w14:paraId="00FD5EE4" w14:textId="77777777" w:rsidTr="00535E21">
        <w:tc>
          <w:tcPr>
            <w:tcW w:w="3252" w:type="dxa"/>
            <w:vAlign w:val="center"/>
          </w:tcPr>
          <w:p w14:paraId="37977982" w14:textId="77777777" w:rsidR="00E33202" w:rsidRPr="00936F52" w:rsidRDefault="00E33202" w:rsidP="00C44AFD">
            <w:pPr>
              <w:pStyle w:val="TableText"/>
              <w:rPr>
                <w:sz w:val="18"/>
                <w:szCs w:val="18"/>
              </w:rPr>
            </w:pPr>
            <w:r w:rsidRPr="00936F52">
              <w:rPr>
                <w:sz w:val="18"/>
                <w:szCs w:val="18"/>
              </w:rPr>
              <w:t>SMDP_CHALLENGE_2</w:t>
            </w:r>
          </w:p>
        </w:tc>
        <w:tc>
          <w:tcPr>
            <w:tcW w:w="5758" w:type="dxa"/>
            <w:vAlign w:val="center"/>
          </w:tcPr>
          <w:p w14:paraId="491D3815"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P+ coded as ASN.1 OCTET STRING of 16 bytes.</w:t>
            </w:r>
          </w:p>
        </w:tc>
      </w:tr>
      <w:tr w:rsidR="00E33202" w:rsidRPr="00614439" w14:paraId="45E0C085" w14:textId="77777777" w:rsidTr="00535E21">
        <w:tc>
          <w:tcPr>
            <w:tcW w:w="3252" w:type="dxa"/>
            <w:vAlign w:val="center"/>
          </w:tcPr>
          <w:p w14:paraId="132DFB77" w14:textId="77777777" w:rsidR="00E33202" w:rsidRPr="00936F52" w:rsidRDefault="00E33202" w:rsidP="00C44AFD">
            <w:pPr>
              <w:pStyle w:val="TableText"/>
              <w:rPr>
                <w:sz w:val="18"/>
                <w:szCs w:val="18"/>
              </w:rPr>
            </w:pPr>
            <w:r w:rsidRPr="00936F52">
              <w:rPr>
                <w:sz w:val="18"/>
                <w:szCs w:val="18"/>
              </w:rPr>
              <w:t>SMDP_CHALLENGE_INVALID</w:t>
            </w:r>
          </w:p>
        </w:tc>
        <w:tc>
          <w:tcPr>
            <w:tcW w:w="5758" w:type="dxa"/>
            <w:vAlign w:val="center"/>
          </w:tcPr>
          <w:p w14:paraId="6614C54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M-DP+ Challenge randomly generated by the simulated SM-DP+ coded as ASN.1 OCTET STRING of 16 bytes not equal to </w:t>
            </w:r>
            <w:r w:rsidRPr="009E6201">
              <w:rPr>
                <w:rFonts w:cs="Arial"/>
                <w:sz w:val="18"/>
                <w:szCs w:val="18"/>
                <w:lang w:val="en-GB"/>
              </w:rPr>
              <w:t>&lt;SMDP_CHALLENGE&gt;.</w:t>
            </w:r>
          </w:p>
        </w:tc>
      </w:tr>
      <w:tr w:rsidR="00E33202" w:rsidRPr="00614439" w14:paraId="3765AE54" w14:textId="77777777" w:rsidTr="00535E21">
        <w:tc>
          <w:tcPr>
            <w:tcW w:w="3252" w:type="dxa"/>
            <w:vAlign w:val="center"/>
          </w:tcPr>
          <w:p w14:paraId="5A468562" w14:textId="77777777" w:rsidR="00E33202" w:rsidRPr="00936F52" w:rsidRDefault="00E33202" w:rsidP="00C44AFD">
            <w:pPr>
              <w:pStyle w:val="TableText"/>
              <w:rPr>
                <w:sz w:val="18"/>
                <w:szCs w:val="18"/>
              </w:rPr>
            </w:pPr>
            <w:r w:rsidRPr="00936F52">
              <w:rPr>
                <w:sz w:val="18"/>
                <w:szCs w:val="18"/>
              </w:rPr>
              <w:t>SMDP_METADATA_SEG_MAC</w:t>
            </w:r>
          </w:p>
        </w:tc>
        <w:tc>
          <w:tcPr>
            <w:tcW w:w="5758" w:type="dxa"/>
            <w:vAlign w:val="center"/>
          </w:tcPr>
          <w:p w14:paraId="5E77DCFD"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8, consisting of a segment of maximum size 1008 bytes protected with </w:t>
            </w:r>
            <w:r w:rsidRPr="009E6201">
              <w:rPr>
                <w:rFonts w:cs="Arial"/>
                <w:sz w:val="18"/>
                <w:szCs w:val="18"/>
                <w:lang w:val="en-GB"/>
              </w:rPr>
              <w:t xml:space="preserve">&lt;S_MAC&gt; </w:t>
            </w:r>
            <w:r w:rsidRPr="009E6201">
              <w:rPr>
                <w:rFonts w:cs="Arial"/>
                <w:sz w:val="18"/>
                <w:szCs w:val="18"/>
                <w:lang w:val="en-GB" w:eastAsia="de-DE"/>
              </w:rPr>
              <w:t xml:space="preserve">and encapsulated in a TLV with tag </w:t>
            </w:r>
            <w:r w:rsidRPr="009E6201">
              <w:rPr>
                <w:rFonts w:cs="Arial"/>
                <w:sz w:val="18"/>
                <w:szCs w:val="18"/>
                <w:lang w:val="en-GB"/>
              </w:rPr>
              <w:t>0x88</w:t>
            </w:r>
            <w:r w:rsidRPr="009E6201">
              <w:rPr>
                <w:rFonts w:cs="Arial"/>
                <w:sz w:val="18"/>
                <w:szCs w:val="18"/>
                <w:lang w:val="en-GB" w:eastAsia="de-DE"/>
              </w:rPr>
              <w:t>, length &lt;L&gt;, up to a maximum size of 1020 bytes including the tag and length field.</w:t>
            </w:r>
          </w:p>
        </w:tc>
      </w:tr>
      <w:tr w:rsidR="00E33202" w:rsidRPr="00614439" w14:paraId="790DB67F" w14:textId="77777777" w:rsidTr="00535E21">
        <w:tc>
          <w:tcPr>
            <w:tcW w:w="3252" w:type="dxa"/>
            <w:vAlign w:val="center"/>
          </w:tcPr>
          <w:p w14:paraId="52DD8CE1" w14:textId="77777777" w:rsidR="00E33202" w:rsidRPr="00936F52" w:rsidRDefault="00E33202" w:rsidP="00C44AFD">
            <w:pPr>
              <w:pStyle w:val="TableText"/>
              <w:rPr>
                <w:sz w:val="18"/>
                <w:szCs w:val="18"/>
              </w:rPr>
            </w:pPr>
            <w:r w:rsidRPr="00936F52">
              <w:rPr>
                <w:sz w:val="18"/>
                <w:szCs w:val="18"/>
              </w:rPr>
              <w:t>SMDP_SIGNATURE2</w:t>
            </w:r>
          </w:p>
        </w:tc>
        <w:tc>
          <w:tcPr>
            <w:tcW w:w="5758" w:type="dxa"/>
            <w:vAlign w:val="center"/>
          </w:tcPr>
          <w:p w14:paraId="18726EB4" w14:textId="5CAE5888" w:rsidR="00E33202" w:rsidRPr="009E6201" w:rsidRDefault="00E33202" w:rsidP="00C44AFD">
            <w:pPr>
              <w:rPr>
                <w:rFonts w:cs="Arial"/>
                <w:sz w:val="18"/>
                <w:szCs w:val="18"/>
                <w:lang w:val="en-GB"/>
              </w:rPr>
            </w:pPr>
            <w:r w:rsidRPr="009E6201">
              <w:rPr>
                <w:rFonts w:cs="Arial"/>
                <w:sz w:val="18"/>
                <w:szCs w:val="18"/>
                <w:lang w:val="en-GB" w:eastAsia="de-DE"/>
              </w:rPr>
              <w:t>SM-DP+ signature (</w:t>
            </w:r>
            <w:r w:rsidRPr="009E6201">
              <w:rPr>
                <w:rFonts w:cs="Arial"/>
                <w:sz w:val="18"/>
                <w:szCs w:val="18"/>
                <w:lang w:val="en-GB"/>
              </w:rPr>
              <w:t>smdpSignature2</w:t>
            </w:r>
            <w:r w:rsidRPr="009E6201">
              <w:rPr>
                <w:rFonts w:cs="Arial"/>
                <w:sz w:val="18"/>
                <w:szCs w:val="18"/>
                <w:lang w:val="en-GB" w:eastAsia="de-DE"/>
              </w:rPr>
              <w:t>) generated over smdpSigned2 using SK.</w:t>
            </w:r>
            <w:r w:rsidR="00FC1F2A">
              <w:rPr>
                <w:rFonts w:cs="Arial"/>
                <w:sz w:val="18"/>
                <w:szCs w:val="18"/>
                <w:lang w:val="en-GB" w:eastAsia="de-DE"/>
              </w:rPr>
              <w:t>D</w:t>
            </w:r>
            <w:r>
              <w:rPr>
                <w:rFonts w:cs="Arial"/>
                <w:sz w:val="18"/>
                <w:szCs w:val="18"/>
                <w:lang w:val="en-GB" w:eastAsia="de-DE"/>
              </w:rPr>
              <w:t>P</w:t>
            </w:r>
            <w:r w:rsidRPr="009E6201">
              <w:rPr>
                <w:rFonts w:cs="Arial"/>
                <w:sz w:val="18"/>
                <w:szCs w:val="18"/>
                <w:lang w:val="en-GB" w:eastAsia="de-DE"/>
              </w:rPr>
              <w:t>auth.ECDSA, coded as ASN.1 OCTET STRING</w:t>
            </w:r>
          </w:p>
        </w:tc>
      </w:tr>
      <w:tr w:rsidR="00E33202" w:rsidRPr="00614439" w14:paraId="5FC2EF0F" w14:textId="77777777" w:rsidTr="00535E21">
        <w:tc>
          <w:tcPr>
            <w:tcW w:w="3252" w:type="dxa"/>
            <w:vAlign w:val="center"/>
          </w:tcPr>
          <w:p w14:paraId="1E1F0E70" w14:textId="77777777" w:rsidR="00E33202" w:rsidRPr="00936F52" w:rsidRDefault="00E33202" w:rsidP="00C44AFD">
            <w:pPr>
              <w:pStyle w:val="TableText"/>
              <w:rPr>
                <w:sz w:val="18"/>
                <w:szCs w:val="18"/>
              </w:rPr>
            </w:pPr>
            <w:r w:rsidRPr="00936F52">
              <w:rPr>
                <w:sz w:val="18"/>
                <w:szCs w:val="18"/>
              </w:rPr>
              <w:t>SMDS_CHALLENGE</w:t>
            </w:r>
          </w:p>
        </w:tc>
        <w:tc>
          <w:tcPr>
            <w:tcW w:w="5758" w:type="dxa"/>
            <w:vAlign w:val="center"/>
          </w:tcPr>
          <w:p w14:paraId="2879B289"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S coded as ASN.1 OCTET STRING of 16 bytes.</w:t>
            </w:r>
          </w:p>
        </w:tc>
      </w:tr>
      <w:tr w:rsidR="00E33202" w:rsidRPr="00614439" w14:paraId="0F0EF865" w14:textId="77777777" w:rsidTr="00535E21">
        <w:tc>
          <w:tcPr>
            <w:tcW w:w="3252" w:type="dxa"/>
            <w:vAlign w:val="center"/>
          </w:tcPr>
          <w:p w14:paraId="545A029E" w14:textId="77777777" w:rsidR="00E33202" w:rsidRPr="00936F52" w:rsidRDefault="00E33202" w:rsidP="00C44AFD">
            <w:pPr>
              <w:pStyle w:val="TableText"/>
              <w:rPr>
                <w:sz w:val="18"/>
                <w:szCs w:val="18"/>
              </w:rPr>
            </w:pPr>
            <w:r w:rsidRPr="00936F52">
              <w:rPr>
                <w:sz w:val="18"/>
                <w:szCs w:val="18"/>
              </w:rPr>
              <w:t>SMDS_CHALLENGE_2</w:t>
            </w:r>
          </w:p>
        </w:tc>
        <w:tc>
          <w:tcPr>
            <w:tcW w:w="5758" w:type="dxa"/>
            <w:vAlign w:val="center"/>
          </w:tcPr>
          <w:p w14:paraId="1C233E05"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S coded as ASN.1 OCTET STRING of 16 bytes.</w:t>
            </w:r>
          </w:p>
        </w:tc>
      </w:tr>
      <w:tr w:rsidR="00E33202" w:rsidRPr="00614439" w14:paraId="2977EFA2" w14:textId="77777777" w:rsidTr="00535E21">
        <w:tc>
          <w:tcPr>
            <w:tcW w:w="3252" w:type="dxa"/>
            <w:vAlign w:val="center"/>
          </w:tcPr>
          <w:p w14:paraId="4C5C0578" w14:textId="77777777" w:rsidR="00E33202" w:rsidRPr="00936F52" w:rsidRDefault="00E33202" w:rsidP="00C44AFD">
            <w:pPr>
              <w:pStyle w:val="TableText"/>
              <w:rPr>
                <w:sz w:val="18"/>
                <w:szCs w:val="18"/>
              </w:rPr>
            </w:pPr>
            <w:r w:rsidRPr="00936F52">
              <w:rPr>
                <w:sz w:val="18"/>
                <w:szCs w:val="18"/>
              </w:rPr>
              <w:t>SMDS_CHALLENGE_INVALID</w:t>
            </w:r>
          </w:p>
        </w:tc>
        <w:tc>
          <w:tcPr>
            <w:tcW w:w="5758" w:type="dxa"/>
            <w:vAlign w:val="center"/>
          </w:tcPr>
          <w:p w14:paraId="014AB11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M-DS Challenge randomly generated by the simulated SM-DS coded as ASN.1 OCTET STRING of 16 bytes not equal to </w:t>
            </w:r>
            <w:r w:rsidRPr="009E6201">
              <w:rPr>
                <w:rFonts w:cs="Arial"/>
                <w:sz w:val="18"/>
                <w:szCs w:val="18"/>
                <w:lang w:val="en-GB"/>
              </w:rPr>
              <w:t>&lt;SMDS_CHALLENGE&gt;.</w:t>
            </w:r>
          </w:p>
        </w:tc>
      </w:tr>
      <w:tr w:rsidR="00E33202" w:rsidRPr="00614439" w14:paraId="538D8AE7" w14:textId="77777777" w:rsidTr="00535E21">
        <w:tc>
          <w:tcPr>
            <w:tcW w:w="3252" w:type="dxa"/>
            <w:vAlign w:val="center"/>
          </w:tcPr>
          <w:p w14:paraId="7930E980" w14:textId="77777777" w:rsidR="00E33202" w:rsidRPr="00936F52" w:rsidRDefault="00E33202" w:rsidP="00C44AFD">
            <w:pPr>
              <w:pStyle w:val="TableText"/>
              <w:rPr>
                <w:sz w:val="18"/>
                <w:szCs w:val="18"/>
              </w:rPr>
            </w:pPr>
            <w:r w:rsidRPr="00936F52">
              <w:rPr>
                <w:sz w:val="18"/>
                <w:szCs w:val="18"/>
              </w:rPr>
              <w:t>STORE_DATA_BLOCK_NUM</w:t>
            </w:r>
          </w:p>
        </w:tc>
        <w:tc>
          <w:tcPr>
            <w:tcW w:w="5758" w:type="dxa"/>
            <w:vAlign w:val="center"/>
          </w:tcPr>
          <w:p w14:paraId="647ABC0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TORE DATA block number coded sequentially from 0x00 to 0xFF. If the value 0xFF has been reached and more STORE DATA commands are needed to complete the transfer, the numbering restarts and the next STORE DATA block number is set to 0x00.</w:t>
            </w:r>
          </w:p>
        </w:tc>
      </w:tr>
      <w:tr w:rsidR="00D946DD" w:rsidRPr="00614439" w14:paraId="1C042A40" w14:textId="77777777" w:rsidTr="00535E21">
        <w:tc>
          <w:tcPr>
            <w:tcW w:w="3252" w:type="dxa"/>
            <w:vAlign w:val="center"/>
          </w:tcPr>
          <w:p w14:paraId="4FD6A8D4" w14:textId="0927B4F9" w:rsidR="00D946DD" w:rsidRPr="00936F52" w:rsidRDefault="00D946DD" w:rsidP="00D946DD">
            <w:pPr>
              <w:pStyle w:val="TableText"/>
              <w:rPr>
                <w:sz w:val="18"/>
                <w:szCs w:val="18"/>
              </w:rPr>
            </w:pPr>
            <w:r>
              <w:rPr>
                <w:sz w:val="18"/>
                <w:szCs w:val="18"/>
              </w:rPr>
              <w:t>SUBJECT_CODE_ANY</w:t>
            </w:r>
          </w:p>
        </w:tc>
        <w:tc>
          <w:tcPr>
            <w:tcW w:w="5758" w:type="dxa"/>
            <w:vAlign w:val="center"/>
          </w:tcPr>
          <w:p w14:paraId="7917AAE6" w14:textId="2C94D576" w:rsidR="00D946DD" w:rsidRPr="000B6761" w:rsidRDefault="00D946DD" w:rsidP="00D946DD">
            <w:pPr>
              <w:rPr>
                <w:rFonts w:cs="Arial"/>
                <w:sz w:val="18"/>
                <w:szCs w:val="18"/>
                <w:lang w:val="en-GB" w:eastAsia="de-DE"/>
              </w:rPr>
            </w:pPr>
            <w:r w:rsidRPr="000B6761">
              <w:rPr>
                <w:rFonts w:cs="Arial"/>
                <w:sz w:val="18"/>
                <w:szCs w:val="18"/>
                <w:lang w:val="en-GB" w:eastAsia="de-DE"/>
              </w:rPr>
              <w:t>Any Subject Code, as defined in SGP.22 [2] – section 5.2.6.1</w:t>
            </w:r>
          </w:p>
        </w:tc>
      </w:tr>
      <w:tr w:rsidR="00E33202" w:rsidRPr="00614439" w14:paraId="5AB54BE8" w14:textId="77777777" w:rsidTr="00535E21">
        <w:tc>
          <w:tcPr>
            <w:tcW w:w="3252" w:type="dxa"/>
            <w:vAlign w:val="center"/>
          </w:tcPr>
          <w:p w14:paraId="781698A1" w14:textId="77777777" w:rsidR="00E33202" w:rsidRPr="00936F52" w:rsidRDefault="00E33202" w:rsidP="00C44AFD">
            <w:pPr>
              <w:pStyle w:val="TableText"/>
              <w:rPr>
                <w:rFonts w:cs="Arial"/>
                <w:sz w:val="18"/>
                <w:szCs w:val="18"/>
                <w:lang w:val="en-GB"/>
              </w:rPr>
            </w:pPr>
            <w:r w:rsidRPr="00936F52">
              <w:rPr>
                <w:rFonts w:cs="Arial"/>
                <w:sz w:val="18"/>
                <w:szCs w:val="18"/>
                <w:lang w:val="en-GB"/>
              </w:rPr>
              <w:lastRenderedPageBreak/>
              <w:t>TBS_EUICC_NOTIF_SIG</w:t>
            </w:r>
          </w:p>
        </w:tc>
        <w:tc>
          <w:tcPr>
            <w:tcW w:w="5758" w:type="dxa"/>
            <w:vAlign w:val="center"/>
          </w:tcPr>
          <w:p w14:paraId="15EA5B17"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signature generated over tbsOtherNotification. NotificationMetadata, coded as ASN.1 OCTET STRING. </w:t>
            </w:r>
          </w:p>
        </w:tc>
      </w:tr>
      <w:tr w:rsidR="00E33202" w:rsidRPr="00614439" w14:paraId="2C5D2A4A" w14:textId="77777777" w:rsidTr="00535E21">
        <w:tc>
          <w:tcPr>
            <w:tcW w:w="3252" w:type="dxa"/>
            <w:vAlign w:val="center"/>
          </w:tcPr>
          <w:p w14:paraId="782DF937" w14:textId="77777777" w:rsidR="00E33202" w:rsidRPr="00936F52" w:rsidRDefault="00E33202" w:rsidP="00C44AFD">
            <w:pPr>
              <w:pStyle w:val="TableText"/>
              <w:rPr>
                <w:sz w:val="18"/>
                <w:szCs w:val="18"/>
              </w:rPr>
            </w:pPr>
            <w:r w:rsidRPr="00936F52">
              <w:rPr>
                <w:sz w:val="18"/>
                <w:szCs w:val="18"/>
              </w:rPr>
              <w:t>TLS_CIPHER_SUITES</w:t>
            </w:r>
          </w:p>
        </w:tc>
        <w:tc>
          <w:tcPr>
            <w:tcW w:w="5758" w:type="dxa"/>
            <w:vAlign w:val="center"/>
          </w:tcPr>
          <w:p w14:paraId="16BEAF70" w14:textId="77777777" w:rsidR="00E33202" w:rsidRPr="009E6201" w:rsidRDefault="00E33202" w:rsidP="00C44AFD">
            <w:pPr>
              <w:rPr>
                <w:rFonts w:cs="Arial"/>
                <w:sz w:val="18"/>
                <w:szCs w:val="18"/>
                <w:lang w:val="en-GB"/>
              </w:rPr>
            </w:pPr>
            <w:r w:rsidRPr="009E6201">
              <w:rPr>
                <w:rFonts w:cs="Arial"/>
                <w:sz w:val="18"/>
                <w:szCs w:val="18"/>
                <w:lang w:val="en-GB" w:eastAsia="de-DE"/>
              </w:rPr>
              <w:t>TLS cipher suite list supported by LPAd or the Client (SM-DP+ or SM-DS) under test.</w:t>
            </w:r>
          </w:p>
        </w:tc>
      </w:tr>
      <w:tr w:rsidR="00E33202" w:rsidRPr="00614439" w14:paraId="095EC0D3" w14:textId="77777777" w:rsidTr="00535E21">
        <w:tc>
          <w:tcPr>
            <w:tcW w:w="3252" w:type="dxa"/>
            <w:vAlign w:val="center"/>
          </w:tcPr>
          <w:p w14:paraId="0D2C211E" w14:textId="77777777" w:rsidR="00E33202" w:rsidRPr="00936F52" w:rsidRDefault="00E33202" w:rsidP="00C44AFD">
            <w:pPr>
              <w:pStyle w:val="TableText"/>
              <w:rPr>
                <w:sz w:val="18"/>
                <w:szCs w:val="18"/>
              </w:rPr>
            </w:pPr>
            <w:r w:rsidRPr="00936F52">
              <w:rPr>
                <w:sz w:val="18"/>
                <w:szCs w:val="18"/>
              </w:rPr>
              <w:t>TRANSACTION_ID_2</w:t>
            </w:r>
          </w:p>
        </w:tc>
        <w:tc>
          <w:tcPr>
            <w:tcW w:w="5758" w:type="dxa"/>
            <w:vAlign w:val="center"/>
          </w:tcPr>
          <w:p w14:paraId="70FF3345" w14:textId="77777777" w:rsidR="00E33202" w:rsidRPr="009E6201" w:rsidRDefault="00E33202" w:rsidP="00C44AFD">
            <w:pPr>
              <w:rPr>
                <w:rFonts w:cs="Arial"/>
                <w:lang w:val="en-GB"/>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w:t>
            </w:r>
          </w:p>
        </w:tc>
      </w:tr>
      <w:tr w:rsidR="00E33202" w:rsidRPr="00614439" w14:paraId="5DF22F0A" w14:textId="77777777" w:rsidTr="00535E21">
        <w:tc>
          <w:tcPr>
            <w:tcW w:w="3252" w:type="dxa"/>
            <w:vAlign w:val="center"/>
          </w:tcPr>
          <w:p w14:paraId="131821B7" w14:textId="77777777" w:rsidR="00E33202" w:rsidRPr="00936F52" w:rsidRDefault="00E33202" w:rsidP="00C44AFD">
            <w:pPr>
              <w:pStyle w:val="TableText"/>
              <w:rPr>
                <w:sz w:val="18"/>
                <w:szCs w:val="18"/>
              </w:rPr>
            </w:pPr>
            <w:r w:rsidRPr="00936F52">
              <w:rPr>
                <w:sz w:val="18"/>
                <w:szCs w:val="18"/>
              </w:rPr>
              <w:t>TRANSACTION_ID_AC</w:t>
            </w:r>
          </w:p>
        </w:tc>
        <w:tc>
          <w:tcPr>
            <w:tcW w:w="5758" w:type="dxa"/>
            <w:vAlign w:val="center"/>
          </w:tcPr>
          <w:p w14:paraId="1FD232C3" w14:textId="77777777" w:rsidR="00E33202" w:rsidRPr="009E6201" w:rsidRDefault="00E33202" w:rsidP="00C44AFD">
            <w:pPr>
              <w:rPr>
                <w:rFonts w:cs="Arial"/>
                <w:lang w:val="en-GB"/>
              </w:rPr>
            </w:pPr>
            <w:r w:rsidRPr="009E6201">
              <w:rPr>
                <w:rFonts w:cs="Arial"/>
                <w:sz w:val="18"/>
                <w:szCs w:val="18"/>
                <w:lang w:val="en-GB" w:eastAsia="de-DE"/>
              </w:rPr>
              <w:t>A unique Transaction ID generated by an SM-DP+ or an SM-DS within the scope and lifetime of each SM-DP+ or SM-DS to uniquely identify the ongoing RSP session used by the AuthenticateClient function as OCTET STRING of up to 16 bytes.</w:t>
            </w:r>
          </w:p>
        </w:tc>
      </w:tr>
      <w:tr w:rsidR="00E33202" w:rsidRPr="00614439" w14:paraId="3E795618" w14:textId="77777777" w:rsidTr="00535E21">
        <w:tc>
          <w:tcPr>
            <w:tcW w:w="3252" w:type="dxa"/>
            <w:vAlign w:val="center"/>
          </w:tcPr>
          <w:p w14:paraId="2F03886C" w14:textId="77777777" w:rsidR="00E33202" w:rsidRPr="00936F52" w:rsidRDefault="00E33202" w:rsidP="00C44AFD">
            <w:pPr>
              <w:pStyle w:val="TableText"/>
              <w:rPr>
                <w:sz w:val="18"/>
                <w:szCs w:val="18"/>
              </w:rPr>
            </w:pPr>
            <w:r w:rsidRPr="00936F52">
              <w:rPr>
                <w:sz w:val="18"/>
                <w:szCs w:val="18"/>
              </w:rPr>
              <w:t>TRANSACTION_ID_GBPP</w:t>
            </w:r>
          </w:p>
        </w:tc>
        <w:tc>
          <w:tcPr>
            <w:tcW w:w="5758" w:type="dxa"/>
            <w:vAlign w:val="center"/>
          </w:tcPr>
          <w:p w14:paraId="35955F64"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within the scope and lifetime of each SM-DP+ to uniquely identify the ongoing RSP session used by the GetBoundProfilePackage function as OCTET STRING of up to 16 bytes.</w:t>
            </w:r>
          </w:p>
        </w:tc>
      </w:tr>
      <w:tr w:rsidR="00E33202" w:rsidRPr="00614439" w14:paraId="576DB920" w14:textId="77777777" w:rsidTr="00535E21">
        <w:tc>
          <w:tcPr>
            <w:tcW w:w="3252" w:type="dxa"/>
            <w:vAlign w:val="center"/>
          </w:tcPr>
          <w:p w14:paraId="4FE8BD98" w14:textId="77777777" w:rsidR="00E33202" w:rsidRPr="00936F52" w:rsidRDefault="00E33202" w:rsidP="00C44AFD">
            <w:pPr>
              <w:pStyle w:val="TableText"/>
              <w:rPr>
                <w:sz w:val="18"/>
                <w:szCs w:val="18"/>
              </w:rPr>
            </w:pPr>
            <w:r w:rsidRPr="00936F52">
              <w:rPr>
                <w:sz w:val="18"/>
                <w:szCs w:val="18"/>
              </w:rPr>
              <w:t>TRANSACTION_ID_IA</w:t>
            </w:r>
          </w:p>
        </w:tc>
        <w:tc>
          <w:tcPr>
            <w:tcW w:w="5758" w:type="dxa"/>
            <w:vAlign w:val="center"/>
          </w:tcPr>
          <w:p w14:paraId="2EBE591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an SM-DS to uniquely identify the ongoing RSP session used by the InitiateAuthentication function as OCTET STRING of up to 16 bytes.</w:t>
            </w:r>
          </w:p>
        </w:tc>
      </w:tr>
      <w:tr w:rsidR="00E33202" w:rsidRPr="00614439" w14:paraId="3F23E71D" w14:textId="77777777" w:rsidTr="00535E21">
        <w:tc>
          <w:tcPr>
            <w:tcW w:w="3252" w:type="dxa"/>
            <w:vAlign w:val="center"/>
          </w:tcPr>
          <w:p w14:paraId="2763E9AD" w14:textId="77777777" w:rsidR="00E33202" w:rsidRPr="00936F52" w:rsidRDefault="00E33202" w:rsidP="00C44AFD">
            <w:pPr>
              <w:pStyle w:val="TableText"/>
              <w:rPr>
                <w:rFonts w:cs="Arial"/>
                <w:sz w:val="18"/>
                <w:szCs w:val="18"/>
              </w:rPr>
            </w:pPr>
            <w:r w:rsidRPr="00936F52">
              <w:rPr>
                <w:rFonts w:cs="Arial"/>
                <w:sz w:val="18"/>
                <w:szCs w:val="18"/>
              </w:rPr>
              <w:t>TRANSACTION_ID_ISC</w:t>
            </w:r>
          </w:p>
        </w:tc>
        <w:tc>
          <w:tcPr>
            <w:tcW w:w="5758" w:type="dxa"/>
            <w:vAlign w:val="center"/>
          </w:tcPr>
          <w:p w14:paraId="3F085EA6" w14:textId="77777777" w:rsidR="00E33202" w:rsidRPr="00DA0491" w:rsidRDefault="00E33202" w:rsidP="00C44AFD">
            <w:pPr>
              <w:rPr>
                <w:lang w:val="en-GB"/>
              </w:rPr>
            </w:pPr>
            <w:r w:rsidRPr="009E6201">
              <w:rPr>
                <w:sz w:val="18"/>
                <w:szCs w:val="18"/>
                <w:lang w:val="en-GB" w:eastAsia="de-DE"/>
              </w:rPr>
              <w:t>A unique Transaction ID generated by an SM-DP+ within the scope and lifetime of each SM-DP+ to uniquely identify the ongoing RSP session used by the InitialiseSecureChannelRequest function as OCTET STRING of up to 16 bytes.</w:t>
            </w:r>
          </w:p>
        </w:tc>
      </w:tr>
      <w:tr w:rsidR="00E33202" w:rsidRPr="00614439" w14:paraId="4635A72E" w14:textId="77777777" w:rsidTr="00535E21">
        <w:tc>
          <w:tcPr>
            <w:tcW w:w="3252" w:type="dxa"/>
            <w:vAlign w:val="center"/>
          </w:tcPr>
          <w:p w14:paraId="5F661116" w14:textId="77777777" w:rsidR="00E33202" w:rsidRPr="00936F52" w:rsidRDefault="00E33202" w:rsidP="00C44AFD">
            <w:pPr>
              <w:pStyle w:val="TableText"/>
              <w:rPr>
                <w:sz w:val="18"/>
                <w:szCs w:val="18"/>
              </w:rPr>
            </w:pPr>
            <w:r w:rsidRPr="00936F52">
              <w:rPr>
                <w:sz w:val="18"/>
                <w:szCs w:val="18"/>
              </w:rPr>
              <w:t>TRANSACTION_ID_SIGNED</w:t>
            </w:r>
          </w:p>
        </w:tc>
        <w:tc>
          <w:tcPr>
            <w:tcW w:w="5758" w:type="dxa"/>
            <w:vAlign w:val="center"/>
          </w:tcPr>
          <w:p w14:paraId="69AA52C1"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 signed as part of #SERVER_SIGNED1</w:t>
            </w:r>
          </w:p>
        </w:tc>
      </w:tr>
      <w:tr w:rsidR="00E33202" w:rsidRPr="00614439" w14:paraId="2234CA3A" w14:textId="77777777" w:rsidTr="00535E21">
        <w:tc>
          <w:tcPr>
            <w:tcW w:w="3252" w:type="dxa"/>
            <w:vAlign w:val="center"/>
          </w:tcPr>
          <w:p w14:paraId="135B6D39" w14:textId="77777777" w:rsidR="00E33202" w:rsidRPr="00936F52" w:rsidRDefault="00E33202" w:rsidP="00C44AFD">
            <w:pPr>
              <w:pStyle w:val="TableText"/>
              <w:rPr>
                <w:sz w:val="18"/>
                <w:szCs w:val="18"/>
              </w:rPr>
            </w:pPr>
            <w:r w:rsidRPr="00936F52">
              <w:rPr>
                <w:sz w:val="18"/>
                <w:szCs w:val="18"/>
              </w:rPr>
              <w:t>TRANSACTION_ID_SIGNED_2</w:t>
            </w:r>
          </w:p>
        </w:tc>
        <w:tc>
          <w:tcPr>
            <w:tcW w:w="5758" w:type="dxa"/>
            <w:vAlign w:val="center"/>
          </w:tcPr>
          <w:p w14:paraId="3579F18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 signed as part of #SERVER_SIGNED1</w:t>
            </w:r>
          </w:p>
        </w:tc>
      </w:tr>
      <w:tr w:rsidR="00E33202" w:rsidRPr="00614439" w14:paraId="50E906F4" w14:textId="77777777" w:rsidTr="00535E21">
        <w:tc>
          <w:tcPr>
            <w:tcW w:w="3252" w:type="dxa"/>
            <w:vAlign w:val="center"/>
          </w:tcPr>
          <w:p w14:paraId="5E3ECD4A" w14:textId="77777777" w:rsidR="00E33202" w:rsidRPr="00936F52" w:rsidRDefault="00E33202" w:rsidP="00C44AFD">
            <w:pPr>
              <w:pStyle w:val="TableText"/>
              <w:rPr>
                <w:sz w:val="18"/>
                <w:szCs w:val="18"/>
              </w:rPr>
            </w:pPr>
            <w:r w:rsidRPr="00936F52">
              <w:rPr>
                <w:sz w:val="18"/>
                <w:szCs w:val="18"/>
              </w:rPr>
              <w:t>TRANSACTION_ID_SIGNED_AC</w:t>
            </w:r>
          </w:p>
        </w:tc>
        <w:tc>
          <w:tcPr>
            <w:tcW w:w="5758" w:type="dxa"/>
            <w:vAlign w:val="center"/>
          </w:tcPr>
          <w:p w14:paraId="2A566EE5"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used by the AuthenticateClient function as OCTET STRING of up to 16 bytes.</w:t>
            </w:r>
          </w:p>
        </w:tc>
      </w:tr>
      <w:tr w:rsidR="00E33202" w:rsidRPr="00614439" w14:paraId="2A641A32" w14:textId="77777777" w:rsidTr="00535E21">
        <w:tc>
          <w:tcPr>
            <w:tcW w:w="3252" w:type="dxa"/>
            <w:vAlign w:val="center"/>
          </w:tcPr>
          <w:p w14:paraId="16BCAE96" w14:textId="77777777" w:rsidR="00E33202" w:rsidRPr="00936F52" w:rsidRDefault="00E33202" w:rsidP="00C44AFD">
            <w:pPr>
              <w:pStyle w:val="TableText"/>
              <w:rPr>
                <w:sz w:val="18"/>
                <w:szCs w:val="18"/>
              </w:rPr>
            </w:pPr>
            <w:r w:rsidRPr="00936F52">
              <w:rPr>
                <w:sz w:val="18"/>
                <w:szCs w:val="18"/>
              </w:rPr>
              <w:t>TRANSACTION_ID_SIGNED_IA</w:t>
            </w:r>
          </w:p>
        </w:tc>
        <w:tc>
          <w:tcPr>
            <w:tcW w:w="5758" w:type="dxa"/>
            <w:vAlign w:val="center"/>
          </w:tcPr>
          <w:p w14:paraId="5F827234"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SD within the scope and lifetime of each SM-DP+ or SM-DS to uniquely identify the ongoing RSP session used by the InitiateAuthentication function as OCTET STRING of up to 16 bytes.</w:t>
            </w:r>
          </w:p>
        </w:tc>
      </w:tr>
      <w:tr w:rsidR="00A627A1" w:rsidRPr="00614439" w14:paraId="7D69173F" w14:textId="77777777" w:rsidTr="00535E21">
        <w:tc>
          <w:tcPr>
            <w:tcW w:w="3252" w:type="dxa"/>
            <w:vAlign w:val="center"/>
          </w:tcPr>
          <w:p w14:paraId="4DA1E594" w14:textId="4D3C97F1" w:rsidR="00A627A1" w:rsidRPr="00936F52" w:rsidRDefault="00A627A1" w:rsidP="00A627A1">
            <w:pPr>
              <w:pStyle w:val="TableText"/>
              <w:rPr>
                <w:sz w:val="18"/>
                <w:szCs w:val="18"/>
              </w:rPr>
            </w:pPr>
            <w:r>
              <w:rPr>
                <w:sz w:val="18"/>
                <w:szCs w:val="18"/>
              </w:rPr>
              <w:t>T</w:t>
            </w:r>
            <w:r w:rsidRPr="0088512B">
              <w:rPr>
                <w:sz w:val="18"/>
                <w:szCs w:val="18"/>
              </w:rPr>
              <w:t>RE_PROPERTIES</w:t>
            </w:r>
          </w:p>
        </w:tc>
        <w:tc>
          <w:tcPr>
            <w:tcW w:w="5758" w:type="dxa"/>
            <w:vAlign w:val="center"/>
          </w:tcPr>
          <w:p w14:paraId="56F12D70" w14:textId="4DF1B86A" w:rsidR="00A627A1" w:rsidRPr="00DA0491" w:rsidRDefault="00A627A1" w:rsidP="00A627A1">
            <w:pPr>
              <w:rPr>
                <w:rFonts w:cs="Arial"/>
                <w:sz w:val="18"/>
                <w:szCs w:val="18"/>
                <w:lang w:val="en-GB" w:eastAsia="de-DE"/>
              </w:rPr>
            </w:pPr>
            <w:r>
              <w:rPr>
                <w:rFonts w:cs="Arial"/>
                <w:sz w:val="18"/>
                <w:szCs w:val="18"/>
                <w:lang w:val="en-GB" w:eastAsia="de-DE"/>
              </w:rPr>
              <w:t>The value of the treProperties field in EUICCInfo2.</w:t>
            </w:r>
          </w:p>
        </w:tc>
      </w:tr>
      <w:tr w:rsidR="00A627A1" w:rsidRPr="00614439" w14:paraId="1305B801" w14:textId="77777777" w:rsidTr="00535E21">
        <w:tc>
          <w:tcPr>
            <w:tcW w:w="3252" w:type="dxa"/>
            <w:vAlign w:val="center"/>
          </w:tcPr>
          <w:p w14:paraId="15BE0DFC" w14:textId="2219AC3F" w:rsidR="00A627A1" w:rsidRDefault="00A627A1" w:rsidP="00A627A1">
            <w:pPr>
              <w:pStyle w:val="TableText"/>
              <w:rPr>
                <w:sz w:val="18"/>
                <w:szCs w:val="18"/>
              </w:rPr>
            </w:pPr>
            <w:r w:rsidRPr="0088512B">
              <w:rPr>
                <w:sz w:val="18"/>
                <w:szCs w:val="18"/>
              </w:rPr>
              <w:t>TRE_REFERENCE</w:t>
            </w:r>
          </w:p>
        </w:tc>
        <w:tc>
          <w:tcPr>
            <w:tcW w:w="5758" w:type="dxa"/>
            <w:vAlign w:val="center"/>
          </w:tcPr>
          <w:p w14:paraId="372B4BBF" w14:textId="32E1F8FC" w:rsidR="00A627A1" w:rsidRPr="00DA0491" w:rsidRDefault="00A627A1" w:rsidP="00A627A1">
            <w:pPr>
              <w:rPr>
                <w:rFonts w:cs="Arial"/>
                <w:sz w:val="18"/>
                <w:szCs w:val="18"/>
                <w:lang w:val="en-GB" w:eastAsia="de-DE"/>
              </w:rPr>
            </w:pPr>
            <w:r>
              <w:rPr>
                <w:rFonts w:cs="Arial"/>
                <w:sz w:val="18"/>
                <w:szCs w:val="18"/>
                <w:lang w:val="en-GB" w:eastAsia="de-DE"/>
              </w:rPr>
              <w:t>The value of the treProductReference field in EUICCInfo2.</w:t>
            </w:r>
          </w:p>
        </w:tc>
      </w:tr>
      <w:tr w:rsidR="00E33202" w:rsidRPr="00614439" w14:paraId="36608C47" w14:textId="77777777" w:rsidTr="00535E21">
        <w:tc>
          <w:tcPr>
            <w:tcW w:w="3252" w:type="dxa"/>
            <w:vAlign w:val="center"/>
          </w:tcPr>
          <w:p w14:paraId="5D4DB9D1" w14:textId="77777777" w:rsidR="00E33202" w:rsidRPr="00936F52" w:rsidRDefault="00E33202" w:rsidP="00C44AFD">
            <w:pPr>
              <w:pStyle w:val="TableText"/>
              <w:rPr>
                <w:sz w:val="18"/>
                <w:szCs w:val="18"/>
              </w:rPr>
            </w:pPr>
            <w:r w:rsidRPr="00936F52">
              <w:rPr>
                <w:sz w:val="18"/>
                <w:szCs w:val="18"/>
              </w:rPr>
              <w:lastRenderedPageBreak/>
              <w:t>UPP_OP_PROF1_SEG</w:t>
            </w:r>
          </w:p>
        </w:tc>
        <w:tc>
          <w:tcPr>
            <w:tcW w:w="5758" w:type="dxa"/>
          </w:tcPr>
          <w:p w14:paraId="09DE75F9"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segment of the #UPP_OP_PROF1, with a maximum size of 1007 bytes.</w:t>
            </w:r>
          </w:p>
        </w:tc>
      </w:tr>
      <w:tr w:rsidR="00E33202" w:rsidRPr="00614439" w14:paraId="561E4023" w14:textId="77777777" w:rsidTr="00535E21">
        <w:tc>
          <w:tcPr>
            <w:tcW w:w="3252" w:type="dxa"/>
            <w:vAlign w:val="center"/>
          </w:tcPr>
          <w:p w14:paraId="30F249D3" w14:textId="77777777" w:rsidR="00E33202" w:rsidRPr="00936F52" w:rsidRDefault="00E33202" w:rsidP="00C44AFD">
            <w:pPr>
              <w:pStyle w:val="TableText"/>
              <w:rPr>
                <w:sz w:val="18"/>
                <w:szCs w:val="18"/>
              </w:rPr>
            </w:pPr>
            <w:r w:rsidRPr="00936F52">
              <w:rPr>
                <w:sz w:val="18"/>
                <w:szCs w:val="18"/>
              </w:rPr>
              <w:t>UPP_OP_PROF2_SEG</w:t>
            </w:r>
          </w:p>
        </w:tc>
        <w:tc>
          <w:tcPr>
            <w:tcW w:w="5758" w:type="dxa"/>
          </w:tcPr>
          <w:p w14:paraId="5A06E8C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segment of the #UPP_OP_PROF2, with a maximum size of 1007 bytes.</w:t>
            </w:r>
          </w:p>
        </w:tc>
      </w:tr>
    </w:tbl>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3921" w:name="_Toc483841377"/>
      <w:bookmarkStart w:id="3922" w:name="_Toc518049374"/>
      <w:bookmarkStart w:id="3923" w:name="_Toc520956945"/>
      <w:bookmarkStart w:id="3924" w:name="_Toc13661725"/>
      <w:bookmarkStart w:id="3925" w:name="_Toc195628661"/>
      <w:r w:rsidRPr="00504058">
        <w:lastRenderedPageBreak/>
        <w:t>Annex C</w:t>
      </w:r>
      <w:r w:rsidRPr="00504058">
        <w:tab/>
        <w:t xml:space="preserve">Methods </w:t>
      </w:r>
      <w:r>
        <w:t>A</w:t>
      </w:r>
      <w:r w:rsidRPr="00504058">
        <w:t>nd Procedures</w:t>
      </w:r>
      <w:bookmarkEnd w:id="3921"/>
      <w:bookmarkEnd w:id="3922"/>
      <w:bookmarkEnd w:id="3923"/>
      <w:bookmarkEnd w:id="3924"/>
      <w:bookmarkEnd w:id="3925"/>
    </w:p>
    <w:p w14:paraId="095EC2BA" w14:textId="77777777" w:rsidR="00E33202" w:rsidRPr="001F0550"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1361087A" w14:textId="77777777" w:rsidR="00E33202" w:rsidRPr="004652C1" w:rsidRDefault="00E33202" w:rsidP="00E33202">
      <w:pPr>
        <w:pStyle w:val="ANNEX-heading1"/>
        <w:numPr>
          <w:ilvl w:val="0"/>
          <w:numId w:val="0"/>
        </w:numPr>
        <w:tabs>
          <w:tab w:val="left" w:pos="680"/>
        </w:tabs>
        <w:ind w:left="680" w:hanging="680"/>
      </w:pPr>
      <w:bookmarkStart w:id="3926" w:name="_Toc483841378"/>
      <w:bookmarkStart w:id="3927" w:name="_Toc518049375"/>
      <w:bookmarkStart w:id="3928" w:name="_Toc520956946"/>
      <w:bookmarkStart w:id="3929" w:name="_Toc13661726"/>
      <w:bookmarkStart w:id="3930" w:name="_Toc195628662"/>
      <w:r w:rsidRPr="00FC5B68">
        <w:t>C.1</w:t>
      </w:r>
      <w:r w:rsidRPr="00FC5B68">
        <w:tab/>
      </w:r>
      <w:r w:rsidRPr="004652C1">
        <w:t>Methods</w:t>
      </w:r>
      <w:bookmarkEnd w:id="3926"/>
      <w:bookmarkEnd w:id="3927"/>
      <w:bookmarkEnd w:id="3928"/>
      <w:bookmarkEnd w:id="3929"/>
      <w:bookmarkEnd w:id="3930"/>
    </w:p>
    <w:p w14:paraId="0C8EFEEC" w14:textId="77777777" w:rsidR="00E33202" w:rsidRPr="001F0550" w:rsidRDefault="00E33202" w:rsidP="00E33202">
      <w:pPr>
        <w:pStyle w:val="NormalParagraph"/>
      </w:pPr>
      <w:r w:rsidRPr="001F0550">
        <w:t>If the method is used in the “expected result” column, all parameters SHALL be verified by the simulated entity (test tool). If the method is used in the “Sequence / Description” column, the command SHALL be generated by the simulated entity.</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4"/>
      </w:tblGrid>
      <w:tr w:rsidR="00E33202" w:rsidRPr="002235D6" w14:paraId="31FC77FD" w14:textId="77777777" w:rsidTr="00C44AFD">
        <w:trPr>
          <w:trHeight w:val="314"/>
          <w:jc w:val="center"/>
        </w:trPr>
        <w:tc>
          <w:tcPr>
            <w:tcW w:w="1008" w:type="pct"/>
            <w:shd w:val="clear" w:color="auto" w:fill="C00000"/>
            <w:vAlign w:val="center"/>
          </w:tcPr>
          <w:p w14:paraId="64D66BF7" w14:textId="77777777" w:rsidR="00E33202" w:rsidRPr="00604123" w:rsidRDefault="00E33202" w:rsidP="00C44AFD">
            <w:pPr>
              <w:pStyle w:val="TableHeader"/>
            </w:pPr>
            <w:r w:rsidRPr="00604123">
              <w:t>Method</w:t>
            </w:r>
          </w:p>
        </w:tc>
        <w:tc>
          <w:tcPr>
            <w:tcW w:w="3992" w:type="pct"/>
            <w:tcBorders>
              <w:top w:val="nil"/>
              <w:right w:val="nil"/>
            </w:tcBorders>
            <w:shd w:val="clear" w:color="auto" w:fill="auto"/>
            <w:vAlign w:val="center"/>
          </w:tcPr>
          <w:p w14:paraId="10F8C078" w14:textId="77777777" w:rsidR="00E33202" w:rsidRPr="00604123" w:rsidRDefault="00E33202" w:rsidP="00C44AFD">
            <w:pPr>
              <w:pStyle w:val="TableText"/>
            </w:pPr>
            <w:r w:rsidRPr="00604123">
              <w:t>MTD_AUTHENTICATE_CLIENT</w:t>
            </w:r>
          </w:p>
        </w:tc>
      </w:tr>
      <w:tr w:rsidR="00E33202" w:rsidRPr="00F658D2" w14:paraId="7330BF14" w14:textId="77777777" w:rsidTr="00C44AFD">
        <w:trPr>
          <w:trHeight w:val="314"/>
          <w:jc w:val="center"/>
        </w:trPr>
        <w:tc>
          <w:tcPr>
            <w:tcW w:w="1008" w:type="pct"/>
            <w:shd w:val="clear" w:color="auto" w:fill="auto"/>
            <w:vAlign w:val="center"/>
          </w:tcPr>
          <w:p w14:paraId="3D93E7D2" w14:textId="77777777" w:rsidR="00E33202" w:rsidRPr="00CC57A9" w:rsidRDefault="00E33202" w:rsidP="00C44AFD">
            <w:pPr>
              <w:pStyle w:val="TableText"/>
            </w:pPr>
            <w:r w:rsidRPr="00CC57A9">
              <w:t>Description</w:t>
            </w:r>
          </w:p>
        </w:tc>
        <w:tc>
          <w:tcPr>
            <w:tcW w:w="3992" w:type="pct"/>
            <w:shd w:val="clear" w:color="auto" w:fill="auto"/>
            <w:vAlign w:val="center"/>
          </w:tcPr>
          <w:p w14:paraId="6E3144FE" w14:textId="77777777" w:rsidR="00E33202" w:rsidRPr="00CC57A9" w:rsidRDefault="00E33202" w:rsidP="00C44AFD">
            <w:pPr>
              <w:pStyle w:val="TableContentLeft"/>
            </w:pPr>
            <w:r w:rsidRPr="000B6761">
              <w:rPr>
                <w:rStyle w:val="PlaceholderText"/>
                <w:color w:val="auto"/>
              </w:rPr>
              <w:t>Generates or verifies the JSON formatted AuthenticateClient request</w:t>
            </w:r>
            <w:r w:rsidRPr="00CC57A9">
              <w:rPr>
                <w:sz w:val="14"/>
              </w:rPr>
              <w:t xml:space="preserve"> </w:t>
            </w:r>
          </w:p>
        </w:tc>
      </w:tr>
      <w:tr w:rsidR="00E33202" w:rsidRPr="00F658D2" w14:paraId="1AC7F3D4" w14:textId="77777777" w:rsidTr="00C44AFD">
        <w:trPr>
          <w:trHeight w:val="638"/>
          <w:jc w:val="center"/>
        </w:trPr>
        <w:tc>
          <w:tcPr>
            <w:tcW w:w="1008" w:type="pct"/>
            <w:shd w:val="clear" w:color="auto" w:fill="auto"/>
            <w:vAlign w:val="center"/>
          </w:tcPr>
          <w:p w14:paraId="301F5761" w14:textId="77777777" w:rsidR="00E33202" w:rsidRPr="00CC57A9" w:rsidRDefault="00E33202" w:rsidP="00C44AFD">
            <w:pPr>
              <w:pStyle w:val="TableText"/>
            </w:pPr>
            <w:r w:rsidRPr="00CC57A9">
              <w:t>Parameter(s)</w:t>
            </w:r>
          </w:p>
        </w:tc>
        <w:tc>
          <w:tcPr>
            <w:tcW w:w="3992" w:type="pct"/>
            <w:shd w:val="clear" w:color="auto" w:fill="auto"/>
            <w:vAlign w:val="center"/>
          </w:tcPr>
          <w:p w14:paraId="3D67FA7B" w14:textId="77777777" w:rsidR="00E33202" w:rsidRPr="000B6761" w:rsidRDefault="00E33202" w:rsidP="00C44AFD">
            <w:pPr>
              <w:pStyle w:val="ListParagraph"/>
              <w:numPr>
                <w:ilvl w:val="0"/>
                <w:numId w:val="48"/>
              </w:numPr>
              <w:spacing w:before="60" w:after="60"/>
              <w:rPr>
                <w:rStyle w:val="PlaceholderText"/>
                <w:rFonts w:cs="Arial"/>
                <w:color w:val="auto"/>
                <w:sz w:val="18"/>
                <w:szCs w:val="18"/>
                <w:lang w:eastAsia="de-DE"/>
              </w:rPr>
            </w:pPr>
            <w:r w:rsidRPr="000B6761">
              <w:rPr>
                <w:rStyle w:val="PlaceholderText"/>
                <w:rFonts w:cs="Arial"/>
                <w:color w:val="auto"/>
                <w:sz w:val="18"/>
                <w:szCs w:val="18"/>
              </w:rPr>
              <w:t>paramTransactionId: random 16 byte identifier encoded as String Hexadecimal.</w:t>
            </w:r>
          </w:p>
          <w:p w14:paraId="59011D25" w14:textId="77777777" w:rsidR="00E33202" w:rsidRPr="00CC57A9" w:rsidRDefault="00E33202" w:rsidP="00C44AFD">
            <w:pPr>
              <w:pStyle w:val="ListParagraph"/>
              <w:numPr>
                <w:ilvl w:val="0"/>
                <w:numId w:val="48"/>
              </w:numPr>
              <w:spacing w:before="60" w:after="60"/>
              <w:rPr>
                <w:rFonts w:cs="Arial"/>
              </w:rPr>
            </w:pPr>
            <w:r w:rsidRPr="000B6761">
              <w:rPr>
                <w:rStyle w:val="PlaceholderText"/>
                <w:rFonts w:cs="Arial"/>
                <w:color w:val="auto"/>
                <w:sz w:val="18"/>
                <w:szCs w:val="18"/>
              </w:rPr>
              <w:t>paramAuthenticateServerResponse: server authentication response structured as ASN.1 encoded as base 64.</w:t>
            </w:r>
          </w:p>
        </w:tc>
      </w:tr>
      <w:tr w:rsidR="00E33202" w:rsidRPr="00F658D2" w14:paraId="05EB10CA" w14:textId="77777777" w:rsidTr="00C44AFD">
        <w:trPr>
          <w:trHeight w:val="314"/>
          <w:jc w:val="center"/>
        </w:trPr>
        <w:tc>
          <w:tcPr>
            <w:tcW w:w="1008" w:type="pct"/>
            <w:shd w:val="clear" w:color="auto" w:fill="auto"/>
            <w:vAlign w:val="center"/>
          </w:tcPr>
          <w:p w14:paraId="03E1C843" w14:textId="77777777" w:rsidR="00E33202" w:rsidRPr="00CC57A9" w:rsidRDefault="00E33202" w:rsidP="00C44AFD">
            <w:pPr>
              <w:pStyle w:val="TableText"/>
            </w:pPr>
            <w:r w:rsidRPr="00CC57A9">
              <w:t>Details</w:t>
            </w:r>
          </w:p>
        </w:tc>
        <w:tc>
          <w:tcPr>
            <w:tcW w:w="3992" w:type="pct"/>
            <w:shd w:val="clear" w:color="auto" w:fill="auto"/>
            <w:vAlign w:val="center"/>
          </w:tcPr>
          <w:p w14:paraId="07CC6751" w14:textId="77777777" w:rsidR="00E33202" w:rsidRPr="00CC57A9" w:rsidRDefault="00E33202" w:rsidP="00C44AFD">
            <w:pPr>
              <w:pStyle w:val="TableContentLeft"/>
              <w:rPr>
                <w:rFonts w:eastAsia="Times New Roman"/>
                <w:lang w:eastAsia="ko-KR"/>
              </w:rPr>
            </w:pPr>
            <w:r w:rsidRPr="00CC57A9">
              <w:t>JSON body</w:t>
            </w:r>
          </w:p>
          <w:p w14:paraId="47A45203" w14:textId="3137F5F6" w:rsidR="00E33202" w:rsidRPr="00CC57A9" w:rsidRDefault="00E33202" w:rsidP="00C44AFD">
            <w:pPr>
              <w:pStyle w:val="ASN1Code"/>
            </w:pPr>
            <w:r w:rsidRPr="00CC57A9">
              <w:t>{</w:t>
            </w:r>
            <w:r w:rsidRPr="00CC57A9">
              <w:br/>
              <w:t xml:space="preserve">   "transactionId" : paramTransactionId, </w:t>
            </w:r>
            <w:r w:rsidRPr="00CC57A9">
              <w:br/>
              <w:t xml:space="preserve">   "authenticateServerResponse" : paramAuthenticateServerResponse</w:t>
            </w:r>
            <w:r w:rsidRPr="00CC57A9">
              <w:br/>
              <w:t>}</w:t>
            </w:r>
          </w:p>
        </w:tc>
      </w:tr>
    </w:tbl>
    <w:p w14:paraId="25EFC4BD" w14:textId="5EDAB3F2"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BE67CB" w:rsidRPr="001F0550" w14:paraId="4F4D02FC" w14:textId="77777777" w:rsidTr="00B75DED">
        <w:trPr>
          <w:trHeight w:val="314"/>
          <w:jc w:val="center"/>
        </w:trPr>
        <w:tc>
          <w:tcPr>
            <w:tcW w:w="1006" w:type="pct"/>
            <w:shd w:val="clear" w:color="auto" w:fill="C00000"/>
            <w:vAlign w:val="center"/>
          </w:tcPr>
          <w:p w14:paraId="78374287" w14:textId="77777777" w:rsidR="00BE67CB" w:rsidRPr="0061518F" w:rsidRDefault="00BE67CB" w:rsidP="00B75DED">
            <w:pPr>
              <w:pStyle w:val="TableHeader"/>
            </w:pPr>
            <w:r w:rsidRPr="001A336D">
              <w:t>Method</w:t>
            </w:r>
          </w:p>
        </w:tc>
        <w:tc>
          <w:tcPr>
            <w:tcW w:w="3994" w:type="pct"/>
            <w:tcBorders>
              <w:top w:val="nil"/>
              <w:right w:val="nil"/>
            </w:tcBorders>
            <w:shd w:val="clear" w:color="auto" w:fill="auto"/>
            <w:vAlign w:val="center"/>
          </w:tcPr>
          <w:p w14:paraId="7B002309" w14:textId="77777777" w:rsidR="00BE67CB" w:rsidRPr="001F0550" w:rsidRDefault="00BE67CB" w:rsidP="00B75DED">
            <w:pPr>
              <w:pStyle w:val="TableText"/>
              <w:rPr>
                <w:b/>
              </w:rPr>
            </w:pPr>
            <w:r w:rsidRPr="008E6099">
              <w:t>MTD_</w:t>
            </w:r>
            <w:r>
              <w:t>CANCEL</w:t>
            </w:r>
            <w:r w:rsidRPr="002C4AAF">
              <w:t>_ORDER</w:t>
            </w:r>
          </w:p>
        </w:tc>
      </w:tr>
      <w:tr w:rsidR="00BE67CB" w:rsidRPr="00F658D2" w14:paraId="73E61B5A" w14:textId="77777777" w:rsidTr="00B75DED">
        <w:trPr>
          <w:trHeight w:val="314"/>
          <w:jc w:val="center"/>
        </w:trPr>
        <w:tc>
          <w:tcPr>
            <w:tcW w:w="1006" w:type="pct"/>
            <w:shd w:val="clear" w:color="auto" w:fill="auto"/>
            <w:vAlign w:val="center"/>
          </w:tcPr>
          <w:p w14:paraId="58785AFB" w14:textId="77777777" w:rsidR="00BE67CB" w:rsidRPr="00F658D2" w:rsidRDefault="00BE67CB" w:rsidP="00B75DED">
            <w:pPr>
              <w:pStyle w:val="TableText"/>
            </w:pPr>
            <w:r w:rsidRPr="00F658D2">
              <w:t>Description</w:t>
            </w:r>
          </w:p>
        </w:tc>
        <w:tc>
          <w:tcPr>
            <w:tcW w:w="3994" w:type="pct"/>
            <w:shd w:val="clear" w:color="auto" w:fill="auto"/>
            <w:vAlign w:val="center"/>
          </w:tcPr>
          <w:p w14:paraId="1C473C6E" w14:textId="77777777" w:rsidR="00BE67CB" w:rsidRPr="00F658D2" w:rsidRDefault="00BE67CB" w:rsidP="00B75DED">
            <w:pPr>
              <w:pStyle w:val="TableContentLeft"/>
            </w:pPr>
            <w:r w:rsidRPr="00F658D2">
              <w:t xml:space="preserve">Sends and checks the JSON formatted </w:t>
            </w:r>
            <w:r>
              <w:t>CancelOrder</w:t>
            </w:r>
            <w:r w:rsidRPr="00F658D2">
              <w:t xml:space="preserve"> request</w:t>
            </w:r>
          </w:p>
        </w:tc>
      </w:tr>
      <w:tr w:rsidR="00BE67CB" w:rsidRPr="00485A84" w14:paraId="625ACBBC" w14:textId="77777777" w:rsidTr="00B75DED">
        <w:trPr>
          <w:trHeight w:val="314"/>
          <w:jc w:val="center"/>
        </w:trPr>
        <w:tc>
          <w:tcPr>
            <w:tcW w:w="1006" w:type="pct"/>
            <w:shd w:val="clear" w:color="auto" w:fill="auto"/>
            <w:vAlign w:val="center"/>
          </w:tcPr>
          <w:p w14:paraId="5DB45244" w14:textId="77777777" w:rsidR="00BE67CB" w:rsidRPr="00F658D2" w:rsidRDefault="00BE67CB" w:rsidP="00B75DED">
            <w:pPr>
              <w:pStyle w:val="TableText"/>
            </w:pPr>
            <w:r w:rsidRPr="00F658D2">
              <w:t>Parameter(s)</w:t>
            </w:r>
          </w:p>
        </w:tc>
        <w:tc>
          <w:tcPr>
            <w:tcW w:w="3994" w:type="pct"/>
            <w:shd w:val="clear" w:color="auto" w:fill="auto"/>
            <w:vAlign w:val="center"/>
          </w:tcPr>
          <w:p w14:paraId="69C4DD3B" w14:textId="77777777" w:rsidR="00BE67CB" w:rsidRDefault="00BE67CB" w:rsidP="00B75DE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RequesterId</w:t>
            </w:r>
          </w:p>
          <w:p w14:paraId="40681B2B" w14:textId="77777777" w:rsidR="00BE67CB" w:rsidRPr="002C4AAF" w:rsidRDefault="00BE67CB" w:rsidP="00B75DE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CallId</w:t>
            </w:r>
            <w:r w:rsidRPr="002C4AAF">
              <w:t xml:space="preserve"> </w:t>
            </w:r>
          </w:p>
          <w:p w14:paraId="74E70853"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2C4AAF">
              <w:t>paramIccid: identification of the targeted profile</w:t>
            </w:r>
            <w:r>
              <w:t xml:space="preserve"> </w:t>
            </w:r>
            <w:r w:rsidRPr="0082281F">
              <w:rPr>
                <w:sz w:val="18"/>
              </w:rPr>
              <w:t>(</w:t>
            </w:r>
            <w:r>
              <w:rPr>
                <w:sz w:val="18"/>
              </w:rPr>
              <w:t>mandatory</w:t>
            </w:r>
            <w:r w:rsidRPr="0082281F">
              <w:rPr>
                <w:sz w:val="18"/>
              </w:rPr>
              <w:t>)</w:t>
            </w:r>
          </w:p>
          <w:p w14:paraId="5E3751D6"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r>
              <w:rPr>
                <w:sz w:val="18"/>
              </w:rPr>
              <w:t xml:space="preserve"> (conditional)</w:t>
            </w:r>
          </w:p>
          <w:p w14:paraId="0B4B57FC"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MatchingId</w:t>
            </w:r>
            <w:r w:rsidRPr="0082281F">
              <w:t xml:space="preserve">: </w:t>
            </w:r>
            <w:r w:rsidRPr="002C4AAF">
              <w:rPr>
                <w:sz w:val="18"/>
              </w:rPr>
              <w:t xml:space="preserve">matching ID generated by the Operator </w:t>
            </w:r>
            <w:r w:rsidRPr="0082281F">
              <w:rPr>
                <w:sz w:val="18"/>
              </w:rPr>
              <w:t>(</w:t>
            </w:r>
            <w:r>
              <w:rPr>
                <w:sz w:val="18"/>
              </w:rPr>
              <w:t>conditional)</w:t>
            </w:r>
          </w:p>
          <w:p w14:paraId="647B1ED5" w14:textId="77777777" w:rsidR="00BE67CB" w:rsidRPr="002C4AAF"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ProfileStatus</w:t>
            </w:r>
            <w:r w:rsidRPr="0082281F">
              <w:t xml:space="preserve">: </w:t>
            </w:r>
            <w:r>
              <w:rPr>
                <w:sz w:val="18"/>
              </w:rPr>
              <w:t>final Profile status indicator</w:t>
            </w:r>
            <w:r w:rsidRPr="002C4AAF">
              <w:rPr>
                <w:sz w:val="18"/>
              </w:rPr>
              <w:t xml:space="preserve"> </w:t>
            </w:r>
            <w:r w:rsidRPr="0082281F">
              <w:rPr>
                <w:sz w:val="18"/>
              </w:rPr>
              <w:t>(</w:t>
            </w:r>
            <w:r>
              <w:rPr>
                <w:sz w:val="18"/>
              </w:rPr>
              <w:t>mandatory)</w:t>
            </w:r>
          </w:p>
        </w:tc>
      </w:tr>
      <w:tr w:rsidR="00BE67CB" w:rsidRPr="00FC794D" w14:paraId="38FC7F46" w14:textId="77777777" w:rsidTr="00B75DED">
        <w:trPr>
          <w:trHeight w:val="314"/>
          <w:jc w:val="center"/>
        </w:trPr>
        <w:tc>
          <w:tcPr>
            <w:tcW w:w="1006" w:type="pct"/>
            <w:shd w:val="clear" w:color="auto" w:fill="auto"/>
            <w:vAlign w:val="center"/>
          </w:tcPr>
          <w:p w14:paraId="5046DCE3" w14:textId="77777777" w:rsidR="00BE67CB" w:rsidRPr="00F658D2" w:rsidRDefault="00BE67CB" w:rsidP="00B75DED">
            <w:pPr>
              <w:pStyle w:val="TableText"/>
            </w:pPr>
            <w:r w:rsidRPr="00F658D2">
              <w:t>Details</w:t>
            </w:r>
          </w:p>
        </w:tc>
        <w:tc>
          <w:tcPr>
            <w:tcW w:w="3994" w:type="pct"/>
            <w:shd w:val="clear" w:color="auto" w:fill="auto"/>
            <w:vAlign w:val="center"/>
          </w:tcPr>
          <w:p w14:paraId="4994D864" w14:textId="77777777" w:rsidR="00BE67CB" w:rsidRPr="008F1B4C" w:rsidRDefault="00BE67CB" w:rsidP="00B75DED">
            <w:pPr>
              <w:pStyle w:val="TableContentLeft"/>
              <w:rPr>
                <w:rStyle w:val="PlaceholderText"/>
                <w:sz w:val="20"/>
                <w:szCs w:val="20"/>
              </w:rPr>
            </w:pPr>
            <w:r w:rsidRPr="008F1B4C">
              <w:rPr>
                <w:rStyle w:val="PlaceholderText"/>
                <w:sz w:val="20"/>
                <w:szCs w:val="20"/>
              </w:rPr>
              <w:t>JSON requestHeader</w:t>
            </w:r>
          </w:p>
          <w:p w14:paraId="6E3E4BB1" w14:textId="77777777" w:rsidR="00BE67CB" w:rsidRPr="00FC794D" w:rsidRDefault="00BE67CB" w:rsidP="00B75DED">
            <w:pPr>
              <w:pStyle w:val="ASN1Code"/>
            </w:pPr>
            <w:r w:rsidRPr="00FC794D">
              <w:t>{</w:t>
            </w:r>
          </w:p>
          <w:p w14:paraId="66EABD8F" w14:textId="77777777" w:rsidR="00BE67CB" w:rsidRPr="00FC794D" w:rsidRDefault="00BE67CB" w:rsidP="00B75DED">
            <w:pPr>
              <w:pStyle w:val="ASN1Code"/>
            </w:pPr>
            <w:r w:rsidRPr="00FC794D">
              <w:t xml:space="preserve">   "header" : {</w:t>
            </w:r>
          </w:p>
          <w:p w14:paraId="56770551" w14:textId="77777777" w:rsidR="00BE67CB" w:rsidRPr="00FC794D" w:rsidRDefault="00BE67CB" w:rsidP="00B75DED">
            <w:pPr>
              <w:pStyle w:val="ASN1Code"/>
            </w:pPr>
            <w:r w:rsidRPr="00FC794D">
              <w:t xml:space="preserve">      "functionRequesterIdentifier" : "paramFunctionRequesterId",</w:t>
            </w:r>
          </w:p>
          <w:p w14:paraId="2F13E39F" w14:textId="77777777" w:rsidR="00BE67CB" w:rsidRPr="00FC794D" w:rsidRDefault="00BE67CB" w:rsidP="00B75DED">
            <w:pPr>
              <w:pStyle w:val="ASN1Code"/>
            </w:pPr>
            <w:r w:rsidRPr="00FC794D">
              <w:t xml:space="preserve">      "functionCallIdentifier" : "paramFunctionCallId"</w:t>
            </w:r>
          </w:p>
          <w:p w14:paraId="68C9971A" w14:textId="15A0B91B" w:rsidR="00BE67CB" w:rsidRDefault="00BE67CB" w:rsidP="002C4AAF">
            <w:pPr>
              <w:pStyle w:val="ASN1Code"/>
            </w:pPr>
            <w:r w:rsidRPr="00FC794D">
              <w:t xml:space="preserve">   }</w:t>
            </w:r>
          </w:p>
          <w:p w14:paraId="18B6ACB8" w14:textId="77777777" w:rsidR="00BE67CB" w:rsidRPr="00FC794D" w:rsidRDefault="00BE67CB" w:rsidP="00B75DED">
            <w:pPr>
              <w:pStyle w:val="TableContentLeft"/>
            </w:pPr>
            <w:r>
              <w:t>J</w:t>
            </w:r>
            <w:r w:rsidRPr="00FC794D">
              <w:t>SON body</w:t>
            </w:r>
          </w:p>
          <w:p w14:paraId="330CD461" w14:textId="77777777" w:rsidR="00BE67CB" w:rsidRPr="00FC794D" w:rsidRDefault="00BE67CB" w:rsidP="00B75DED">
            <w:pPr>
              <w:pStyle w:val="ASN1Code"/>
            </w:pPr>
            <w:r>
              <w:t xml:space="preserve">   </w:t>
            </w:r>
            <w:r w:rsidRPr="00FC794D">
              <w:t>{</w:t>
            </w:r>
          </w:p>
          <w:p w14:paraId="0E3C564C" w14:textId="77777777" w:rsidR="00BE67CB" w:rsidRDefault="00BE67CB" w:rsidP="00B75DED">
            <w:pPr>
              <w:pStyle w:val="ASN1Code"/>
            </w:pPr>
            <w:r w:rsidRPr="00FC794D">
              <w:t xml:space="preserve">      "</w:t>
            </w:r>
            <w:r>
              <w:t>icci</w:t>
            </w:r>
            <w:r w:rsidRPr="00FC794D">
              <w:t xml:space="preserve">d" : </w:t>
            </w:r>
            <w:r w:rsidRPr="0082281F">
              <w:t>paramIccid</w:t>
            </w:r>
          </w:p>
          <w:p w14:paraId="3BC758E8" w14:textId="77777777" w:rsidR="00BE67CB" w:rsidRPr="00FC794D" w:rsidRDefault="00BE67CB" w:rsidP="00B75DED">
            <w:pPr>
              <w:pStyle w:val="ASN1Code"/>
            </w:pPr>
            <w:r w:rsidRPr="00FC794D">
              <w:t xml:space="preserve">      "eid" : paramEID,</w:t>
            </w:r>
          </w:p>
          <w:p w14:paraId="69AA9811" w14:textId="77777777" w:rsidR="00BE67CB" w:rsidRPr="00FC794D" w:rsidRDefault="00BE67CB" w:rsidP="00B75DED">
            <w:pPr>
              <w:pStyle w:val="ASN1Code"/>
            </w:pPr>
            <w:r w:rsidRPr="00FC794D">
              <w:t xml:space="preserve">      "</w:t>
            </w:r>
            <w:r>
              <w:t>m</w:t>
            </w:r>
            <w:r w:rsidRPr="00FA4E75">
              <w:t>atchingId</w:t>
            </w:r>
            <w:r w:rsidRPr="00FC794D">
              <w:t xml:space="preserve">" : </w:t>
            </w:r>
            <w:r w:rsidRPr="00FA4E75">
              <w:t>paramMatchingId</w:t>
            </w:r>
          </w:p>
          <w:p w14:paraId="5098B192" w14:textId="77777777" w:rsidR="00BE67CB" w:rsidRPr="00FC794D" w:rsidRDefault="00BE67CB" w:rsidP="00B75DED">
            <w:pPr>
              <w:pStyle w:val="ASN1Code"/>
            </w:pPr>
            <w:r w:rsidRPr="00FC794D">
              <w:t xml:space="preserve">      "</w:t>
            </w:r>
            <w:r>
              <w:t>profileStatus</w:t>
            </w:r>
            <w:r w:rsidRPr="00FC794D">
              <w:t xml:space="preserve">" : </w:t>
            </w:r>
            <w:r w:rsidRPr="00FA4E75">
              <w:t>param</w:t>
            </w:r>
            <w:r>
              <w:t>P</w:t>
            </w:r>
            <w:r w:rsidRPr="00481763">
              <w:t>rofileStatu</w:t>
            </w:r>
            <w:r>
              <w:t>s</w:t>
            </w:r>
          </w:p>
          <w:p w14:paraId="0CE10F60" w14:textId="77777777" w:rsidR="00BE67CB" w:rsidRDefault="00BE67CB" w:rsidP="00B75DED">
            <w:pPr>
              <w:pStyle w:val="ASN1Code"/>
            </w:pPr>
            <w:r w:rsidRPr="00FC794D">
              <w:t xml:space="preserve">   }</w:t>
            </w:r>
          </w:p>
          <w:p w14:paraId="3117877B" w14:textId="77777777" w:rsidR="00BE67CB" w:rsidRDefault="00BE67CB" w:rsidP="00B75DED">
            <w:pPr>
              <w:pStyle w:val="ASN1Code"/>
            </w:pPr>
            <w:r w:rsidRPr="00FC794D">
              <w:t>}</w:t>
            </w:r>
          </w:p>
          <w:p w14:paraId="6EB53699" w14:textId="77777777" w:rsidR="00BE67CB" w:rsidRPr="00FC794D" w:rsidRDefault="00BE67CB" w:rsidP="002C4AAF">
            <w:pPr>
              <w:pStyle w:val="TableContentLeft"/>
              <w:rPr>
                <w:rFonts w:eastAsia="Times New Roman"/>
              </w:rPr>
            </w:pPr>
            <w:r>
              <w:t>Note: if some of the value of the parameters above are not provided, those parameters are not included as part of JSON body</w:t>
            </w:r>
          </w:p>
        </w:tc>
      </w:tr>
    </w:tbl>
    <w:p w14:paraId="073626DB" w14:textId="7541D026" w:rsidR="00BE67CB" w:rsidRDefault="00BE67CB" w:rsidP="00E33202">
      <w:pPr>
        <w:pStyle w:val="NormalParagraph"/>
      </w:pPr>
    </w:p>
    <w:p w14:paraId="78DB44C7" w14:textId="77777777" w:rsidR="00BE67CB" w:rsidRPr="00F658D2" w:rsidRDefault="00BE67CB"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E33202" w:rsidRPr="002235D6" w14:paraId="10B6CCE6" w14:textId="77777777" w:rsidTr="00C44AFD">
        <w:trPr>
          <w:trHeight w:val="314"/>
          <w:jc w:val="center"/>
        </w:trPr>
        <w:tc>
          <w:tcPr>
            <w:tcW w:w="1017" w:type="pct"/>
            <w:shd w:val="clear" w:color="auto" w:fill="C00000"/>
            <w:vAlign w:val="center"/>
          </w:tcPr>
          <w:p w14:paraId="7A5B58B4" w14:textId="77777777" w:rsidR="00E33202" w:rsidRPr="008F1B4C" w:rsidRDefault="00E33202" w:rsidP="00C44AFD">
            <w:pPr>
              <w:pStyle w:val="TableHeader"/>
            </w:pPr>
            <w:r w:rsidRPr="00604123">
              <w:t>Method</w:t>
            </w:r>
          </w:p>
        </w:tc>
        <w:tc>
          <w:tcPr>
            <w:tcW w:w="3983" w:type="pct"/>
            <w:tcBorders>
              <w:top w:val="nil"/>
              <w:right w:val="nil"/>
            </w:tcBorders>
            <w:shd w:val="clear" w:color="auto" w:fill="auto"/>
            <w:vAlign w:val="center"/>
          </w:tcPr>
          <w:p w14:paraId="1D66EDA0" w14:textId="77777777" w:rsidR="00E33202" w:rsidRPr="008F1B4C" w:rsidRDefault="00E33202" w:rsidP="00C44AFD">
            <w:pPr>
              <w:pStyle w:val="TableText"/>
            </w:pPr>
            <w:r w:rsidRPr="00604123">
              <w:t>MTD_CANCEL_SESSION</w:t>
            </w:r>
          </w:p>
        </w:tc>
      </w:tr>
      <w:tr w:rsidR="00E33202" w:rsidRPr="001F0550" w14:paraId="72DFBDA3" w14:textId="77777777" w:rsidTr="00C44AFD">
        <w:trPr>
          <w:trHeight w:val="314"/>
          <w:jc w:val="center"/>
        </w:trPr>
        <w:tc>
          <w:tcPr>
            <w:tcW w:w="1017" w:type="pct"/>
            <w:shd w:val="clear" w:color="auto" w:fill="auto"/>
            <w:vAlign w:val="center"/>
          </w:tcPr>
          <w:p w14:paraId="4FDF48C1" w14:textId="77777777" w:rsidR="00E33202" w:rsidRPr="00CC57A9" w:rsidRDefault="00E33202" w:rsidP="00C44AFD">
            <w:pPr>
              <w:pStyle w:val="TableText"/>
            </w:pPr>
            <w:r w:rsidRPr="00CC57A9">
              <w:t>Description</w:t>
            </w:r>
          </w:p>
        </w:tc>
        <w:tc>
          <w:tcPr>
            <w:tcW w:w="3983" w:type="pct"/>
            <w:shd w:val="clear" w:color="auto" w:fill="auto"/>
            <w:vAlign w:val="center"/>
          </w:tcPr>
          <w:p w14:paraId="43F6EC9B" w14:textId="77777777" w:rsidR="00E33202" w:rsidRPr="00CC57A9" w:rsidRDefault="00E33202" w:rsidP="00C44AFD">
            <w:pPr>
              <w:pStyle w:val="TableContentLeft"/>
              <w:rPr>
                <w:highlight w:val="yellow"/>
              </w:rPr>
            </w:pPr>
            <w:r w:rsidRPr="00CC57A9">
              <w:t>Sends or verifies</w:t>
            </w:r>
            <w:r w:rsidRPr="000B6761">
              <w:rPr>
                <w:rStyle w:val="PlaceholderText"/>
                <w:color w:val="auto"/>
              </w:rPr>
              <w:t xml:space="preserve"> the JSON formatted CancelSession request</w:t>
            </w:r>
          </w:p>
        </w:tc>
      </w:tr>
      <w:tr w:rsidR="00E33202" w:rsidRPr="001F0550" w14:paraId="26A32579" w14:textId="77777777" w:rsidTr="00C44AFD">
        <w:trPr>
          <w:trHeight w:val="314"/>
          <w:jc w:val="center"/>
        </w:trPr>
        <w:tc>
          <w:tcPr>
            <w:tcW w:w="1017" w:type="pct"/>
            <w:shd w:val="clear" w:color="auto" w:fill="auto"/>
            <w:vAlign w:val="center"/>
          </w:tcPr>
          <w:p w14:paraId="0C7B136C" w14:textId="77777777" w:rsidR="00E33202" w:rsidRPr="00CC57A9" w:rsidRDefault="00E33202" w:rsidP="00C44AFD">
            <w:pPr>
              <w:pStyle w:val="TableText"/>
            </w:pPr>
            <w:r w:rsidRPr="00CC57A9">
              <w:t>Parameter(s)</w:t>
            </w:r>
          </w:p>
        </w:tc>
        <w:tc>
          <w:tcPr>
            <w:tcW w:w="3983" w:type="pct"/>
            <w:shd w:val="clear" w:color="auto" w:fill="auto"/>
            <w:vAlign w:val="center"/>
          </w:tcPr>
          <w:p w14:paraId="68A4DDCA" w14:textId="77777777" w:rsidR="00E33202" w:rsidRPr="00CC57A9" w:rsidRDefault="00E33202" w:rsidP="00C44AFD">
            <w:pPr>
              <w:pStyle w:val="TableContentLeft"/>
              <w:ind w:left="720" w:hanging="360"/>
            </w:pPr>
            <w:r w:rsidRPr="00CC57A9">
              <w:rPr>
                <w:rFonts w:ascii="Symbol" w:hAnsi="Symbol"/>
              </w:rPr>
              <w:t></w:t>
            </w:r>
            <w:r w:rsidRPr="00CC57A9">
              <w:rPr>
                <w:rFonts w:ascii="Symbol" w:hAnsi="Symbol"/>
              </w:rPr>
              <w:tab/>
            </w:r>
            <w:r w:rsidRPr="00CC57A9">
              <w:t>paramTransactionId: random 16 byte identifier.</w:t>
            </w:r>
          </w:p>
          <w:p w14:paraId="17DD7A22" w14:textId="77777777" w:rsidR="00E33202" w:rsidRPr="00CC57A9" w:rsidRDefault="00E33202" w:rsidP="00C44AFD">
            <w:pPr>
              <w:pStyle w:val="TableContentLeft"/>
              <w:ind w:left="720" w:hanging="360"/>
            </w:pPr>
            <w:r w:rsidRPr="00CC57A9">
              <w:rPr>
                <w:rFonts w:ascii="Symbol" w:hAnsi="Symbol"/>
              </w:rPr>
              <w:t></w:t>
            </w:r>
            <w:r w:rsidRPr="00CC57A9">
              <w:rPr>
                <w:rFonts w:ascii="Symbol" w:hAnsi="Symbol"/>
              </w:rPr>
              <w:tab/>
            </w:r>
            <w:r w:rsidRPr="00CC57A9">
              <w:t>paramCancelSessionResponse: eUICC information structured as ASN.1 encoded as base 64.</w:t>
            </w:r>
          </w:p>
        </w:tc>
      </w:tr>
      <w:tr w:rsidR="00E33202" w:rsidRPr="001F0550" w14:paraId="2863521A" w14:textId="77777777" w:rsidTr="00C44AFD">
        <w:trPr>
          <w:trHeight w:val="314"/>
          <w:jc w:val="center"/>
        </w:trPr>
        <w:tc>
          <w:tcPr>
            <w:tcW w:w="1017" w:type="pct"/>
            <w:shd w:val="clear" w:color="auto" w:fill="auto"/>
            <w:vAlign w:val="center"/>
          </w:tcPr>
          <w:p w14:paraId="5BE1527F" w14:textId="77777777" w:rsidR="00E33202" w:rsidRPr="00CC57A9" w:rsidRDefault="00E33202" w:rsidP="00C44AFD">
            <w:pPr>
              <w:pStyle w:val="TableText"/>
            </w:pPr>
            <w:r w:rsidRPr="00CC57A9">
              <w:t>Details</w:t>
            </w:r>
          </w:p>
        </w:tc>
        <w:tc>
          <w:tcPr>
            <w:tcW w:w="3983" w:type="pct"/>
            <w:shd w:val="clear" w:color="auto" w:fill="auto"/>
            <w:vAlign w:val="center"/>
          </w:tcPr>
          <w:p w14:paraId="6E26AD2C" w14:textId="77777777" w:rsidR="00E33202" w:rsidRPr="000B6761" w:rsidRDefault="00E33202" w:rsidP="00C44AFD">
            <w:pPr>
              <w:pStyle w:val="TableContentLeft"/>
              <w:rPr>
                <w:rStyle w:val="PlaceholderText"/>
                <w:color w:val="auto"/>
                <w:sz w:val="20"/>
                <w:szCs w:val="20"/>
              </w:rPr>
            </w:pPr>
            <w:r w:rsidRPr="000B6761">
              <w:rPr>
                <w:rStyle w:val="PlaceholderText"/>
                <w:color w:val="auto"/>
              </w:rPr>
              <w:t>JSON body</w:t>
            </w:r>
          </w:p>
          <w:p w14:paraId="5CCE656C" w14:textId="77777777" w:rsidR="00E33202" w:rsidRPr="00CC57A9" w:rsidRDefault="00E33202" w:rsidP="00C44AFD">
            <w:pPr>
              <w:pStyle w:val="ASN1Code"/>
            </w:pPr>
            <w:r w:rsidRPr="00CC57A9">
              <w:t>{</w:t>
            </w:r>
          </w:p>
          <w:p w14:paraId="7515C48F" w14:textId="3C7D2080" w:rsidR="00E33202" w:rsidRPr="00CC57A9" w:rsidRDefault="00E33202" w:rsidP="00C44AFD">
            <w:pPr>
              <w:pStyle w:val="ASN1Code"/>
            </w:pPr>
            <w:r w:rsidRPr="00CC57A9">
              <w:t xml:space="preserve">   "transactionId" : paramTransactionId, </w:t>
            </w:r>
          </w:p>
          <w:p w14:paraId="5F22AA78" w14:textId="53186BD5" w:rsidR="00E33202" w:rsidRPr="00CC57A9" w:rsidRDefault="00E33202" w:rsidP="00C44AFD">
            <w:pPr>
              <w:pStyle w:val="ASN1Code"/>
            </w:pPr>
            <w:r w:rsidRPr="00CC57A9">
              <w:t xml:space="preserve">   "cancelSessionResponse" : paramCancelSessionResponse</w:t>
            </w:r>
          </w:p>
          <w:p w14:paraId="4FF295A2" w14:textId="77777777" w:rsidR="00E33202" w:rsidRPr="00CC57A9" w:rsidRDefault="00E33202" w:rsidP="00C44AFD">
            <w:pPr>
              <w:pStyle w:val="ASN1Code"/>
            </w:pPr>
            <w:r w:rsidRPr="00CC57A9">
              <w:t>}</w:t>
            </w:r>
          </w:p>
        </w:tc>
      </w:tr>
    </w:tbl>
    <w:p w14:paraId="055178A7" w14:textId="77777777" w:rsidR="00E33202" w:rsidRPr="001F0550" w:rsidRDefault="00E33202" w:rsidP="00E33202">
      <w:pPr>
        <w:pStyle w:val="NormalParagraph"/>
      </w:pPr>
    </w:p>
    <w:tbl>
      <w:tblPr>
        <w:tblW w:w="498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2"/>
      </w:tblGrid>
      <w:tr w:rsidR="00E33202" w:rsidRPr="001F0550" w14:paraId="5B036503" w14:textId="77777777" w:rsidTr="00C44AFD">
        <w:trPr>
          <w:trHeight w:val="314"/>
          <w:jc w:val="center"/>
        </w:trPr>
        <w:tc>
          <w:tcPr>
            <w:tcW w:w="1008" w:type="pct"/>
            <w:shd w:val="clear" w:color="auto" w:fill="C00000"/>
            <w:vAlign w:val="center"/>
          </w:tcPr>
          <w:p w14:paraId="218E63E7" w14:textId="77777777" w:rsidR="00E33202" w:rsidRPr="0061518F" w:rsidRDefault="00E33202" w:rsidP="00C44AFD">
            <w:pPr>
              <w:pStyle w:val="TableHeader"/>
            </w:pPr>
            <w:r w:rsidRPr="001A336D">
              <w:t>Method</w:t>
            </w:r>
          </w:p>
        </w:tc>
        <w:tc>
          <w:tcPr>
            <w:tcW w:w="3992" w:type="pct"/>
            <w:tcBorders>
              <w:top w:val="nil"/>
              <w:right w:val="nil"/>
            </w:tcBorders>
            <w:shd w:val="clear" w:color="auto" w:fill="auto"/>
            <w:vAlign w:val="center"/>
          </w:tcPr>
          <w:p w14:paraId="6E9B6876" w14:textId="77777777" w:rsidR="00E33202" w:rsidRPr="001F0550" w:rsidRDefault="00E33202" w:rsidP="00C44AFD">
            <w:pPr>
              <w:pStyle w:val="TableText"/>
              <w:rPr>
                <w:b/>
              </w:rPr>
            </w:pPr>
            <w:r w:rsidRPr="001F0550">
              <w:t>MTD_CHECK_SMS_POR</w:t>
            </w:r>
          </w:p>
        </w:tc>
      </w:tr>
      <w:tr w:rsidR="00E33202" w:rsidRPr="001F0550" w14:paraId="0FCFF1DF" w14:textId="77777777" w:rsidTr="00C44AFD">
        <w:trPr>
          <w:trHeight w:val="314"/>
          <w:jc w:val="center"/>
        </w:trPr>
        <w:tc>
          <w:tcPr>
            <w:tcW w:w="1008" w:type="pct"/>
            <w:shd w:val="clear" w:color="auto" w:fill="auto"/>
            <w:vAlign w:val="center"/>
          </w:tcPr>
          <w:p w14:paraId="2C46FE88" w14:textId="77777777" w:rsidR="00E33202" w:rsidRPr="00F658D2" w:rsidRDefault="00E33202" w:rsidP="00C44AFD">
            <w:pPr>
              <w:pStyle w:val="TableText"/>
            </w:pPr>
            <w:r w:rsidRPr="00F658D2">
              <w:t>Description</w:t>
            </w:r>
          </w:p>
        </w:tc>
        <w:tc>
          <w:tcPr>
            <w:tcW w:w="3992" w:type="pct"/>
            <w:shd w:val="clear" w:color="auto" w:fill="auto"/>
            <w:vAlign w:val="center"/>
          </w:tcPr>
          <w:p w14:paraId="3A9F6419" w14:textId="77777777" w:rsidR="00E33202" w:rsidRPr="00F658D2" w:rsidRDefault="00E33202" w:rsidP="00C44AFD">
            <w:pPr>
              <w:pStyle w:val="TableContentLeft"/>
            </w:pPr>
            <w:r w:rsidRPr="00F658D2">
              <w:t>Check the content of the SMS POR containing the response of the ES6.UpdateMetadata request</w:t>
            </w:r>
          </w:p>
        </w:tc>
      </w:tr>
      <w:tr w:rsidR="00E33202" w:rsidRPr="001F0550" w14:paraId="4685E998" w14:textId="77777777" w:rsidTr="00C44AFD">
        <w:trPr>
          <w:trHeight w:val="314"/>
          <w:jc w:val="center"/>
        </w:trPr>
        <w:tc>
          <w:tcPr>
            <w:tcW w:w="1008" w:type="pct"/>
            <w:shd w:val="clear" w:color="auto" w:fill="auto"/>
            <w:vAlign w:val="center"/>
          </w:tcPr>
          <w:p w14:paraId="377EA2DF" w14:textId="77777777" w:rsidR="00E33202" w:rsidRPr="00F658D2" w:rsidRDefault="00E33202" w:rsidP="00C44AFD">
            <w:pPr>
              <w:pStyle w:val="TableText"/>
            </w:pPr>
            <w:r w:rsidRPr="00F658D2">
              <w:t>Parameter(s)</w:t>
            </w:r>
          </w:p>
        </w:tc>
        <w:tc>
          <w:tcPr>
            <w:tcW w:w="3992" w:type="pct"/>
            <w:shd w:val="clear" w:color="auto" w:fill="auto"/>
            <w:vAlign w:val="center"/>
          </w:tcPr>
          <w:p w14:paraId="103B1AF5" w14:textId="77777777" w:rsidR="00E33202" w:rsidRPr="00F658D2" w:rsidRDefault="00E33202" w:rsidP="00C44AFD">
            <w:pPr>
              <w:pStyle w:val="TableContentLeft"/>
            </w:pPr>
            <w:r w:rsidRPr="00F658D2">
              <w:t>paramExpectedSW: the expected Status Word of the last STORE DATA command</w:t>
            </w:r>
          </w:p>
        </w:tc>
      </w:tr>
      <w:tr w:rsidR="00E33202" w:rsidRPr="001F0550" w14:paraId="55CBBB8E" w14:textId="77777777" w:rsidTr="00C44AFD">
        <w:trPr>
          <w:trHeight w:val="314"/>
          <w:jc w:val="center"/>
        </w:trPr>
        <w:tc>
          <w:tcPr>
            <w:tcW w:w="1008" w:type="pct"/>
            <w:shd w:val="clear" w:color="auto" w:fill="auto"/>
            <w:vAlign w:val="center"/>
          </w:tcPr>
          <w:p w14:paraId="1A5F35BA" w14:textId="77777777" w:rsidR="00E33202" w:rsidRPr="00F658D2" w:rsidRDefault="00E33202" w:rsidP="00C44AFD">
            <w:pPr>
              <w:pStyle w:val="TableText"/>
            </w:pPr>
            <w:r w:rsidRPr="00F658D2">
              <w:t>Details</w:t>
            </w:r>
          </w:p>
        </w:tc>
        <w:tc>
          <w:tcPr>
            <w:tcW w:w="3992" w:type="pct"/>
            <w:shd w:val="clear" w:color="auto" w:fill="auto"/>
            <w:vAlign w:val="center"/>
          </w:tcPr>
          <w:p w14:paraId="519CDB50" w14:textId="77777777" w:rsidR="00E33202" w:rsidRPr="00F658D2" w:rsidRDefault="00E33202" w:rsidP="00C44AFD">
            <w:pPr>
              <w:pStyle w:val="TableContentLeft"/>
            </w:pPr>
            <w:r w:rsidRPr="00F658D2">
              <w:t>Parse and retrieve the SCP80 response packet from the SMS.</w:t>
            </w:r>
          </w:p>
          <w:p w14:paraId="0996757E" w14:textId="77777777" w:rsidR="00E33202" w:rsidRPr="00F658D2" w:rsidRDefault="00E33202" w:rsidP="00C44AFD">
            <w:pPr>
              <w:pStyle w:val="TableContentLeft"/>
            </w:pPr>
            <w:r w:rsidRPr="00F658D2">
              <w:t xml:space="preserve">SCP80 response status code SHALL be equal to </w:t>
            </w:r>
            <w:r w:rsidRPr="00F658D2">
              <w:rPr>
                <w:rStyle w:val="TableCourierChar"/>
              </w:rPr>
              <w:t>0x00</w:t>
            </w:r>
            <w:r w:rsidRPr="00F658D2">
              <w:t xml:space="preserve"> – POR OK.</w:t>
            </w:r>
          </w:p>
          <w:p w14:paraId="6C2605B0" w14:textId="77777777" w:rsidR="00E33202" w:rsidRPr="00F658D2" w:rsidRDefault="00E33202" w:rsidP="00C44AFD">
            <w:pPr>
              <w:pStyle w:val="TableContentLeft"/>
            </w:pPr>
            <w:r w:rsidRPr="00F658D2">
              <w:t>The additional data from the response packet SHALL be formatted as an expanded structure with definite length as defined in ETSI TS 102 226 [14] and contains the following TLV:</w:t>
            </w:r>
          </w:p>
          <w:p w14:paraId="09B52382" w14:textId="77777777" w:rsidR="00E33202" w:rsidRPr="00F658D2" w:rsidRDefault="00E33202" w:rsidP="00C44AFD">
            <w:pPr>
              <w:pStyle w:val="ASN1Code"/>
            </w:pPr>
            <w:r w:rsidRPr="00F658D2">
              <w:t>AB &lt;L&gt;</w:t>
            </w:r>
          </w:p>
          <w:p w14:paraId="051FDB5E" w14:textId="77777777" w:rsidR="00E33202" w:rsidRPr="00F658D2" w:rsidRDefault="00E33202" w:rsidP="00C44AFD">
            <w:pPr>
              <w:pStyle w:val="ASN1Code"/>
              <w:rPr>
                <w:i/>
              </w:rPr>
            </w:pPr>
            <w:r w:rsidRPr="00F658D2">
              <w:t xml:space="preserve">  80 &lt;L&gt; &lt;NB_EXECUTED_C_APDUS&gt; </w:t>
            </w:r>
            <w:r w:rsidRPr="00F658D2">
              <w:rPr>
                <w:i/>
              </w:rPr>
              <w:t>-- Number of executed C-APDUs</w:t>
            </w:r>
          </w:p>
          <w:p w14:paraId="322F4DE9" w14:textId="77777777" w:rsidR="00E33202" w:rsidRPr="00F658D2" w:rsidRDefault="00E33202" w:rsidP="00C44AFD">
            <w:pPr>
              <w:pStyle w:val="ASN1Code"/>
              <w:rPr>
                <w:i/>
              </w:rPr>
            </w:pPr>
            <w:r w:rsidRPr="00F658D2">
              <w:t xml:space="preserve">  23 &lt;L&gt; 00 90 00 </w:t>
            </w:r>
            <w:r w:rsidRPr="00F658D2">
              <w:rPr>
                <w:i/>
              </w:rPr>
              <w:t>–- R-APDU of the INSTALL FOR PERSONALIZATION command</w:t>
            </w:r>
          </w:p>
          <w:p w14:paraId="5BCCB64A" w14:textId="77777777" w:rsidR="00E33202" w:rsidRPr="00F658D2" w:rsidRDefault="00E33202" w:rsidP="00C44AFD">
            <w:pPr>
              <w:pStyle w:val="ASN1Code"/>
              <w:rPr>
                <w:i/>
              </w:rPr>
            </w:pPr>
            <w:r w:rsidRPr="00F658D2">
              <w:t xml:space="preserve">  23 &lt;L&gt; paramExpectedSW </w:t>
            </w:r>
            <w:r w:rsidRPr="00F658D2">
              <w:rPr>
                <w:i/>
              </w:rPr>
              <w:t>–- SW of the last STORE DATA command executed</w:t>
            </w:r>
          </w:p>
          <w:p w14:paraId="577A1C22" w14:textId="77777777" w:rsidR="00E33202" w:rsidRPr="00F658D2" w:rsidRDefault="00E33202" w:rsidP="00C44AFD">
            <w:pPr>
              <w:pStyle w:val="ASN1Code"/>
            </w:pPr>
            <w:r w:rsidRPr="00F658D2">
              <w:t xml:space="preserve">  </w:t>
            </w:r>
          </w:p>
          <w:p w14:paraId="029629BC" w14:textId="77777777" w:rsidR="00E33202" w:rsidRPr="00F658D2" w:rsidRDefault="00E33202" w:rsidP="00C44AFD">
            <w:pPr>
              <w:pStyle w:val="ASN1Code"/>
            </w:pPr>
            <w:r w:rsidRPr="00F658D2">
              <w:t>&lt;NB_EXECUTED_C_APDUS&gt;</w:t>
            </w:r>
            <w:r w:rsidRPr="00F658D2">
              <w:rPr>
                <w:rStyle w:val="TableContentLeftChar"/>
              </w:rPr>
              <w:t xml:space="preserve"> SHALL be equal to the number of executed C-APDUs (i.e. one INSTALL FOR PERSONALIZATION + n STORE DATA command(s))</w:t>
            </w:r>
          </w:p>
        </w:tc>
      </w:tr>
    </w:tbl>
    <w:p w14:paraId="03E72184" w14:textId="63F588AE"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CC57A9" w:rsidRPr="001F0550" w14:paraId="73CA4D6D" w14:textId="77777777" w:rsidTr="00CC57A9">
        <w:trPr>
          <w:trHeight w:val="314"/>
          <w:jc w:val="center"/>
        </w:trPr>
        <w:tc>
          <w:tcPr>
            <w:tcW w:w="1006" w:type="pct"/>
            <w:shd w:val="clear" w:color="auto" w:fill="C00000"/>
            <w:vAlign w:val="center"/>
          </w:tcPr>
          <w:p w14:paraId="445E7A60" w14:textId="77777777" w:rsidR="00CC57A9" w:rsidRPr="0061518F" w:rsidRDefault="00CC57A9" w:rsidP="00CC57A9">
            <w:pPr>
              <w:pStyle w:val="TableHeader"/>
            </w:pPr>
            <w:r w:rsidRPr="001A336D">
              <w:t>Method</w:t>
            </w:r>
          </w:p>
        </w:tc>
        <w:tc>
          <w:tcPr>
            <w:tcW w:w="3994" w:type="pct"/>
            <w:tcBorders>
              <w:top w:val="nil"/>
              <w:right w:val="nil"/>
            </w:tcBorders>
            <w:shd w:val="clear" w:color="auto" w:fill="auto"/>
            <w:vAlign w:val="center"/>
          </w:tcPr>
          <w:p w14:paraId="7789929B" w14:textId="2CFF21F9" w:rsidR="00CC57A9" w:rsidRPr="001F0550" w:rsidRDefault="00CC57A9" w:rsidP="00CC57A9">
            <w:pPr>
              <w:pStyle w:val="TableText"/>
              <w:rPr>
                <w:b/>
              </w:rPr>
            </w:pPr>
            <w:r w:rsidRPr="008E6099">
              <w:t>MTD_</w:t>
            </w:r>
            <w:r>
              <w:t>CONFIRM</w:t>
            </w:r>
            <w:r w:rsidRPr="009C0FAF">
              <w:t>_ORDER</w:t>
            </w:r>
          </w:p>
        </w:tc>
      </w:tr>
      <w:tr w:rsidR="00CC57A9" w:rsidRPr="001F0550" w14:paraId="1FA8E5F1" w14:textId="77777777" w:rsidTr="00CC57A9">
        <w:trPr>
          <w:trHeight w:val="314"/>
          <w:jc w:val="center"/>
        </w:trPr>
        <w:tc>
          <w:tcPr>
            <w:tcW w:w="1006" w:type="pct"/>
            <w:shd w:val="clear" w:color="auto" w:fill="auto"/>
            <w:vAlign w:val="center"/>
          </w:tcPr>
          <w:p w14:paraId="33093806" w14:textId="77777777" w:rsidR="00CC57A9" w:rsidRPr="00F658D2" w:rsidRDefault="00CC57A9" w:rsidP="00CC57A9">
            <w:pPr>
              <w:pStyle w:val="TableText"/>
            </w:pPr>
            <w:r w:rsidRPr="00F658D2">
              <w:t>Description</w:t>
            </w:r>
          </w:p>
        </w:tc>
        <w:tc>
          <w:tcPr>
            <w:tcW w:w="3994" w:type="pct"/>
            <w:shd w:val="clear" w:color="auto" w:fill="auto"/>
            <w:vAlign w:val="center"/>
          </w:tcPr>
          <w:p w14:paraId="03B7078A" w14:textId="77777777" w:rsidR="00CC57A9" w:rsidRPr="00F658D2" w:rsidRDefault="00CC57A9" w:rsidP="00CC57A9">
            <w:pPr>
              <w:pStyle w:val="TableContentLeft"/>
            </w:pPr>
            <w:r w:rsidRPr="00F658D2">
              <w:t xml:space="preserve">Sends and checks the JSON formatted </w:t>
            </w:r>
            <w:r>
              <w:t>ConfirmOrder</w:t>
            </w:r>
            <w:r w:rsidRPr="00F658D2">
              <w:t xml:space="preserve"> request</w:t>
            </w:r>
          </w:p>
        </w:tc>
      </w:tr>
      <w:tr w:rsidR="00CC57A9" w:rsidRPr="001F0550" w14:paraId="7F90E329" w14:textId="77777777" w:rsidTr="00CC57A9">
        <w:trPr>
          <w:trHeight w:val="314"/>
          <w:jc w:val="center"/>
        </w:trPr>
        <w:tc>
          <w:tcPr>
            <w:tcW w:w="1006" w:type="pct"/>
            <w:shd w:val="clear" w:color="auto" w:fill="auto"/>
            <w:vAlign w:val="center"/>
          </w:tcPr>
          <w:p w14:paraId="2D8A19DB" w14:textId="77777777" w:rsidR="00CC57A9" w:rsidRPr="00F658D2" w:rsidRDefault="00CC57A9" w:rsidP="00CC57A9">
            <w:pPr>
              <w:pStyle w:val="TableText"/>
            </w:pPr>
            <w:r w:rsidRPr="00F658D2">
              <w:t>Parameter(s)</w:t>
            </w:r>
          </w:p>
        </w:tc>
        <w:tc>
          <w:tcPr>
            <w:tcW w:w="3994" w:type="pct"/>
            <w:shd w:val="clear" w:color="auto" w:fill="auto"/>
            <w:vAlign w:val="center"/>
          </w:tcPr>
          <w:p w14:paraId="260EAF17" w14:textId="77777777" w:rsidR="00CC57A9" w:rsidRDefault="00CC57A9" w:rsidP="00CC57A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RequesterId</w:t>
            </w:r>
          </w:p>
          <w:p w14:paraId="1C5FD89A" w14:textId="77777777" w:rsidR="00CC57A9" w:rsidRPr="009C0FAF" w:rsidRDefault="00CC57A9" w:rsidP="00CC57A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CallId</w:t>
            </w:r>
            <w:r w:rsidRPr="009C0FAF">
              <w:t xml:space="preserve"> </w:t>
            </w:r>
          </w:p>
          <w:p w14:paraId="24055E38"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C0FAF">
              <w:t>paramIccid: identification of the targeted profile</w:t>
            </w:r>
            <w:r>
              <w:t xml:space="preserve"> </w:t>
            </w:r>
            <w:r w:rsidRPr="0082281F">
              <w:rPr>
                <w:sz w:val="18"/>
              </w:rPr>
              <w:t>(</w:t>
            </w:r>
            <w:r>
              <w:rPr>
                <w:sz w:val="18"/>
              </w:rPr>
              <w:t>mandatory</w:t>
            </w:r>
            <w:r w:rsidRPr="0082281F">
              <w:rPr>
                <w:sz w:val="18"/>
              </w:rPr>
              <w:t>)</w:t>
            </w:r>
          </w:p>
          <w:p w14:paraId="7CFC4EC0"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r>
              <w:rPr>
                <w:sz w:val="18"/>
              </w:rPr>
              <w:t xml:space="preserve"> (conditional)</w:t>
            </w:r>
          </w:p>
          <w:p w14:paraId="766615BB"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MatchingId</w:t>
            </w:r>
            <w:r w:rsidRPr="0082281F">
              <w:t xml:space="preserve">: </w:t>
            </w:r>
            <w:r w:rsidRPr="009C0FAF">
              <w:rPr>
                <w:sz w:val="18"/>
              </w:rPr>
              <w:t xml:space="preserve">matching ID generated by the Operator </w:t>
            </w:r>
            <w:r w:rsidRPr="0082281F">
              <w:rPr>
                <w:sz w:val="18"/>
              </w:rPr>
              <w:t>(</w:t>
            </w:r>
            <w:r>
              <w:rPr>
                <w:sz w:val="18"/>
              </w:rPr>
              <w:t>optional)</w:t>
            </w:r>
          </w:p>
          <w:p w14:paraId="455C9C0C"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ConfirmationCode</w:t>
            </w:r>
            <w:r w:rsidRPr="0082281F">
              <w:t xml:space="preserve">: </w:t>
            </w:r>
            <w:r w:rsidRPr="009C0FAF">
              <w:rPr>
                <w:sz w:val="18"/>
              </w:rPr>
              <w:t xml:space="preserve">confirmation code provided by the Operator </w:t>
            </w:r>
            <w:r w:rsidRPr="0082281F">
              <w:rPr>
                <w:sz w:val="18"/>
              </w:rPr>
              <w:t>(</w:t>
            </w:r>
            <w:r>
              <w:rPr>
                <w:sz w:val="18"/>
              </w:rPr>
              <w:t>optional)</w:t>
            </w:r>
          </w:p>
          <w:p w14:paraId="0CDB4E9B"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SmdsAddress</w:t>
            </w:r>
            <w:r w:rsidRPr="0082281F">
              <w:t xml:space="preserve">: </w:t>
            </w:r>
            <w:r>
              <w:rPr>
                <w:sz w:val="18"/>
              </w:rPr>
              <w:t>SM-DS to be used for event registration</w:t>
            </w:r>
            <w:r w:rsidRPr="009C0FAF">
              <w:rPr>
                <w:sz w:val="18"/>
              </w:rPr>
              <w:t xml:space="preserve"> </w:t>
            </w:r>
            <w:r w:rsidRPr="0082281F">
              <w:rPr>
                <w:sz w:val="18"/>
              </w:rPr>
              <w:t>(</w:t>
            </w:r>
            <w:r>
              <w:rPr>
                <w:sz w:val="18"/>
              </w:rPr>
              <w:t>conditional)</w:t>
            </w:r>
          </w:p>
          <w:p w14:paraId="54634668" w14:textId="77777777" w:rsidR="00CC57A9" w:rsidRPr="009C0FAF"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ReleaseFlag</w:t>
            </w:r>
            <w:r w:rsidRPr="0082281F">
              <w:t xml:space="preserve">: </w:t>
            </w:r>
            <w:r>
              <w:rPr>
                <w:sz w:val="18"/>
              </w:rPr>
              <w:t>boolean indicating if the profile shall be released</w:t>
            </w:r>
            <w:r w:rsidRPr="009C0FAF">
              <w:rPr>
                <w:sz w:val="18"/>
              </w:rPr>
              <w:t xml:space="preserve"> </w:t>
            </w:r>
            <w:r w:rsidRPr="0082281F">
              <w:rPr>
                <w:sz w:val="18"/>
              </w:rPr>
              <w:t>(</w:t>
            </w:r>
            <w:r>
              <w:rPr>
                <w:sz w:val="18"/>
              </w:rPr>
              <w:t>mandatory)</w:t>
            </w:r>
          </w:p>
        </w:tc>
      </w:tr>
      <w:tr w:rsidR="00CC57A9" w:rsidRPr="001F0550" w14:paraId="3198469B" w14:textId="77777777" w:rsidTr="00CC57A9">
        <w:trPr>
          <w:trHeight w:val="314"/>
          <w:jc w:val="center"/>
        </w:trPr>
        <w:tc>
          <w:tcPr>
            <w:tcW w:w="1006" w:type="pct"/>
            <w:shd w:val="clear" w:color="auto" w:fill="auto"/>
            <w:vAlign w:val="center"/>
          </w:tcPr>
          <w:p w14:paraId="7467A4DC" w14:textId="77777777" w:rsidR="00CC57A9" w:rsidRPr="00F658D2" w:rsidRDefault="00CC57A9" w:rsidP="00CC57A9">
            <w:pPr>
              <w:pStyle w:val="TableText"/>
            </w:pPr>
            <w:r w:rsidRPr="00F658D2">
              <w:lastRenderedPageBreak/>
              <w:t>Details</w:t>
            </w:r>
          </w:p>
        </w:tc>
        <w:tc>
          <w:tcPr>
            <w:tcW w:w="3994" w:type="pct"/>
            <w:shd w:val="clear" w:color="auto" w:fill="auto"/>
            <w:vAlign w:val="center"/>
          </w:tcPr>
          <w:p w14:paraId="472C8D9F" w14:textId="77777777" w:rsidR="00CC57A9" w:rsidRPr="002C4AAF" w:rsidRDefault="00CC57A9" w:rsidP="00CC57A9">
            <w:pPr>
              <w:pStyle w:val="TableContentLeft"/>
              <w:rPr>
                <w:rStyle w:val="PlaceholderText"/>
                <w:color w:val="auto"/>
                <w:sz w:val="20"/>
                <w:szCs w:val="20"/>
              </w:rPr>
            </w:pPr>
            <w:r w:rsidRPr="002C4AAF">
              <w:rPr>
                <w:rStyle w:val="PlaceholderText"/>
                <w:color w:val="auto"/>
                <w:sz w:val="20"/>
                <w:szCs w:val="20"/>
              </w:rPr>
              <w:t>JSON requestHeader</w:t>
            </w:r>
          </w:p>
          <w:p w14:paraId="1341F6CA" w14:textId="77777777" w:rsidR="00CC57A9" w:rsidRPr="00FC794D" w:rsidRDefault="00CC57A9" w:rsidP="00CC57A9">
            <w:pPr>
              <w:pStyle w:val="ASN1Code"/>
            </w:pPr>
            <w:r w:rsidRPr="00FC794D">
              <w:t>{</w:t>
            </w:r>
          </w:p>
          <w:p w14:paraId="64A557AE" w14:textId="77777777" w:rsidR="00CC57A9" w:rsidRPr="00FC794D" w:rsidRDefault="00CC57A9" w:rsidP="00CC57A9">
            <w:pPr>
              <w:pStyle w:val="ASN1Code"/>
            </w:pPr>
            <w:r w:rsidRPr="00FC794D">
              <w:t xml:space="preserve">   "header" : {</w:t>
            </w:r>
          </w:p>
          <w:p w14:paraId="3621A62C" w14:textId="77777777" w:rsidR="00CC57A9" w:rsidRPr="00FC794D" w:rsidRDefault="00CC57A9" w:rsidP="00CC57A9">
            <w:pPr>
              <w:pStyle w:val="ASN1Code"/>
            </w:pPr>
            <w:r w:rsidRPr="00FC794D">
              <w:t xml:space="preserve">      "functionRequesterIdentifier" : "paramFunctionRequesterId",</w:t>
            </w:r>
          </w:p>
          <w:p w14:paraId="43F0B868" w14:textId="77777777" w:rsidR="00CC57A9" w:rsidRPr="00FC794D" w:rsidRDefault="00CC57A9" w:rsidP="00CC57A9">
            <w:pPr>
              <w:pStyle w:val="ASN1Code"/>
            </w:pPr>
            <w:r w:rsidRPr="00FC794D">
              <w:t xml:space="preserve">      "functionCallIdentifier" : "paramFunctionCallId"</w:t>
            </w:r>
          </w:p>
          <w:p w14:paraId="04DF4022" w14:textId="77777777" w:rsidR="00CC57A9" w:rsidRDefault="00CC57A9" w:rsidP="00CC57A9">
            <w:pPr>
              <w:pStyle w:val="ASN1Code"/>
            </w:pPr>
            <w:r w:rsidRPr="00FC794D">
              <w:t xml:space="preserve">   }</w:t>
            </w:r>
          </w:p>
          <w:p w14:paraId="03ABFD5F" w14:textId="77777777" w:rsidR="00CC57A9" w:rsidRPr="00FC794D" w:rsidRDefault="00CC57A9" w:rsidP="00CC57A9">
            <w:pPr>
              <w:pStyle w:val="TableContentLeft"/>
            </w:pPr>
            <w:r>
              <w:t>J</w:t>
            </w:r>
            <w:r w:rsidRPr="00FC794D">
              <w:t>SON body</w:t>
            </w:r>
          </w:p>
          <w:p w14:paraId="7823CEA5" w14:textId="77777777" w:rsidR="00CC57A9" w:rsidRPr="00FC794D" w:rsidRDefault="00CC57A9" w:rsidP="00CC57A9">
            <w:pPr>
              <w:pStyle w:val="ASN1Code"/>
            </w:pPr>
            <w:r>
              <w:t xml:space="preserve">   </w:t>
            </w:r>
            <w:r w:rsidRPr="00FC794D">
              <w:t>{</w:t>
            </w:r>
          </w:p>
          <w:p w14:paraId="10BB856F" w14:textId="77777777" w:rsidR="00CC57A9" w:rsidRDefault="00CC57A9" w:rsidP="00CC57A9">
            <w:pPr>
              <w:pStyle w:val="ASN1Code"/>
            </w:pPr>
            <w:r w:rsidRPr="00FC794D">
              <w:t xml:space="preserve">      "</w:t>
            </w:r>
            <w:r>
              <w:t>icci</w:t>
            </w:r>
            <w:r w:rsidRPr="00FC794D">
              <w:t xml:space="preserve">d" : </w:t>
            </w:r>
            <w:r w:rsidRPr="0082281F">
              <w:t>paramIccid</w:t>
            </w:r>
          </w:p>
          <w:p w14:paraId="04FA9F9C" w14:textId="77777777" w:rsidR="00CC57A9" w:rsidRPr="00FC794D" w:rsidRDefault="00CC57A9" w:rsidP="00CC57A9">
            <w:pPr>
              <w:pStyle w:val="ASN1Code"/>
            </w:pPr>
            <w:r w:rsidRPr="00FC794D">
              <w:t xml:space="preserve">      "eid" : paramEID,</w:t>
            </w:r>
          </w:p>
          <w:p w14:paraId="1DC9E490" w14:textId="77777777" w:rsidR="00CC57A9" w:rsidRPr="00FC794D" w:rsidRDefault="00CC57A9" w:rsidP="00CC57A9">
            <w:pPr>
              <w:pStyle w:val="ASN1Code"/>
            </w:pPr>
            <w:r w:rsidRPr="00FC794D">
              <w:t xml:space="preserve">      "</w:t>
            </w:r>
            <w:r>
              <w:t>m</w:t>
            </w:r>
            <w:r w:rsidRPr="00FA4E75">
              <w:t>atchingId</w:t>
            </w:r>
            <w:r w:rsidRPr="00FC794D">
              <w:t xml:space="preserve">" : </w:t>
            </w:r>
            <w:r w:rsidRPr="00FA4E75">
              <w:t>paramMatchingId</w:t>
            </w:r>
          </w:p>
          <w:p w14:paraId="65522753" w14:textId="77777777" w:rsidR="00CC57A9" w:rsidRPr="00FC794D" w:rsidRDefault="00CC57A9" w:rsidP="00CC57A9">
            <w:pPr>
              <w:pStyle w:val="ASN1Code"/>
            </w:pPr>
            <w:r w:rsidRPr="00FC794D">
              <w:t xml:space="preserve">      "</w:t>
            </w:r>
            <w:r>
              <w:t>confirmationCode</w:t>
            </w:r>
            <w:r w:rsidRPr="00FC794D">
              <w:t xml:space="preserve">" : </w:t>
            </w:r>
            <w:r w:rsidRPr="0082281F">
              <w:t>param</w:t>
            </w:r>
            <w:r>
              <w:t>ConfirmationCode</w:t>
            </w:r>
          </w:p>
          <w:p w14:paraId="1BBB9224" w14:textId="77777777" w:rsidR="00CC57A9" w:rsidRPr="00FC794D" w:rsidRDefault="00CC57A9" w:rsidP="00CC57A9">
            <w:pPr>
              <w:pStyle w:val="ASN1Code"/>
            </w:pPr>
            <w:r w:rsidRPr="00FC794D">
              <w:t xml:space="preserve">      "</w:t>
            </w:r>
            <w:r>
              <w:t>smdsAddress</w:t>
            </w:r>
            <w:r w:rsidRPr="00FC794D">
              <w:t xml:space="preserve">" : </w:t>
            </w:r>
            <w:r w:rsidRPr="0082281F">
              <w:t>param</w:t>
            </w:r>
            <w:r>
              <w:t>SmdsAddress</w:t>
            </w:r>
            <w:r w:rsidRPr="00FC794D">
              <w:t xml:space="preserve">      "</w:t>
            </w:r>
            <w:r>
              <w:t>releaseFlag</w:t>
            </w:r>
            <w:r w:rsidRPr="00FC794D">
              <w:t xml:space="preserve">" : </w:t>
            </w:r>
            <w:r w:rsidRPr="0082281F">
              <w:t>param</w:t>
            </w:r>
            <w:r>
              <w:t>ReleaseFlag</w:t>
            </w:r>
          </w:p>
          <w:p w14:paraId="05E233A4" w14:textId="77777777" w:rsidR="00CC57A9" w:rsidRDefault="00CC57A9" w:rsidP="00CC57A9">
            <w:pPr>
              <w:pStyle w:val="ASN1Code"/>
            </w:pPr>
            <w:r w:rsidRPr="00FC794D">
              <w:t xml:space="preserve">   }</w:t>
            </w:r>
          </w:p>
          <w:p w14:paraId="51E3D5C5" w14:textId="77777777" w:rsidR="00CC57A9" w:rsidRDefault="00CC57A9" w:rsidP="00CC57A9">
            <w:pPr>
              <w:pStyle w:val="ASN1Code"/>
            </w:pPr>
            <w:r w:rsidRPr="00FC794D">
              <w:t>}</w:t>
            </w:r>
          </w:p>
          <w:p w14:paraId="2C8CD370" w14:textId="77777777" w:rsidR="00CC57A9" w:rsidRPr="00FC794D" w:rsidRDefault="00CC57A9" w:rsidP="00CC57A9">
            <w:pPr>
              <w:pStyle w:val="TableContentLeft"/>
              <w:rPr>
                <w:rFonts w:eastAsia="Times New Roman"/>
              </w:rPr>
            </w:pPr>
            <w:r>
              <w:t>Note: if some of the value of the parameters above are not provided, those parameters are not included as part of JSON body</w:t>
            </w:r>
          </w:p>
        </w:tc>
      </w:tr>
    </w:tbl>
    <w:p w14:paraId="7D1CD785" w14:textId="77777777" w:rsidR="00CC57A9" w:rsidRDefault="00CC57A9" w:rsidP="00CC57A9"/>
    <w:p w14:paraId="5D897365" w14:textId="77777777" w:rsidR="00CC57A9" w:rsidRDefault="00CC57A9"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42C52065" w14:textId="77777777" w:rsidTr="00C44AFD">
        <w:trPr>
          <w:trHeight w:val="314"/>
          <w:jc w:val="center"/>
        </w:trPr>
        <w:tc>
          <w:tcPr>
            <w:tcW w:w="1006" w:type="pct"/>
            <w:shd w:val="clear" w:color="auto" w:fill="C00000"/>
            <w:vAlign w:val="center"/>
          </w:tcPr>
          <w:p w14:paraId="54FD70C9" w14:textId="77777777" w:rsidR="00E33202" w:rsidRPr="0061518F" w:rsidRDefault="00E33202" w:rsidP="00C44AFD">
            <w:pPr>
              <w:pStyle w:val="TableHeader"/>
            </w:pPr>
            <w:r w:rsidRPr="001A336D">
              <w:t>Method</w:t>
            </w:r>
          </w:p>
        </w:tc>
        <w:tc>
          <w:tcPr>
            <w:tcW w:w="3994" w:type="pct"/>
            <w:tcBorders>
              <w:top w:val="nil"/>
              <w:right w:val="nil"/>
            </w:tcBorders>
            <w:shd w:val="clear" w:color="auto" w:fill="auto"/>
            <w:vAlign w:val="center"/>
          </w:tcPr>
          <w:p w14:paraId="19DCB2D4" w14:textId="77777777" w:rsidR="00E33202" w:rsidRPr="001F0550" w:rsidRDefault="00E33202" w:rsidP="00C44AFD">
            <w:pPr>
              <w:pStyle w:val="TableText"/>
              <w:rPr>
                <w:b/>
              </w:rPr>
            </w:pPr>
            <w:r w:rsidRPr="008E6099">
              <w:t>MTD_DELETE_EVENT</w:t>
            </w:r>
          </w:p>
        </w:tc>
      </w:tr>
      <w:tr w:rsidR="00E33202" w:rsidRPr="001F0550" w14:paraId="207A9263" w14:textId="77777777" w:rsidTr="00C44AFD">
        <w:trPr>
          <w:trHeight w:val="314"/>
          <w:jc w:val="center"/>
        </w:trPr>
        <w:tc>
          <w:tcPr>
            <w:tcW w:w="1006" w:type="pct"/>
            <w:shd w:val="clear" w:color="auto" w:fill="auto"/>
            <w:vAlign w:val="center"/>
          </w:tcPr>
          <w:p w14:paraId="1F789112" w14:textId="77777777" w:rsidR="00E33202" w:rsidRPr="00F658D2" w:rsidRDefault="00E33202" w:rsidP="00C44AFD">
            <w:pPr>
              <w:pStyle w:val="TableText"/>
            </w:pPr>
            <w:r w:rsidRPr="00F658D2">
              <w:t>Description</w:t>
            </w:r>
          </w:p>
        </w:tc>
        <w:tc>
          <w:tcPr>
            <w:tcW w:w="3994" w:type="pct"/>
            <w:shd w:val="clear" w:color="auto" w:fill="auto"/>
            <w:vAlign w:val="center"/>
          </w:tcPr>
          <w:p w14:paraId="6F6212DD" w14:textId="77777777" w:rsidR="00E33202" w:rsidRPr="00F658D2" w:rsidRDefault="00E33202" w:rsidP="00C44AFD">
            <w:pPr>
              <w:pStyle w:val="TableContentLeft"/>
            </w:pPr>
            <w:r w:rsidRPr="00F658D2">
              <w:t>Sends and checks the JSON formatted DeleteEvent request</w:t>
            </w:r>
          </w:p>
        </w:tc>
      </w:tr>
      <w:tr w:rsidR="00E33202" w:rsidRPr="001F0550" w14:paraId="3F0108C7" w14:textId="77777777" w:rsidTr="00C44AFD">
        <w:trPr>
          <w:trHeight w:val="314"/>
          <w:jc w:val="center"/>
        </w:trPr>
        <w:tc>
          <w:tcPr>
            <w:tcW w:w="1006" w:type="pct"/>
            <w:shd w:val="clear" w:color="auto" w:fill="auto"/>
            <w:vAlign w:val="center"/>
          </w:tcPr>
          <w:p w14:paraId="194E9B3C" w14:textId="77777777" w:rsidR="00E33202" w:rsidRPr="00F658D2" w:rsidRDefault="00E33202" w:rsidP="00C44AFD">
            <w:pPr>
              <w:pStyle w:val="TableText"/>
            </w:pPr>
            <w:r w:rsidRPr="00F658D2">
              <w:t>Parameter(s)</w:t>
            </w:r>
          </w:p>
        </w:tc>
        <w:tc>
          <w:tcPr>
            <w:tcW w:w="3994" w:type="pct"/>
            <w:shd w:val="clear" w:color="auto" w:fill="auto"/>
            <w:vAlign w:val="center"/>
          </w:tcPr>
          <w:p w14:paraId="77A61A45"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RequesterId: identification of the function requester.</w:t>
            </w:r>
          </w:p>
          <w:p w14:paraId="3A4AC23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CallId: identification of the function call.</w:t>
            </w:r>
          </w:p>
          <w:p w14:paraId="6109F9F8"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p>
          <w:p w14:paraId="56C78332"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EventId: unique Identification of the Event to be registered</w:t>
            </w:r>
          </w:p>
        </w:tc>
      </w:tr>
      <w:tr w:rsidR="00E33202" w:rsidRPr="001F0550" w14:paraId="7C4AB41F" w14:textId="77777777" w:rsidTr="00C44AFD">
        <w:trPr>
          <w:trHeight w:val="314"/>
          <w:jc w:val="center"/>
        </w:trPr>
        <w:tc>
          <w:tcPr>
            <w:tcW w:w="1006" w:type="pct"/>
            <w:shd w:val="clear" w:color="auto" w:fill="auto"/>
            <w:vAlign w:val="center"/>
          </w:tcPr>
          <w:p w14:paraId="25BA9E8D" w14:textId="77777777" w:rsidR="00E33202" w:rsidRPr="00F658D2" w:rsidRDefault="00E33202" w:rsidP="00C44AFD">
            <w:pPr>
              <w:pStyle w:val="TableText"/>
            </w:pPr>
            <w:r w:rsidRPr="00F658D2">
              <w:t>Details</w:t>
            </w:r>
          </w:p>
        </w:tc>
        <w:tc>
          <w:tcPr>
            <w:tcW w:w="3994" w:type="pct"/>
            <w:shd w:val="clear" w:color="auto" w:fill="auto"/>
            <w:vAlign w:val="center"/>
          </w:tcPr>
          <w:p w14:paraId="03613C0D" w14:textId="77777777" w:rsidR="00E33202" w:rsidRPr="002C4AAF" w:rsidRDefault="00E33202" w:rsidP="00C44AFD">
            <w:pPr>
              <w:pStyle w:val="TableContentLeft"/>
              <w:rPr>
                <w:rStyle w:val="PlaceholderText"/>
                <w:color w:val="auto"/>
                <w:sz w:val="20"/>
                <w:szCs w:val="20"/>
              </w:rPr>
            </w:pPr>
            <w:r w:rsidRPr="002C4AAF">
              <w:rPr>
                <w:rStyle w:val="PlaceholderText"/>
                <w:color w:val="auto"/>
                <w:sz w:val="20"/>
                <w:szCs w:val="20"/>
              </w:rPr>
              <w:t>JSON requestHeader</w:t>
            </w:r>
          </w:p>
          <w:p w14:paraId="4449745F" w14:textId="77777777" w:rsidR="00E33202" w:rsidRPr="00FC794D" w:rsidRDefault="00E33202" w:rsidP="00C44AFD">
            <w:pPr>
              <w:pStyle w:val="ASN1Code"/>
            </w:pPr>
            <w:r w:rsidRPr="00FC794D">
              <w:t>{</w:t>
            </w:r>
          </w:p>
          <w:p w14:paraId="51023C73" w14:textId="12E7F082" w:rsidR="00E33202" w:rsidRPr="00FC794D" w:rsidRDefault="00E33202" w:rsidP="00C44AFD">
            <w:pPr>
              <w:pStyle w:val="ASN1Code"/>
            </w:pPr>
            <w:r w:rsidRPr="00FC794D">
              <w:t xml:space="preserve">   "header" : {</w:t>
            </w:r>
          </w:p>
          <w:p w14:paraId="5DD5DCBF" w14:textId="62AE91B8" w:rsidR="00E33202" w:rsidRPr="00FC794D" w:rsidRDefault="00E33202" w:rsidP="00C44AFD">
            <w:pPr>
              <w:pStyle w:val="ASN1Code"/>
            </w:pPr>
            <w:r w:rsidRPr="00FC794D">
              <w:t xml:space="preserve">      "functionRequesterIdentifier" : "paramFunctionRequesterId",</w:t>
            </w:r>
          </w:p>
          <w:p w14:paraId="70826479" w14:textId="383F6FC1" w:rsidR="00E33202" w:rsidRPr="00FC794D" w:rsidRDefault="00E33202" w:rsidP="00C44AFD">
            <w:pPr>
              <w:pStyle w:val="ASN1Code"/>
            </w:pPr>
            <w:r w:rsidRPr="00FC794D">
              <w:t xml:space="preserve">      "functionCallIdentifier" : "paramFunctionCallId"</w:t>
            </w:r>
          </w:p>
          <w:p w14:paraId="55557509" w14:textId="77777777" w:rsidR="00E33202" w:rsidRPr="00FC794D" w:rsidRDefault="00E33202" w:rsidP="00C44AFD">
            <w:pPr>
              <w:pStyle w:val="ASN1Code"/>
              <w:rPr>
                <w:rFonts w:ascii="Arial" w:hAnsi="Arial"/>
                <w:lang w:eastAsia="de-DE"/>
              </w:rPr>
            </w:pPr>
            <w:r w:rsidRPr="00FC794D">
              <w:t xml:space="preserve">   }</w:t>
            </w:r>
          </w:p>
          <w:p w14:paraId="4A77B682" w14:textId="77777777" w:rsidR="00E33202" w:rsidRPr="00FC794D" w:rsidRDefault="00E33202" w:rsidP="00C44AFD">
            <w:pPr>
              <w:pStyle w:val="TableContentLeft"/>
            </w:pPr>
            <w:r w:rsidRPr="00FC794D">
              <w:t>JSON body</w:t>
            </w:r>
          </w:p>
          <w:p w14:paraId="6DA163B4" w14:textId="77777777" w:rsidR="00E33202" w:rsidRPr="00FC794D" w:rsidRDefault="00E33202" w:rsidP="00C44AFD">
            <w:pPr>
              <w:pStyle w:val="ASN1Code"/>
            </w:pPr>
            <w:r w:rsidRPr="00FC794D">
              <w:t xml:space="preserve">   {</w:t>
            </w:r>
          </w:p>
          <w:p w14:paraId="637ADF5C" w14:textId="24781E37" w:rsidR="00E33202" w:rsidRPr="00FC794D" w:rsidRDefault="00E33202" w:rsidP="00C44AFD">
            <w:pPr>
              <w:pStyle w:val="ASN1Code"/>
            </w:pPr>
            <w:r w:rsidRPr="00FC794D">
              <w:t xml:space="preserve">      "eid" : paramEID,</w:t>
            </w:r>
          </w:p>
          <w:p w14:paraId="7BD7A6B5" w14:textId="33447BD9" w:rsidR="00E33202" w:rsidRPr="00FC794D" w:rsidRDefault="00E33202" w:rsidP="00C44AFD">
            <w:pPr>
              <w:pStyle w:val="ASN1Code"/>
            </w:pPr>
            <w:r w:rsidRPr="00FC794D">
              <w:t xml:space="preserve">      "eventId" : paramEventId</w:t>
            </w:r>
          </w:p>
          <w:p w14:paraId="1B23693D" w14:textId="77777777" w:rsidR="00E33202" w:rsidRPr="00FC794D" w:rsidRDefault="00E33202" w:rsidP="00C44AFD">
            <w:pPr>
              <w:pStyle w:val="ASN1Code"/>
            </w:pPr>
            <w:r w:rsidRPr="00FC794D">
              <w:t xml:space="preserve">   }</w:t>
            </w:r>
          </w:p>
          <w:p w14:paraId="388909D3" w14:textId="77777777" w:rsidR="00E33202" w:rsidRPr="00FC794D" w:rsidRDefault="00E33202" w:rsidP="00C44AFD">
            <w:pPr>
              <w:pStyle w:val="ASN1Code"/>
              <w:rPr>
                <w:rFonts w:eastAsia="Times New Roman"/>
              </w:rPr>
            </w:pPr>
            <w:r w:rsidRPr="00FC794D">
              <w:t>}</w:t>
            </w:r>
          </w:p>
        </w:tc>
      </w:tr>
    </w:tbl>
    <w:p w14:paraId="58ED0C9C"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4"/>
        <w:gridCol w:w="7204"/>
      </w:tblGrid>
      <w:tr w:rsidR="00E33202" w:rsidRPr="00584BF8" w14:paraId="1C13F555" w14:textId="77777777" w:rsidTr="002C4AAF">
        <w:trPr>
          <w:trHeight w:val="314"/>
          <w:jc w:val="center"/>
        </w:trPr>
        <w:tc>
          <w:tcPr>
            <w:tcW w:w="1006" w:type="pct"/>
            <w:shd w:val="clear" w:color="auto" w:fill="C00000"/>
            <w:vAlign w:val="center"/>
          </w:tcPr>
          <w:p w14:paraId="1909A68C" w14:textId="77777777" w:rsidR="00E33202" w:rsidRPr="008F1B4C" w:rsidRDefault="00E33202" w:rsidP="00C44AFD">
            <w:pPr>
              <w:pStyle w:val="TableHeader"/>
            </w:pPr>
            <w:r w:rsidRPr="001A336D">
              <w:t>Method</w:t>
            </w:r>
          </w:p>
        </w:tc>
        <w:tc>
          <w:tcPr>
            <w:tcW w:w="3994" w:type="pct"/>
            <w:tcBorders>
              <w:top w:val="nil"/>
              <w:right w:val="nil"/>
            </w:tcBorders>
            <w:shd w:val="clear" w:color="auto" w:fill="auto"/>
            <w:vAlign w:val="center"/>
          </w:tcPr>
          <w:p w14:paraId="22471597" w14:textId="77777777" w:rsidR="00E33202" w:rsidRPr="00FC794D" w:rsidRDefault="00E33202" w:rsidP="00C44AFD">
            <w:pPr>
              <w:pStyle w:val="TableText"/>
              <w:rPr>
                <w:rFonts w:ascii="Calibri" w:hAnsi="Calibri"/>
              </w:rPr>
            </w:pPr>
            <w:r w:rsidRPr="00604123">
              <w:t>MTD_DISABLE_PROFILE</w:t>
            </w:r>
          </w:p>
        </w:tc>
      </w:tr>
      <w:tr w:rsidR="00E33202" w:rsidRPr="00584BF8" w14:paraId="2B4A6E43" w14:textId="77777777" w:rsidTr="002C4AAF">
        <w:trPr>
          <w:trHeight w:val="314"/>
          <w:jc w:val="center"/>
        </w:trPr>
        <w:tc>
          <w:tcPr>
            <w:tcW w:w="1006" w:type="pct"/>
            <w:shd w:val="clear" w:color="auto" w:fill="auto"/>
            <w:vAlign w:val="center"/>
          </w:tcPr>
          <w:p w14:paraId="44B78F8D" w14:textId="77777777" w:rsidR="00E33202" w:rsidRPr="00F658D2" w:rsidRDefault="00E33202" w:rsidP="00C44AFD">
            <w:pPr>
              <w:pStyle w:val="TableText"/>
            </w:pPr>
            <w:r w:rsidRPr="00F658D2">
              <w:t>Description</w:t>
            </w:r>
          </w:p>
        </w:tc>
        <w:tc>
          <w:tcPr>
            <w:tcW w:w="3994" w:type="pct"/>
            <w:shd w:val="clear" w:color="auto" w:fill="auto"/>
            <w:vAlign w:val="center"/>
          </w:tcPr>
          <w:p w14:paraId="510AED9D" w14:textId="77777777" w:rsidR="00E33202" w:rsidRPr="00F658D2" w:rsidRDefault="00E33202" w:rsidP="00C44AFD">
            <w:pPr>
              <w:pStyle w:val="TableContentLeft"/>
            </w:pPr>
            <w:r w:rsidRPr="00F658D2">
              <w:t>Generate the ASN.1 DisableProfileRequest structure according to the input parameters.</w:t>
            </w:r>
          </w:p>
        </w:tc>
      </w:tr>
      <w:tr w:rsidR="00E33202" w:rsidRPr="00584BF8" w14:paraId="34EE972E" w14:textId="77777777" w:rsidTr="002C4AAF">
        <w:trPr>
          <w:trHeight w:val="314"/>
          <w:jc w:val="center"/>
        </w:trPr>
        <w:tc>
          <w:tcPr>
            <w:tcW w:w="1006" w:type="pct"/>
            <w:shd w:val="clear" w:color="auto" w:fill="auto"/>
            <w:vAlign w:val="center"/>
          </w:tcPr>
          <w:p w14:paraId="6174CC17" w14:textId="77777777" w:rsidR="00E33202" w:rsidRPr="00F658D2" w:rsidRDefault="00E33202" w:rsidP="00C44AFD">
            <w:pPr>
              <w:pStyle w:val="TableText"/>
            </w:pPr>
            <w:r w:rsidRPr="00F658D2">
              <w:t>Parameter(s)</w:t>
            </w:r>
          </w:p>
        </w:tc>
        <w:tc>
          <w:tcPr>
            <w:tcW w:w="3994" w:type="pct"/>
            <w:shd w:val="clear" w:color="auto" w:fill="auto"/>
            <w:vAlign w:val="center"/>
          </w:tcPr>
          <w:p w14:paraId="58C680B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ccidValue: The ICCID of the Profile to Disable (optional)</w:t>
            </w:r>
          </w:p>
          <w:p w14:paraId="52440D8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sdpAidValue: The ISD-P AID of the Profile to Disable (optional)</w:t>
            </w:r>
          </w:p>
          <w:p w14:paraId="17C8886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paramRefreshFlag: Boolean, TRUE if  refreshFlag</w:t>
            </w:r>
            <w:r w:rsidRPr="009E6201">
              <w:rPr>
                <w:b/>
                <w:sz w:val="18"/>
              </w:rPr>
              <w:t xml:space="preserve"> </w:t>
            </w:r>
            <w:r w:rsidRPr="009E6201">
              <w:rPr>
                <w:sz w:val="18"/>
              </w:rPr>
              <w:t>SHALL be set, FALSE otherwise</w:t>
            </w:r>
          </w:p>
          <w:p w14:paraId="0324C6E3" w14:textId="77777777" w:rsidR="00E33202" w:rsidRPr="00F658D2" w:rsidRDefault="00E33202" w:rsidP="00C44AFD">
            <w:pPr>
              <w:pStyle w:val="TableContentLeft"/>
            </w:pPr>
            <w:r w:rsidRPr="00F658D2">
              <w:t>Either paramIccidValue or paramIsdpAidValue is passed as a parameter.</w:t>
            </w:r>
          </w:p>
        </w:tc>
      </w:tr>
      <w:tr w:rsidR="00E33202" w:rsidRPr="00934CB3" w14:paraId="7636A381" w14:textId="77777777" w:rsidTr="002C4AAF">
        <w:trPr>
          <w:trHeight w:val="314"/>
          <w:jc w:val="center"/>
        </w:trPr>
        <w:tc>
          <w:tcPr>
            <w:tcW w:w="1006" w:type="pct"/>
            <w:shd w:val="clear" w:color="auto" w:fill="auto"/>
            <w:vAlign w:val="center"/>
          </w:tcPr>
          <w:p w14:paraId="402A99B4" w14:textId="77777777" w:rsidR="00E33202" w:rsidRPr="00F658D2" w:rsidRDefault="00E33202" w:rsidP="00C44AFD">
            <w:pPr>
              <w:pStyle w:val="TableText"/>
            </w:pPr>
            <w:r w:rsidRPr="00F658D2">
              <w:lastRenderedPageBreak/>
              <w:t>Details</w:t>
            </w:r>
          </w:p>
        </w:tc>
        <w:tc>
          <w:tcPr>
            <w:tcW w:w="3994" w:type="pct"/>
            <w:shd w:val="clear" w:color="auto" w:fill="auto"/>
            <w:vAlign w:val="center"/>
          </w:tcPr>
          <w:p w14:paraId="3D575EA4" w14:textId="77777777" w:rsidR="00E33202" w:rsidRPr="00F658D2" w:rsidRDefault="00E33202" w:rsidP="00C44AFD">
            <w:pPr>
              <w:pStyle w:val="TableContentLeft"/>
              <w:rPr>
                <w:b/>
                <w:lang w:val="en-US"/>
              </w:rPr>
            </w:pPr>
            <w:r w:rsidRPr="00F658D2">
              <w:rPr>
                <w:lang w:val="en-US"/>
              </w:rPr>
              <w:t>IF paramIccidValue is provided Then</w:t>
            </w:r>
          </w:p>
          <w:p w14:paraId="5BD681A8" w14:textId="77777777" w:rsidR="00E33202" w:rsidRPr="00F658D2" w:rsidRDefault="00E33202" w:rsidP="00C44AFD">
            <w:pPr>
              <w:pStyle w:val="ASN1Code"/>
              <w:rPr>
                <w:b/>
                <w:lang w:val="en-US"/>
              </w:rPr>
            </w:pPr>
            <w:r w:rsidRPr="00F658D2">
              <w:rPr>
                <w:lang w:val="en-US"/>
              </w:rPr>
              <w:t xml:space="preserve">  req </w:t>
            </w:r>
            <w:bookmarkStart w:id="3931" w:name="_Hlk448393461"/>
            <w:r w:rsidRPr="00F658D2">
              <w:rPr>
                <w:lang w:val="en-US"/>
              </w:rPr>
              <w:t>DisableProfileRequest</w:t>
            </w:r>
            <w:bookmarkEnd w:id="3931"/>
            <w:r w:rsidRPr="00F658D2">
              <w:rPr>
                <w:lang w:val="en-US"/>
              </w:rPr>
              <w:t xml:space="preserve">::= { </w:t>
            </w:r>
          </w:p>
          <w:p w14:paraId="4F390031" w14:textId="2F49907C" w:rsidR="00E33202" w:rsidRPr="00DA0491" w:rsidRDefault="00E33202" w:rsidP="00C44AFD">
            <w:pPr>
              <w:pStyle w:val="ASN1Code"/>
              <w:rPr>
                <w:b/>
                <w:lang w:val="en-US"/>
              </w:rPr>
            </w:pPr>
            <w:r w:rsidRPr="00F658D2">
              <w:rPr>
                <w:lang w:val="en-US"/>
              </w:rPr>
              <w:t xml:space="preserve">    </w:t>
            </w:r>
            <w:r w:rsidRPr="00DA0491">
              <w:rPr>
                <w:lang w:val="en-US"/>
              </w:rPr>
              <w:t>profileIdentifier iccid : paramIccidValue,</w:t>
            </w:r>
          </w:p>
          <w:p w14:paraId="58C942CC" w14:textId="77777777" w:rsidR="00E33202" w:rsidRPr="00DA0491" w:rsidRDefault="00E33202" w:rsidP="00C44AFD">
            <w:pPr>
              <w:pStyle w:val="ASN1Code"/>
              <w:rPr>
                <w:b/>
                <w:lang w:val="en-US"/>
              </w:rPr>
            </w:pPr>
            <w:r w:rsidRPr="00DA0491">
              <w:rPr>
                <w:lang w:val="en-US"/>
              </w:rPr>
              <w:t xml:space="preserve">    refreshFlag paramRefreshFlag</w:t>
            </w:r>
          </w:p>
          <w:p w14:paraId="3C1474A3" w14:textId="77777777" w:rsidR="00E33202" w:rsidRPr="00DA0491" w:rsidRDefault="00E33202" w:rsidP="00C44AFD">
            <w:pPr>
              <w:pStyle w:val="ASN1Code"/>
              <w:rPr>
                <w:lang w:val="en-US"/>
              </w:rPr>
            </w:pPr>
            <w:r w:rsidRPr="00DA0491">
              <w:rPr>
                <w:lang w:val="en-US"/>
              </w:rPr>
              <w:t xml:space="preserve">  }</w:t>
            </w:r>
          </w:p>
          <w:p w14:paraId="77CB5399" w14:textId="77777777" w:rsidR="00E33202" w:rsidRPr="00F658D2" w:rsidRDefault="00E33202" w:rsidP="00C44AFD">
            <w:pPr>
              <w:pStyle w:val="TableContentLeft"/>
              <w:rPr>
                <w:lang w:val="en-US"/>
              </w:rPr>
            </w:pPr>
            <w:r w:rsidRPr="00F658D2">
              <w:rPr>
                <w:lang w:val="en-US"/>
              </w:rPr>
              <w:t>Else</w:t>
            </w:r>
          </w:p>
          <w:p w14:paraId="4E53123C" w14:textId="77777777" w:rsidR="00E33202" w:rsidRPr="00F658D2" w:rsidRDefault="00E33202" w:rsidP="00C44AFD">
            <w:pPr>
              <w:pStyle w:val="ASN1Code"/>
              <w:rPr>
                <w:b/>
                <w:lang w:val="en-US"/>
              </w:rPr>
            </w:pPr>
            <w:r w:rsidRPr="00F658D2">
              <w:rPr>
                <w:lang w:val="en-US"/>
              </w:rPr>
              <w:t xml:space="preserve">  req DisableProfileRequest::= { </w:t>
            </w:r>
          </w:p>
          <w:p w14:paraId="63EF7929" w14:textId="77777777" w:rsidR="00E33202" w:rsidRPr="00F658D2" w:rsidRDefault="00E33202" w:rsidP="00C44AFD">
            <w:pPr>
              <w:pStyle w:val="ASN1Code"/>
              <w:rPr>
                <w:b/>
                <w:lang w:val="en-US"/>
              </w:rPr>
            </w:pPr>
            <w:r w:rsidRPr="00F658D2">
              <w:rPr>
                <w:lang w:val="en-US"/>
              </w:rPr>
              <w:t xml:space="preserve">    profileIdentifier isdpAid : paramIsdpAidValue,</w:t>
            </w:r>
          </w:p>
          <w:p w14:paraId="75081347" w14:textId="77777777" w:rsidR="00E33202" w:rsidRPr="00DA0491" w:rsidRDefault="00E33202" w:rsidP="00C44AFD">
            <w:pPr>
              <w:pStyle w:val="ASN1Code"/>
              <w:rPr>
                <w:b/>
                <w:lang w:val="en-US"/>
              </w:rPr>
            </w:pPr>
            <w:r w:rsidRPr="00F658D2">
              <w:rPr>
                <w:lang w:val="en-US"/>
              </w:rPr>
              <w:t xml:space="preserve">    </w:t>
            </w:r>
            <w:r w:rsidRPr="00DA0491">
              <w:rPr>
                <w:lang w:val="en-US"/>
              </w:rPr>
              <w:t>refreshFlag paramRefreshFlag</w:t>
            </w:r>
          </w:p>
          <w:p w14:paraId="51D86E86" w14:textId="77777777" w:rsidR="00E33202" w:rsidRPr="00DA0491" w:rsidRDefault="00E33202" w:rsidP="00C44AFD">
            <w:pPr>
              <w:pStyle w:val="ASN1Code"/>
              <w:rPr>
                <w:b/>
                <w:lang w:val="en-US"/>
              </w:rPr>
            </w:pPr>
            <w:r w:rsidRPr="00DA0491">
              <w:rPr>
                <w:lang w:val="en-US"/>
              </w:rPr>
              <w:t xml:space="preserve"> }</w:t>
            </w:r>
          </w:p>
          <w:p w14:paraId="7714DB86" w14:textId="77777777" w:rsidR="00E33202" w:rsidRPr="00F658D2" w:rsidRDefault="00E33202" w:rsidP="00C44AFD">
            <w:pPr>
              <w:pStyle w:val="TableContentLeft"/>
              <w:rPr>
                <w:highlight w:val="yellow"/>
                <w:lang w:val="en-US"/>
              </w:rPr>
            </w:pPr>
            <w:r w:rsidRPr="00F658D2">
              <w:rPr>
                <w:lang w:val="en-US"/>
              </w:rPr>
              <w:t>End if</w:t>
            </w:r>
          </w:p>
        </w:tc>
      </w:tr>
    </w:tbl>
    <w:p w14:paraId="292B8792" w14:textId="39B1F75E"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4"/>
        <w:gridCol w:w="7204"/>
      </w:tblGrid>
      <w:tr w:rsidR="0082512E" w:rsidRPr="003F4881" w14:paraId="209855C3" w14:textId="77777777" w:rsidTr="0082512E">
        <w:trPr>
          <w:trHeight w:val="314"/>
          <w:jc w:val="center"/>
        </w:trPr>
        <w:tc>
          <w:tcPr>
            <w:tcW w:w="1006" w:type="pct"/>
            <w:shd w:val="clear" w:color="auto" w:fill="C00000"/>
            <w:vAlign w:val="center"/>
          </w:tcPr>
          <w:p w14:paraId="05105910" w14:textId="77777777" w:rsidR="0082512E" w:rsidRPr="0061518F" w:rsidRDefault="0082512E" w:rsidP="0082512E">
            <w:pPr>
              <w:pStyle w:val="TableHeader"/>
            </w:pPr>
            <w:r w:rsidRPr="001A336D">
              <w:t>Method</w:t>
            </w:r>
          </w:p>
        </w:tc>
        <w:tc>
          <w:tcPr>
            <w:tcW w:w="3994" w:type="pct"/>
            <w:tcBorders>
              <w:top w:val="nil"/>
              <w:right w:val="nil"/>
            </w:tcBorders>
            <w:shd w:val="clear" w:color="auto" w:fill="auto"/>
            <w:vAlign w:val="center"/>
          </w:tcPr>
          <w:p w14:paraId="5F357362" w14:textId="52C723C6" w:rsidR="0082512E" w:rsidRPr="003F4881" w:rsidRDefault="0082512E" w:rsidP="0082512E">
            <w:pPr>
              <w:pStyle w:val="TableText"/>
              <w:rPr>
                <w:b/>
              </w:rPr>
            </w:pPr>
            <w:r w:rsidRPr="003F4881">
              <w:t>MTD_</w:t>
            </w:r>
            <w:r w:rsidRPr="002722C4">
              <w:t>DOWNLOAD_ORDER</w:t>
            </w:r>
          </w:p>
        </w:tc>
      </w:tr>
      <w:tr w:rsidR="0082512E" w:rsidRPr="003F4881" w14:paraId="7B4C5433" w14:textId="77777777" w:rsidTr="0082512E">
        <w:trPr>
          <w:trHeight w:val="314"/>
          <w:jc w:val="center"/>
        </w:trPr>
        <w:tc>
          <w:tcPr>
            <w:tcW w:w="1006" w:type="pct"/>
            <w:shd w:val="clear" w:color="auto" w:fill="auto"/>
            <w:vAlign w:val="center"/>
          </w:tcPr>
          <w:p w14:paraId="0F1EE78B" w14:textId="77777777" w:rsidR="0082512E" w:rsidRPr="00F658D2" w:rsidRDefault="0082512E" w:rsidP="0082512E">
            <w:pPr>
              <w:pStyle w:val="TableText"/>
            </w:pPr>
            <w:r w:rsidRPr="00F658D2">
              <w:t>Description</w:t>
            </w:r>
          </w:p>
        </w:tc>
        <w:tc>
          <w:tcPr>
            <w:tcW w:w="3994" w:type="pct"/>
            <w:shd w:val="clear" w:color="auto" w:fill="auto"/>
            <w:vAlign w:val="center"/>
          </w:tcPr>
          <w:p w14:paraId="2FA580D6" w14:textId="77777777" w:rsidR="0082512E" w:rsidRPr="003F4881" w:rsidRDefault="0082512E" w:rsidP="0082512E">
            <w:pPr>
              <w:pStyle w:val="TableContentLeft"/>
            </w:pPr>
            <w:r w:rsidRPr="003F4881">
              <w:t>Sends and checks the JSON formatted DownloadOrder request</w:t>
            </w:r>
          </w:p>
        </w:tc>
      </w:tr>
      <w:tr w:rsidR="0082512E" w:rsidRPr="00321003" w14:paraId="4999C16F" w14:textId="77777777" w:rsidTr="0082512E">
        <w:trPr>
          <w:trHeight w:val="314"/>
          <w:jc w:val="center"/>
        </w:trPr>
        <w:tc>
          <w:tcPr>
            <w:tcW w:w="1006" w:type="pct"/>
            <w:shd w:val="clear" w:color="auto" w:fill="auto"/>
            <w:vAlign w:val="center"/>
          </w:tcPr>
          <w:p w14:paraId="3A472D27" w14:textId="77777777" w:rsidR="0082512E" w:rsidRPr="00F658D2" w:rsidRDefault="0082512E" w:rsidP="0082512E">
            <w:pPr>
              <w:pStyle w:val="TableText"/>
            </w:pPr>
            <w:r w:rsidRPr="00F658D2">
              <w:t>Parameter(s)</w:t>
            </w:r>
          </w:p>
        </w:tc>
        <w:tc>
          <w:tcPr>
            <w:tcW w:w="3994" w:type="pct"/>
            <w:shd w:val="clear" w:color="auto" w:fill="auto"/>
            <w:vAlign w:val="center"/>
          </w:tcPr>
          <w:p w14:paraId="579BF820" w14:textId="77777777" w:rsidR="0082512E" w:rsidRPr="00321003" w:rsidRDefault="0082512E" w:rsidP="0082512E">
            <w:pPr>
              <w:pStyle w:val="TableBulletText"/>
              <w:numPr>
                <w:ilvl w:val="0"/>
                <w:numId w:val="0"/>
              </w:numPr>
              <w:ind w:left="378" w:hanging="360"/>
              <w:contextualSpacing/>
            </w:pPr>
            <w:r w:rsidRPr="003F4881">
              <w:rPr>
                <w:rFonts w:ascii="Symbol" w:hAnsi="Symbol"/>
                <w:sz w:val="18"/>
              </w:rPr>
              <w:t></w:t>
            </w:r>
            <w:r w:rsidRPr="00321003">
              <w:rPr>
                <w:rFonts w:ascii="Symbol" w:hAnsi="Symbol"/>
                <w:sz w:val="18"/>
              </w:rPr>
              <w:tab/>
            </w:r>
            <w:r w:rsidRPr="00321003">
              <w:t>paramFunctionRequesterId</w:t>
            </w:r>
          </w:p>
          <w:p w14:paraId="158ABDFE" w14:textId="77777777" w:rsidR="0082512E" w:rsidRPr="00321003" w:rsidRDefault="0082512E" w:rsidP="0082512E">
            <w:pPr>
              <w:pStyle w:val="TableBulletText"/>
              <w:numPr>
                <w:ilvl w:val="0"/>
                <w:numId w:val="0"/>
              </w:numPr>
              <w:ind w:left="378" w:hanging="360"/>
              <w:contextualSpacing/>
            </w:pPr>
            <w:r w:rsidRPr="00321003">
              <w:rPr>
                <w:rFonts w:ascii="Symbol" w:hAnsi="Symbol"/>
                <w:sz w:val="18"/>
              </w:rPr>
              <w:t></w:t>
            </w:r>
            <w:r w:rsidRPr="00321003">
              <w:rPr>
                <w:rFonts w:ascii="Symbol" w:hAnsi="Symbol"/>
                <w:sz w:val="18"/>
              </w:rPr>
              <w:tab/>
            </w:r>
            <w:r w:rsidRPr="00321003">
              <w:t xml:space="preserve">paramFunctionCallId </w:t>
            </w:r>
          </w:p>
          <w:p w14:paraId="06A76F00" w14:textId="6F3B13C7" w:rsidR="0082512E" w:rsidRPr="00321003" w:rsidRDefault="0082512E" w:rsidP="0082512E">
            <w:pPr>
              <w:pStyle w:val="TableBulletText"/>
              <w:numPr>
                <w:ilvl w:val="0"/>
                <w:numId w:val="0"/>
              </w:numPr>
              <w:ind w:left="378" w:hanging="360"/>
              <w:contextualSpacing/>
              <w:rPr>
                <w:rFonts w:ascii="Symbol" w:hAnsi="Symbol" w:hint="eastAsia"/>
                <w:sz w:val="18"/>
              </w:rPr>
            </w:pPr>
            <w:r w:rsidRPr="00321003">
              <w:rPr>
                <w:rFonts w:ascii="Symbol" w:hAnsi="Symbol"/>
                <w:sz w:val="18"/>
              </w:rPr>
              <w:t></w:t>
            </w:r>
            <w:r w:rsidRPr="00321003">
              <w:rPr>
                <w:rFonts w:ascii="Symbol" w:hAnsi="Symbol"/>
                <w:sz w:val="18"/>
              </w:rPr>
              <w:tab/>
            </w:r>
            <w:r w:rsidRPr="00321003">
              <w:rPr>
                <w:sz w:val="18"/>
              </w:rPr>
              <w:t>param</w:t>
            </w:r>
            <w:r w:rsidR="00FC1F2A">
              <w:rPr>
                <w:sz w:val="18"/>
              </w:rPr>
              <w:t>EID: EID of the targeted eUICC (</w:t>
            </w:r>
            <w:r w:rsidRPr="00321003">
              <w:rPr>
                <w:sz w:val="18"/>
              </w:rPr>
              <w:t>optional</w:t>
            </w:r>
            <w:r w:rsidR="00FC1F2A">
              <w:rPr>
                <w:sz w:val="18"/>
              </w:rPr>
              <w:t>)</w:t>
            </w:r>
          </w:p>
          <w:p w14:paraId="605A0F8A" w14:textId="77777777" w:rsidR="0082512E" w:rsidRPr="00321003" w:rsidRDefault="0082512E" w:rsidP="0082512E">
            <w:pPr>
              <w:pStyle w:val="TableBulletText"/>
              <w:numPr>
                <w:ilvl w:val="0"/>
                <w:numId w:val="0"/>
              </w:numPr>
              <w:ind w:left="378" w:hanging="360"/>
              <w:contextualSpacing/>
              <w:rPr>
                <w:sz w:val="18"/>
              </w:rPr>
            </w:pPr>
            <w:r w:rsidRPr="00321003">
              <w:rPr>
                <w:rFonts w:ascii="Symbol" w:hAnsi="Symbol"/>
                <w:sz w:val="18"/>
              </w:rPr>
              <w:t></w:t>
            </w:r>
            <w:r w:rsidRPr="00321003">
              <w:rPr>
                <w:rFonts w:ascii="Symbol" w:hAnsi="Symbol"/>
                <w:sz w:val="18"/>
              </w:rPr>
              <w:tab/>
            </w:r>
            <w:r w:rsidRPr="00321003">
              <w:t xml:space="preserve">paramIccid: identification of the targeted profile </w:t>
            </w:r>
            <w:r w:rsidRPr="00321003">
              <w:rPr>
                <w:sz w:val="18"/>
              </w:rPr>
              <w:t>(conditional)</w:t>
            </w:r>
          </w:p>
          <w:p w14:paraId="7A131857" w14:textId="77777777" w:rsidR="0082512E" w:rsidRPr="00321003" w:rsidRDefault="0082512E" w:rsidP="0082512E">
            <w:pPr>
              <w:pStyle w:val="TableBulletText"/>
              <w:numPr>
                <w:ilvl w:val="0"/>
                <w:numId w:val="0"/>
              </w:numPr>
              <w:ind w:left="378" w:hanging="360"/>
              <w:contextualSpacing/>
              <w:rPr>
                <w:sz w:val="18"/>
              </w:rPr>
            </w:pPr>
            <w:r w:rsidRPr="00321003">
              <w:rPr>
                <w:rFonts w:ascii="Symbol" w:hAnsi="Symbol"/>
                <w:sz w:val="18"/>
              </w:rPr>
              <w:t></w:t>
            </w:r>
            <w:r w:rsidRPr="00321003">
              <w:rPr>
                <w:rFonts w:ascii="Symbol" w:hAnsi="Symbol"/>
                <w:sz w:val="18"/>
              </w:rPr>
              <w:tab/>
            </w:r>
            <w:r w:rsidRPr="00321003">
              <w:t xml:space="preserve">paramProfileType: identification of the targeted profile type </w:t>
            </w:r>
            <w:r w:rsidRPr="00321003">
              <w:rPr>
                <w:sz w:val="18"/>
              </w:rPr>
              <w:t>(conditional)</w:t>
            </w:r>
          </w:p>
        </w:tc>
      </w:tr>
      <w:tr w:rsidR="0082512E" w:rsidRPr="00321003" w14:paraId="1D3957D2" w14:textId="77777777" w:rsidTr="0082512E">
        <w:trPr>
          <w:trHeight w:val="314"/>
          <w:jc w:val="center"/>
        </w:trPr>
        <w:tc>
          <w:tcPr>
            <w:tcW w:w="1006" w:type="pct"/>
            <w:shd w:val="clear" w:color="auto" w:fill="auto"/>
            <w:vAlign w:val="center"/>
          </w:tcPr>
          <w:p w14:paraId="2A9E94AB" w14:textId="77777777" w:rsidR="0082512E" w:rsidRPr="00F658D2" w:rsidRDefault="0082512E" w:rsidP="0082512E">
            <w:pPr>
              <w:pStyle w:val="TableText"/>
            </w:pPr>
            <w:r w:rsidRPr="00F658D2">
              <w:t>Details</w:t>
            </w:r>
          </w:p>
        </w:tc>
        <w:tc>
          <w:tcPr>
            <w:tcW w:w="3994" w:type="pct"/>
            <w:shd w:val="clear" w:color="auto" w:fill="auto"/>
            <w:vAlign w:val="center"/>
          </w:tcPr>
          <w:p w14:paraId="20BA39B1" w14:textId="77777777" w:rsidR="0082512E" w:rsidRPr="002722C4" w:rsidRDefault="0082512E" w:rsidP="0082512E">
            <w:pPr>
              <w:pStyle w:val="TableContentLeft"/>
              <w:rPr>
                <w:rStyle w:val="PlaceholderText"/>
                <w:color w:val="auto"/>
                <w:sz w:val="20"/>
                <w:szCs w:val="20"/>
              </w:rPr>
            </w:pPr>
            <w:r w:rsidRPr="002722C4">
              <w:rPr>
                <w:rStyle w:val="PlaceholderText"/>
                <w:color w:val="auto"/>
                <w:sz w:val="20"/>
                <w:szCs w:val="20"/>
              </w:rPr>
              <w:t>JSON requestHeader</w:t>
            </w:r>
          </w:p>
          <w:p w14:paraId="2343FF6A" w14:textId="77777777" w:rsidR="0082512E" w:rsidRPr="003F4881" w:rsidRDefault="0082512E" w:rsidP="0082512E">
            <w:pPr>
              <w:pStyle w:val="ASN1Code"/>
            </w:pPr>
            <w:r w:rsidRPr="003F4881">
              <w:t>{</w:t>
            </w:r>
          </w:p>
          <w:p w14:paraId="02AA3D42" w14:textId="77777777" w:rsidR="0082512E" w:rsidRPr="00347599" w:rsidRDefault="0082512E" w:rsidP="0082512E">
            <w:pPr>
              <w:pStyle w:val="ASN1Code"/>
            </w:pPr>
            <w:r w:rsidRPr="00347599">
              <w:t xml:space="preserve">  "heade</w:t>
            </w:r>
            <w:r>
              <w:t>r</w:t>
            </w:r>
            <w:r w:rsidRPr="00347599">
              <w:t>" : {</w:t>
            </w:r>
          </w:p>
          <w:p w14:paraId="57FCC5D9" w14:textId="15AC159E" w:rsidR="0082512E" w:rsidRPr="00321003" w:rsidRDefault="0082512E" w:rsidP="0082512E">
            <w:pPr>
              <w:pStyle w:val="ASN1Code"/>
            </w:pPr>
            <w:r w:rsidRPr="00321003">
              <w:t xml:space="preserve">     "functionRequesterIdentifie</w:t>
            </w:r>
            <w:r>
              <w:t>r</w:t>
            </w:r>
            <w:r w:rsidRPr="00321003">
              <w:t>" :"paramFunctionRequesterI</w:t>
            </w:r>
            <w:r w:rsidR="00FC1F2A">
              <w:t>d</w:t>
            </w:r>
            <w:r w:rsidRPr="00321003">
              <w:t>",</w:t>
            </w:r>
          </w:p>
          <w:p w14:paraId="173EEA82" w14:textId="404154FC" w:rsidR="0082512E" w:rsidRPr="00321003" w:rsidRDefault="0082512E" w:rsidP="0082512E">
            <w:pPr>
              <w:pStyle w:val="ASN1Code"/>
            </w:pPr>
            <w:r w:rsidRPr="00321003">
              <w:t xml:space="preserve">     "functionCallIdentifie</w:t>
            </w:r>
            <w:r>
              <w:t>r</w:t>
            </w:r>
            <w:r w:rsidRPr="00321003">
              <w:t>" :"paramFunctionCallI</w:t>
            </w:r>
            <w:r w:rsidR="00FC1F2A">
              <w:t>d</w:t>
            </w:r>
            <w:r w:rsidRPr="00321003">
              <w:t>"</w:t>
            </w:r>
          </w:p>
          <w:p w14:paraId="63B72B15" w14:textId="77777777" w:rsidR="0082512E" w:rsidRPr="00321003" w:rsidRDefault="0082512E" w:rsidP="0082512E">
            <w:pPr>
              <w:pStyle w:val="ASN1Code"/>
            </w:pPr>
            <w:r w:rsidRPr="00321003">
              <w:t xml:space="preserve">   }</w:t>
            </w:r>
          </w:p>
          <w:p w14:paraId="04FCA4C4" w14:textId="77777777" w:rsidR="0082512E" w:rsidRPr="00321003" w:rsidRDefault="0082512E" w:rsidP="0082512E">
            <w:pPr>
              <w:pStyle w:val="TableContentLeft"/>
            </w:pPr>
            <w:r w:rsidRPr="00321003">
              <w:t>JSON body</w:t>
            </w:r>
          </w:p>
          <w:p w14:paraId="6B49A866" w14:textId="77777777" w:rsidR="0082512E" w:rsidRPr="00321003" w:rsidRDefault="0082512E" w:rsidP="0082512E">
            <w:pPr>
              <w:pStyle w:val="ASN1Code"/>
            </w:pPr>
            <w:r w:rsidRPr="00321003">
              <w:t xml:space="preserve">   {</w:t>
            </w:r>
          </w:p>
          <w:p w14:paraId="03CE4FEA" w14:textId="77777777" w:rsidR="0082512E" w:rsidRPr="00321003" w:rsidRDefault="0082512E" w:rsidP="0082512E">
            <w:pPr>
              <w:pStyle w:val="ASN1Code"/>
            </w:pPr>
            <w:r w:rsidRPr="00321003">
              <w:t xml:space="preserve">     "ei</w:t>
            </w:r>
            <w:r>
              <w:t>d</w:t>
            </w:r>
            <w:r w:rsidRPr="00321003">
              <w:t>" : paramEID,</w:t>
            </w:r>
          </w:p>
          <w:p w14:paraId="1CDC650E" w14:textId="77777777" w:rsidR="0082512E" w:rsidRPr="00321003" w:rsidRDefault="0082512E" w:rsidP="0082512E">
            <w:pPr>
              <w:pStyle w:val="ASN1Code"/>
            </w:pPr>
            <w:r w:rsidRPr="00321003">
              <w:t xml:space="preserve">     "icci</w:t>
            </w:r>
            <w:r>
              <w:t>d</w:t>
            </w:r>
            <w:r w:rsidRPr="00321003">
              <w:t>" : paramIccid</w:t>
            </w:r>
          </w:p>
          <w:p w14:paraId="4E1D8188" w14:textId="77777777" w:rsidR="0082512E" w:rsidRPr="00321003" w:rsidRDefault="0082512E" w:rsidP="0082512E">
            <w:pPr>
              <w:pStyle w:val="ASN1Code"/>
            </w:pPr>
            <w:r w:rsidRPr="00321003">
              <w:t xml:space="preserve">     "profileTyp</w:t>
            </w:r>
            <w:r>
              <w:t>e</w:t>
            </w:r>
            <w:r w:rsidRPr="00321003">
              <w:t>" : paramProfileType</w:t>
            </w:r>
          </w:p>
          <w:p w14:paraId="5CFF2821" w14:textId="77777777" w:rsidR="0082512E" w:rsidRPr="00321003" w:rsidRDefault="0082512E" w:rsidP="0082512E">
            <w:pPr>
              <w:pStyle w:val="ASN1Code"/>
            </w:pPr>
            <w:r w:rsidRPr="00321003">
              <w:t xml:space="preserve">   }</w:t>
            </w:r>
          </w:p>
          <w:p w14:paraId="43B35F24" w14:textId="77777777" w:rsidR="0082512E" w:rsidRPr="00321003" w:rsidRDefault="0082512E" w:rsidP="0082512E">
            <w:pPr>
              <w:pStyle w:val="ASN1Code"/>
            </w:pPr>
            <w:r w:rsidRPr="00321003">
              <w:t>}</w:t>
            </w:r>
          </w:p>
          <w:p w14:paraId="5355CA29" w14:textId="77777777" w:rsidR="0082512E" w:rsidRPr="00321003" w:rsidRDefault="0082512E" w:rsidP="0082512E">
            <w:pPr>
              <w:pStyle w:val="TableContentLeft"/>
              <w:rPr>
                <w:rFonts w:eastAsia="Times New Roman"/>
              </w:rPr>
            </w:pPr>
            <w:r w:rsidRPr="00321003">
              <w:t>Note: if some of the value of the parameters above are not provided, those parameters are not included as part of JSON body</w:t>
            </w:r>
          </w:p>
        </w:tc>
      </w:tr>
    </w:tbl>
    <w:p w14:paraId="7B6B9914" w14:textId="25FBB8D8" w:rsidR="0082512E" w:rsidRDefault="0082512E" w:rsidP="00E33202">
      <w:pPr>
        <w:pStyle w:val="NormalParagraph"/>
      </w:pPr>
    </w:p>
    <w:p w14:paraId="44EEF483" w14:textId="77777777" w:rsidR="0082512E" w:rsidRDefault="0082512E" w:rsidP="00E33202">
      <w:pPr>
        <w:pStyle w:val="NormalParagraph"/>
      </w:pP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93"/>
      </w:tblGrid>
      <w:tr w:rsidR="00E33202" w:rsidRPr="002235D6" w14:paraId="0FDADDA9" w14:textId="77777777" w:rsidTr="00C44AFD">
        <w:trPr>
          <w:trHeight w:val="314"/>
          <w:jc w:val="center"/>
        </w:trPr>
        <w:tc>
          <w:tcPr>
            <w:tcW w:w="1007" w:type="pct"/>
            <w:shd w:val="clear" w:color="auto" w:fill="C00000"/>
            <w:vAlign w:val="center"/>
          </w:tcPr>
          <w:p w14:paraId="05FCC1B0" w14:textId="77777777" w:rsidR="00E33202" w:rsidRPr="008F1B4C" w:rsidRDefault="00E33202" w:rsidP="00C44AFD">
            <w:pPr>
              <w:pStyle w:val="TableHeader"/>
            </w:pPr>
            <w:r w:rsidRPr="00116EF9">
              <w:t>Method</w:t>
            </w:r>
          </w:p>
        </w:tc>
        <w:tc>
          <w:tcPr>
            <w:tcW w:w="3993" w:type="pct"/>
            <w:tcBorders>
              <w:top w:val="nil"/>
              <w:right w:val="nil"/>
            </w:tcBorders>
            <w:shd w:val="clear" w:color="auto" w:fill="auto"/>
            <w:vAlign w:val="center"/>
          </w:tcPr>
          <w:p w14:paraId="4C9F21A7" w14:textId="77777777" w:rsidR="00E33202" w:rsidRPr="008F1B4C" w:rsidRDefault="00E33202" w:rsidP="00C44AFD">
            <w:pPr>
              <w:pStyle w:val="TableText"/>
            </w:pPr>
            <w:r w:rsidRPr="00116EF9">
              <w:t>MTD_ENABLE_PROFILE</w:t>
            </w:r>
          </w:p>
        </w:tc>
      </w:tr>
      <w:tr w:rsidR="00E33202" w:rsidRPr="00584BF8" w14:paraId="533FBF8B" w14:textId="77777777" w:rsidTr="00C44AFD">
        <w:trPr>
          <w:trHeight w:val="314"/>
          <w:jc w:val="center"/>
        </w:trPr>
        <w:tc>
          <w:tcPr>
            <w:tcW w:w="1007" w:type="pct"/>
            <w:shd w:val="clear" w:color="auto" w:fill="auto"/>
            <w:vAlign w:val="center"/>
          </w:tcPr>
          <w:p w14:paraId="5A7655A3" w14:textId="77777777" w:rsidR="00E33202" w:rsidRPr="008C15B2" w:rsidRDefault="00E33202" w:rsidP="00C44AFD">
            <w:pPr>
              <w:pStyle w:val="TableContentLeft"/>
            </w:pPr>
            <w:r w:rsidRPr="008C15B2">
              <w:t>Description</w:t>
            </w:r>
          </w:p>
        </w:tc>
        <w:tc>
          <w:tcPr>
            <w:tcW w:w="3993" w:type="pct"/>
            <w:shd w:val="clear" w:color="auto" w:fill="auto"/>
            <w:vAlign w:val="center"/>
          </w:tcPr>
          <w:p w14:paraId="08C045BB" w14:textId="77777777" w:rsidR="00E33202" w:rsidRPr="00F658D2" w:rsidRDefault="00E33202" w:rsidP="00C44AFD">
            <w:pPr>
              <w:pStyle w:val="TableContentLeft"/>
            </w:pPr>
            <w:r w:rsidRPr="00F658D2">
              <w:t>Generate the ASN.1 EnableProfileRequest structure according to the input parameters.</w:t>
            </w:r>
          </w:p>
        </w:tc>
      </w:tr>
      <w:tr w:rsidR="00E33202" w:rsidRPr="00584BF8" w14:paraId="3F4F461B" w14:textId="77777777" w:rsidTr="00C44AFD">
        <w:trPr>
          <w:trHeight w:val="314"/>
          <w:jc w:val="center"/>
        </w:trPr>
        <w:tc>
          <w:tcPr>
            <w:tcW w:w="1007" w:type="pct"/>
            <w:shd w:val="clear" w:color="auto" w:fill="auto"/>
            <w:vAlign w:val="center"/>
          </w:tcPr>
          <w:p w14:paraId="4FA42291" w14:textId="77777777" w:rsidR="00E33202" w:rsidRPr="008C15B2" w:rsidRDefault="00E33202" w:rsidP="00C44AFD">
            <w:pPr>
              <w:pStyle w:val="TableContentLeft"/>
            </w:pPr>
            <w:r w:rsidRPr="008C15B2">
              <w:t>Parameter(s)</w:t>
            </w:r>
          </w:p>
        </w:tc>
        <w:tc>
          <w:tcPr>
            <w:tcW w:w="3993" w:type="pct"/>
            <w:shd w:val="clear" w:color="auto" w:fill="auto"/>
            <w:vAlign w:val="center"/>
          </w:tcPr>
          <w:p w14:paraId="66CF042B" w14:textId="77777777" w:rsidR="00E33202" w:rsidRPr="009E6201" w:rsidRDefault="00E33202" w:rsidP="00C44AFD">
            <w:pPr>
              <w:pStyle w:val="TableBulletText"/>
              <w:numPr>
                <w:ilvl w:val="0"/>
                <w:numId w:val="0"/>
              </w:numPr>
              <w:ind w:left="378" w:hanging="360"/>
              <w:contextualSpacing/>
              <w:rPr>
                <w:sz w:val="18"/>
              </w:rPr>
            </w:pPr>
            <w:r w:rsidRPr="00F658D2">
              <w:rPr>
                <w:rFonts w:ascii="Symbol" w:hAnsi="Symbol"/>
              </w:rPr>
              <w:t></w:t>
            </w:r>
            <w:r w:rsidRPr="00F658D2">
              <w:rPr>
                <w:rFonts w:ascii="Symbol" w:hAnsi="Symbol"/>
              </w:rPr>
              <w:tab/>
            </w:r>
            <w:r w:rsidRPr="009E6201">
              <w:rPr>
                <w:sz w:val="18"/>
              </w:rPr>
              <w:t>paramIccidValue: The ICCID of the Profile to Disable (optional)</w:t>
            </w:r>
          </w:p>
          <w:p w14:paraId="2EDFCA4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sdpAidValue: The ISD-P AID of the Profile to Disable (optional)</w:t>
            </w:r>
          </w:p>
          <w:p w14:paraId="5A5ED0E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paramRefreshFlag: Boolean, TRUE if  refreshFlag</w:t>
            </w:r>
            <w:r w:rsidRPr="009E6201">
              <w:rPr>
                <w:b/>
                <w:sz w:val="18"/>
              </w:rPr>
              <w:t xml:space="preserve"> </w:t>
            </w:r>
            <w:r w:rsidRPr="009E6201">
              <w:rPr>
                <w:sz w:val="18"/>
              </w:rPr>
              <w:t>SHALL be set, FALSE otherwise</w:t>
            </w:r>
          </w:p>
          <w:p w14:paraId="02818EC8" w14:textId="77777777" w:rsidR="00E33202" w:rsidRPr="00F658D2" w:rsidRDefault="00E33202" w:rsidP="00C44AFD">
            <w:pPr>
              <w:pStyle w:val="TableContentLeft"/>
            </w:pPr>
            <w:r w:rsidRPr="00F658D2">
              <w:t>Either paramIccidValue or paramIsdpAidValue is passed as a parameter.</w:t>
            </w:r>
          </w:p>
        </w:tc>
      </w:tr>
      <w:tr w:rsidR="00E33202" w:rsidRPr="00934CB3" w14:paraId="31FF05B7" w14:textId="77777777" w:rsidTr="00C44AFD">
        <w:trPr>
          <w:trHeight w:val="314"/>
          <w:jc w:val="center"/>
        </w:trPr>
        <w:tc>
          <w:tcPr>
            <w:tcW w:w="1007" w:type="pct"/>
            <w:shd w:val="clear" w:color="auto" w:fill="auto"/>
            <w:vAlign w:val="center"/>
          </w:tcPr>
          <w:p w14:paraId="5F413D2B" w14:textId="77777777" w:rsidR="00E33202" w:rsidRPr="008C15B2" w:rsidRDefault="00E33202" w:rsidP="00C44AFD">
            <w:pPr>
              <w:pStyle w:val="TableContentLeft"/>
            </w:pPr>
            <w:r w:rsidRPr="008C15B2">
              <w:lastRenderedPageBreak/>
              <w:t>Details</w:t>
            </w:r>
          </w:p>
        </w:tc>
        <w:tc>
          <w:tcPr>
            <w:tcW w:w="3993" w:type="pct"/>
            <w:shd w:val="clear" w:color="auto" w:fill="auto"/>
            <w:vAlign w:val="center"/>
          </w:tcPr>
          <w:p w14:paraId="64D496C6" w14:textId="77777777" w:rsidR="00E33202" w:rsidRPr="00F658D2" w:rsidRDefault="00E33202" w:rsidP="00C44AFD">
            <w:pPr>
              <w:pStyle w:val="TableContentLeft"/>
              <w:rPr>
                <w:b/>
                <w:lang w:val="en-US"/>
              </w:rPr>
            </w:pPr>
            <w:r w:rsidRPr="00F658D2">
              <w:rPr>
                <w:lang w:val="en-US"/>
              </w:rPr>
              <w:t>IF paramIccidValue is provided Then</w:t>
            </w:r>
          </w:p>
          <w:p w14:paraId="4AA9294F" w14:textId="77777777" w:rsidR="00E33202" w:rsidRPr="00F658D2" w:rsidRDefault="00E33202" w:rsidP="00C44AFD">
            <w:pPr>
              <w:pStyle w:val="ASN1Code"/>
              <w:rPr>
                <w:b/>
                <w:lang w:val="en-US"/>
              </w:rPr>
            </w:pPr>
            <w:r w:rsidRPr="00F658D2">
              <w:rPr>
                <w:lang w:val="en-US"/>
              </w:rPr>
              <w:t xml:space="preserve">  req EnableProfileRequest ::= { </w:t>
            </w:r>
          </w:p>
          <w:p w14:paraId="56A28D72" w14:textId="37318BA3" w:rsidR="00E33202" w:rsidRPr="00DA0491" w:rsidRDefault="00E33202" w:rsidP="00C44AFD">
            <w:pPr>
              <w:pStyle w:val="ASN1Code"/>
              <w:rPr>
                <w:b/>
                <w:lang w:val="en-US"/>
              </w:rPr>
            </w:pPr>
            <w:r w:rsidRPr="00F658D2">
              <w:rPr>
                <w:lang w:val="en-US"/>
              </w:rPr>
              <w:t xml:space="preserve">    </w:t>
            </w:r>
            <w:r w:rsidRPr="00DA0491">
              <w:rPr>
                <w:lang w:val="en-US"/>
              </w:rPr>
              <w:t>profileIdentifier iccid : paramIccidValue,</w:t>
            </w:r>
          </w:p>
          <w:p w14:paraId="35192EC6" w14:textId="77777777" w:rsidR="00E33202" w:rsidRPr="00DA0491" w:rsidRDefault="00E33202" w:rsidP="00C44AFD">
            <w:pPr>
              <w:pStyle w:val="ASN1Code"/>
              <w:rPr>
                <w:b/>
                <w:lang w:val="en-US"/>
              </w:rPr>
            </w:pPr>
            <w:r w:rsidRPr="00DA0491">
              <w:rPr>
                <w:lang w:val="en-US"/>
              </w:rPr>
              <w:t xml:space="preserve">    refreshFlag paramRefreshFlag</w:t>
            </w:r>
          </w:p>
          <w:p w14:paraId="22242C09" w14:textId="77777777" w:rsidR="00E33202" w:rsidRPr="00DA0491" w:rsidRDefault="00E33202" w:rsidP="00C44AFD">
            <w:pPr>
              <w:pStyle w:val="ASN1Code"/>
              <w:rPr>
                <w:lang w:val="en-US"/>
              </w:rPr>
            </w:pPr>
            <w:r w:rsidRPr="00DA0491">
              <w:rPr>
                <w:lang w:val="en-US"/>
              </w:rPr>
              <w:t xml:space="preserve">  }</w:t>
            </w:r>
          </w:p>
          <w:p w14:paraId="60BA2165" w14:textId="77777777" w:rsidR="00E33202" w:rsidRPr="00F658D2" w:rsidRDefault="00E33202" w:rsidP="00C44AFD">
            <w:pPr>
              <w:pStyle w:val="NormalParagraph"/>
              <w:rPr>
                <w:sz w:val="18"/>
                <w:szCs w:val="18"/>
                <w:lang w:eastAsia="de-DE"/>
              </w:rPr>
            </w:pPr>
            <w:r w:rsidRPr="00F658D2">
              <w:rPr>
                <w:sz w:val="18"/>
                <w:szCs w:val="18"/>
                <w:lang w:eastAsia="de-DE"/>
              </w:rPr>
              <w:t>Else</w:t>
            </w:r>
          </w:p>
          <w:p w14:paraId="5FA00E82" w14:textId="77777777" w:rsidR="00E33202" w:rsidRPr="00F658D2" w:rsidRDefault="00E33202" w:rsidP="00C44AFD">
            <w:pPr>
              <w:pStyle w:val="ASN1Code"/>
              <w:rPr>
                <w:b/>
                <w:lang w:val="en-US"/>
              </w:rPr>
            </w:pPr>
            <w:r w:rsidRPr="00F658D2">
              <w:t xml:space="preserve">  req</w:t>
            </w:r>
            <w:r w:rsidRPr="00F658D2">
              <w:rPr>
                <w:lang w:val="en-US"/>
              </w:rPr>
              <w:t xml:space="preserve"> EnableProfileRequest ::= { </w:t>
            </w:r>
          </w:p>
          <w:p w14:paraId="1A5983DF" w14:textId="77777777" w:rsidR="00E33202" w:rsidRPr="00F658D2" w:rsidRDefault="00E33202" w:rsidP="00C44AFD">
            <w:pPr>
              <w:pStyle w:val="ASN1Code"/>
              <w:rPr>
                <w:b/>
                <w:lang w:val="en-US"/>
              </w:rPr>
            </w:pPr>
            <w:r w:rsidRPr="00F658D2">
              <w:rPr>
                <w:lang w:val="en-US"/>
              </w:rPr>
              <w:t xml:space="preserve">    profileIdentifier isdpAid : paramIsdpAidValue,</w:t>
            </w:r>
          </w:p>
          <w:p w14:paraId="7724B20A" w14:textId="77777777" w:rsidR="00E33202" w:rsidRPr="00F658D2" w:rsidRDefault="00E33202" w:rsidP="00C44AFD">
            <w:pPr>
              <w:pStyle w:val="ASN1Code"/>
              <w:rPr>
                <w:b/>
                <w:lang w:val="en-US"/>
              </w:rPr>
            </w:pPr>
            <w:r w:rsidRPr="00F658D2">
              <w:rPr>
                <w:lang w:val="en-US"/>
              </w:rPr>
              <w:t xml:space="preserve">    refreshFlag paramRefreshFlag</w:t>
            </w:r>
          </w:p>
          <w:p w14:paraId="55CF1408" w14:textId="77777777" w:rsidR="00E33202" w:rsidRPr="00F658D2" w:rsidRDefault="00E33202" w:rsidP="00C44AFD">
            <w:pPr>
              <w:pStyle w:val="ASN1Code"/>
              <w:rPr>
                <w:b/>
                <w:lang w:val="en-US"/>
              </w:rPr>
            </w:pPr>
            <w:r w:rsidRPr="00F658D2">
              <w:rPr>
                <w:lang w:val="en-US"/>
              </w:rPr>
              <w:t xml:space="preserve">  }</w:t>
            </w:r>
          </w:p>
          <w:p w14:paraId="04404E0D" w14:textId="77777777" w:rsidR="00E33202" w:rsidRPr="00F658D2" w:rsidRDefault="00E33202" w:rsidP="00C44AFD">
            <w:pPr>
              <w:pStyle w:val="TableContentLeft"/>
              <w:rPr>
                <w:highlight w:val="yellow"/>
                <w:lang w:val="en-US"/>
              </w:rPr>
            </w:pPr>
            <w:r w:rsidRPr="00F658D2">
              <w:rPr>
                <w:lang w:val="en-US"/>
              </w:rPr>
              <w:t>End if</w:t>
            </w:r>
          </w:p>
        </w:tc>
      </w:tr>
    </w:tbl>
    <w:p w14:paraId="1F8B11C7" w14:textId="77777777" w:rsidR="00E33202" w:rsidRDefault="00E33202" w:rsidP="00E33202">
      <w:pPr>
        <w:pStyle w:val="NormalParagraph"/>
      </w:pPr>
    </w:p>
    <w:tbl>
      <w:tblPr>
        <w:tblW w:w="497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59"/>
      </w:tblGrid>
      <w:tr w:rsidR="00E33202" w:rsidRPr="002235D6" w14:paraId="3AA39133" w14:textId="77777777" w:rsidTr="00C44AFD">
        <w:trPr>
          <w:trHeight w:val="314"/>
          <w:jc w:val="center"/>
        </w:trPr>
        <w:tc>
          <w:tcPr>
            <w:tcW w:w="1011" w:type="pct"/>
            <w:shd w:val="clear" w:color="auto" w:fill="C00000"/>
            <w:vAlign w:val="center"/>
          </w:tcPr>
          <w:p w14:paraId="3535C008" w14:textId="77777777" w:rsidR="00E33202" w:rsidRPr="008F1B4C" w:rsidRDefault="00E33202" w:rsidP="00C44AFD">
            <w:pPr>
              <w:pStyle w:val="TableHeader"/>
            </w:pPr>
            <w:r w:rsidRPr="00116EF9">
              <w:t>Method</w:t>
            </w:r>
          </w:p>
        </w:tc>
        <w:tc>
          <w:tcPr>
            <w:tcW w:w="3989" w:type="pct"/>
            <w:tcBorders>
              <w:top w:val="nil"/>
              <w:right w:val="nil"/>
            </w:tcBorders>
            <w:shd w:val="clear" w:color="auto" w:fill="auto"/>
            <w:vAlign w:val="center"/>
          </w:tcPr>
          <w:p w14:paraId="6A14CA58" w14:textId="77777777" w:rsidR="00E33202" w:rsidRPr="008F1B4C" w:rsidRDefault="00E33202" w:rsidP="00C44AFD">
            <w:pPr>
              <w:pStyle w:val="TableText"/>
            </w:pPr>
            <w:r w:rsidRPr="00116EF9">
              <w:t>MTD_DELETE_PROFILE</w:t>
            </w:r>
          </w:p>
        </w:tc>
      </w:tr>
      <w:tr w:rsidR="00E33202" w:rsidRPr="00584BF8" w14:paraId="24F563D3" w14:textId="77777777" w:rsidTr="00C44AFD">
        <w:trPr>
          <w:trHeight w:val="314"/>
          <w:jc w:val="center"/>
        </w:trPr>
        <w:tc>
          <w:tcPr>
            <w:tcW w:w="1011" w:type="pct"/>
            <w:shd w:val="clear" w:color="auto" w:fill="auto"/>
            <w:vAlign w:val="center"/>
          </w:tcPr>
          <w:p w14:paraId="30061557" w14:textId="77777777" w:rsidR="00E33202" w:rsidRPr="008C15B2" w:rsidRDefault="00E33202" w:rsidP="00C44AFD">
            <w:pPr>
              <w:pStyle w:val="TableText"/>
            </w:pPr>
            <w:r w:rsidRPr="008C15B2">
              <w:t>Description</w:t>
            </w:r>
          </w:p>
        </w:tc>
        <w:tc>
          <w:tcPr>
            <w:tcW w:w="3989" w:type="pct"/>
            <w:shd w:val="clear" w:color="auto" w:fill="auto"/>
            <w:vAlign w:val="center"/>
          </w:tcPr>
          <w:p w14:paraId="746D6CD7" w14:textId="77777777" w:rsidR="00E33202" w:rsidRPr="00F658D2" w:rsidRDefault="00E33202" w:rsidP="00C44AFD">
            <w:pPr>
              <w:pStyle w:val="TableContentLeft"/>
            </w:pPr>
            <w:r w:rsidRPr="00F658D2">
              <w:t>Generate the ASN.1 DeleteProfileRequest structure according to the input parameters.</w:t>
            </w:r>
          </w:p>
        </w:tc>
      </w:tr>
      <w:tr w:rsidR="00E33202" w:rsidRPr="00584BF8" w14:paraId="1E00D207" w14:textId="77777777" w:rsidTr="00C44AFD">
        <w:trPr>
          <w:trHeight w:val="314"/>
          <w:jc w:val="center"/>
        </w:trPr>
        <w:tc>
          <w:tcPr>
            <w:tcW w:w="1011" w:type="pct"/>
            <w:shd w:val="clear" w:color="auto" w:fill="auto"/>
            <w:vAlign w:val="center"/>
          </w:tcPr>
          <w:p w14:paraId="750368E5" w14:textId="77777777" w:rsidR="00E33202" w:rsidRPr="008C15B2" w:rsidRDefault="00E33202" w:rsidP="00C44AFD">
            <w:pPr>
              <w:pStyle w:val="TableText"/>
            </w:pPr>
            <w:r w:rsidRPr="008C15B2">
              <w:t>Parameter(s)</w:t>
            </w:r>
          </w:p>
        </w:tc>
        <w:tc>
          <w:tcPr>
            <w:tcW w:w="3989" w:type="pct"/>
            <w:shd w:val="clear" w:color="auto" w:fill="auto"/>
            <w:vAlign w:val="center"/>
          </w:tcPr>
          <w:p w14:paraId="1EDC11D4"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paramIccidValue: The ICCID of the Profile to Delete (optional)</w:t>
            </w:r>
          </w:p>
          <w:p w14:paraId="7BA4B692"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paramIsdpAidValue: The ISD-P AID of the Profile to Delete (optional)</w:t>
            </w:r>
          </w:p>
          <w:p w14:paraId="78FD06F5" w14:textId="77777777" w:rsidR="00E33202" w:rsidRPr="00F658D2" w:rsidRDefault="00E33202" w:rsidP="00C44AFD">
            <w:pPr>
              <w:pStyle w:val="TableContentLeft"/>
            </w:pPr>
            <w:r w:rsidRPr="00F658D2">
              <w:t>Either paramIccidValue or paramIsdpAidValue is passed as a parameter.</w:t>
            </w:r>
          </w:p>
        </w:tc>
      </w:tr>
      <w:tr w:rsidR="00E33202" w:rsidRPr="00934CB3" w14:paraId="19A62999" w14:textId="77777777" w:rsidTr="00C44AFD">
        <w:trPr>
          <w:trHeight w:val="314"/>
          <w:jc w:val="center"/>
        </w:trPr>
        <w:tc>
          <w:tcPr>
            <w:tcW w:w="1011" w:type="pct"/>
            <w:shd w:val="clear" w:color="auto" w:fill="auto"/>
            <w:vAlign w:val="center"/>
          </w:tcPr>
          <w:p w14:paraId="2086151C" w14:textId="77777777" w:rsidR="00E33202" w:rsidRPr="008C15B2" w:rsidRDefault="00E33202" w:rsidP="00C44AFD">
            <w:pPr>
              <w:pStyle w:val="TableText"/>
            </w:pPr>
            <w:r w:rsidRPr="008C15B2">
              <w:t>Details</w:t>
            </w:r>
          </w:p>
        </w:tc>
        <w:tc>
          <w:tcPr>
            <w:tcW w:w="3989" w:type="pct"/>
            <w:shd w:val="clear" w:color="auto" w:fill="auto"/>
            <w:vAlign w:val="center"/>
          </w:tcPr>
          <w:p w14:paraId="52E4A059" w14:textId="77777777" w:rsidR="00E33202" w:rsidRPr="00F658D2" w:rsidRDefault="00E33202" w:rsidP="00C44AFD">
            <w:pPr>
              <w:pStyle w:val="CRSheetTitle"/>
              <w:framePr w:hSpace="0" w:wrap="auto" w:hAnchor="text" w:xAlign="left" w:yAlign="inline"/>
              <w:rPr>
                <w:rFonts w:ascii="Arial" w:hAnsi="Arial" w:cs="Arial"/>
                <w:b w:val="0"/>
                <w:sz w:val="18"/>
                <w:szCs w:val="18"/>
                <w:lang w:val="en-US"/>
              </w:rPr>
            </w:pPr>
            <w:r w:rsidRPr="00F658D2">
              <w:rPr>
                <w:rFonts w:ascii="Arial" w:hAnsi="Arial" w:cs="Arial"/>
                <w:b w:val="0"/>
                <w:sz w:val="18"/>
                <w:szCs w:val="18"/>
                <w:lang w:val="en-US" w:eastAsia="de-DE"/>
              </w:rPr>
              <w:t>IF</w:t>
            </w:r>
            <w:r w:rsidRPr="00F658D2">
              <w:rPr>
                <w:rFonts w:ascii="Arial" w:hAnsi="Arial" w:cs="Arial"/>
                <w:b w:val="0"/>
                <w:sz w:val="18"/>
                <w:szCs w:val="18"/>
                <w:lang w:val="en-US"/>
              </w:rPr>
              <w:t xml:space="preserve"> paramIccidValue is provided Then</w:t>
            </w:r>
          </w:p>
          <w:p w14:paraId="27E8539F" w14:textId="77777777" w:rsidR="00E33202" w:rsidRPr="00F658D2" w:rsidRDefault="00E33202" w:rsidP="00C44AFD">
            <w:pPr>
              <w:pStyle w:val="ASN1Code"/>
              <w:rPr>
                <w:lang w:val="en-US" w:eastAsia="de-DE"/>
              </w:rPr>
            </w:pPr>
            <w:r w:rsidRPr="00F658D2">
              <w:rPr>
                <w:rFonts w:ascii="Arial" w:hAnsi="Arial" w:cs="Arial"/>
                <w:lang w:val="en-US" w:eastAsia="de-DE"/>
              </w:rPr>
              <w:t xml:space="preserve">  </w:t>
            </w:r>
            <w:r w:rsidRPr="00F658D2">
              <w:t xml:space="preserve">req DeleteProfileRequest ::= iccid : </w:t>
            </w:r>
            <w:r w:rsidRPr="00F658D2">
              <w:rPr>
                <w:lang w:val="en-US"/>
              </w:rPr>
              <w:t>paramIccidValue</w:t>
            </w:r>
          </w:p>
          <w:p w14:paraId="16DCB3B6" w14:textId="77777777" w:rsidR="00E33202" w:rsidRPr="00F658D2" w:rsidRDefault="00E33202" w:rsidP="00C44AFD">
            <w:pPr>
              <w:pStyle w:val="NormalParagraph"/>
              <w:rPr>
                <w:sz w:val="18"/>
                <w:szCs w:val="18"/>
                <w:lang w:eastAsia="de-DE"/>
              </w:rPr>
            </w:pPr>
            <w:r w:rsidRPr="00F658D2">
              <w:rPr>
                <w:sz w:val="18"/>
                <w:szCs w:val="18"/>
                <w:lang w:eastAsia="de-DE"/>
              </w:rPr>
              <w:t>Else</w:t>
            </w:r>
          </w:p>
          <w:p w14:paraId="2BE70265" w14:textId="77777777" w:rsidR="00E33202" w:rsidRPr="00F658D2" w:rsidRDefault="00E33202" w:rsidP="00C44AFD">
            <w:pPr>
              <w:pStyle w:val="ASN1Code"/>
            </w:pPr>
            <w:r w:rsidRPr="00F658D2">
              <w:rPr>
                <w:rFonts w:ascii="Arial" w:hAnsi="Arial" w:cs="Arial"/>
                <w:lang w:val="en-US" w:eastAsia="de-DE"/>
              </w:rPr>
              <w:t xml:space="preserve">  </w:t>
            </w:r>
            <w:r w:rsidRPr="00F658D2">
              <w:t xml:space="preserve">req DeleteProfileRequest ::= isdpAid : </w:t>
            </w:r>
            <w:r w:rsidRPr="00F658D2">
              <w:rPr>
                <w:lang w:val="en-US"/>
              </w:rPr>
              <w:t>paramIsdpAidValue</w:t>
            </w:r>
          </w:p>
          <w:p w14:paraId="585395C9" w14:textId="77777777" w:rsidR="00E33202" w:rsidRPr="00F658D2" w:rsidRDefault="00E33202" w:rsidP="00C44AFD">
            <w:pPr>
              <w:pStyle w:val="TableContentLeft"/>
              <w:rPr>
                <w:highlight w:val="yellow"/>
                <w:lang w:val="en-US"/>
              </w:rPr>
            </w:pPr>
            <w:r w:rsidRPr="00F658D2">
              <w:rPr>
                <w:lang w:val="en-US"/>
              </w:rPr>
              <w:t>End if</w:t>
            </w:r>
          </w:p>
        </w:tc>
      </w:tr>
    </w:tbl>
    <w:p w14:paraId="16968370"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1EC79ACC" w14:textId="77777777" w:rsidTr="00C44AFD">
        <w:trPr>
          <w:trHeight w:val="314"/>
          <w:jc w:val="center"/>
        </w:trPr>
        <w:tc>
          <w:tcPr>
            <w:tcW w:w="1006" w:type="pct"/>
            <w:shd w:val="clear" w:color="auto" w:fill="C00000"/>
            <w:vAlign w:val="center"/>
          </w:tcPr>
          <w:p w14:paraId="273D23A6"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6F8D677A" w14:textId="77777777" w:rsidR="00E33202" w:rsidRPr="008F1B4C" w:rsidRDefault="00E33202" w:rsidP="00C44AFD">
            <w:pPr>
              <w:pStyle w:val="TableText"/>
            </w:pPr>
            <w:r w:rsidRPr="00116EF9">
              <w:t>MTD_GET_PROFILE_INFO</w:t>
            </w:r>
          </w:p>
        </w:tc>
      </w:tr>
      <w:tr w:rsidR="00E33202" w:rsidRPr="00584BF8" w14:paraId="61AD7431" w14:textId="77777777" w:rsidTr="00C44AFD">
        <w:trPr>
          <w:trHeight w:val="314"/>
          <w:jc w:val="center"/>
        </w:trPr>
        <w:tc>
          <w:tcPr>
            <w:tcW w:w="1006" w:type="pct"/>
            <w:shd w:val="clear" w:color="auto" w:fill="auto"/>
            <w:vAlign w:val="center"/>
          </w:tcPr>
          <w:p w14:paraId="6A8A581A" w14:textId="77777777" w:rsidR="00E33202" w:rsidRPr="008C15B2" w:rsidRDefault="00E33202" w:rsidP="00C44AFD">
            <w:pPr>
              <w:pStyle w:val="TableText"/>
              <w:rPr>
                <w:sz w:val="18"/>
                <w:szCs w:val="18"/>
              </w:rPr>
            </w:pPr>
            <w:r w:rsidRPr="008C15B2">
              <w:rPr>
                <w:sz w:val="18"/>
                <w:szCs w:val="18"/>
              </w:rPr>
              <w:t>Description</w:t>
            </w:r>
          </w:p>
        </w:tc>
        <w:tc>
          <w:tcPr>
            <w:tcW w:w="3994" w:type="pct"/>
            <w:shd w:val="clear" w:color="auto" w:fill="auto"/>
            <w:vAlign w:val="center"/>
          </w:tcPr>
          <w:p w14:paraId="5862CF09" w14:textId="77777777" w:rsidR="00E33202" w:rsidRPr="00F658D2" w:rsidRDefault="00E33202" w:rsidP="00C44AFD">
            <w:pPr>
              <w:pStyle w:val="TableText"/>
              <w:rPr>
                <w:sz w:val="18"/>
                <w:szCs w:val="18"/>
              </w:rPr>
            </w:pPr>
            <w:r w:rsidRPr="00F658D2">
              <w:rPr>
                <w:sz w:val="18"/>
                <w:szCs w:val="18"/>
              </w:rPr>
              <w:t>Generate the ASN.1 ProfileInfoListRequest according to the input parameters.</w:t>
            </w:r>
          </w:p>
        </w:tc>
      </w:tr>
      <w:tr w:rsidR="00E33202" w:rsidRPr="00584BF8" w14:paraId="5881DE2B" w14:textId="77777777" w:rsidTr="00C44AFD">
        <w:trPr>
          <w:trHeight w:val="314"/>
          <w:jc w:val="center"/>
        </w:trPr>
        <w:tc>
          <w:tcPr>
            <w:tcW w:w="1006" w:type="pct"/>
            <w:shd w:val="clear" w:color="auto" w:fill="auto"/>
            <w:vAlign w:val="center"/>
          </w:tcPr>
          <w:p w14:paraId="564F7988" w14:textId="77777777" w:rsidR="00E33202" w:rsidRPr="008C15B2" w:rsidRDefault="00E33202" w:rsidP="00C44AFD">
            <w:pPr>
              <w:pStyle w:val="TableText"/>
              <w:rPr>
                <w:sz w:val="18"/>
                <w:szCs w:val="18"/>
              </w:rPr>
            </w:pPr>
            <w:r w:rsidRPr="008C15B2">
              <w:rPr>
                <w:sz w:val="18"/>
                <w:szCs w:val="18"/>
              </w:rPr>
              <w:t>Parameter(s)</w:t>
            </w:r>
          </w:p>
        </w:tc>
        <w:tc>
          <w:tcPr>
            <w:tcW w:w="3994" w:type="pct"/>
            <w:shd w:val="clear" w:color="auto" w:fill="auto"/>
            <w:vAlign w:val="center"/>
          </w:tcPr>
          <w:p w14:paraId="41F6284E" w14:textId="77777777" w:rsidR="00E33202" w:rsidRPr="00F658D2" w:rsidRDefault="00E33202" w:rsidP="00C44AFD">
            <w:pPr>
              <w:pStyle w:val="TableText"/>
              <w:rPr>
                <w:sz w:val="18"/>
                <w:szCs w:val="18"/>
              </w:rPr>
            </w:pPr>
            <w:r w:rsidRPr="00F658D2">
              <w:rPr>
                <w:rFonts w:ascii="Symbol" w:hAnsi="Symbol"/>
                <w:sz w:val="18"/>
                <w:szCs w:val="18"/>
              </w:rPr>
              <w:t></w:t>
            </w:r>
            <w:r w:rsidRPr="00F658D2">
              <w:rPr>
                <w:rFonts w:ascii="Symbol" w:hAnsi="Symbol"/>
                <w:sz w:val="18"/>
                <w:szCs w:val="18"/>
              </w:rPr>
              <w:tab/>
            </w:r>
            <w:r w:rsidRPr="00F658D2">
              <w:rPr>
                <w:sz w:val="18"/>
                <w:szCs w:val="18"/>
              </w:rPr>
              <w:t xml:space="preserve">paramIccidValue: The ICCID of the Profile </w:t>
            </w:r>
          </w:p>
          <w:p w14:paraId="1B750045" w14:textId="77777777" w:rsidR="00E33202" w:rsidRPr="00F658D2" w:rsidRDefault="00E33202" w:rsidP="00C44AFD">
            <w:pPr>
              <w:pStyle w:val="TableText"/>
              <w:rPr>
                <w:sz w:val="18"/>
                <w:szCs w:val="18"/>
              </w:rPr>
            </w:pPr>
            <w:r w:rsidRPr="00F658D2">
              <w:rPr>
                <w:rFonts w:ascii="Symbol" w:hAnsi="Symbol"/>
                <w:sz w:val="18"/>
                <w:szCs w:val="18"/>
              </w:rPr>
              <w:t></w:t>
            </w:r>
            <w:r w:rsidRPr="00F658D2">
              <w:rPr>
                <w:rFonts w:ascii="Symbol" w:hAnsi="Symbol"/>
                <w:sz w:val="18"/>
                <w:szCs w:val="18"/>
              </w:rPr>
              <w:tab/>
            </w:r>
            <w:r w:rsidRPr="00F658D2">
              <w:rPr>
                <w:sz w:val="18"/>
                <w:szCs w:val="18"/>
              </w:rPr>
              <w:t xml:space="preserve">paramIsdpAidValue: The ISD-P AID of the Profile </w:t>
            </w:r>
          </w:p>
          <w:p w14:paraId="729818ED" w14:textId="77777777" w:rsidR="00E33202" w:rsidRPr="00F658D2" w:rsidRDefault="00E33202" w:rsidP="00C44AFD">
            <w:pPr>
              <w:pStyle w:val="TableText"/>
              <w:rPr>
                <w:sz w:val="18"/>
                <w:szCs w:val="18"/>
              </w:rPr>
            </w:pPr>
          </w:p>
          <w:p w14:paraId="50012F56" w14:textId="77777777" w:rsidR="00E33202" w:rsidRPr="00F658D2" w:rsidRDefault="00E33202" w:rsidP="00C44AFD">
            <w:pPr>
              <w:pStyle w:val="TableText"/>
              <w:rPr>
                <w:sz w:val="18"/>
                <w:szCs w:val="18"/>
              </w:rPr>
            </w:pPr>
            <w:r w:rsidRPr="00F658D2">
              <w:rPr>
                <w:sz w:val="18"/>
                <w:szCs w:val="18"/>
              </w:rPr>
              <w:t>Either paramIccidValue or paramIsdpAidValue is passed as a parameter.</w:t>
            </w:r>
          </w:p>
        </w:tc>
      </w:tr>
      <w:tr w:rsidR="00E33202" w:rsidRPr="00934CB3" w14:paraId="155C60DD" w14:textId="77777777" w:rsidTr="00C44AFD">
        <w:trPr>
          <w:trHeight w:val="314"/>
          <w:jc w:val="center"/>
        </w:trPr>
        <w:tc>
          <w:tcPr>
            <w:tcW w:w="1006" w:type="pct"/>
            <w:shd w:val="clear" w:color="auto" w:fill="auto"/>
            <w:vAlign w:val="center"/>
          </w:tcPr>
          <w:p w14:paraId="0934EEFE" w14:textId="77777777" w:rsidR="00E33202" w:rsidRPr="008C15B2" w:rsidRDefault="00E33202" w:rsidP="00C44AFD">
            <w:pPr>
              <w:pStyle w:val="TableText"/>
              <w:rPr>
                <w:sz w:val="18"/>
                <w:szCs w:val="18"/>
              </w:rPr>
            </w:pPr>
            <w:r w:rsidRPr="008C15B2">
              <w:rPr>
                <w:sz w:val="18"/>
                <w:szCs w:val="18"/>
              </w:rPr>
              <w:t>Details</w:t>
            </w:r>
          </w:p>
        </w:tc>
        <w:tc>
          <w:tcPr>
            <w:tcW w:w="3994" w:type="pct"/>
            <w:shd w:val="clear" w:color="auto" w:fill="auto"/>
            <w:vAlign w:val="center"/>
          </w:tcPr>
          <w:p w14:paraId="4EC131CE" w14:textId="77777777" w:rsidR="00E33202" w:rsidRPr="00F658D2" w:rsidRDefault="00E33202" w:rsidP="00C44AFD">
            <w:pPr>
              <w:pStyle w:val="CRSheetTitle"/>
              <w:framePr w:wrap="around"/>
              <w:rPr>
                <w:rFonts w:ascii="Arial" w:hAnsi="Arial" w:cs="Arial"/>
                <w:b w:val="0"/>
                <w:sz w:val="18"/>
                <w:szCs w:val="18"/>
                <w:lang w:val="en-US"/>
              </w:rPr>
            </w:pPr>
            <w:r w:rsidRPr="00F658D2">
              <w:rPr>
                <w:rFonts w:ascii="Arial" w:hAnsi="Arial" w:cs="Arial"/>
                <w:b w:val="0"/>
                <w:sz w:val="18"/>
                <w:szCs w:val="18"/>
                <w:lang w:val="en-US" w:eastAsia="de-DE"/>
              </w:rPr>
              <w:t>IF</w:t>
            </w:r>
            <w:r w:rsidRPr="00F658D2">
              <w:rPr>
                <w:rFonts w:ascii="Arial" w:hAnsi="Arial" w:cs="Arial"/>
                <w:b w:val="0"/>
                <w:sz w:val="18"/>
                <w:szCs w:val="18"/>
                <w:lang w:val="en-US"/>
              </w:rPr>
              <w:t xml:space="preserve"> paramIccidValue is provided Then</w:t>
            </w:r>
          </w:p>
          <w:p w14:paraId="64A09A21" w14:textId="77777777" w:rsidR="00E33202" w:rsidRPr="00F658D2" w:rsidRDefault="00E33202" w:rsidP="00C44AFD">
            <w:pPr>
              <w:pStyle w:val="TableCourier"/>
              <w:rPr>
                <w:rFonts w:eastAsia="Calibri"/>
                <w:lang w:eastAsia="de-DE"/>
              </w:rPr>
            </w:pPr>
            <w:r w:rsidRPr="00F658D2">
              <w:rPr>
                <w:rFonts w:eastAsia="Calibri"/>
                <w:lang w:eastAsia="de-DE"/>
              </w:rPr>
              <w:t xml:space="preserve">  req ProfileInfoListRequest::= { </w:t>
            </w:r>
          </w:p>
          <w:p w14:paraId="0045CC38" w14:textId="77777777" w:rsidR="00E33202" w:rsidRPr="00F658D2" w:rsidRDefault="00E33202" w:rsidP="00C44AFD">
            <w:pPr>
              <w:pStyle w:val="TableCourier"/>
              <w:rPr>
                <w:rFonts w:eastAsia="Calibri"/>
                <w:lang w:eastAsia="de-DE"/>
              </w:rPr>
            </w:pPr>
            <w:r w:rsidRPr="00F658D2">
              <w:rPr>
                <w:rFonts w:eastAsia="Calibri"/>
                <w:lang w:eastAsia="de-DE"/>
              </w:rPr>
              <w:t xml:space="preserve">    searchCriteria iccid: </w:t>
            </w:r>
            <w:r w:rsidRPr="00F658D2">
              <w:rPr>
                <w:lang w:val="en-US"/>
              </w:rPr>
              <w:t>paramIccidValue</w:t>
            </w:r>
            <w:r w:rsidRPr="00F658D2">
              <w:rPr>
                <w:rFonts w:eastAsia="Calibri"/>
                <w:lang w:eastAsia="de-DE"/>
              </w:rPr>
              <w:br/>
              <w:t xml:space="preserve">  }</w:t>
            </w:r>
          </w:p>
          <w:p w14:paraId="10B826DC" w14:textId="77777777" w:rsidR="00E33202" w:rsidRPr="00F658D2" w:rsidRDefault="00E33202" w:rsidP="00C44AFD">
            <w:pPr>
              <w:pStyle w:val="TableCourier"/>
              <w:rPr>
                <w:rFonts w:ascii="Arial" w:eastAsia="SimSun" w:hAnsi="Arial" w:cs="Arial"/>
                <w:lang w:val="en-US" w:eastAsia="de-DE"/>
              </w:rPr>
            </w:pPr>
            <w:r w:rsidRPr="00F658D2">
              <w:rPr>
                <w:rFonts w:ascii="Arial" w:eastAsia="SimSun" w:hAnsi="Arial" w:cs="Arial"/>
                <w:lang w:val="en-US" w:eastAsia="de-DE"/>
              </w:rPr>
              <w:t>Else</w:t>
            </w:r>
          </w:p>
          <w:p w14:paraId="03B78757" w14:textId="77777777" w:rsidR="00E33202" w:rsidRPr="00F658D2" w:rsidRDefault="00E33202" w:rsidP="00C44AFD">
            <w:pPr>
              <w:pStyle w:val="TableCourier"/>
              <w:rPr>
                <w:rFonts w:eastAsia="Calibri"/>
                <w:lang w:eastAsia="de-DE"/>
              </w:rPr>
            </w:pPr>
            <w:r w:rsidRPr="00F658D2">
              <w:rPr>
                <w:rFonts w:eastAsia="Calibri"/>
                <w:lang w:eastAsia="de-DE"/>
              </w:rPr>
              <w:t xml:space="preserve">  req ProfileInfoListRequest::= { </w:t>
            </w:r>
          </w:p>
          <w:p w14:paraId="32CFC60A" w14:textId="77777777" w:rsidR="00E33202" w:rsidRPr="00F658D2" w:rsidRDefault="00E33202" w:rsidP="00C44AFD">
            <w:pPr>
              <w:pStyle w:val="TableCourier"/>
              <w:rPr>
                <w:rFonts w:eastAsia="Calibri"/>
                <w:lang w:eastAsia="de-DE"/>
              </w:rPr>
            </w:pPr>
            <w:r w:rsidRPr="00F658D2">
              <w:rPr>
                <w:rFonts w:eastAsia="Calibri"/>
                <w:lang w:eastAsia="de-DE"/>
              </w:rPr>
              <w:t xml:space="preserve">    searchCriteria isdpAid: paramIsdpAidValue</w:t>
            </w:r>
            <w:r w:rsidRPr="00F658D2">
              <w:rPr>
                <w:rFonts w:eastAsia="Calibri"/>
                <w:lang w:eastAsia="de-DE"/>
              </w:rPr>
              <w:br/>
              <w:t xml:space="preserve">  }</w:t>
            </w:r>
          </w:p>
          <w:p w14:paraId="67ED4AD3" w14:textId="77777777" w:rsidR="00E33202" w:rsidRPr="00F658D2" w:rsidRDefault="00E33202" w:rsidP="00C44AFD">
            <w:pPr>
              <w:pStyle w:val="TableCourier"/>
              <w:rPr>
                <w:rFonts w:cs="Arial"/>
                <w:highlight w:val="yellow"/>
                <w:lang w:val="en-US"/>
              </w:rPr>
            </w:pPr>
            <w:r w:rsidRPr="00F658D2">
              <w:rPr>
                <w:rFonts w:ascii="Arial" w:eastAsia="SimSun" w:hAnsi="Arial" w:cs="Arial"/>
                <w:lang w:val="en-US" w:eastAsia="de-DE"/>
              </w:rPr>
              <w:t>End If</w:t>
            </w:r>
          </w:p>
        </w:tc>
      </w:tr>
    </w:tbl>
    <w:p w14:paraId="13FCBA75" w14:textId="77777777" w:rsidR="00E33202" w:rsidRDefault="00E33202" w:rsidP="00E33202">
      <w:pPr>
        <w:pStyle w:val="NormalParagraph"/>
      </w:pPr>
    </w:p>
    <w:tbl>
      <w:tblPr>
        <w:tblW w:w="501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6"/>
        <w:gridCol w:w="7220"/>
      </w:tblGrid>
      <w:tr w:rsidR="00E33202" w:rsidRPr="002235D6" w14:paraId="4B4A63EE" w14:textId="77777777" w:rsidTr="00C44AFD">
        <w:trPr>
          <w:trHeight w:val="314"/>
          <w:jc w:val="center"/>
        </w:trPr>
        <w:tc>
          <w:tcPr>
            <w:tcW w:w="1005" w:type="pct"/>
            <w:shd w:val="clear" w:color="auto" w:fill="C00000"/>
            <w:vAlign w:val="center"/>
          </w:tcPr>
          <w:p w14:paraId="6189C882" w14:textId="77777777" w:rsidR="00E33202" w:rsidRPr="008F1B4C" w:rsidRDefault="00E33202" w:rsidP="00C44AFD">
            <w:pPr>
              <w:pStyle w:val="TableHeader"/>
            </w:pPr>
            <w:r w:rsidRPr="008F1B4C">
              <w:lastRenderedPageBreak/>
              <w:t>Method</w:t>
            </w:r>
          </w:p>
        </w:tc>
        <w:tc>
          <w:tcPr>
            <w:tcW w:w="3995" w:type="pct"/>
            <w:tcBorders>
              <w:top w:val="nil"/>
              <w:right w:val="nil"/>
            </w:tcBorders>
            <w:shd w:val="clear" w:color="auto" w:fill="auto"/>
            <w:vAlign w:val="center"/>
          </w:tcPr>
          <w:p w14:paraId="7DDE114B" w14:textId="77777777" w:rsidR="00E33202" w:rsidRPr="00116EF9" w:rsidRDefault="00E33202" w:rsidP="00C44AFD">
            <w:pPr>
              <w:pStyle w:val="TableText"/>
            </w:pPr>
            <w:r w:rsidRPr="00116EF9">
              <w:t>MTD_GENERATE_BPP</w:t>
            </w:r>
          </w:p>
        </w:tc>
      </w:tr>
      <w:tr w:rsidR="00E33202" w:rsidRPr="001F0550" w14:paraId="73A4E65A" w14:textId="77777777" w:rsidTr="00C44AFD">
        <w:trPr>
          <w:trHeight w:val="314"/>
          <w:jc w:val="center"/>
        </w:trPr>
        <w:tc>
          <w:tcPr>
            <w:tcW w:w="1005" w:type="pct"/>
            <w:shd w:val="clear" w:color="auto" w:fill="auto"/>
            <w:vAlign w:val="center"/>
          </w:tcPr>
          <w:p w14:paraId="7FE87AB2" w14:textId="77777777" w:rsidR="00E33202" w:rsidRPr="00F658D2" w:rsidRDefault="00E33202" w:rsidP="00C44AFD">
            <w:pPr>
              <w:pStyle w:val="TableText"/>
            </w:pPr>
            <w:r w:rsidRPr="00F658D2">
              <w:t>Description</w:t>
            </w:r>
          </w:p>
        </w:tc>
        <w:tc>
          <w:tcPr>
            <w:tcW w:w="3995" w:type="pct"/>
            <w:shd w:val="clear" w:color="auto" w:fill="auto"/>
            <w:vAlign w:val="center"/>
          </w:tcPr>
          <w:p w14:paraId="14B80BAF" w14:textId="77777777" w:rsidR="00E33202" w:rsidRPr="00F658D2" w:rsidRDefault="00E33202" w:rsidP="00C44AFD">
            <w:pPr>
              <w:pStyle w:val="TableContentLeft"/>
            </w:pPr>
            <w:r w:rsidRPr="00F658D2">
              <w:t>Generate a BPP according to the input parameters.</w:t>
            </w:r>
          </w:p>
        </w:tc>
      </w:tr>
      <w:tr w:rsidR="00E33202" w:rsidRPr="001F0550" w14:paraId="1EF4BD22" w14:textId="77777777" w:rsidTr="00C44AFD">
        <w:trPr>
          <w:trHeight w:val="638"/>
          <w:jc w:val="center"/>
        </w:trPr>
        <w:tc>
          <w:tcPr>
            <w:tcW w:w="1005" w:type="pct"/>
            <w:shd w:val="clear" w:color="auto" w:fill="auto"/>
            <w:vAlign w:val="center"/>
          </w:tcPr>
          <w:p w14:paraId="18260A3A" w14:textId="77777777" w:rsidR="00E33202" w:rsidRPr="00F658D2" w:rsidRDefault="00E33202" w:rsidP="00C44AFD">
            <w:pPr>
              <w:pStyle w:val="TableText"/>
            </w:pPr>
            <w:r w:rsidRPr="00F658D2">
              <w:t>Parameter(s)</w:t>
            </w:r>
          </w:p>
        </w:tc>
        <w:tc>
          <w:tcPr>
            <w:tcW w:w="3995" w:type="pct"/>
            <w:shd w:val="clear" w:color="auto" w:fill="auto"/>
            <w:vAlign w:val="center"/>
          </w:tcPr>
          <w:p w14:paraId="06630C8B"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InitSC: The InitialiseSecureChannel request </w:t>
            </w:r>
          </w:p>
          <w:p w14:paraId="20E4F030"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ConfISDP: The ConfigureISDP request (plain) </w:t>
            </w:r>
          </w:p>
          <w:p w14:paraId="09DF240D"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StoreMetadata: The </w:t>
            </w:r>
            <w:bookmarkStart w:id="3932" w:name="_Hlk437254604"/>
            <w:r w:rsidRPr="00F658D2">
              <w:t>StoreMetadata</w:t>
            </w:r>
            <w:bookmarkEnd w:id="3932"/>
            <w:r w:rsidRPr="00F658D2">
              <w:t xml:space="preserve"> request (plain) </w:t>
            </w:r>
          </w:p>
          <w:p w14:paraId="5076CC8E"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ReplaceSessionKeys: The ReplaceSessionKeys request (plain) – Optional parameter</w:t>
            </w:r>
          </w:p>
          <w:p w14:paraId="78924883"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UPP: The Unprotected Profile Package to download</w:t>
            </w:r>
          </w:p>
        </w:tc>
      </w:tr>
      <w:tr w:rsidR="00E33202" w:rsidRPr="001F0550" w14:paraId="127114F5" w14:textId="77777777" w:rsidTr="00C44AFD">
        <w:trPr>
          <w:trHeight w:val="638"/>
          <w:jc w:val="center"/>
        </w:trPr>
        <w:tc>
          <w:tcPr>
            <w:tcW w:w="1005" w:type="pct"/>
            <w:shd w:val="clear" w:color="auto" w:fill="auto"/>
            <w:vAlign w:val="center"/>
          </w:tcPr>
          <w:p w14:paraId="2E08786D" w14:textId="77777777" w:rsidR="00E33202" w:rsidRPr="00F658D2" w:rsidRDefault="00E33202" w:rsidP="00C44AFD">
            <w:pPr>
              <w:pStyle w:val="TableText"/>
            </w:pPr>
            <w:r w:rsidRPr="00F658D2">
              <w:t>Details</w:t>
            </w:r>
          </w:p>
        </w:tc>
        <w:tc>
          <w:tcPr>
            <w:tcW w:w="3995" w:type="pct"/>
            <w:shd w:val="clear" w:color="auto" w:fill="auto"/>
            <w:vAlign w:val="center"/>
          </w:tcPr>
          <w:p w14:paraId="1600B47C" w14:textId="77777777" w:rsidR="00E33202" w:rsidRPr="00F658D2" w:rsidRDefault="00E33202" w:rsidP="00C44AFD">
            <w:pPr>
              <w:pStyle w:val="TableContentLeft"/>
              <w:rPr>
                <w:rFonts w:asciiTheme="minorHAnsi" w:hAnsiTheme="minorHAnsi"/>
              </w:rPr>
            </w:pPr>
            <w:r w:rsidRPr="00F658D2">
              <w:t>Split the paramStoreMetadata in several segments of maximum 100</w:t>
            </w:r>
            <w:r>
              <w:t>8</w:t>
            </w:r>
            <w:r w:rsidRPr="00F658D2">
              <w:t xml:space="preserve"> bytes. Each Metadata segment is named</w:t>
            </w:r>
            <w:r w:rsidRPr="00F658D2">
              <w:rPr>
                <w:rFonts w:asciiTheme="minorHAnsi" w:hAnsiTheme="minorHAnsi"/>
              </w:rPr>
              <w:t xml:space="preserve"> </w:t>
            </w:r>
            <w:r w:rsidRPr="00F658D2">
              <w:rPr>
                <w:rFonts w:ascii="Courier New" w:hAnsi="Courier New" w:cs="Courier New"/>
              </w:rPr>
              <w:t>&lt;METADATA_SEG&gt;</w:t>
            </w:r>
            <w:r w:rsidRPr="00F658D2">
              <w:rPr>
                <w:rFonts w:asciiTheme="minorHAnsi" w:hAnsiTheme="minorHAnsi"/>
              </w:rPr>
              <w:t xml:space="preserve"> here after.</w:t>
            </w:r>
          </w:p>
          <w:p w14:paraId="3418A614" w14:textId="77777777" w:rsidR="00E33202" w:rsidRPr="00F658D2" w:rsidRDefault="00E33202" w:rsidP="00C44AFD">
            <w:pPr>
              <w:pStyle w:val="TableContentLeft"/>
            </w:pPr>
            <w:r w:rsidRPr="00F658D2">
              <w:t>Split the paramUPP in several segments of maximum 1007 bytes. Each UPP segment named</w:t>
            </w:r>
            <w:r w:rsidRPr="00F658D2">
              <w:rPr>
                <w:rFonts w:asciiTheme="minorHAnsi" w:hAnsiTheme="minorHAnsi"/>
              </w:rPr>
              <w:t xml:space="preserve"> </w:t>
            </w:r>
            <w:r w:rsidRPr="00F658D2">
              <w:rPr>
                <w:rFonts w:ascii="Courier New" w:hAnsi="Courier New" w:cs="Courier New"/>
              </w:rPr>
              <w:t>&lt;UPP_SEG&gt;</w:t>
            </w:r>
            <w:r w:rsidRPr="00F658D2">
              <w:rPr>
                <w:rFonts w:asciiTheme="minorHAnsi" w:hAnsiTheme="minorHAnsi"/>
              </w:rPr>
              <w:t xml:space="preserve"> </w:t>
            </w:r>
            <w:r w:rsidRPr="00F658D2">
              <w:t>here after.</w:t>
            </w:r>
          </w:p>
          <w:p w14:paraId="30A82D7A" w14:textId="77777777" w:rsidR="00E33202" w:rsidRPr="00F658D2" w:rsidRDefault="00E33202" w:rsidP="00C44AFD">
            <w:pPr>
              <w:pStyle w:val="TableContentLeft"/>
            </w:pPr>
            <w:r w:rsidRPr="00F658D2">
              <w:t>Create the following structure of data:</w:t>
            </w:r>
          </w:p>
          <w:p w14:paraId="3EE55D7D" w14:textId="77777777" w:rsidR="00E33202" w:rsidRPr="00F658D2" w:rsidRDefault="00E33202" w:rsidP="00C44AFD">
            <w:pPr>
              <w:pStyle w:val="TableCourier"/>
            </w:pPr>
            <w:r w:rsidRPr="00F658D2">
              <w:t xml:space="preserve">req BoundProfilePackage ::= { </w:t>
            </w:r>
          </w:p>
          <w:p w14:paraId="004058C9" w14:textId="77777777" w:rsidR="00E33202" w:rsidRPr="00F658D2" w:rsidRDefault="00E33202" w:rsidP="00C44AFD">
            <w:pPr>
              <w:pStyle w:val="TableCourier"/>
            </w:pPr>
            <w:r w:rsidRPr="00F658D2">
              <w:t xml:space="preserve">  paramInitSC, </w:t>
            </w:r>
          </w:p>
          <w:p w14:paraId="3F9AB85D" w14:textId="77777777" w:rsidR="00E33202" w:rsidRPr="00F658D2" w:rsidRDefault="00E33202" w:rsidP="00C44AFD">
            <w:pPr>
              <w:pStyle w:val="TableCourier"/>
            </w:pPr>
            <w:r w:rsidRPr="00F658D2">
              <w:t xml:space="preserve">  firstSequenceOf87 {</w:t>
            </w:r>
          </w:p>
          <w:p w14:paraId="2D9F9B1C" w14:textId="77777777" w:rsidR="00E33202" w:rsidRPr="00F658D2" w:rsidRDefault="00E33202" w:rsidP="00C44AFD">
            <w:pPr>
              <w:pStyle w:val="TableCourier"/>
            </w:pPr>
            <w:r w:rsidRPr="00F658D2">
              <w:t xml:space="preserve">    0x87 &lt;L&gt; paramConfISDP</w:t>
            </w:r>
          </w:p>
          <w:p w14:paraId="5F0E426F" w14:textId="77777777" w:rsidR="00E33202" w:rsidRPr="00E31195" w:rsidRDefault="00E33202" w:rsidP="00C44AFD">
            <w:pPr>
              <w:pStyle w:val="TableCourier"/>
              <w:rPr>
                <w:lang w:val="it-IT"/>
              </w:rPr>
            </w:pPr>
            <w:r w:rsidRPr="00F658D2">
              <w:t xml:space="preserve">  </w:t>
            </w:r>
            <w:r w:rsidRPr="00E31195">
              <w:rPr>
                <w:lang w:val="it-IT"/>
              </w:rPr>
              <w:t>},</w:t>
            </w:r>
          </w:p>
          <w:p w14:paraId="41177E2E" w14:textId="77777777" w:rsidR="00E33202" w:rsidRPr="00E31195" w:rsidRDefault="00E33202" w:rsidP="00C44AFD">
            <w:pPr>
              <w:pStyle w:val="TableCourier"/>
              <w:rPr>
                <w:lang w:val="it-IT"/>
              </w:rPr>
            </w:pPr>
            <w:r w:rsidRPr="00E31195">
              <w:rPr>
                <w:lang w:val="it-IT"/>
              </w:rPr>
              <w:t xml:space="preserve">  sequenceOf88 {</w:t>
            </w:r>
          </w:p>
          <w:p w14:paraId="3D508D18" w14:textId="77777777" w:rsidR="00E33202" w:rsidRPr="00E31195" w:rsidRDefault="00E33202" w:rsidP="00C44AFD">
            <w:pPr>
              <w:pStyle w:val="TableCourier"/>
              <w:rPr>
                <w:lang w:val="it-IT"/>
              </w:rPr>
            </w:pPr>
            <w:r w:rsidRPr="00E31195">
              <w:rPr>
                <w:lang w:val="it-IT"/>
              </w:rPr>
              <w:t xml:space="preserve">    0x88 &lt;L&gt; &lt;METADATA_SEG&gt;,</w:t>
            </w:r>
          </w:p>
          <w:p w14:paraId="56419826" w14:textId="77777777" w:rsidR="00E33202" w:rsidRPr="00F658D2" w:rsidRDefault="00E33202" w:rsidP="00C44AFD">
            <w:pPr>
              <w:pStyle w:val="TableCourier"/>
            </w:pPr>
            <w:r w:rsidRPr="00E31195">
              <w:rPr>
                <w:lang w:val="it-IT"/>
              </w:rPr>
              <w:t xml:space="preserve">    </w:t>
            </w:r>
            <w:r w:rsidRPr="00F658D2">
              <w:t>…</w:t>
            </w:r>
          </w:p>
          <w:p w14:paraId="2D76E01E" w14:textId="77777777" w:rsidR="00E33202" w:rsidRPr="00F658D2" w:rsidRDefault="00E33202" w:rsidP="00C44AFD">
            <w:pPr>
              <w:pStyle w:val="TableCourier"/>
            </w:pPr>
            <w:r w:rsidRPr="00F658D2">
              <w:t xml:space="preserve">    0x88 &lt;L&gt; &lt;METADATA_SEG&gt;</w:t>
            </w:r>
          </w:p>
          <w:p w14:paraId="4480B178" w14:textId="77777777" w:rsidR="00E33202" w:rsidRPr="00F658D2" w:rsidRDefault="00E33202" w:rsidP="00C44AFD">
            <w:pPr>
              <w:pStyle w:val="TableCourier"/>
            </w:pPr>
            <w:r w:rsidRPr="00F658D2">
              <w:t xml:space="preserve">  }, </w:t>
            </w:r>
          </w:p>
          <w:p w14:paraId="182528E1" w14:textId="77777777" w:rsidR="00E33202" w:rsidRPr="00F658D2" w:rsidRDefault="00E33202" w:rsidP="00C44AFD">
            <w:pPr>
              <w:pStyle w:val="TableCourier"/>
              <w:rPr>
                <w:sz w:val="16"/>
              </w:rPr>
            </w:pPr>
            <w:r w:rsidRPr="00F658D2">
              <w:t xml:space="preserve">  </w:t>
            </w:r>
            <w:r w:rsidRPr="00F658D2">
              <w:rPr>
                <w:sz w:val="16"/>
              </w:rPr>
              <w:t xml:space="preserve">-- secondSequenceOf87 SHALL be set only if paramReplaceSessionKeys is  </w:t>
            </w:r>
          </w:p>
          <w:p w14:paraId="649E02DF" w14:textId="77777777" w:rsidR="00E33202" w:rsidRPr="00F658D2" w:rsidRDefault="00E33202" w:rsidP="00C44AFD">
            <w:pPr>
              <w:pStyle w:val="TableCourier"/>
              <w:rPr>
                <w:sz w:val="16"/>
              </w:rPr>
            </w:pPr>
            <w:r w:rsidRPr="00F658D2">
              <w:rPr>
                <w:sz w:val="16"/>
              </w:rPr>
              <w:t xml:space="preserve">  -- provided</w:t>
            </w:r>
          </w:p>
          <w:p w14:paraId="1CE11BA0" w14:textId="77777777" w:rsidR="00E33202" w:rsidRPr="00F658D2" w:rsidRDefault="00E33202" w:rsidP="00C44AFD">
            <w:pPr>
              <w:pStyle w:val="TableCourier"/>
            </w:pPr>
            <w:r w:rsidRPr="00F658D2">
              <w:t xml:space="preserve">  secondSequenceOf87 { </w:t>
            </w:r>
          </w:p>
          <w:p w14:paraId="02ED9136" w14:textId="77777777" w:rsidR="00E33202" w:rsidRPr="00F658D2" w:rsidRDefault="00E33202" w:rsidP="00C44AFD">
            <w:pPr>
              <w:pStyle w:val="TableCourier"/>
            </w:pPr>
            <w:r w:rsidRPr="00F658D2">
              <w:t xml:space="preserve">    0x87 &lt;L&gt; paramReplaceSessionKeys</w:t>
            </w:r>
          </w:p>
          <w:p w14:paraId="6EE86E0D" w14:textId="77777777" w:rsidR="00E33202" w:rsidRPr="00F658D2" w:rsidRDefault="00E33202" w:rsidP="00C44AFD">
            <w:pPr>
              <w:pStyle w:val="TableCourier"/>
            </w:pPr>
            <w:r w:rsidRPr="00F658D2">
              <w:t xml:space="preserve">  }, </w:t>
            </w:r>
          </w:p>
          <w:p w14:paraId="65D2D3B8" w14:textId="77777777" w:rsidR="00E33202" w:rsidRPr="00F658D2" w:rsidRDefault="00E33202" w:rsidP="00C44AFD">
            <w:pPr>
              <w:pStyle w:val="TableCourier"/>
            </w:pPr>
            <w:r w:rsidRPr="00F658D2">
              <w:t xml:space="preserve">  sequenceOf86 {</w:t>
            </w:r>
          </w:p>
          <w:p w14:paraId="64113972" w14:textId="77777777" w:rsidR="00E33202" w:rsidRPr="00F658D2" w:rsidRDefault="00E33202" w:rsidP="00C44AFD">
            <w:pPr>
              <w:pStyle w:val="TableCourier"/>
            </w:pPr>
            <w:r w:rsidRPr="00F658D2">
              <w:t xml:space="preserve">    0x86 &lt;L&gt; &lt;UPP_SEG&gt;,</w:t>
            </w:r>
          </w:p>
          <w:p w14:paraId="03D5B112" w14:textId="77777777" w:rsidR="00E33202" w:rsidRPr="00F658D2" w:rsidRDefault="00E33202" w:rsidP="00C44AFD">
            <w:pPr>
              <w:pStyle w:val="TableCourier"/>
            </w:pPr>
            <w:r w:rsidRPr="00F658D2">
              <w:t xml:space="preserve">    …</w:t>
            </w:r>
          </w:p>
          <w:p w14:paraId="37F6AD2C" w14:textId="77777777" w:rsidR="00E33202" w:rsidRPr="00F658D2" w:rsidRDefault="00E33202" w:rsidP="00C44AFD">
            <w:pPr>
              <w:pStyle w:val="TableCourier"/>
            </w:pPr>
            <w:r w:rsidRPr="00F658D2">
              <w:t xml:space="preserve">    0x86 &lt;L&gt; &lt;UPP_SEG&gt;</w:t>
            </w:r>
          </w:p>
          <w:p w14:paraId="0D5E3C37" w14:textId="77777777" w:rsidR="00E33202" w:rsidRPr="00F658D2" w:rsidRDefault="00E33202" w:rsidP="00C44AFD">
            <w:pPr>
              <w:pStyle w:val="TableCourier"/>
            </w:pPr>
            <w:r w:rsidRPr="00F658D2">
              <w:t xml:space="preserve">  }</w:t>
            </w:r>
          </w:p>
          <w:p w14:paraId="7338CB8A" w14:textId="77777777" w:rsidR="00E33202" w:rsidRPr="00F658D2" w:rsidRDefault="00E33202" w:rsidP="00C44AFD">
            <w:pPr>
              <w:pStyle w:val="TableCourier"/>
            </w:pPr>
            <w:r w:rsidRPr="00F658D2">
              <w:t>}</w:t>
            </w:r>
          </w:p>
          <w:p w14:paraId="64E56ADC" w14:textId="77777777" w:rsidR="00E33202" w:rsidRPr="00F658D2" w:rsidRDefault="00E33202" w:rsidP="00C44AFD">
            <w:pPr>
              <w:pStyle w:val="TableContentLeft"/>
              <w:rPr>
                <w:rFonts w:asciiTheme="minorHAnsi" w:hAnsiTheme="minorHAnsi"/>
              </w:rPr>
            </w:pPr>
            <w:r w:rsidRPr="00F658D2">
              <w:t xml:space="preserve">Use </w:t>
            </w:r>
            <w:r w:rsidRPr="00F658D2">
              <w:rPr>
                <w:rStyle w:val="TableCourierChar"/>
              </w:rPr>
              <w:t>&lt;OT_SK_S_SM_DP+_ECKA&gt;</w:t>
            </w:r>
            <w:r w:rsidRPr="00F658D2">
              <w:rPr>
                <w:rFonts w:asciiTheme="minorHAnsi" w:hAnsiTheme="minorHAnsi"/>
              </w:rPr>
              <w:t xml:space="preserve"> </w:t>
            </w:r>
            <w:r w:rsidRPr="00F658D2">
              <w:t>and</w:t>
            </w:r>
            <w:r w:rsidRPr="00F658D2">
              <w:rPr>
                <w:rFonts w:asciiTheme="minorHAnsi" w:hAnsiTheme="minorHAnsi"/>
              </w:rPr>
              <w:t xml:space="preserve"> </w:t>
            </w:r>
            <w:r w:rsidRPr="00F658D2">
              <w:rPr>
                <w:rStyle w:val="TableCourierChar"/>
              </w:rPr>
              <w:t>&lt;OTPK_EUICC_ECKA&gt;</w:t>
            </w:r>
            <w:r w:rsidRPr="00F658D2">
              <w:rPr>
                <w:rFonts w:asciiTheme="minorHAnsi" w:hAnsiTheme="minorHAnsi"/>
              </w:rPr>
              <w:t xml:space="preserve"> </w:t>
            </w:r>
            <w:r w:rsidRPr="00F658D2">
              <w:t>in order to generate the</w:t>
            </w:r>
            <w:r w:rsidRPr="00F658D2">
              <w:rPr>
                <w:rFonts w:asciiTheme="minorHAnsi" w:hAnsiTheme="minorHAnsi"/>
              </w:rPr>
              <w:t xml:space="preserve"> </w:t>
            </w:r>
            <w:r w:rsidRPr="00F658D2">
              <w:t>&lt;SHS&gt;</w:t>
            </w:r>
            <w:r w:rsidRPr="00F658D2">
              <w:rPr>
                <w:rFonts w:asciiTheme="minorHAnsi" w:hAnsiTheme="minorHAnsi"/>
              </w:rPr>
              <w:t>.</w:t>
            </w:r>
          </w:p>
          <w:p w14:paraId="50417255" w14:textId="77777777" w:rsidR="00E33202" w:rsidRPr="00F658D2" w:rsidRDefault="00E33202" w:rsidP="00C44AFD">
            <w:pPr>
              <w:pStyle w:val="TableContentLeft"/>
            </w:pPr>
            <w:r w:rsidRPr="00F658D2">
              <w:t>Concatenate #KEY_TYPE, #KEY_LENGTH, &lt;L&gt; #HOST_ID</w:t>
            </w:r>
            <w:r w:rsidRPr="00F658D2">
              <w:rPr>
                <w:rFonts w:asciiTheme="minorHAnsi" w:hAnsiTheme="minorHAnsi"/>
              </w:rPr>
              <w:t xml:space="preserve"> </w:t>
            </w:r>
            <w:r w:rsidRPr="00F658D2">
              <w:t>and</w:t>
            </w:r>
            <w:r w:rsidRPr="00F658D2">
              <w:rPr>
                <w:rFonts w:asciiTheme="minorHAnsi" w:hAnsiTheme="minorHAnsi"/>
              </w:rPr>
              <w:t xml:space="preserve"> </w:t>
            </w:r>
            <w:r w:rsidRPr="00F658D2">
              <w:t>&lt;L&gt; #EID1</w:t>
            </w:r>
            <w:r w:rsidRPr="00F658D2">
              <w:rPr>
                <w:rFonts w:asciiTheme="minorHAnsi" w:hAnsiTheme="minorHAnsi"/>
              </w:rPr>
              <w:t xml:space="preserve"> </w:t>
            </w:r>
            <w:r w:rsidRPr="00F658D2">
              <w:t>as SharedInfo.</w:t>
            </w:r>
          </w:p>
          <w:p w14:paraId="79CBFCBE" w14:textId="77777777" w:rsidR="00E33202" w:rsidRPr="00F658D2" w:rsidRDefault="00E33202" w:rsidP="00C44AFD">
            <w:pPr>
              <w:pStyle w:val="TableContentLeft"/>
            </w:pPr>
            <w:r w:rsidRPr="00F658D2">
              <w:t xml:space="preserve">Retrieve </w:t>
            </w:r>
            <w:r w:rsidRPr="00F658D2">
              <w:rPr>
                <w:rFonts w:ascii="Courier New" w:hAnsi="Courier New" w:cs="Courier New"/>
              </w:rPr>
              <w:t>&lt;S_ENC&gt;, &lt;S_MAC&gt;</w:t>
            </w:r>
            <w:r w:rsidRPr="00F658D2">
              <w:rPr>
                <w:rFonts w:asciiTheme="minorHAnsi" w:hAnsiTheme="minorHAnsi"/>
              </w:rPr>
              <w:t xml:space="preserve"> </w:t>
            </w:r>
            <w:r w:rsidRPr="00F658D2">
              <w:t>and</w:t>
            </w:r>
            <w:r w:rsidRPr="00F658D2">
              <w:rPr>
                <w:rFonts w:asciiTheme="minorHAnsi" w:hAnsiTheme="minorHAnsi"/>
              </w:rPr>
              <w:t xml:space="preserve"> </w:t>
            </w:r>
            <w:r w:rsidRPr="00F658D2">
              <w:rPr>
                <w:rFonts w:ascii="Courier New" w:hAnsi="Courier New" w:cs="Courier New"/>
              </w:rPr>
              <w:t>&lt;S_INIT_MAC&gt;</w:t>
            </w:r>
            <w:r w:rsidRPr="00F658D2">
              <w:rPr>
                <w:rFonts w:asciiTheme="minorHAnsi" w:hAnsiTheme="minorHAnsi"/>
              </w:rPr>
              <w:t xml:space="preserve"> </w:t>
            </w:r>
            <w:r w:rsidRPr="00F658D2">
              <w:t>across SHA-256 calculated from</w:t>
            </w:r>
            <w:r w:rsidRPr="00F658D2">
              <w:rPr>
                <w:rFonts w:asciiTheme="minorHAnsi" w:hAnsiTheme="minorHAnsi"/>
              </w:rPr>
              <w:t xml:space="preserve"> </w:t>
            </w:r>
            <w:r w:rsidRPr="00F658D2">
              <w:rPr>
                <w:rFonts w:ascii="Courier New" w:hAnsi="Courier New" w:cs="Courier New"/>
              </w:rPr>
              <w:t xml:space="preserve">&lt;SHS&gt; </w:t>
            </w:r>
            <w:r w:rsidRPr="00F658D2">
              <w:t>and SharedInfo.</w:t>
            </w:r>
          </w:p>
          <w:p w14:paraId="21AC0B5F" w14:textId="77777777" w:rsidR="00E33202" w:rsidRPr="00F658D2" w:rsidRDefault="00E33202" w:rsidP="00C44AFD">
            <w:pPr>
              <w:pStyle w:val="TableContentLeft"/>
            </w:pPr>
          </w:p>
          <w:p w14:paraId="603D0936" w14:textId="77777777" w:rsidR="00E33202" w:rsidRPr="00F658D2" w:rsidRDefault="00E33202" w:rsidP="00C44AFD">
            <w:pPr>
              <w:pStyle w:val="TableContentLeft"/>
              <w:rPr>
                <w:rFonts w:asciiTheme="minorHAnsi" w:hAnsiTheme="minorHAnsi"/>
              </w:rPr>
            </w:pPr>
            <w:r w:rsidRPr="00F658D2">
              <w:t>Encrypt paramConfISDP</w:t>
            </w:r>
            <w:r w:rsidRPr="00F658D2">
              <w:rPr>
                <w:rFonts w:asciiTheme="minorHAnsi" w:hAnsiTheme="minorHAnsi"/>
              </w:rPr>
              <w:t xml:space="preserve"> </w:t>
            </w:r>
            <w:r w:rsidRPr="00F658D2">
              <w:t>with</w:t>
            </w:r>
            <w:r w:rsidRPr="00F658D2">
              <w:rPr>
                <w:rFonts w:asciiTheme="minorHAnsi" w:hAnsiTheme="minorHAnsi"/>
              </w:rPr>
              <w:t xml:space="preserve"> </w:t>
            </w:r>
            <w:r w:rsidRPr="00F658D2">
              <w:t>&lt;S_ENC&gt;</w:t>
            </w:r>
            <w:r w:rsidRPr="00F658D2">
              <w:rPr>
                <w:rFonts w:asciiTheme="minorHAnsi" w:hAnsiTheme="minorHAnsi"/>
              </w:rPr>
              <w:t xml:space="preserve">. </w:t>
            </w:r>
          </w:p>
          <w:p w14:paraId="20974452" w14:textId="77777777" w:rsidR="00E33202" w:rsidRPr="00F658D2" w:rsidRDefault="00E33202" w:rsidP="00C44AFD">
            <w:pPr>
              <w:pStyle w:val="TableContentLeft"/>
              <w:rPr>
                <w:rFonts w:ascii="Courier New" w:hAnsi="Courier New" w:cs="Courier New"/>
              </w:rPr>
            </w:pPr>
            <w:r w:rsidRPr="00F658D2">
              <w:t>Calculate and add a MAC to the tag 0x87 of</w:t>
            </w:r>
            <w:r w:rsidRPr="00F658D2">
              <w:rPr>
                <w:rFonts w:asciiTheme="minorHAnsi" w:hAnsiTheme="minorHAnsi"/>
              </w:rPr>
              <w:t xml:space="preserve"> </w:t>
            </w:r>
            <w:r w:rsidRPr="00F658D2">
              <w:rPr>
                <w:rFonts w:ascii="Courier New" w:hAnsi="Courier New" w:cs="Courier New"/>
              </w:rPr>
              <w:t xml:space="preserve">firstSequenceOf87 </w:t>
            </w:r>
            <w:r w:rsidRPr="00F658D2">
              <w:t>by using</w:t>
            </w:r>
            <w:r w:rsidRPr="00F658D2">
              <w:rPr>
                <w:rFonts w:asciiTheme="minorHAnsi" w:hAnsiTheme="minorHAnsi"/>
              </w:rPr>
              <w:t xml:space="preserve"> </w:t>
            </w:r>
            <w:r w:rsidRPr="00F658D2">
              <w:rPr>
                <w:rFonts w:ascii="Courier New" w:hAnsi="Courier New" w:cs="Courier New"/>
              </w:rPr>
              <w:t>&lt;S_MAC&gt;.</w:t>
            </w:r>
          </w:p>
          <w:p w14:paraId="6624C040" w14:textId="77777777" w:rsidR="00E33202" w:rsidRPr="00F658D2" w:rsidRDefault="00E33202" w:rsidP="00C44AFD">
            <w:pPr>
              <w:pStyle w:val="TableContentLeft"/>
            </w:pPr>
          </w:p>
          <w:p w14:paraId="2AF03583" w14:textId="77777777" w:rsidR="00E33202" w:rsidRPr="00F658D2" w:rsidRDefault="00E33202" w:rsidP="00C44AFD">
            <w:pPr>
              <w:pStyle w:val="TableContentLeft"/>
              <w:rPr>
                <w:rFonts w:ascii="Courier New" w:hAnsi="Courier New" w:cs="Courier New"/>
              </w:rPr>
            </w:pPr>
            <w:r w:rsidRPr="00F658D2">
              <w:t xml:space="preserve">Calculate and add a MAC to all tags 0x88 of </w:t>
            </w:r>
            <w:r w:rsidRPr="00F658D2">
              <w:rPr>
                <w:rFonts w:ascii="Courier New" w:hAnsi="Courier New" w:cs="Courier New"/>
              </w:rPr>
              <w:t>sequenceOf88</w:t>
            </w:r>
            <w:r w:rsidRPr="00F658D2">
              <w:t xml:space="preserve"> by using </w:t>
            </w:r>
            <w:r w:rsidRPr="00F658D2">
              <w:rPr>
                <w:rFonts w:ascii="Courier New" w:hAnsi="Courier New" w:cs="Courier New"/>
              </w:rPr>
              <w:t>&lt;S_MAC&gt;.</w:t>
            </w:r>
          </w:p>
          <w:p w14:paraId="5C41A965" w14:textId="77777777" w:rsidR="00E33202" w:rsidRPr="00F658D2" w:rsidRDefault="00E33202" w:rsidP="00C44AFD">
            <w:pPr>
              <w:pStyle w:val="TableContentLeft"/>
            </w:pPr>
          </w:p>
          <w:p w14:paraId="5E0C7A7B" w14:textId="77777777" w:rsidR="00E33202" w:rsidRPr="00F658D2" w:rsidRDefault="00E33202" w:rsidP="00C44AFD">
            <w:pPr>
              <w:pStyle w:val="TableContentLeft"/>
            </w:pPr>
            <w:r w:rsidRPr="00F658D2">
              <w:t>If paramReplaceSessionKeys is provided Then</w:t>
            </w:r>
          </w:p>
          <w:p w14:paraId="1FC3A504" w14:textId="77777777" w:rsidR="00E33202" w:rsidRPr="00F658D2" w:rsidRDefault="00E33202" w:rsidP="00C44AFD">
            <w:pPr>
              <w:pStyle w:val="TableContentLeft"/>
              <w:rPr>
                <w:rFonts w:asciiTheme="minorHAnsi" w:hAnsiTheme="minorHAnsi"/>
              </w:rPr>
            </w:pPr>
            <w:r w:rsidRPr="00F658D2">
              <w:t xml:space="preserve">   Encrypt paramReplaceSessionKeys with</w:t>
            </w:r>
            <w:r w:rsidRPr="00F658D2">
              <w:rPr>
                <w:rFonts w:asciiTheme="minorHAnsi" w:hAnsiTheme="minorHAnsi"/>
              </w:rPr>
              <w:t xml:space="preserve"> </w:t>
            </w:r>
            <w:r w:rsidRPr="00F658D2">
              <w:rPr>
                <w:rFonts w:ascii="Courier New" w:hAnsi="Courier New" w:cs="Courier New"/>
              </w:rPr>
              <w:t>&lt;S_ENC&gt;</w:t>
            </w:r>
            <w:r w:rsidRPr="00F658D2">
              <w:rPr>
                <w:rFonts w:asciiTheme="minorHAnsi" w:hAnsiTheme="minorHAnsi"/>
              </w:rPr>
              <w:t xml:space="preserve"> </w:t>
            </w:r>
          </w:p>
          <w:p w14:paraId="2F9E463F" w14:textId="77777777" w:rsidR="00E33202" w:rsidRPr="00F658D2" w:rsidRDefault="00E33202" w:rsidP="00C44AFD">
            <w:pPr>
              <w:pStyle w:val="TableContentLeft"/>
              <w:rPr>
                <w:rFonts w:ascii="Courier New" w:hAnsi="Courier New" w:cs="Courier New"/>
              </w:rPr>
            </w:pPr>
            <w:r w:rsidRPr="00F658D2">
              <w:lastRenderedPageBreak/>
              <w:t xml:space="preserve">   Calculate and add a MAC to the tag 0x87 of </w:t>
            </w:r>
            <w:r w:rsidRPr="00F658D2">
              <w:rPr>
                <w:rFonts w:ascii="Courier New" w:hAnsi="Courier New" w:cs="Courier New"/>
              </w:rPr>
              <w:t>secondSequenceOf87</w:t>
            </w:r>
            <w:r w:rsidRPr="00F658D2">
              <w:t xml:space="preserve"> by using</w:t>
            </w:r>
            <w:r w:rsidRPr="00F658D2">
              <w:rPr>
                <w:rFonts w:asciiTheme="minorHAnsi" w:hAnsiTheme="minorHAnsi"/>
              </w:rPr>
              <w:t xml:space="preserve"> </w:t>
            </w:r>
            <w:r w:rsidRPr="00F658D2">
              <w:rPr>
                <w:rFonts w:ascii="Courier New" w:hAnsi="Courier New" w:cs="Courier New"/>
              </w:rPr>
              <w:t>&lt;S_MAC&gt;.</w:t>
            </w:r>
          </w:p>
          <w:p w14:paraId="65F9B6C7" w14:textId="77777777" w:rsidR="00E33202" w:rsidRPr="00F658D2" w:rsidRDefault="00E33202" w:rsidP="00C44AFD">
            <w:pPr>
              <w:pStyle w:val="TableContentLeft"/>
            </w:pPr>
            <w:r w:rsidRPr="00F658D2">
              <w:t>End If</w:t>
            </w:r>
          </w:p>
          <w:p w14:paraId="37E5CC9B" w14:textId="77777777" w:rsidR="00E33202" w:rsidRPr="00F658D2" w:rsidRDefault="00E33202" w:rsidP="00C44AFD">
            <w:pPr>
              <w:pStyle w:val="TableContentLeft"/>
            </w:pPr>
          </w:p>
          <w:p w14:paraId="05E727C2" w14:textId="77777777" w:rsidR="00E33202" w:rsidRPr="00F658D2" w:rsidRDefault="00E33202" w:rsidP="00C44AFD">
            <w:pPr>
              <w:pStyle w:val="TableContentLeft"/>
            </w:pPr>
            <w:r w:rsidRPr="00F658D2">
              <w:t>Encrypt all</w:t>
            </w:r>
            <w:r w:rsidRPr="00F658D2">
              <w:rPr>
                <w:rFonts w:asciiTheme="minorHAnsi" w:hAnsiTheme="minorHAnsi"/>
              </w:rPr>
              <w:t xml:space="preserve"> </w:t>
            </w:r>
            <w:r w:rsidRPr="00F658D2">
              <w:rPr>
                <w:rFonts w:ascii="Courier New" w:hAnsi="Courier New" w:cs="Courier New"/>
              </w:rPr>
              <w:t>&lt;UPP_SEG&gt;</w:t>
            </w:r>
            <w:r w:rsidRPr="00F658D2">
              <w:rPr>
                <w:rFonts w:asciiTheme="minorHAnsi" w:hAnsiTheme="minorHAnsi"/>
              </w:rPr>
              <w:t xml:space="preserve"> </w:t>
            </w:r>
            <w:r w:rsidRPr="00F658D2">
              <w:t>with</w:t>
            </w:r>
            <w:r w:rsidRPr="00F658D2">
              <w:rPr>
                <w:rFonts w:asciiTheme="minorHAnsi" w:hAnsiTheme="minorHAnsi"/>
              </w:rPr>
              <w:t xml:space="preserve"> </w:t>
            </w:r>
            <w:r w:rsidRPr="00F658D2">
              <w:rPr>
                <w:rFonts w:ascii="Courier New" w:hAnsi="Courier New" w:cs="Courier New"/>
              </w:rPr>
              <w:t>&lt;S_ENC&gt;,</w:t>
            </w:r>
            <w:r w:rsidRPr="00F658D2">
              <w:rPr>
                <w:rFonts w:asciiTheme="minorHAnsi" w:hAnsiTheme="minorHAnsi"/>
              </w:rPr>
              <w:t xml:space="preserve"> </w:t>
            </w:r>
            <w:r w:rsidRPr="00F658D2">
              <w:t>or</w:t>
            </w:r>
            <w:r w:rsidRPr="00F658D2">
              <w:rPr>
                <w:rFonts w:asciiTheme="minorHAnsi" w:hAnsiTheme="minorHAnsi"/>
              </w:rPr>
              <w:t xml:space="preserve"> </w:t>
            </w:r>
            <w:r w:rsidRPr="00F658D2">
              <w:rPr>
                <w:rFonts w:ascii="Courier New" w:hAnsi="Courier New" w:cs="Courier New"/>
              </w:rPr>
              <w:t>&lt;PPK_ENC&gt;</w:t>
            </w:r>
            <w:r w:rsidRPr="00F658D2">
              <w:rPr>
                <w:rFonts w:asciiTheme="minorHAnsi" w:hAnsiTheme="minorHAnsi"/>
              </w:rPr>
              <w:t xml:space="preserve"> </w:t>
            </w:r>
            <w:r w:rsidRPr="00F658D2">
              <w:t>if paramReplaceSessionKeys is provided.</w:t>
            </w:r>
          </w:p>
          <w:p w14:paraId="0FED01F7" w14:textId="77777777" w:rsidR="00E33202" w:rsidRPr="00F658D2" w:rsidRDefault="00E33202" w:rsidP="00C44AFD">
            <w:pPr>
              <w:pStyle w:val="TableContentLeft"/>
            </w:pPr>
            <w:r w:rsidRPr="00F658D2">
              <w:t xml:space="preserve">Calculate and add a MAC to all tags 0x86 of </w:t>
            </w:r>
            <w:r w:rsidRPr="00F658D2">
              <w:rPr>
                <w:rFonts w:ascii="Courier New" w:hAnsi="Courier New" w:cs="Courier New"/>
              </w:rPr>
              <w:t xml:space="preserve">sequenceOf86 </w:t>
            </w:r>
            <w:r w:rsidRPr="00F658D2">
              <w:t>by using</w:t>
            </w:r>
            <w:r w:rsidRPr="00F658D2">
              <w:rPr>
                <w:rFonts w:asciiTheme="minorHAnsi" w:hAnsiTheme="minorHAnsi"/>
              </w:rPr>
              <w:t xml:space="preserve"> </w:t>
            </w:r>
            <w:r w:rsidRPr="00F658D2">
              <w:rPr>
                <w:rFonts w:ascii="Courier New" w:hAnsi="Courier New" w:cs="Courier New"/>
              </w:rPr>
              <w:t xml:space="preserve">&lt;S_MAC&gt;, </w:t>
            </w:r>
            <w:r w:rsidRPr="00F658D2">
              <w:t xml:space="preserve">or </w:t>
            </w:r>
            <w:r w:rsidRPr="00F658D2">
              <w:rPr>
                <w:rFonts w:ascii="Courier New" w:hAnsi="Courier New" w:cs="Courier New"/>
              </w:rPr>
              <w:t xml:space="preserve">&lt;PPK_MAC&gt; </w:t>
            </w:r>
            <w:r w:rsidRPr="00F658D2">
              <w:t>(and</w:t>
            </w:r>
            <w:r w:rsidRPr="00F658D2">
              <w:rPr>
                <w:rFonts w:ascii="Courier New" w:hAnsi="Courier New" w:cs="Courier New"/>
              </w:rPr>
              <w:t xml:space="preserve"> &lt;PPK_INIT_MAC&gt;</w:t>
            </w:r>
            <w:r w:rsidRPr="00F658D2">
              <w:rPr>
                <w:rFonts w:asciiTheme="minorHAnsi" w:hAnsiTheme="minorHAnsi"/>
              </w:rPr>
              <w:t xml:space="preserve"> </w:t>
            </w:r>
            <w:r w:rsidRPr="00F658D2">
              <w:t>for the first tag) if paramReplaceSessionKeys is provided.</w:t>
            </w:r>
          </w:p>
        </w:tc>
      </w:tr>
    </w:tbl>
    <w:p w14:paraId="173DC5A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092F8AA9" w14:textId="77777777" w:rsidTr="00C44AFD">
        <w:trPr>
          <w:trHeight w:val="314"/>
          <w:jc w:val="center"/>
        </w:trPr>
        <w:tc>
          <w:tcPr>
            <w:tcW w:w="1006" w:type="pct"/>
            <w:shd w:val="clear" w:color="auto" w:fill="C00000"/>
            <w:vAlign w:val="center"/>
          </w:tcPr>
          <w:p w14:paraId="37D3AE65" w14:textId="77777777" w:rsidR="00E33202" w:rsidRPr="00116EF9" w:rsidRDefault="00E33202" w:rsidP="00C44AFD">
            <w:pPr>
              <w:pStyle w:val="TableHeader"/>
            </w:pPr>
            <w:r w:rsidRPr="00116EF9">
              <w:t>Method</w:t>
            </w:r>
          </w:p>
        </w:tc>
        <w:tc>
          <w:tcPr>
            <w:tcW w:w="3994" w:type="pct"/>
            <w:tcBorders>
              <w:top w:val="nil"/>
              <w:right w:val="nil"/>
            </w:tcBorders>
            <w:shd w:val="clear" w:color="auto" w:fill="auto"/>
            <w:vAlign w:val="center"/>
          </w:tcPr>
          <w:p w14:paraId="4ED62AAA" w14:textId="77777777" w:rsidR="00E33202" w:rsidRPr="000B6761" w:rsidRDefault="00E33202" w:rsidP="00C44AFD">
            <w:pPr>
              <w:pStyle w:val="TableText"/>
            </w:pPr>
            <w:r w:rsidRPr="000B6761">
              <w:t>MTD_GENERATE_HASHED_CC</w:t>
            </w:r>
          </w:p>
        </w:tc>
      </w:tr>
      <w:tr w:rsidR="00E33202" w:rsidRPr="001F0550" w14:paraId="488FF20F" w14:textId="77777777" w:rsidTr="00C44AFD">
        <w:trPr>
          <w:trHeight w:val="314"/>
          <w:jc w:val="center"/>
        </w:trPr>
        <w:tc>
          <w:tcPr>
            <w:tcW w:w="1006" w:type="pct"/>
            <w:shd w:val="clear" w:color="auto" w:fill="auto"/>
            <w:vAlign w:val="center"/>
          </w:tcPr>
          <w:p w14:paraId="7FE73322" w14:textId="77777777" w:rsidR="00E33202" w:rsidRPr="001F0550" w:rsidRDefault="00E33202" w:rsidP="00C44AFD">
            <w:pPr>
              <w:pStyle w:val="TableText"/>
            </w:pPr>
            <w:r w:rsidRPr="001F0550">
              <w:t>Description</w:t>
            </w:r>
          </w:p>
        </w:tc>
        <w:tc>
          <w:tcPr>
            <w:tcW w:w="3994" w:type="pct"/>
            <w:shd w:val="clear" w:color="auto" w:fill="auto"/>
            <w:vAlign w:val="center"/>
          </w:tcPr>
          <w:p w14:paraId="63A192F7" w14:textId="77777777" w:rsidR="00E33202" w:rsidRPr="000B6761" w:rsidRDefault="00E33202" w:rsidP="00C44AFD">
            <w:pPr>
              <w:pStyle w:val="TableHeader"/>
              <w:rPr>
                <w:color w:val="auto"/>
                <w:lang w:val="en-GB"/>
              </w:rPr>
            </w:pPr>
            <w:r w:rsidRPr="000B6761">
              <w:rPr>
                <w:rStyle w:val="PlaceholderText"/>
                <w:b w:val="0"/>
                <w:color w:val="auto"/>
                <w:sz w:val="18"/>
                <w:szCs w:val="18"/>
                <w:lang w:val="en-GB" w:eastAsia="de-DE"/>
              </w:rPr>
              <w:t>Generate an Hashed Confirmation Code based on the Confirmation Code and the Transaction ID given in parameter.</w:t>
            </w:r>
          </w:p>
        </w:tc>
      </w:tr>
      <w:tr w:rsidR="00E33202" w:rsidRPr="001F0550" w14:paraId="4F31E28D" w14:textId="77777777" w:rsidTr="00C44AFD">
        <w:trPr>
          <w:trHeight w:val="314"/>
          <w:jc w:val="center"/>
        </w:trPr>
        <w:tc>
          <w:tcPr>
            <w:tcW w:w="1006" w:type="pct"/>
            <w:shd w:val="clear" w:color="auto" w:fill="auto"/>
            <w:vAlign w:val="center"/>
          </w:tcPr>
          <w:p w14:paraId="55460B9B" w14:textId="77777777" w:rsidR="00E33202" w:rsidRPr="001F0550" w:rsidRDefault="00E33202" w:rsidP="00C44AFD">
            <w:pPr>
              <w:pStyle w:val="TableText"/>
            </w:pPr>
            <w:r w:rsidRPr="001F0550">
              <w:t>Parameter(s)</w:t>
            </w:r>
          </w:p>
        </w:tc>
        <w:tc>
          <w:tcPr>
            <w:tcW w:w="3994" w:type="pct"/>
            <w:shd w:val="clear" w:color="auto" w:fill="auto"/>
            <w:vAlign w:val="center"/>
          </w:tcPr>
          <w:p w14:paraId="7B381132" w14:textId="1AC4586E" w:rsidR="00E33202" w:rsidRPr="000B6761" w:rsidRDefault="00E33202" w:rsidP="00C44AFD">
            <w:pPr>
              <w:spacing w:before="60" w:after="60"/>
              <w:ind w:left="360" w:hanging="360"/>
              <w:rPr>
                <w:rStyle w:val="PlaceholderText"/>
                <w:color w:val="auto"/>
                <w:sz w:val="18"/>
                <w:szCs w:val="18"/>
                <w:lang w:val="fr-FR"/>
              </w:rPr>
            </w:pPr>
            <w:r w:rsidRPr="000B6761">
              <w:rPr>
                <w:rStyle w:val="PlaceholderText"/>
                <w:rFonts w:ascii="Symbol" w:hAnsi="Symbol"/>
                <w:color w:val="auto"/>
                <w:sz w:val="18"/>
                <w:szCs w:val="18"/>
                <w:lang w:val="fr-FR"/>
              </w:rPr>
              <w:t></w:t>
            </w:r>
            <w:r w:rsidRPr="000B6761">
              <w:rPr>
                <w:rStyle w:val="PlaceholderText"/>
                <w:rFonts w:ascii="Symbol" w:hAnsi="Symbol"/>
                <w:color w:val="auto"/>
                <w:sz w:val="18"/>
                <w:szCs w:val="18"/>
                <w:lang w:val="fr-FR"/>
              </w:rPr>
              <w:tab/>
            </w:r>
            <w:r w:rsidRPr="000B6761">
              <w:rPr>
                <w:rStyle w:val="PlaceholderText"/>
                <w:color w:val="auto"/>
                <w:sz w:val="18"/>
                <w:szCs w:val="18"/>
                <w:lang w:val="fr-FR"/>
              </w:rPr>
              <w:t>paramConfirmationCode: The Confirmation Code (plain)</w:t>
            </w:r>
          </w:p>
          <w:p w14:paraId="30F8ADD7"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Style w:val="PlaceholderText"/>
                <w:color w:val="auto"/>
                <w:sz w:val="18"/>
                <w:szCs w:val="18"/>
              </w:rPr>
              <w:t>paramTransactionId: The Transaction ID (plain)</w:t>
            </w:r>
          </w:p>
        </w:tc>
      </w:tr>
      <w:tr w:rsidR="00E33202" w:rsidRPr="001F0550" w14:paraId="4CDAE999" w14:textId="77777777" w:rsidTr="00C44AFD">
        <w:trPr>
          <w:trHeight w:val="314"/>
          <w:jc w:val="center"/>
        </w:trPr>
        <w:tc>
          <w:tcPr>
            <w:tcW w:w="1006" w:type="pct"/>
            <w:shd w:val="clear" w:color="auto" w:fill="auto"/>
            <w:vAlign w:val="center"/>
          </w:tcPr>
          <w:p w14:paraId="47CD2612" w14:textId="77777777" w:rsidR="00E33202" w:rsidRPr="001F0550" w:rsidRDefault="00E33202" w:rsidP="00C44AFD">
            <w:pPr>
              <w:pStyle w:val="TableText"/>
            </w:pPr>
            <w:r w:rsidRPr="001F0550">
              <w:t>Details</w:t>
            </w:r>
          </w:p>
        </w:tc>
        <w:tc>
          <w:tcPr>
            <w:tcW w:w="3994" w:type="pct"/>
            <w:shd w:val="clear" w:color="auto" w:fill="auto"/>
            <w:vAlign w:val="center"/>
          </w:tcPr>
          <w:p w14:paraId="243A5B21" w14:textId="77777777" w:rsidR="00E33202" w:rsidRPr="000B6761" w:rsidRDefault="00E33202" w:rsidP="00C44AFD">
            <w:pPr>
              <w:pStyle w:val="TableHeader"/>
              <w:rPr>
                <w:rStyle w:val="PlaceholderText"/>
                <w:b w:val="0"/>
                <w:color w:val="auto"/>
                <w:sz w:val="18"/>
                <w:szCs w:val="18"/>
                <w:lang w:val="en-GB" w:eastAsia="de-DE"/>
              </w:rPr>
            </w:pPr>
            <w:r w:rsidRPr="000B6761">
              <w:rPr>
                <w:rStyle w:val="PlaceholderText"/>
                <w:b w:val="0"/>
                <w:color w:val="auto"/>
                <w:sz w:val="18"/>
                <w:szCs w:val="18"/>
                <w:lang w:val="en-GB" w:eastAsia="de-DE"/>
              </w:rPr>
              <w:t>Generate a SHA-256 of the paramConfirmationCode.</w:t>
            </w:r>
          </w:p>
          <w:p w14:paraId="6DC6CB9D" w14:textId="77777777" w:rsidR="00E33202" w:rsidRPr="000B6761" w:rsidRDefault="00E33202" w:rsidP="00C44AFD">
            <w:pPr>
              <w:pStyle w:val="TableHeader"/>
              <w:rPr>
                <w:rStyle w:val="PlaceholderText"/>
                <w:b w:val="0"/>
                <w:color w:val="auto"/>
                <w:sz w:val="18"/>
                <w:szCs w:val="18"/>
                <w:lang w:val="en-GB" w:eastAsia="de-DE"/>
              </w:rPr>
            </w:pPr>
            <w:r w:rsidRPr="000B6761">
              <w:rPr>
                <w:rStyle w:val="PlaceholderText"/>
                <w:b w:val="0"/>
                <w:color w:val="auto"/>
                <w:sz w:val="18"/>
                <w:szCs w:val="18"/>
                <w:lang w:val="en-GB" w:eastAsia="de-DE"/>
              </w:rPr>
              <w:t>Concatenate the obtained hash value with the paramTransactionId.</w:t>
            </w:r>
          </w:p>
          <w:p w14:paraId="7E7E42F0" w14:textId="77777777" w:rsidR="00E33202" w:rsidRPr="000B6761" w:rsidRDefault="00E33202" w:rsidP="00C44AFD">
            <w:pPr>
              <w:pStyle w:val="CRSheetTitle"/>
              <w:framePr w:wrap="around"/>
              <w:rPr>
                <w:rFonts w:ascii="Arial" w:hAnsi="Arial" w:cs="Arial"/>
                <w:sz w:val="18"/>
                <w:szCs w:val="18"/>
              </w:rPr>
            </w:pPr>
            <w:r w:rsidRPr="000B6761">
              <w:rPr>
                <w:rStyle w:val="PlaceholderText"/>
                <w:rFonts w:ascii="Arial" w:hAnsi="Arial" w:cs="Arial"/>
                <w:b w:val="0"/>
                <w:color w:val="auto"/>
                <w:sz w:val="18"/>
                <w:szCs w:val="18"/>
                <w:lang w:eastAsia="de-DE"/>
              </w:rPr>
              <w:t>Generate and return a SHA-256 of these two concatenated elements.</w:t>
            </w:r>
          </w:p>
        </w:tc>
      </w:tr>
    </w:tbl>
    <w:p w14:paraId="05406887" w14:textId="77777777" w:rsidR="00E33202" w:rsidRPr="001F0550" w:rsidRDefault="00E33202" w:rsidP="00E33202">
      <w:pPr>
        <w:pStyle w:val="NormalParagraph"/>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7"/>
        <w:gridCol w:w="7197"/>
      </w:tblGrid>
      <w:tr w:rsidR="00E33202" w:rsidRPr="001F0550" w14:paraId="06A76F2B" w14:textId="77777777" w:rsidTr="00C44AFD">
        <w:trPr>
          <w:trHeight w:val="314"/>
          <w:jc w:val="center"/>
        </w:trPr>
        <w:tc>
          <w:tcPr>
            <w:tcW w:w="1008" w:type="pct"/>
            <w:shd w:val="clear" w:color="auto" w:fill="C00000"/>
            <w:vAlign w:val="center"/>
          </w:tcPr>
          <w:p w14:paraId="12F6C3A2" w14:textId="77777777" w:rsidR="00E33202" w:rsidRPr="008F1B4C" w:rsidRDefault="00E33202" w:rsidP="00C44AFD">
            <w:pPr>
              <w:pStyle w:val="TableHeader"/>
            </w:pPr>
            <w:r w:rsidRPr="001A336D">
              <w:t>Method</w:t>
            </w:r>
          </w:p>
        </w:tc>
        <w:tc>
          <w:tcPr>
            <w:tcW w:w="3992" w:type="pct"/>
            <w:tcBorders>
              <w:top w:val="nil"/>
              <w:right w:val="nil"/>
            </w:tcBorders>
            <w:shd w:val="clear" w:color="auto" w:fill="auto"/>
            <w:vAlign w:val="center"/>
          </w:tcPr>
          <w:p w14:paraId="1FBBE75C" w14:textId="77777777" w:rsidR="00E33202" w:rsidRPr="00FC794D" w:rsidRDefault="00E33202" w:rsidP="00C44AFD">
            <w:pPr>
              <w:pStyle w:val="TableText"/>
            </w:pPr>
            <w:r w:rsidRPr="00116EF9">
              <w:t>MTD_GET_BPP</w:t>
            </w:r>
          </w:p>
        </w:tc>
      </w:tr>
      <w:tr w:rsidR="00E33202" w:rsidRPr="001F0550" w14:paraId="6B1A56C2" w14:textId="77777777" w:rsidTr="00C44AFD">
        <w:trPr>
          <w:trHeight w:val="314"/>
          <w:jc w:val="center"/>
        </w:trPr>
        <w:tc>
          <w:tcPr>
            <w:tcW w:w="1008" w:type="pct"/>
            <w:shd w:val="clear" w:color="auto" w:fill="auto"/>
            <w:vAlign w:val="center"/>
          </w:tcPr>
          <w:p w14:paraId="606087AE" w14:textId="77777777" w:rsidR="00E33202" w:rsidRPr="001F0550" w:rsidRDefault="00E33202" w:rsidP="00C44AFD">
            <w:pPr>
              <w:pStyle w:val="TableText"/>
            </w:pPr>
            <w:r w:rsidRPr="001F0550">
              <w:t>Description</w:t>
            </w:r>
          </w:p>
        </w:tc>
        <w:tc>
          <w:tcPr>
            <w:tcW w:w="3992" w:type="pct"/>
            <w:shd w:val="clear" w:color="auto" w:fill="auto"/>
            <w:vAlign w:val="center"/>
          </w:tcPr>
          <w:p w14:paraId="72420DDA" w14:textId="77777777" w:rsidR="00E33202" w:rsidRPr="000B6761" w:rsidRDefault="00E33202" w:rsidP="00C44AFD">
            <w:pPr>
              <w:pStyle w:val="TableContentLeft"/>
              <w:rPr>
                <w:highlight w:val="yellow"/>
              </w:rPr>
            </w:pPr>
            <w:r w:rsidRPr="000B6761">
              <w:rPr>
                <w:rStyle w:val="PlaceholderText"/>
                <w:color w:val="auto"/>
              </w:rPr>
              <w:t>Generates or verifies the JSON formatted GetBoundProfilePackage request</w:t>
            </w:r>
          </w:p>
        </w:tc>
      </w:tr>
      <w:tr w:rsidR="00E33202" w:rsidRPr="001F0550" w14:paraId="3A41CCC7" w14:textId="77777777" w:rsidTr="00C44AFD">
        <w:trPr>
          <w:trHeight w:val="314"/>
          <w:jc w:val="center"/>
        </w:trPr>
        <w:tc>
          <w:tcPr>
            <w:tcW w:w="1008" w:type="pct"/>
            <w:shd w:val="clear" w:color="auto" w:fill="auto"/>
            <w:vAlign w:val="center"/>
          </w:tcPr>
          <w:p w14:paraId="6C7F4656" w14:textId="77777777" w:rsidR="00E33202" w:rsidRPr="001F0550" w:rsidRDefault="00E33202" w:rsidP="00C44AFD">
            <w:pPr>
              <w:pStyle w:val="TableText"/>
            </w:pPr>
            <w:r w:rsidRPr="001F0550">
              <w:t>Parameter(s)</w:t>
            </w:r>
          </w:p>
        </w:tc>
        <w:tc>
          <w:tcPr>
            <w:tcW w:w="3992" w:type="pct"/>
            <w:shd w:val="clear" w:color="auto" w:fill="auto"/>
            <w:vAlign w:val="center"/>
          </w:tcPr>
          <w:p w14:paraId="69BA46CD"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paramTransactionId: random 16 byte identifier.</w:t>
            </w:r>
          </w:p>
          <w:p w14:paraId="2A3B2687"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 xml:space="preserve">paramPrepareDownloadResponse structured as ASN.1 encoded as base 64. </w:t>
            </w:r>
          </w:p>
        </w:tc>
      </w:tr>
      <w:tr w:rsidR="00E33202" w:rsidRPr="001F0550" w14:paraId="0C4F495B" w14:textId="77777777" w:rsidTr="00C44AFD">
        <w:trPr>
          <w:trHeight w:val="314"/>
          <w:jc w:val="center"/>
        </w:trPr>
        <w:tc>
          <w:tcPr>
            <w:tcW w:w="1008" w:type="pct"/>
            <w:shd w:val="clear" w:color="auto" w:fill="auto"/>
            <w:vAlign w:val="center"/>
          </w:tcPr>
          <w:p w14:paraId="0959CFEE" w14:textId="77777777" w:rsidR="00E33202" w:rsidRPr="001F0550" w:rsidRDefault="00E33202" w:rsidP="00C44AFD">
            <w:pPr>
              <w:pStyle w:val="TableText"/>
            </w:pPr>
            <w:r w:rsidRPr="001F0550">
              <w:t>Details</w:t>
            </w:r>
          </w:p>
        </w:tc>
        <w:tc>
          <w:tcPr>
            <w:tcW w:w="3992" w:type="pct"/>
            <w:shd w:val="clear" w:color="auto" w:fill="auto"/>
            <w:vAlign w:val="center"/>
          </w:tcPr>
          <w:p w14:paraId="558A8493" w14:textId="77777777" w:rsidR="00E33202" w:rsidRPr="000B6761" w:rsidRDefault="00E33202" w:rsidP="00C44AFD">
            <w:pPr>
              <w:pStyle w:val="TableContentLeft"/>
            </w:pPr>
            <w:r w:rsidRPr="000B6761">
              <w:t xml:space="preserve">JSON body </w:t>
            </w:r>
          </w:p>
          <w:p w14:paraId="3E0CCE33" w14:textId="7A4D6257" w:rsidR="00E33202" w:rsidRPr="000B6761" w:rsidRDefault="00E33202" w:rsidP="00C44AFD">
            <w:pPr>
              <w:pStyle w:val="ASN1Code"/>
              <w:rPr>
                <w:highlight w:val="yellow"/>
              </w:rPr>
            </w:pPr>
            <w:r w:rsidRPr="000B6761">
              <w:t xml:space="preserve">  {</w:t>
            </w:r>
            <w:r w:rsidRPr="000B6761">
              <w:br/>
              <w:t xml:space="preserve">      "transactionId" : paramTransactionId, </w:t>
            </w:r>
            <w:r w:rsidRPr="000B6761">
              <w:br/>
              <w:t xml:space="preserve">      "prepareDownloadResponse" : paramPrepareDownloadResponse</w:t>
            </w:r>
            <w:r w:rsidRPr="000B6761">
              <w:br/>
              <w:t xml:space="preserve">  }</w:t>
            </w:r>
          </w:p>
        </w:tc>
      </w:tr>
    </w:tbl>
    <w:p w14:paraId="58BDDED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6"/>
        <w:gridCol w:w="7182"/>
      </w:tblGrid>
      <w:tr w:rsidR="00E33202" w:rsidRPr="002235D6" w14:paraId="546E5632" w14:textId="77777777" w:rsidTr="00C44AFD">
        <w:trPr>
          <w:trHeight w:val="314"/>
          <w:jc w:val="center"/>
        </w:trPr>
        <w:tc>
          <w:tcPr>
            <w:tcW w:w="1018" w:type="pct"/>
            <w:shd w:val="clear" w:color="auto" w:fill="C00000"/>
            <w:vAlign w:val="center"/>
          </w:tcPr>
          <w:p w14:paraId="071A62C1" w14:textId="77777777" w:rsidR="00E33202" w:rsidRPr="008F1B4C" w:rsidRDefault="00E33202" w:rsidP="00C44AFD">
            <w:pPr>
              <w:pStyle w:val="TableHeader"/>
            </w:pPr>
            <w:r w:rsidRPr="00116EF9">
              <w:t>Method</w:t>
            </w:r>
          </w:p>
        </w:tc>
        <w:tc>
          <w:tcPr>
            <w:tcW w:w="3982" w:type="pct"/>
            <w:tcBorders>
              <w:top w:val="nil"/>
              <w:right w:val="nil"/>
            </w:tcBorders>
            <w:shd w:val="clear" w:color="auto" w:fill="auto"/>
            <w:vAlign w:val="center"/>
          </w:tcPr>
          <w:p w14:paraId="1A4B43A2" w14:textId="77777777" w:rsidR="00E33202" w:rsidRPr="008F1B4C" w:rsidRDefault="00E33202" w:rsidP="00C44AFD">
            <w:pPr>
              <w:pStyle w:val="TableText"/>
            </w:pPr>
            <w:r w:rsidRPr="00116EF9">
              <w:t>MTD_HANDLE_NOTIF</w:t>
            </w:r>
          </w:p>
        </w:tc>
      </w:tr>
      <w:tr w:rsidR="00E33202" w:rsidRPr="001F0550" w14:paraId="7A7ACF6B" w14:textId="77777777" w:rsidTr="00C44AFD">
        <w:trPr>
          <w:trHeight w:val="314"/>
          <w:jc w:val="center"/>
        </w:trPr>
        <w:tc>
          <w:tcPr>
            <w:tcW w:w="1018" w:type="pct"/>
            <w:shd w:val="clear" w:color="auto" w:fill="auto"/>
            <w:vAlign w:val="center"/>
          </w:tcPr>
          <w:p w14:paraId="27EDACC8" w14:textId="77777777" w:rsidR="00E33202" w:rsidRPr="001F0550" w:rsidRDefault="00E33202" w:rsidP="00C44AFD">
            <w:pPr>
              <w:pStyle w:val="TableText"/>
            </w:pPr>
            <w:r w:rsidRPr="001F0550">
              <w:t>Description</w:t>
            </w:r>
          </w:p>
        </w:tc>
        <w:tc>
          <w:tcPr>
            <w:tcW w:w="3982" w:type="pct"/>
            <w:shd w:val="clear" w:color="auto" w:fill="auto"/>
            <w:vAlign w:val="center"/>
          </w:tcPr>
          <w:p w14:paraId="640A4EB8" w14:textId="77777777" w:rsidR="00E33202" w:rsidRPr="000B6761" w:rsidRDefault="00E33202" w:rsidP="00C44AFD">
            <w:pPr>
              <w:pStyle w:val="TableContentLeft"/>
              <w:rPr>
                <w:highlight w:val="yellow"/>
              </w:rPr>
            </w:pPr>
            <w:r w:rsidRPr="000B6761">
              <w:rPr>
                <w:rStyle w:val="PlaceholderText"/>
                <w:color w:val="auto"/>
              </w:rPr>
              <w:t>Generates or verifies the JSON formatted HandleNotification request</w:t>
            </w:r>
          </w:p>
        </w:tc>
      </w:tr>
      <w:tr w:rsidR="00E33202" w:rsidRPr="001F0550" w14:paraId="7D96037C" w14:textId="77777777" w:rsidTr="00C44AFD">
        <w:trPr>
          <w:trHeight w:val="314"/>
          <w:jc w:val="center"/>
        </w:trPr>
        <w:tc>
          <w:tcPr>
            <w:tcW w:w="1018" w:type="pct"/>
            <w:shd w:val="clear" w:color="auto" w:fill="auto"/>
            <w:vAlign w:val="center"/>
          </w:tcPr>
          <w:p w14:paraId="54742F42" w14:textId="77777777" w:rsidR="00E33202" w:rsidRPr="001F0550" w:rsidRDefault="00E33202" w:rsidP="00C44AFD">
            <w:pPr>
              <w:pStyle w:val="TableText"/>
            </w:pPr>
            <w:r w:rsidRPr="001F0550">
              <w:t>Parameter(s)</w:t>
            </w:r>
          </w:p>
        </w:tc>
        <w:tc>
          <w:tcPr>
            <w:tcW w:w="3982" w:type="pct"/>
            <w:shd w:val="clear" w:color="auto" w:fill="auto"/>
            <w:vAlign w:val="center"/>
          </w:tcPr>
          <w:p w14:paraId="0845ECB1" w14:textId="77777777" w:rsidR="00E33202" w:rsidRPr="000B6761" w:rsidRDefault="00E33202" w:rsidP="00C44AFD">
            <w:pPr>
              <w:pStyle w:val="TableContentLeft"/>
            </w:pPr>
            <w:r w:rsidRPr="000B6761">
              <w:t xml:space="preserve">paramPendingNotification: PendingNotification data object </w:t>
            </w:r>
          </w:p>
        </w:tc>
      </w:tr>
      <w:tr w:rsidR="00E33202" w:rsidRPr="001F0550" w14:paraId="114F3C98" w14:textId="77777777" w:rsidTr="00C44AFD">
        <w:trPr>
          <w:trHeight w:val="314"/>
          <w:jc w:val="center"/>
        </w:trPr>
        <w:tc>
          <w:tcPr>
            <w:tcW w:w="1018" w:type="pct"/>
            <w:shd w:val="clear" w:color="auto" w:fill="auto"/>
            <w:vAlign w:val="center"/>
          </w:tcPr>
          <w:p w14:paraId="7F10AD4B" w14:textId="77777777" w:rsidR="00E33202" w:rsidRPr="001F0550" w:rsidRDefault="00E33202" w:rsidP="00C44AFD">
            <w:pPr>
              <w:pStyle w:val="TableText"/>
            </w:pPr>
            <w:r w:rsidRPr="001F0550">
              <w:t>Details</w:t>
            </w:r>
          </w:p>
        </w:tc>
        <w:tc>
          <w:tcPr>
            <w:tcW w:w="3982" w:type="pct"/>
            <w:shd w:val="clear" w:color="auto" w:fill="auto"/>
            <w:vAlign w:val="center"/>
          </w:tcPr>
          <w:p w14:paraId="3DD52330" w14:textId="77777777" w:rsidR="00E33202" w:rsidRPr="000B6761" w:rsidRDefault="00E33202" w:rsidP="00C44AFD">
            <w:pPr>
              <w:pStyle w:val="TableContentLeft"/>
              <w:rPr>
                <w:rStyle w:val="PlaceholderText"/>
                <w:color w:val="auto"/>
              </w:rPr>
            </w:pPr>
            <w:r w:rsidRPr="000B6761">
              <w:rPr>
                <w:rStyle w:val="PlaceholderText"/>
                <w:color w:val="auto"/>
              </w:rPr>
              <w:t>JSON body</w:t>
            </w:r>
          </w:p>
          <w:p w14:paraId="34B3B58A" w14:textId="77777777" w:rsidR="00E33202" w:rsidRPr="000B6761" w:rsidRDefault="00E33202" w:rsidP="00C44AFD">
            <w:pPr>
              <w:pStyle w:val="ASN1Code"/>
              <w:rPr>
                <w:rFonts w:eastAsiaTheme="minorEastAsia" w:cs="Courier New"/>
                <w:lang w:eastAsia="fr-FR"/>
              </w:rPr>
            </w:pPr>
            <w:r w:rsidRPr="000B6761">
              <w:t xml:space="preserve">  { </w:t>
            </w:r>
          </w:p>
          <w:p w14:paraId="6D484573" w14:textId="1F30FF96" w:rsidR="00E33202" w:rsidRPr="000B6761" w:rsidRDefault="00E33202" w:rsidP="00C44AFD">
            <w:pPr>
              <w:pStyle w:val="ASN1Code"/>
            </w:pPr>
            <w:r w:rsidRPr="000B6761">
              <w:t xml:space="preserve">      "pendingNotification" : paramPendingNotification</w:t>
            </w:r>
          </w:p>
          <w:p w14:paraId="089D3036" w14:textId="77777777" w:rsidR="00E33202" w:rsidRPr="000B6761" w:rsidRDefault="00E33202" w:rsidP="00C44AFD">
            <w:pPr>
              <w:pStyle w:val="ASN1Code"/>
              <w:rPr>
                <w:highlight w:val="yellow"/>
              </w:rPr>
            </w:pPr>
            <w:r w:rsidRPr="000B6761">
              <w:t xml:space="preserve">  }</w:t>
            </w:r>
          </w:p>
        </w:tc>
      </w:tr>
    </w:tbl>
    <w:p w14:paraId="27D456C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E33202" w:rsidRPr="002235D6" w14:paraId="565B08AC" w14:textId="77777777" w:rsidTr="00C44AFD">
        <w:trPr>
          <w:trHeight w:val="314"/>
          <w:jc w:val="center"/>
        </w:trPr>
        <w:tc>
          <w:tcPr>
            <w:tcW w:w="1017" w:type="pct"/>
            <w:shd w:val="clear" w:color="auto" w:fill="C00000"/>
            <w:vAlign w:val="center"/>
          </w:tcPr>
          <w:p w14:paraId="1812F089" w14:textId="77777777" w:rsidR="00E33202" w:rsidRPr="00116EF9" w:rsidRDefault="00E33202" w:rsidP="00C44AFD">
            <w:pPr>
              <w:pStyle w:val="TableHeader"/>
            </w:pPr>
            <w:r w:rsidRPr="00116EF9">
              <w:t>Method</w:t>
            </w:r>
          </w:p>
        </w:tc>
        <w:tc>
          <w:tcPr>
            <w:tcW w:w="3983" w:type="pct"/>
            <w:tcBorders>
              <w:top w:val="nil"/>
              <w:right w:val="nil"/>
            </w:tcBorders>
            <w:shd w:val="clear" w:color="auto" w:fill="auto"/>
            <w:vAlign w:val="center"/>
          </w:tcPr>
          <w:p w14:paraId="29A26720" w14:textId="77777777" w:rsidR="00E33202" w:rsidRPr="00116EF9" w:rsidRDefault="00E33202" w:rsidP="00C44AFD">
            <w:pPr>
              <w:pStyle w:val="TableText"/>
            </w:pPr>
            <w:r w:rsidRPr="00116EF9">
              <w:t>MTD_HTTP_REQ</w:t>
            </w:r>
          </w:p>
        </w:tc>
      </w:tr>
      <w:tr w:rsidR="00E33202" w:rsidRPr="001F0550" w14:paraId="79E5F0E9" w14:textId="77777777" w:rsidTr="00C44AFD">
        <w:trPr>
          <w:trHeight w:val="314"/>
          <w:jc w:val="center"/>
        </w:trPr>
        <w:tc>
          <w:tcPr>
            <w:tcW w:w="1017" w:type="pct"/>
            <w:shd w:val="clear" w:color="auto" w:fill="auto"/>
            <w:vAlign w:val="center"/>
          </w:tcPr>
          <w:p w14:paraId="7D688459" w14:textId="77777777" w:rsidR="00E33202" w:rsidRPr="001F0550" w:rsidRDefault="00E33202" w:rsidP="00C44AFD">
            <w:pPr>
              <w:pStyle w:val="TableText"/>
            </w:pPr>
            <w:r w:rsidRPr="001F0550">
              <w:t>Description</w:t>
            </w:r>
          </w:p>
        </w:tc>
        <w:tc>
          <w:tcPr>
            <w:tcW w:w="3983" w:type="pct"/>
            <w:shd w:val="clear" w:color="auto" w:fill="auto"/>
            <w:vAlign w:val="center"/>
          </w:tcPr>
          <w:p w14:paraId="2DAA50AE" w14:textId="77777777" w:rsidR="00E33202" w:rsidRPr="000B6761" w:rsidRDefault="00E33202" w:rsidP="00C44AFD">
            <w:pPr>
              <w:pStyle w:val="TableContentLeft"/>
            </w:pPr>
            <w:r w:rsidRPr="000B6761">
              <w:rPr>
                <w:rStyle w:val="PlaceholderText"/>
                <w:color w:val="auto"/>
              </w:rPr>
              <w:t>Sends or verifies a secured HTTP request message delivering a JSON object payload using a network to an off-card entity.</w:t>
            </w:r>
          </w:p>
        </w:tc>
      </w:tr>
      <w:tr w:rsidR="00E33202" w:rsidRPr="001F0550" w14:paraId="183C6F46" w14:textId="77777777" w:rsidTr="00C44AFD">
        <w:trPr>
          <w:trHeight w:val="314"/>
          <w:jc w:val="center"/>
        </w:trPr>
        <w:tc>
          <w:tcPr>
            <w:tcW w:w="1017" w:type="pct"/>
            <w:shd w:val="clear" w:color="auto" w:fill="auto"/>
            <w:vAlign w:val="center"/>
          </w:tcPr>
          <w:p w14:paraId="05580259" w14:textId="77777777" w:rsidR="00E33202" w:rsidRPr="001F0550" w:rsidRDefault="00E33202" w:rsidP="00C44AFD">
            <w:pPr>
              <w:pStyle w:val="TableText"/>
            </w:pPr>
            <w:r w:rsidRPr="001F0550">
              <w:t>Parameter(s)</w:t>
            </w:r>
          </w:p>
        </w:tc>
        <w:tc>
          <w:tcPr>
            <w:tcW w:w="3983" w:type="pct"/>
            <w:shd w:val="clear" w:color="auto" w:fill="auto"/>
            <w:vAlign w:val="center"/>
          </w:tcPr>
          <w:p w14:paraId="1C5ED2CC" w14:textId="77777777" w:rsidR="00E33202" w:rsidRPr="000B6761" w:rsidRDefault="00E33202" w:rsidP="00C44AFD">
            <w:pPr>
              <w:pStyle w:val="ListParagraph"/>
              <w:numPr>
                <w:ilvl w:val="0"/>
                <w:numId w:val="49"/>
              </w:numPr>
              <w:spacing w:before="60" w:after="60"/>
              <w:rPr>
                <w:rFonts w:cs="Arial"/>
                <w:sz w:val="18"/>
                <w:szCs w:val="18"/>
              </w:rPr>
            </w:pPr>
            <w:r w:rsidRPr="000B6761">
              <w:rPr>
                <w:rFonts w:cs="Arial"/>
                <w:sz w:val="18"/>
                <w:szCs w:val="18"/>
              </w:rPr>
              <w:t>paramServerAddress: Target Server address</w:t>
            </w:r>
          </w:p>
          <w:p w14:paraId="7CC99401" w14:textId="77777777" w:rsidR="00E33202" w:rsidRPr="000B6761" w:rsidRDefault="00E33202" w:rsidP="00C44AFD">
            <w:pPr>
              <w:pStyle w:val="ListParagraph"/>
              <w:numPr>
                <w:ilvl w:val="0"/>
                <w:numId w:val="49"/>
              </w:numPr>
              <w:spacing w:before="60" w:after="60"/>
              <w:rPr>
                <w:rFonts w:cs="Arial"/>
                <w:sz w:val="18"/>
                <w:szCs w:val="18"/>
              </w:rPr>
            </w:pPr>
            <w:r w:rsidRPr="000B6761">
              <w:rPr>
                <w:rFonts w:cs="Arial"/>
                <w:sz w:val="18"/>
                <w:szCs w:val="18"/>
              </w:rPr>
              <w:lastRenderedPageBreak/>
              <w:t>paramFunctionPath: Function path</w:t>
            </w:r>
          </w:p>
          <w:p w14:paraId="5C3FD788" w14:textId="77777777" w:rsidR="00E33202" w:rsidRPr="000B6761" w:rsidRDefault="00E33202" w:rsidP="00C44AFD">
            <w:pPr>
              <w:pStyle w:val="ListParagraph"/>
              <w:numPr>
                <w:ilvl w:val="0"/>
                <w:numId w:val="49"/>
              </w:numPr>
              <w:spacing w:before="60" w:after="60"/>
              <w:rPr>
                <w:rStyle w:val="PlaceholderText"/>
                <w:color w:val="auto"/>
              </w:rPr>
            </w:pPr>
            <w:r w:rsidRPr="000B6761">
              <w:rPr>
                <w:rFonts w:cs="Arial"/>
                <w:sz w:val="18"/>
                <w:szCs w:val="18"/>
              </w:rPr>
              <w:t>paramRequestMessage: JSON Request message</w:t>
            </w:r>
          </w:p>
        </w:tc>
      </w:tr>
      <w:tr w:rsidR="00E33202" w:rsidRPr="001F0550" w14:paraId="70179F6C" w14:textId="77777777" w:rsidTr="00C44AFD">
        <w:trPr>
          <w:trHeight w:val="314"/>
          <w:jc w:val="center"/>
        </w:trPr>
        <w:tc>
          <w:tcPr>
            <w:tcW w:w="1017" w:type="pct"/>
            <w:shd w:val="clear" w:color="auto" w:fill="auto"/>
            <w:vAlign w:val="center"/>
          </w:tcPr>
          <w:p w14:paraId="6185955D" w14:textId="77777777" w:rsidR="00E33202" w:rsidRPr="001F0550" w:rsidRDefault="00E33202" w:rsidP="00C44AFD">
            <w:pPr>
              <w:pStyle w:val="TableText"/>
            </w:pPr>
            <w:r w:rsidRPr="001F0550">
              <w:lastRenderedPageBreak/>
              <w:t>Details</w:t>
            </w:r>
          </w:p>
        </w:tc>
        <w:tc>
          <w:tcPr>
            <w:tcW w:w="3983" w:type="pct"/>
            <w:shd w:val="clear" w:color="auto" w:fill="auto"/>
            <w:vAlign w:val="center"/>
          </w:tcPr>
          <w:p w14:paraId="5CBFEED2" w14:textId="77777777" w:rsidR="00E33202" w:rsidRPr="00F658D2" w:rsidRDefault="00E33202" w:rsidP="00C44AFD">
            <w:pPr>
              <w:pStyle w:val="TableContentLeft"/>
            </w:pPr>
            <w:r w:rsidRPr="00F658D2">
              <w:t>HTTP POST paramFunctionPath HTTP/1.1</w:t>
            </w:r>
          </w:p>
          <w:p w14:paraId="4A39C68E" w14:textId="77777777" w:rsidR="00E33202" w:rsidRPr="00F658D2" w:rsidRDefault="00E33202" w:rsidP="00C44AFD">
            <w:pPr>
              <w:pStyle w:val="TableContentLeft"/>
            </w:pPr>
            <w:r w:rsidRPr="00F658D2">
              <w:t xml:space="preserve">Host: paramServerAddress </w:t>
            </w:r>
          </w:p>
          <w:p w14:paraId="25830E61" w14:textId="77777777" w:rsidR="00E33202" w:rsidRPr="00F658D2" w:rsidRDefault="00E33202" w:rsidP="00C44AFD">
            <w:pPr>
              <w:pStyle w:val="TableContentLeft"/>
            </w:pPr>
            <w:r w:rsidRPr="00F658D2">
              <w:t xml:space="preserve">User-Agent: See </w:t>
            </w:r>
            <w:r>
              <w:t>NOTE</w:t>
            </w:r>
            <w:r w:rsidRPr="00F658D2">
              <w:t xml:space="preserve"> </w:t>
            </w:r>
            <w:r>
              <w:t>1</w:t>
            </w:r>
          </w:p>
          <w:p w14:paraId="2FCB5C15" w14:textId="77777777" w:rsidR="00E33202" w:rsidRPr="00F658D2" w:rsidRDefault="00E33202" w:rsidP="00C44AFD">
            <w:pPr>
              <w:pStyle w:val="TableContentLeft"/>
            </w:pPr>
            <w:r w:rsidRPr="00F658D2">
              <w:t>X-Admin-Protocol:gsma/rsp/v#RSP_SVN</w:t>
            </w:r>
            <w:r w:rsidRPr="00F658D2">
              <w:br/>
              <w:t>Content-Type:application/json</w:t>
            </w:r>
            <w:r>
              <w:t xml:space="preserve"> OR </w:t>
            </w:r>
            <w:r w:rsidRPr="00FF5E47">
              <w:t xml:space="preserve">application/json;charset=UTF-8 </w:t>
            </w:r>
            <w:r>
              <w:t>(see NOTE 2)</w:t>
            </w:r>
            <w:r w:rsidRPr="00F658D2">
              <w:br/>
              <w:t>Content-Length: &lt;L&gt;</w:t>
            </w:r>
          </w:p>
          <w:p w14:paraId="279857FD" w14:textId="77777777" w:rsidR="00E33202" w:rsidRPr="00F658D2" w:rsidRDefault="00E33202" w:rsidP="00C44AFD">
            <w:pPr>
              <w:pStyle w:val="TableContentLeft"/>
            </w:pPr>
          </w:p>
          <w:p w14:paraId="1A744DE5" w14:textId="77777777" w:rsidR="00E33202" w:rsidRDefault="00E33202" w:rsidP="00C44AFD">
            <w:pPr>
              <w:pStyle w:val="TableContentLeft"/>
            </w:pPr>
            <w:r w:rsidRPr="00F658D2">
              <w:t>paramRequestMessage</w:t>
            </w:r>
          </w:p>
          <w:p w14:paraId="7ADCFA84" w14:textId="77777777" w:rsidR="00E33202" w:rsidRPr="00F658D2" w:rsidRDefault="00E33202" w:rsidP="00C44AFD">
            <w:pPr>
              <w:pStyle w:val="TableContentLeft"/>
            </w:pPr>
          </w:p>
          <w:p w14:paraId="0A83A03A" w14:textId="3F6EE020" w:rsidR="00E33202" w:rsidRDefault="00E33202" w:rsidP="00C44AFD">
            <w:pPr>
              <w:pStyle w:val="TableContentLeft"/>
            </w:pPr>
            <w:r w:rsidRPr="00F658D2">
              <w:t>NOTE</w:t>
            </w:r>
            <w:r>
              <w:t xml:space="preserve"> 1</w:t>
            </w:r>
            <w:r w:rsidRPr="00F658D2">
              <w:t xml:space="preserve">: </w:t>
            </w:r>
            <w:r>
              <w:t>I</w:t>
            </w:r>
            <w:r w:rsidRPr="00F658D2">
              <w:t xml:space="preserve">f the request is sent by the LPAd, the User-Agent SHALL be gsma-rsp-lpad. </w:t>
            </w:r>
            <w:r w:rsidRPr="00627E55">
              <w:t xml:space="preserve">The "User-Agent" field </w:t>
            </w:r>
            <w:r>
              <w:t>may</w:t>
            </w:r>
            <w:r w:rsidRPr="00627E55">
              <w:t xml:space="preserve"> contain additional information after a semicolon.</w:t>
            </w:r>
            <w:r w:rsidRPr="00FF7E4E">
              <w:rPr>
                <w:rFonts w:cs="Times New Roman"/>
                <w:sz w:val="24"/>
                <w:szCs w:val="20"/>
                <w:lang w:eastAsia="en-GB"/>
              </w:rPr>
              <w:t xml:space="preserve"> </w:t>
            </w:r>
            <w:r w:rsidRPr="00F658D2">
              <w:t>Otherwise the value of User-Agent is not specified by the current document.</w:t>
            </w:r>
            <w:r>
              <w:t xml:space="preserve"> The additional information shall not be checked.</w:t>
            </w:r>
          </w:p>
          <w:p w14:paraId="76A697BA" w14:textId="0F44AFB3" w:rsidR="00E33202" w:rsidRPr="00F658D2" w:rsidRDefault="00E33202" w:rsidP="00C44AFD">
            <w:pPr>
              <w:pStyle w:val="TableContentLeft"/>
            </w:pPr>
            <w:r>
              <w:t>NOTE 2: the Content-Type checking is relaxed in this specification, in order to allow for common internet usage of “charset=UTF-8” and for compatibility with SGP.22 v3.0.</w:t>
            </w:r>
            <w:r>
              <w:br/>
              <w:t xml:space="preserve">If the request is sent by the entity under test, both values are acceptable </w:t>
            </w:r>
            <w:r w:rsidRPr="00A13E12">
              <w:t>(where linear white space as specified in RFC 2616 is allowed after the semi-colon)</w:t>
            </w:r>
            <w:r>
              <w:t>.</w:t>
            </w:r>
            <w:r w:rsidR="007F070F">
              <w:t xml:space="preserve"> Further, all parts of these allowed Content-Type value SHALL be checked in a case-insensitive manner, as per </w:t>
            </w:r>
            <w:r w:rsidR="007F070F" w:rsidRPr="007E402D">
              <w:t xml:space="preserve">RFC </w:t>
            </w:r>
            <w:r w:rsidR="007F070F">
              <w:t>2616.</w:t>
            </w:r>
            <w:r>
              <w:br/>
              <w:t xml:space="preserve">If the request is sent by a simulator, </w:t>
            </w:r>
            <w:r w:rsidRPr="00F658D2">
              <w:t>application/json</w:t>
            </w:r>
            <w:r>
              <w:t xml:space="preserve"> shall be used.The </w:t>
            </w:r>
            <w:r w:rsidRPr="00627E55">
              <w:t xml:space="preserve">HTTP POST request </w:t>
            </w:r>
            <w:r>
              <w:t>may</w:t>
            </w:r>
            <w:r w:rsidRPr="00627E55">
              <w:t xml:space="preserve"> contain additional header fields. </w:t>
            </w:r>
            <w:r>
              <w:t>These shall not be checked.</w:t>
            </w:r>
          </w:p>
        </w:tc>
      </w:tr>
    </w:tbl>
    <w:p w14:paraId="554BDEF4" w14:textId="77777777" w:rsidR="00E33202" w:rsidRPr="001F0550" w:rsidRDefault="00E33202" w:rsidP="00E33202">
      <w:pPr>
        <w:pStyle w:val="NormalParagraph"/>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0"/>
      </w:tblGrid>
      <w:tr w:rsidR="00E33202" w:rsidRPr="002235D6" w14:paraId="7D256CF5" w14:textId="77777777" w:rsidTr="00C44AFD">
        <w:trPr>
          <w:trHeight w:val="314"/>
          <w:jc w:val="center"/>
        </w:trPr>
        <w:tc>
          <w:tcPr>
            <w:tcW w:w="1006" w:type="pct"/>
            <w:shd w:val="clear" w:color="auto" w:fill="C00000"/>
            <w:vAlign w:val="center"/>
          </w:tcPr>
          <w:p w14:paraId="5AB5260F" w14:textId="77777777" w:rsidR="00E33202" w:rsidRPr="00116EF9" w:rsidRDefault="00E33202" w:rsidP="00C44AFD">
            <w:pPr>
              <w:pStyle w:val="TableHeader"/>
            </w:pPr>
            <w:r w:rsidRPr="00116EF9">
              <w:t>Method</w:t>
            </w:r>
          </w:p>
        </w:tc>
        <w:tc>
          <w:tcPr>
            <w:tcW w:w="3994" w:type="pct"/>
            <w:tcBorders>
              <w:top w:val="nil"/>
              <w:right w:val="nil"/>
            </w:tcBorders>
            <w:shd w:val="clear" w:color="auto" w:fill="auto"/>
            <w:vAlign w:val="center"/>
          </w:tcPr>
          <w:p w14:paraId="7281EB1B" w14:textId="77777777" w:rsidR="00E33202" w:rsidRPr="00116EF9" w:rsidRDefault="00E33202" w:rsidP="00C44AFD">
            <w:pPr>
              <w:pStyle w:val="TableText"/>
            </w:pPr>
            <w:r w:rsidRPr="00116EF9">
              <w:t>MTD_HTTP_RESP</w:t>
            </w:r>
          </w:p>
        </w:tc>
      </w:tr>
      <w:tr w:rsidR="00E33202" w:rsidRPr="001F0550" w14:paraId="1F0519B2" w14:textId="77777777" w:rsidTr="00C44AFD">
        <w:trPr>
          <w:trHeight w:val="314"/>
          <w:jc w:val="center"/>
        </w:trPr>
        <w:tc>
          <w:tcPr>
            <w:tcW w:w="1006" w:type="pct"/>
            <w:shd w:val="clear" w:color="auto" w:fill="auto"/>
            <w:vAlign w:val="center"/>
          </w:tcPr>
          <w:p w14:paraId="1FD1E07A" w14:textId="77777777" w:rsidR="00E33202" w:rsidRPr="00C53B08" w:rsidRDefault="00E33202" w:rsidP="00C44AFD">
            <w:pPr>
              <w:pStyle w:val="TableText"/>
            </w:pPr>
            <w:r w:rsidRPr="00C53B08">
              <w:t>Description</w:t>
            </w:r>
          </w:p>
        </w:tc>
        <w:tc>
          <w:tcPr>
            <w:tcW w:w="3994" w:type="pct"/>
            <w:shd w:val="clear" w:color="auto" w:fill="auto"/>
            <w:vAlign w:val="center"/>
          </w:tcPr>
          <w:p w14:paraId="519D6A55" w14:textId="77777777" w:rsidR="00E33202" w:rsidRPr="000B6761" w:rsidRDefault="00E33202" w:rsidP="00C44AFD">
            <w:pPr>
              <w:pStyle w:val="TableContentLeft"/>
            </w:pPr>
            <w:r w:rsidRPr="000B6761">
              <w:rPr>
                <w:rStyle w:val="PlaceholderText"/>
                <w:color w:val="auto"/>
              </w:rPr>
              <w:t>Sends or verifies a secured HTTP response message delivering a JSON object payload using a network to an off-card entity.</w:t>
            </w:r>
          </w:p>
        </w:tc>
      </w:tr>
      <w:tr w:rsidR="00E33202" w:rsidRPr="001F0550" w14:paraId="171E89D5" w14:textId="77777777" w:rsidTr="00C44AFD">
        <w:trPr>
          <w:trHeight w:val="314"/>
          <w:jc w:val="center"/>
        </w:trPr>
        <w:tc>
          <w:tcPr>
            <w:tcW w:w="1006" w:type="pct"/>
            <w:shd w:val="clear" w:color="auto" w:fill="auto"/>
            <w:vAlign w:val="center"/>
          </w:tcPr>
          <w:p w14:paraId="21B77AD6" w14:textId="77777777" w:rsidR="00E33202" w:rsidRPr="001F0550" w:rsidRDefault="00E33202" w:rsidP="00C44AFD">
            <w:pPr>
              <w:pStyle w:val="TableText"/>
            </w:pPr>
            <w:r w:rsidRPr="001F0550">
              <w:t>Parameter(s)</w:t>
            </w:r>
          </w:p>
        </w:tc>
        <w:tc>
          <w:tcPr>
            <w:tcW w:w="3994" w:type="pct"/>
            <w:shd w:val="clear" w:color="auto" w:fill="auto"/>
            <w:vAlign w:val="center"/>
          </w:tcPr>
          <w:p w14:paraId="16F02DED"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Fonts w:cs="Arial"/>
                <w:sz w:val="18"/>
                <w:szCs w:val="18"/>
              </w:rPr>
              <w:t>paramResponseMessage: JSON Response message</w:t>
            </w:r>
          </w:p>
        </w:tc>
      </w:tr>
      <w:tr w:rsidR="00E33202" w:rsidRPr="001F0550" w14:paraId="00F98B8B" w14:textId="77777777" w:rsidTr="00C44AFD">
        <w:trPr>
          <w:trHeight w:val="314"/>
          <w:jc w:val="center"/>
        </w:trPr>
        <w:tc>
          <w:tcPr>
            <w:tcW w:w="1006" w:type="pct"/>
            <w:shd w:val="clear" w:color="auto" w:fill="auto"/>
            <w:vAlign w:val="center"/>
          </w:tcPr>
          <w:p w14:paraId="099A74B8" w14:textId="77777777" w:rsidR="00E33202" w:rsidRPr="001F0550" w:rsidRDefault="00E33202" w:rsidP="00C44AFD">
            <w:pPr>
              <w:pStyle w:val="TableText"/>
            </w:pPr>
            <w:r w:rsidRPr="001F0550">
              <w:t>Details</w:t>
            </w:r>
          </w:p>
        </w:tc>
        <w:tc>
          <w:tcPr>
            <w:tcW w:w="3994" w:type="pct"/>
            <w:shd w:val="clear" w:color="auto" w:fill="auto"/>
            <w:vAlign w:val="center"/>
          </w:tcPr>
          <w:p w14:paraId="057C5D23" w14:textId="77777777" w:rsidR="00E33202" w:rsidRPr="000B6761" w:rsidRDefault="00E33202" w:rsidP="00C44AFD">
            <w:pPr>
              <w:pStyle w:val="TableContentLeft"/>
              <w:rPr>
                <w:lang w:val="pl-PL"/>
              </w:rPr>
            </w:pPr>
            <w:r w:rsidRPr="000B6761">
              <w:rPr>
                <w:lang w:val="pl-PL"/>
              </w:rPr>
              <w:t>HTTP/1.1 200 (OK)</w:t>
            </w:r>
          </w:p>
          <w:p w14:paraId="0F0DB43A" w14:textId="77777777" w:rsidR="00E33202" w:rsidRPr="000B6761" w:rsidRDefault="00E33202" w:rsidP="00C44AFD">
            <w:pPr>
              <w:pStyle w:val="TableContentLeft"/>
              <w:rPr>
                <w:lang w:val="pl-PL"/>
              </w:rPr>
            </w:pPr>
            <w:r w:rsidRPr="000B6761">
              <w:rPr>
                <w:lang w:val="pl-PL"/>
              </w:rPr>
              <w:t>X-Admin-Protocol: gsma/rsp/v#RSP_SVN</w:t>
            </w:r>
          </w:p>
          <w:p w14:paraId="1BC7C481" w14:textId="77777777" w:rsidR="00E33202" w:rsidRPr="000B6761" w:rsidRDefault="00E33202" w:rsidP="00C44AFD">
            <w:pPr>
              <w:pStyle w:val="TableContentLeft"/>
            </w:pPr>
            <w:r w:rsidRPr="000B6761">
              <w:t>Content-Type: application/json OR application/json;charset=UTF-8 (see NOTE)</w:t>
            </w:r>
          </w:p>
          <w:p w14:paraId="59CA3B83" w14:textId="77777777" w:rsidR="00E33202" w:rsidRPr="000B6761" w:rsidRDefault="00E33202" w:rsidP="00C44AFD">
            <w:pPr>
              <w:pStyle w:val="TableContentLeft"/>
            </w:pPr>
            <w:r w:rsidRPr="000B6761">
              <w:t>Content-Length: &lt;L&gt;</w:t>
            </w:r>
          </w:p>
          <w:p w14:paraId="3E5A08B3" w14:textId="77777777" w:rsidR="00E33202" w:rsidRPr="000B6761" w:rsidRDefault="00E33202" w:rsidP="00C44AFD">
            <w:pPr>
              <w:pStyle w:val="TableContentLeft"/>
            </w:pPr>
          </w:p>
          <w:p w14:paraId="1F0C9B63" w14:textId="77777777" w:rsidR="00E33202" w:rsidRPr="000B6761" w:rsidRDefault="00E33202" w:rsidP="00C44AFD">
            <w:pPr>
              <w:pStyle w:val="TableContentLeft"/>
            </w:pPr>
            <w:r w:rsidRPr="000B6761">
              <w:t>paramResponseMessage</w:t>
            </w:r>
          </w:p>
          <w:p w14:paraId="41B1EF12" w14:textId="77777777" w:rsidR="00E33202" w:rsidRPr="000B6761" w:rsidRDefault="00E33202" w:rsidP="00C44AFD">
            <w:pPr>
              <w:pStyle w:val="TableContentLeft"/>
            </w:pPr>
          </w:p>
          <w:p w14:paraId="622D51AA" w14:textId="4F229EE9" w:rsidR="00E33202" w:rsidRPr="000B6761" w:rsidRDefault="00E33202" w:rsidP="00C44AFD">
            <w:pPr>
              <w:pStyle w:val="TableContentLeft"/>
            </w:pPr>
            <w:r w:rsidRPr="000B6761">
              <w:t xml:space="preserve">NOTE: the Content-Type checking is relaxed in this specification, in order to allow for common internet usage of “charset=UTF-8” and for compatibility with SGP.22 v3.0 </w:t>
            </w:r>
            <w:r w:rsidRPr="000B6761">
              <w:br/>
              <w:t>If the response is sent by the entity under test, both values are acceptable  (where linear white space as specified in RFC 2616 is allowed after the semi-colon).</w:t>
            </w:r>
            <w:r w:rsidR="007F070F">
              <w:t xml:space="preserve"> Further, all parts of these allowed Content-Type value SHALL be checked in a case-insensitive manner, as per </w:t>
            </w:r>
            <w:r w:rsidR="007F070F" w:rsidRPr="007E402D">
              <w:t xml:space="preserve">RFC </w:t>
            </w:r>
            <w:r w:rsidR="007F070F">
              <w:t>2616.</w:t>
            </w:r>
            <w:r w:rsidRPr="000B6761">
              <w:br/>
              <w:t>If the response is sent by a simulator, application/json shall be used.</w:t>
            </w:r>
          </w:p>
          <w:p w14:paraId="7FA2D593" w14:textId="77777777" w:rsidR="00E33202" w:rsidRPr="000B6761" w:rsidRDefault="00E33202" w:rsidP="00C44AFD">
            <w:pPr>
              <w:pStyle w:val="TableContentLeft"/>
            </w:pPr>
          </w:p>
          <w:p w14:paraId="24E85B0B" w14:textId="77777777" w:rsidR="00E33202" w:rsidRPr="000B6761" w:rsidRDefault="00E33202" w:rsidP="00C44AFD">
            <w:pPr>
              <w:pStyle w:val="TableContentLeft"/>
            </w:pPr>
            <w:r w:rsidRPr="000B6761">
              <w:t>The HTTP response may contain additional header fields. These shall not be checked.</w:t>
            </w:r>
          </w:p>
        </w:tc>
      </w:tr>
    </w:tbl>
    <w:p w14:paraId="006AFF1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085E2652" w14:textId="77777777" w:rsidTr="00C44AFD">
        <w:trPr>
          <w:trHeight w:val="314"/>
          <w:jc w:val="center"/>
        </w:trPr>
        <w:tc>
          <w:tcPr>
            <w:tcW w:w="1007" w:type="pct"/>
            <w:shd w:val="clear" w:color="auto" w:fill="C00000"/>
            <w:vAlign w:val="center"/>
          </w:tcPr>
          <w:p w14:paraId="23C97DB6" w14:textId="77777777" w:rsidR="00E33202" w:rsidRPr="00116EF9" w:rsidRDefault="00E33202" w:rsidP="00C44AFD">
            <w:pPr>
              <w:pStyle w:val="TableHeader"/>
            </w:pPr>
            <w:r w:rsidRPr="00116EF9">
              <w:t>Method</w:t>
            </w:r>
          </w:p>
        </w:tc>
        <w:tc>
          <w:tcPr>
            <w:tcW w:w="3993" w:type="pct"/>
            <w:tcBorders>
              <w:top w:val="nil"/>
              <w:right w:val="nil"/>
            </w:tcBorders>
            <w:shd w:val="clear" w:color="auto" w:fill="auto"/>
            <w:vAlign w:val="center"/>
          </w:tcPr>
          <w:p w14:paraId="03E8785C" w14:textId="77777777" w:rsidR="00E33202" w:rsidRPr="00116EF9" w:rsidRDefault="00E33202" w:rsidP="00C44AFD">
            <w:pPr>
              <w:pStyle w:val="TableText"/>
            </w:pPr>
            <w:r w:rsidRPr="00116EF9">
              <w:t>MTD_INITIATE_AUTHENTICATION</w:t>
            </w:r>
          </w:p>
        </w:tc>
      </w:tr>
      <w:tr w:rsidR="00E33202" w:rsidRPr="001F0550" w14:paraId="40B82B3C" w14:textId="77777777" w:rsidTr="00C44AFD">
        <w:trPr>
          <w:trHeight w:val="314"/>
          <w:jc w:val="center"/>
        </w:trPr>
        <w:tc>
          <w:tcPr>
            <w:tcW w:w="1007" w:type="pct"/>
            <w:shd w:val="clear" w:color="auto" w:fill="auto"/>
            <w:vAlign w:val="center"/>
          </w:tcPr>
          <w:p w14:paraId="1EF0DF29" w14:textId="77777777" w:rsidR="00E33202" w:rsidRPr="001F0550" w:rsidRDefault="00E33202" w:rsidP="00C44AFD">
            <w:pPr>
              <w:pStyle w:val="TableText"/>
            </w:pPr>
            <w:r w:rsidRPr="001F0550">
              <w:t>Description</w:t>
            </w:r>
          </w:p>
        </w:tc>
        <w:tc>
          <w:tcPr>
            <w:tcW w:w="3993" w:type="pct"/>
            <w:shd w:val="clear" w:color="auto" w:fill="auto"/>
            <w:vAlign w:val="center"/>
          </w:tcPr>
          <w:p w14:paraId="19ADEF0B" w14:textId="77777777" w:rsidR="00E33202" w:rsidRPr="000B6761" w:rsidRDefault="00E33202" w:rsidP="00C44AFD">
            <w:pPr>
              <w:pStyle w:val="TableContentLeft"/>
            </w:pPr>
            <w:r w:rsidRPr="000B6761">
              <w:rPr>
                <w:rStyle w:val="PlaceholderText"/>
                <w:color w:val="auto"/>
              </w:rPr>
              <w:t>Generates or verifies the JSON formatted Initiate Authentication request</w:t>
            </w:r>
            <w:r w:rsidRPr="000B6761">
              <w:t xml:space="preserve"> on ES9+ or ES11 as applicable.</w:t>
            </w:r>
          </w:p>
        </w:tc>
      </w:tr>
      <w:tr w:rsidR="00E33202" w:rsidRPr="001F0550" w14:paraId="0F8684F8" w14:textId="77777777" w:rsidTr="00C44AFD">
        <w:trPr>
          <w:trHeight w:val="314"/>
          <w:jc w:val="center"/>
        </w:trPr>
        <w:tc>
          <w:tcPr>
            <w:tcW w:w="1007" w:type="pct"/>
            <w:shd w:val="clear" w:color="auto" w:fill="auto"/>
            <w:vAlign w:val="center"/>
          </w:tcPr>
          <w:p w14:paraId="745F81C3" w14:textId="77777777" w:rsidR="00E33202" w:rsidRPr="001F0550" w:rsidRDefault="00E33202" w:rsidP="00C44AFD">
            <w:pPr>
              <w:pStyle w:val="TableText"/>
            </w:pPr>
            <w:r w:rsidRPr="001F0550">
              <w:lastRenderedPageBreak/>
              <w:t>Parameter(s)</w:t>
            </w:r>
          </w:p>
        </w:tc>
        <w:tc>
          <w:tcPr>
            <w:tcW w:w="3993" w:type="pct"/>
            <w:shd w:val="clear" w:color="auto" w:fill="auto"/>
            <w:vAlign w:val="center"/>
          </w:tcPr>
          <w:p w14:paraId="0F01F9A6" w14:textId="77777777" w:rsidR="00E33202" w:rsidRPr="000B6761" w:rsidRDefault="00E33202" w:rsidP="00C44AFD">
            <w:pPr>
              <w:pStyle w:val="ListParagraph"/>
              <w:numPr>
                <w:ilvl w:val="0"/>
                <w:numId w:val="50"/>
              </w:numPr>
              <w:spacing w:before="60" w:after="60"/>
              <w:rPr>
                <w:rFonts w:cs="Arial"/>
                <w:sz w:val="18"/>
                <w:szCs w:val="18"/>
              </w:rPr>
            </w:pPr>
            <w:r w:rsidRPr="000B6761">
              <w:rPr>
                <w:rFonts w:cs="Arial"/>
                <w:sz w:val="18"/>
                <w:szCs w:val="18"/>
              </w:rPr>
              <w:t>paramEUICCChallenge: random 16 byte challenge coded as base 64</w:t>
            </w:r>
          </w:p>
          <w:p w14:paraId="59D306AE" w14:textId="77777777" w:rsidR="00E33202" w:rsidRPr="000B6761" w:rsidRDefault="00E33202" w:rsidP="00C44AFD">
            <w:pPr>
              <w:pStyle w:val="ListParagraph"/>
              <w:numPr>
                <w:ilvl w:val="0"/>
                <w:numId w:val="50"/>
              </w:numPr>
              <w:spacing w:before="60" w:after="60"/>
              <w:rPr>
                <w:rFonts w:cs="Arial"/>
                <w:sz w:val="18"/>
                <w:szCs w:val="18"/>
              </w:rPr>
            </w:pPr>
            <w:r w:rsidRPr="000B6761">
              <w:rPr>
                <w:rFonts w:cs="Arial"/>
                <w:sz w:val="18"/>
                <w:szCs w:val="18"/>
              </w:rPr>
              <w:t>paramEUICCInfo1: eUICC information structured coded as base 64</w:t>
            </w:r>
          </w:p>
          <w:p w14:paraId="0FB435F4" w14:textId="77777777" w:rsidR="00E33202" w:rsidRPr="000B6761" w:rsidRDefault="00E33202" w:rsidP="00C44AFD">
            <w:pPr>
              <w:pStyle w:val="ListParagraph"/>
              <w:numPr>
                <w:ilvl w:val="0"/>
                <w:numId w:val="50"/>
              </w:numPr>
              <w:spacing w:before="60" w:after="60"/>
            </w:pPr>
            <w:r w:rsidRPr="000B6761">
              <w:rPr>
                <w:rFonts w:cs="Arial"/>
                <w:sz w:val="18"/>
                <w:szCs w:val="18"/>
              </w:rPr>
              <w:t>paramServerAddress: FQDN of the Server.</w:t>
            </w:r>
          </w:p>
        </w:tc>
      </w:tr>
      <w:tr w:rsidR="00E33202" w:rsidRPr="001F0550" w14:paraId="62345F73" w14:textId="77777777" w:rsidTr="00C44AFD">
        <w:trPr>
          <w:trHeight w:val="314"/>
          <w:jc w:val="center"/>
        </w:trPr>
        <w:tc>
          <w:tcPr>
            <w:tcW w:w="1007" w:type="pct"/>
            <w:shd w:val="clear" w:color="auto" w:fill="auto"/>
            <w:vAlign w:val="center"/>
          </w:tcPr>
          <w:p w14:paraId="36A7E1D4" w14:textId="77777777" w:rsidR="00E33202" w:rsidRPr="001F0550" w:rsidRDefault="00E33202" w:rsidP="00C44AFD">
            <w:pPr>
              <w:pStyle w:val="TableText"/>
            </w:pPr>
            <w:r w:rsidRPr="001F0550">
              <w:t>Details</w:t>
            </w:r>
          </w:p>
        </w:tc>
        <w:tc>
          <w:tcPr>
            <w:tcW w:w="3993" w:type="pct"/>
            <w:shd w:val="clear" w:color="auto" w:fill="auto"/>
            <w:vAlign w:val="center"/>
          </w:tcPr>
          <w:p w14:paraId="618F63A5" w14:textId="77777777" w:rsidR="00E33202" w:rsidRPr="00F658D2" w:rsidRDefault="00E33202" w:rsidP="00C44AFD">
            <w:pPr>
              <w:pStyle w:val="TableContentLeft"/>
            </w:pPr>
            <w:r w:rsidRPr="00F658D2">
              <w:t>JSON body</w:t>
            </w:r>
          </w:p>
          <w:p w14:paraId="54EEA4C8" w14:textId="3A0866FB" w:rsidR="00E33202" w:rsidRPr="00F658D2" w:rsidRDefault="00E33202" w:rsidP="00C44AFD">
            <w:pPr>
              <w:pStyle w:val="TableCourier"/>
              <w:rPr>
                <w:rStyle w:val="PlaceholderText"/>
              </w:rPr>
            </w:pPr>
            <w:r w:rsidRPr="00F658D2">
              <w:t xml:space="preserve">  {</w:t>
            </w:r>
            <w:r w:rsidRPr="00F658D2">
              <w:br/>
              <w:t xml:space="preserve">      "euiccChallenge" : paramEUICCChallenge, </w:t>
            </w:r>
            <w:r w:rsidRPr="00F658D2">
              <w:br/>
              <w:t xml:space="preserve">      "euiccInfo1" : paramEUICCInfo1,</w:t>
            </w:r>
            <w:r w:rsidRPr="00F658D2">
              <w:br/>
              <w:t xml:space="preserve">      "smdpAddress" : paramServerAddress</w:t>
            </w:r>
            <w:r w:rsidRPr="00F658D2">
              <w:br/>
              <w:t xml:space="preserve">  }</w:t>
            </w:r>
          </w:p>
        </w:tc>
      </w:tr>
    </w:tbl>
    <w:p w14:paraId="0E3EB3F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6AAA00B2" w14:textId="77777777" w:rsidTr="00C44AFD">
        <w:trPr>
          <w:trHeight w:val="314"/>
          <w:jc w:val="center"/>
        </w:trPr>
        <w:tc>
          <w:tcPr>
            <w:tcW w:w="1006" w:type="pct"/>
            <w:shd w:val="clear" w:color="auto" w:fill="C00000"/>
            <w:vAlign w:val="center"/>
          </w:tcPr>
          <w:p w14:paraId="168AE7DF"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69EE0105" w14:textId="77777777" w:rsidR="00E33202" w:rsidRPr="00116EF9" w:rsidRDefault="00E33202" w:rsidP="00C44AFD">
            <w:pPr>
              <w:pStyle w:val="TableText"/>
            </w:pPr>
            <w:r w:rsidRPr="00116EF9">
              <w:t>MTD_REGISTER_EVENT</w:t>
            </w:r>
          </w:p>
        </w:tc>
      </w:tr>
      <w:tr w:rsidR="00E33202" w:rsidRPr="001F0550" w14:paraId="1A9C480E" w14:textId="77777777" w:rsidTr="00C44AFD">
        <w:trPr>
          <w:trHeight w:val="314"/>
          <w:jc w:val="center"/>
        </w:trPr>
        <w:tc>
          <w:tcPr>
            <w:tcW w:w="1006" w:type="pct"/>
            <w:shd w:val="clear" w:color="auto" w:fill="auto"/>
            <w:vAlign w:val="center"/>
          </w:tcPr>
          <w:p w14:paraId="16E98B60" w14:textId="77777777" w:rsidR="00E33202" w:rsidRPr="001F0550" w:rsidRDefault="00E33202" w:rsidP="00C44AFD">
            <w:pPr>
              <w:pStyle w:val="TableText"/>
            </w:pPr>
            <w:r w:rsidRPr="001F0550">
              <w:t>Description</w:t>
            </w:r>
          </w:p>
        </w:tc>
        <w:tc>
          <w:tcPr>
            <w:tcW w:w="3994" w:type="pct"/>
            <w:shd w:val="clear" w:color="auto" w:fill="auto"/>
            <w:vAlign w:val="center"/>
          </w:tcPr>
          <w:p w14:paraId="1894AC22" w14:textId="77777777" w:rsidR="00E33202" w:rsidRPr="00F658D2" w:rsidRDefault="00E33202" w:rsidP="00C44AFD">
            <w:pPr>
              <w:pStyle w:val="TableContentLeft"/>
            </w:pPr>
            <w:r w:rsidRPr="00F658D2">
              <w:t>Send or checks the JSON formatted RegisterEvent request</w:t>
            </w:r>
          </w:p>
        </w:tc>
      </w:tr>
      <w:tr w:rsidR="00E33202" w:rsidRPr="001F0550" w14:paraId="74B98238" w14:textId="77777777" w:rsidTr="00C44AFD">
        <w:trPr>
          <w:trHeight w:val="314"/>
          <w:jc w:val="center"/>
        </w:trPr>
        <w:tc>
          <w:tcPr>
            <w:tcW w:w="1006" w:type="pct"/>
            <w:shd w:val="clear" w:color="auto" w:fill="auto"/>
            <w:vAlign w:val="center"/>
          </w:tcPr>
          <w:p w14:paraId="7885014C" w14:textId="77777777" w:rsidR="00E33202" w:rsidRPr="001F0550" w:rsidRDefault="00E33202" w:rsidP="00C44AFD">
            <w:pPr>
              <w:pStyle w:val="TableText"/>
            </w:pPr>
            <w:r w:rsidRPr="001F0550">
              <w:t>Parameter(s)</w:t>
            </w:r>
          </w:p>
        </w:tc>
        <w:tc>
          <w:tcPr>
            <w:tcW w:w="3994" w:type="pct"/>
            <w:shd w:val="clear" w:color="auto" w:fill="auto"/>
            <w:vAlign w:val="center"/>
          </w:tcPr>
          <w:p w14:paraId="218FB40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RequesterId: identification of the function requester.</w:t>
            </w:r>
          </w:p>
          <w:p w14:paraId="20F9335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CallId: identification of the function call.</w:t>
            </w:r>
          </w:p>
          <w:p w14:paraId="1333C4E3"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p>
          <w:p w14:paraId="4414ECF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RspServerAddress: Address of the Server sending the RegisterEvent formatted as FQDN</w:t>
            </w:r>
          </w:p>
          <w:p w14:paraId="71D48C69"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ventId: unique Identification of the Event to be registered</w:t>
            </w:r>
          </w:p>
          <w:p w14:paraId="021B8492"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ForwardingIndicator: TRUE if registration has to be made to the Root SM-DS; FALSE if  this is not to be made to the Root SM-DS</w:t>
            </w:r>
          </w:p>
        </w:tc>
      </w:tr>
      <w:tr w:rsidR="00E33202" w:rsidRPr="001F0550" w14:paraId="0DBE7DA5" w14:textId="77777777" w:rsidTr="00C44AFD">
        <w:trPr>
          <w:trHeight w:val="314"/>
          <w:jc w:val="center"/>
        </w:trPr>
        <w:tc>
          <w:tcPr>
            <w:tcW w:w="1006" w:type="pct"/>
            <w:shd w:val="clear" w:color="auto" w:fill="auto"/>
            <w:vAlign w:val="center"/>
          </w:tcPr>
          <w:p w14:paraId="0BC58C7F" w14:textId="77777777" w:rsidR="00E33202" w:rsidRPr="001F0550" w:rsidRDefault="00E33202" w:rsidP="00C44AFD">
            <w:pPr>
              <w:pStyle w:val="TableText"/>
            </w:pPr>
            <w:r w:rsidRPr="001F0550">
              <w:t>Details</w:t>
            </w:r>
          </w:p>
        </w:tc>
        <w:tc>
          <w:tcPr>
            <w:tcW w:w="3994" w:type="pct"/>
            <w:shd w:val="clear" w:color="auto" w:fill="auto"/>
            <w:vAlign w:val="center"/>
          </w:tcPr>
          <w:p w14:paraId="34AB88C7" w14:textId="77777777" w:rsidR="00E33202" w:rsidRPr="00E801E2" w:rsidRDefault="00E33202" w:rsidP="00C44AFD">
            <w:pPr>
              <w:pStyle w:val="TableContentLeft"/>
            </w:pPr>
            <w:r w:rsidRPr="00E801E2">
              <w:t>JSON requestHeader</w:t>
            </w:r>
          </w:p>
          <w:p w14:paraId="33AB0D51" w14:textId="77777777" w:rsidR="00E33202" w:rsidRPr="00E801E2" w:rsidRDefault="00E33202" w:rsidP="00C44AFD">
            <w:pPr>
              <w:pStyle w:val="ASN1Code"/>
            </w:pPr>
            <w:r w:rsidRPr="00E801E2">
              <w:t>{</w:t>
            </w:r>
          </w:p>
          <w:p w14:paraId="442A99CB" w14:textId="13CDC6EA" w:rsidR="00E33202" w:rsidRPr="00E801E2" w:rsidRDefault="00E33202" w:rsidP="00C44AFD">
            <w:pPr>
              <w:pStyle w:val="ASN1Code"/>
            </w:pPr>
            <w:r>
              <w:t xml:space="preserve">  </w:t>
            </w:r>
            <w:r w:rsidRPr="007F55BA">
              <w:t xml:space="preserve"> </w:t>
            </w:r>
            <w:r w:rsidRPr="00E801E2">
              <w:t>"header" : {</w:t>
            </w:r>
          </w:p>
          <w:p w14:paraId="315AD185" w14:textId="45C8A1C1" w:rsidR="00E33202" w:rsidRPr="00F658D2" w:rsidRDefault="00E33202" w:rsidP="00C44AFD">
            <w:pPr>
              <w:pStyle w:val="ASN1Code"/>
            </w:pPr>
            <w:r>
              <w:t xml:space="preserve">  </w:t>
            </w:r>
            <w:r w:rsidRPr="007F55BA">
              <w:t xml:space="preserve">    </w:t>
            </w:r>
            <w:r w:rsidRPr="00E801E2">
              <w:t xml:space="preserve">"functionRequesterIdentifier" : </w:t>
            </w:r>
            <w:r>
              <w:t>"</w:t>
            </w:r>
            <w:r w:rsidRPr="00F658D2">
              <w:t>paramFunctionRequesterId",</w:t>
            </w:r>
          </w:p>
          <w:p w14:paraId="0424ADD1" w14:textId="68E781E2" w:rsidR="00E33202" w:rsidRPr="00F658D2" w:rsidRDefault="00E33202" w:rsidP="00C44AFD">
            <w:pPr>
              <w:pStyle w:val="ASN1Code"/>
            </w:pPr>
            <w:r w:rsidRPr="00F658D2">
              <w:t xml:space="preserve">      "functionCallIdentifier" : "paramFunctionCallId"</w:t>
            </w:r>
          </w:p>
          <w:p w14:paraId="0E2CDDE1" w14:textId="77777777" w:rsidR="00E33202" w:rsidRPr="00F658D2" w:rsidRDefault="00E33202" w:rsidP="00C44AFD">
            <w:pPr>
              <w:pStyle w:val="ASN1Code"/>
            </w:pPr>
            <w:r w:rsidRPr="00F658D2">
              <w:t xml:space="preserve">   }</w:t>
            </w:r>
          </w:p>
          <w:p w14:paraId="6A48C7FE" w14:textId="77777777" w:rsidR="00E33202" w:rsidRPr="00F658D2" w:rsidRDefault="00E33202" w:rsidP="00C44AFD">
            <w:pPr>
              <w:pStyle w:val="TableContentLeft"/>
            </w:pPr>
            <w:r w:rsidRPr="00F658D2">
              <w:t>JSON body</w:t>
            </w:r>
          </w:p>
          <w:p w14:paraId="052D5184" w14:textId="77777777" w:rsidR="00E33202" w:rsidRPr="00F658D2" w:rsidRDefault="00E33202" w:rsidP="00C44AFD">
            <w:pPr>
              <w:pStyle w:val="ASN1Code"/>
            </w:pPr>
            <w:r w:rsidRPr="00F658D2">
              <w:t xml:space="preserve">   {</w:t>
            </w:r>
          </w:p>
          <w:p w14:paraId="369CDA32" w14:textId="76FD720A" w:rsidR="00E33202" w:rsidRPr="00F658D2" w:rsidRDefault="00E33202" w:rsidP="00C44AFD">
            <w:pPr>
              <w:pStyle w:val="ASN1Code"/>
            </w:pPr>
            <w:r w:rsidRPr="00F658D2">
              <w:t xml:space="preserve">      "eid" : paramEID,</w:t>
            </w:r>
          </w:p>
          <w:p w14:paraId="3A6B6E35" w14:textId="2D935294" w:rsidR="00E33202" w:rsidRPr="00F658D2" w:rsidRDefault="00E33202" w:rsidP="00C44AFD">
            <w:pPr>
              <w:pStyle w:val="ASN1Code"/>
            </w:pPr>
            <w:r w:rsidRPr="00F658D2">
              <w:t xml:space="preserve">      "rspServerAddress" : paramRspServerAddress,</w:t>
            </w:r>
          </w:p>
          <w:p w14:paraId="466FAA04" w14:textId="6187D6B9" w:rsidR="00E33202" w:rsidRPr="00F658D2" w:rsidRDefault="00E33202" w:rsidP="00C44AFD">
            <w:pPr>
              <w:pStyle w:val="ASN1Code"/>
            </w:pPr>
            <w:r w:rsidRPr="00F658D2">
              <w:t xml:space="preserve">      "eventId" : paramEventId,</w:t>
            </w:r>
          </w:p>
          <w:p w14:paraId="44DA2F39" w14:textId="09425CFF" w:rsidR="00E33202" w:rsidRPr="00F658D2" w:rsidRDefault="00E33202" w:rsidP="00C44AFD">
            <w:pPr>
              <w:pStyle w:val="ASN1Code"/>
            </w:pPr>
            <w:r w:rsidRPr="00F658D2">
              <w:t xml:space="preserve">      "forwardingIndicator" : paramForwardingIndicator</w:t>
            </w:r>
          </w:p>
          <w:p w14:paraId="01527A66" w14:textId="77777777" w:rsidR="00E33202" w:rsidRPr="00F658D2" w:rsidRDefault="00E33202" w:rsidP="00C44AFD">
            <w:pPr>
              <w:pStyle w:val="ASN1Code"/>
            </w:pPr>
            <w:r w:rsidRPr="00F658D2">
              <w:t xml:space="preserve">   }</w:t>
            </w:r>
          </w:p>
          <w:p w14:paraId="542E429E" w14:textId="77777777" w:rsidR="00E33202" w:rsidRPr="00E801E2" w:rsidRDefault="00E33202" w:rsidP="00C44AFD">
            <w:pPr>
              <w:pStyle w:val="ASN1Code"/>
              <w:rPr>
                <w:lang w:eastAsia="de-DE" w:bidi="bn-BD"/>
              </w:rPr>
            </w:pPr>
            <w:r>
              <w:t>}</w:t>
            </w:r>
          </w:p>
        </w:tc>
      </w:tr>
    </w:tbl>
    <w:p w14:paraId="5FE6E48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3"/>
        <w:gridCol w:w="7205"/>
      </w:tblGrid>
      <w:tr w:rsidR="00E33202" w:rsidRPr="002235D6" w14:paraId="376EE9D0" w14:textId="77777777" w:rsidTr="00C44AFD">
        <w:trPr>
          <w:trHeight w:val="314"/>
          <w:jc w:val="center"/>
        </w:trPr>
        <w:tc>
          <w:tcPr>
            <w:tcW w:w="1005" w:type="pct"/>
            <w:shd w:val="clear" w:color="auto" w:fill="C00000"/>
            <w:vAlign w:val="center"/>
          </w:tcPr>
          <w:p w14:paraId="37D9003B" w14:textId="77777777" w:rsidR="00E33202" w:rsidRPr="008F1B4C" w:rsidRDefault="00E33202" w:rsidP="00C44AFD">
            <w:pPr>
              <w:pStyle w:val="TableHeader"/>
            </w:pPr>
            <w:r w:rsidRPr="008F1B4C">
              <w:t>Method</w:t>
            </w:r>
          </w:p>
        </w:tc>
        <w:tc>
          <w:tcPr>
            <w:tcW w:w="3995" w:type="pct"/>
            <w:tcBorders>
              <w:top w:val="nil"/>
              <w:right w:val="nil"/>
            </w:tcBorders>
            <w:shd w:val="clear" w:color="auto" w:fill="auto"/>
            <w:vAlign w:val="center"/>
          </w:tcPr>
          <w:p w14:paraId="1AEAA955" w14:textId="77777777" w:rsidR="00E33202" w:rsidRPr="00116EF9" w:rsidRDefault="00E33202" w:rsidP="00C44AFD">
            <w:pPr>
              <w:pStyle w:val="TableText"/>
            </w:pPr>
            <w:r w:rsidRPr="00116EF9">
              <w:t>MTD_REMOVE_NOTIF</w:t>
            </w:r>
          </w:p>
        </w:tc>
      </w:tr>
      <w:tr w:rsidR="00E33202" w:rsidRPr="001F0550" w14:paraId="246905BC" w14:textId="77777777" w:rsidTr="00C44AFD">
        <w:trPr>
          <w:trHeight w:val="314"/>
          <w:jc w:val="center"/>
        </w:trPr>
        <w:tc>
          <w:tcPr>
            <w:tcW w:w="1005" w:type="pct"/>
            <w:shd w:val="clear" w:color="auto" w:fill="auto"/>
            <w:vAlign w:val="center"/>
          </w:tcPr>
          <w:p w14:paraId="350C926D" w14:textId="77777777" w:rsidR="00E33202" w:rsidRPr="001F0550" w:rsidRDefault="00E33202" w:rsidP="00C44AFD">
            <w:pPr>
              <w:pStyle w:val="TableText"/>
            </w:pPr>
            <w:r w:rsidRPr="001F0550">
              <w:t>Description</w:t>
            </w:r>
          </w:p>
        </w:tc>
        <w:tc>
          <w:tcPr>
            <w:tcW w:w="3995" w:type="pct"/>
            <w:shd w:val="clear" w:color="auto" w:fill="auto"/>
            <w:vAlign w:val="center"/>
          </w:tcPr>
          <w:p w14:paraId="3E5A2C79" w14:textId="77777777" w:rsidR="00E33202" w:rsidRPr="000B6761" w:rsidRDefault="00E33202" w:rsidP="00C44AFD">
            <w:pPr>
              <w:pStyle w:val="TableContentLeft"/>
            </w:pPr>
            <w:r w:rsidRPr="000B6761">
              <w:rPr>
                <w:rStyle w:val="PlaceholderText"/>
                <w:color w:val="auto"/>
              </w:rPr>
              <w:t>Constructs the command data for RemoveNotificationFromList</w:t>
            </w:r>
          </w:p>
        </w:tc>
      </w:tr>
      <w:tr w:rsidR="00E33202" w:rsidRPr="001F0550" w14:paraId="4067B860" w14:textId="77777777" w:rsidTr="00C44AFD">
        <w:trPr>
          <w:trHeight w:val="314"/>
          <w:jc w:val="center"/>
        </w:trPr>
        <w:tc>
          <w:tcPr>
            <w:tcW w:w="1005" w:type="pct"/>
            <w:shd w:val="clear" w:color="auto" w:fill="auto"/>
            <w:vAlign w:val="center"/>
          </w:tcPr>
          <w:p w14:paraId="6C0DC6B9" w14:textId="77777777" w:rsidR="00E33202" w:rsidRPr="001F0550" w:rsidRDefault="00E33202" w:rsidP="00C44AFD">
            <w:pPr>
              <w:pStyle w:val="TableText"/>
            </w:pPr>
            <w:r w:rsidRPr="001F0550">
              <w:t>Parameter(s)</w:t>
            </w:r>
          </w:p>
        </w:tc>
        <w:tc>
          <w:tcPr>
            <w:tcW w:w="3995" w:type="pct"/>
            <w:shd w:val="clear" w:color="auto" w:fill="auto"/>
            <w:vAlign w:val="center"/>
          </w:tcPr>
          <w:p w14:paraId="678DA7B5" w14:textId="77777777" w:rsidR="00E33202" w:rsidRPr="000B6761" w:rsidRDefault="00E33202" w:rsidP="00C44AFD">
            <w:pPr>
              <w:pStyle w:val="TableBulletText"/>
              <w:numPr>
                <w:ilvl w:val="0"/>
                <w:numId w:val="0"/>
              </w:numPr>
              <w:ind w:left="378" w:hanging="360"/>
              <w:contextualSpacing/>
            </w:pPr>
            <w:r w:rsidRPr="000B6761">
              <w:rPr>
                <w:rFonts w:ascii="Symbol" w:hAnsi="Symbol"/>
                <w:sz w:val="18"/>
              </w:rPr>
              <w:t></w:t>
            </w:r>
            <w:r w:rsidRPr="000B6761">
              <w:rPr>
                <w:rFonts w:ascii="Symbol" w:hAnsi="Symbol"/>
                <w:sz w:val="18"/>
              </w:rPr>
              <w:tab/>
            </w:r>
            <w:r w:rsidRPr="000B6761">
              <w:rPr>
                <w:sz w:val="18"/>
              </w:rPr>
              <w:t>paramSeqNumber: the sequence number to be removed</w:t>
            </w:r>
          </w:p>
        </w:tc>
      </w:tr>
      <w:tr w:rsidR="00E33202" w:rsidRPr="001F0550" w14:paraId="3AF3F506" w14:textId="77777777" w:rsidTr="00C44AFD">
        <w:trPr>
          <w:trHeight w:val="314"/>
          <w:jc w:val="center"/>
        </w:trPr>
        <w:tc>
          <w:tcPr>
            <w:tcW w:w="1005" w:type="pct"/>
            <w:shd w:val="clear" w:color="auto" w:fill="auto"/>
            <w:vAlign w:val="center"/>
          </w:tcPr>
          <w:p w14:paraId="66190ABF" w14:textId="77777777" w:rsidR="00E33202" w:rsidRPr="001F0550" w:rsidRDefault="00E33202" w:rsidP="00C44AFD">
            <w:pPr>
              <w:pStyle w:val="TableText"/>
            </w:pPr>
            <w:r w:rsidRPr="001F0550">
              <w:t>Details</w:t>
            </w:r>
          </w:p>
        </w:tc>
        <w:tc>
          <w:tcPr>
            <w:tcW w:w="3995" w:type="pct"/>
            <w:shd w:val="clear" w:color="auto" w:fill="auto"/>
            <w:vAlign w:val="center"/>
          </w:tcPr>
          <w:p w14:paraId="69BE335A" w14:textId="77777777" w:rsidR="00E33202" w:rsidRPr="000B6761" w:rsidRDefault="00E33202" w:rsidP="00C44AFD">
            <w:pPr>
              <w:pStyle w:val="ASN1Code"/>
            </w:pPr>
            <w:r w:rsidRPr="000B6761">
              <w:t>request NotificationSentRequest ::= {</w:t>
            </w:r>
          </w:p>
          <w:p w14:paraId="40C4E819" w14:textId="77777777" w:rsidR="00E33202" w:rsidRPr="000B6761" w:rsidRDefault="00E33202" w:rsidP="00C44AFD">
            <w:pPr>
              <w:pStyle w:val="ASN1Code"/>
            </w:pPr>
            <w:r w:rsidRPr="000B6761">
              <w:t xml:space="preserve">  seqNumber paramSeqNumber</w:t>
            </w:r>
          </w:p>
          <w:p w14:paraId="5D08F034" w14:textId="77777777" w:rsidR="00E33202" w:rsidRPr="000B6761" w:rsidRDefault="00E33202" w:rsidP="00C44AFD">
            <w:pPr>
              <w:pStyle w:val="ASN1Code"/>
            </w:pPr>
            <w:r w:rsidRPr="000B6761">
              <w:t>}</w:t>
            </w:r>
          </w:p>
        </w:tc>
      </w:tr>
    </w:tbl>
    <w:p w14:paraId="3C0BC3DE" w14:textId="77777777" w:rsidR="00E33202" w:rsidRPr="001F0550" w:rsidRDefault="00E33202" w:rsidP="00E33202">
      <w:pPr>
        <w:pStyle w:val="NormalParagraph"/>
      </w:pPr>
    </w:p>
    <w:tbl>
      <w:tblPr>
        <w:tblW w:w="499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5"/>
        <w:gridCol w:w="7187"/>
      </w:tblGrid>
      <w:tr w:rsidR="00E33202" w:rsidRPr="002235D6" w14:paraId="01A6D068" w14:textId="77777777" w:rsidTr="00C44AFD">
        <w:trPr>
          <w:trHeight w:val="314"/>
          <w:jc w:val="center"/>
        </w:trPr>
        <w:tc>
          <w:tcPr>
            <w:tcW w:w="1008" w:type="pct"/>
            <w:shd w:val="clear" w:color="auto" w:fill="C00000"/>
            <w:vAlign w:val="center"/>
          </w:tcPr>
          <w:p w14:paraId="2A65E993" w14:textId="77777777" w:rsidR="00E33202" w:rsidRPr="008F1B4C" w:rsidRDefault="00E33202" w:rsidP="00C44AFD">
            <w:pPr>
              <w:pStyle w:val="TableHeader"/>
            </w:pPr>
            <w:r w:rsidRPr="008F1B4C">
              <w:t>Method</w:t>
            </w:r>
          </w:p>
        </w:tc>
        <w:tc>
          <w:tcPr>
            <w:tcW w:w="3992" w:type="pct"/>
            <w:tcBorders>
              <w:top w:val="nil"/>
              <w:right w:val="nil"/>
            </w:tcBorders>
            <w:shd w:val="clear" w:color="auto" w:fill="auto"/>
            <w:vAlign w:val="center"/>
          </w:tcPr>
          <w:p w14:paraId="22BE82A6" w14:textId="77777777" w:rsidR="00E33202" w:rsidRPr="00116EF9" w:rsidRDefault="00E33202" w:rsidP="00C44AFD">
            <w:pPr>
              <w:pStyle w:val="TableText"/>
            </w:pPr>
            <w:r w:rsidRPr="00116EF9">
              <w:t>MTD_RETRIEVE_NOTIF_SEQ_NUM</w:t>
            </w:r>
          </w:p>
        </w:tc>
      </w:tr>
      <w:tr w:rsidR="00E33202" w:rsidRPr="001F0550" w14:paraId="1E7A8325" w14:textId="77777777" w:rsidTr="00C44AFD">
        <w:trPr>
          <w:trHeight w:val="314"/>
          <w:jc w:val="center"/>
        </w:trPr>
        <w:tc>
          <w:tcPr>
            <w:tcW w:w="1008" w:type="pct"/>
            <w:shd w:val="clear" w:color="auto" w:fill="auto"/>
            <w:vAlign w:val="center"/>
          </w:tcPr>
          <w:p w14:paraId="7795DECC" w14:textId="77777777" w:rsidR="00E33202" w:rsidRPr="001F0550" w:rsidRDefault="00E33202" w:rsidP="00C44AFD">
            <w:pPr>
              <w:pStyle w:val="TableText"/>
            </w:pPr>
            <w:r w:rsidRPr="001F0550">
              <w:t>Description</w:t>
            </w:r>
          </w:p>
        </w:tc>
        <w:tc>
          <w:tcPr>
            <w:tcW w:w="3992" w:type="pct"/>
            <w:shd w:val="clear" w:color="auto" w:fill="auto"/>
            <w:vAlign w:val="center"/>
          </w:tcPr>
          <w:p w14:paraId="4B914114" w14:textId="77777777" w:rsidR="00E33202" w:rsidRPr="00F658D2" w:rsidRDefault="00E33202" w:rsidP="00C44AFD">
            <w:pPr>
              <w:pStyle w:val="TableContentLeft"/>
            </w:pPr>
            <w:r w:rsidRPr="00F658D2">
              <w:t>Constructs the command data for RetrieveNotificationsList filtered by sequence number</w:t>
            </w:r>
          </w:p>
        </w:tc>
      </w:tr>
      <w:tr w:rsidR="00E33202" w:rsidRPr="001F0550" w14:paraId="74F62568" w14:textId="77777777" w:rsidTr="00C44AFD">
        <w:trPr>
          <w:trHeight w:val="314"/>
          <w:jc w:val="center"/>
        </w:trPr>
        <w:tc>
          <w:tcPr>
            <w:tcW w:w="1008" w:type="pct"/>
            <w:shd w:val="clear" w:color="auto" w:fill="auto"/>
            <w:vAlign w:val="center"/>
          </w:tcPr>
          <w:p w14:paraId="5D05E4FA" w14:textId="77777777" w:rsidR="00E33202" w:rsidRPr="001F0550" w:rsidRDefault="00E33202" w:rsidP="00C44AFD">
            <w:pPr>
              <w:pStyle w:val="TableText"/>
            </w:pPr>
            <w:r w:rsidRPr="001F0550">
              <w:lastRenderedPageBreak/>
              <w:t>Parameter(s)</w:t>
            </w:r>
          </w:p>
        </w:tc>
        <w:tc>
          <w:tcPr>
            <w:tcW w:w="3992" w:type="pct"/>
            <w:shd w:val="clear" w:color="auto" w:fill="auto"/>
            <w:vAlign w:val="center"/>
          </w:tcPr>
          <w:p w14:paraId="462E300C"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qNumber: the sequence number to be retrieved</w:t>
            </w:r>
          </w:p>
        </w:tc>
      </w:tr>
      <w:tr w:rsidR="00E33202" w:rsidRPr="001F0550" w14:paraId="77DC2521" w14:textId="77777777" w:rsidTr="00C44AFD">
        <w:trPr>
          <w:trHeight w:val="314"/>
          <w:jc w:val="center"/>
        </w:trPr>
        <w:tc>
          <w:tcPr>
            <w:tcW w:w="1008" w:type="pct"/>
            <w:shd w:val="clear" w:color="auto" w:fill="auto"/>
            <w:vAlign w:val="center"/>
          </w:tcPr>
          <w:p w14:paraId="2205F9F3" w14:textId="77777777" w:rsidR="00E33202" w:rsidRPr="001F0550" w:rsidRDefault="00E33202" w:rsidP="00C44AFD">
            <w:pPr>
              <w:pStyle w:val="TableText"/>
            </w:pPr>
            <w:r w:rsidRPr="001F0550">
              <w:t>Details</w:t>
            </w:r>
          </w:p>
        </w:tc>
        <w:tc>
          <w:tcPr>
            <w:tcW w:w="3992" w:type="pct"/>
            <w:shd w:val="clear" w:color="auto" w:fill="auto"/>
            <w:vAlign w:val="center"/>
          </w:tcPr>
          <w:p w14:paraId="5A5299CC" w14:textId="77777777" w:rsidR="00E33202" w:rsidRPr="00F658D2" w:rsidRDefault="00E33202" w:rsidP="00C44AFD">
            <w:pPr>
              <w:pStyle w:val="ASN1Code"/>
            </w:pPr>
            <w:r w:rsidRPr="00F658D2">
              <w:t>request RetrieveNotificationsListRequest ::= {</w:t>
            </w:r>
          </w:p>
          <w:p w14:paraId="2DE2FBA1" w14:textId="77777777" w:rsidR="00E33202" w:rsidRPr="00F658D2" w:rsidRDefault="00E33202" w:rsidP="00C44AFD">
            <w:pPr>
              <w:pStyle w:val="ASN1Code"/>
            </w:pPr>
            <w:r w:rsidRPr="00F658D2">
              <w:t xml:space="preserve">   searchCriteria seqNumber paramSeqNumber</w:t>
            </w:r>
            <w:r w:rsidRPr="00F658D2">
              <w:br/>
              <w:t>}</w:t>
            </w:r>
          </w:p>
        </w:tc>
      </w:tr>
    </w:tbl>
    <w:p w14:paraId="5389546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2D908F65" w14:textId="77777777" w:rsidTr="00C44AFD">
        <w:trPr>
          <w:trHeight w:val="314"/>
          <w:jc w:val="center"/>
        </w:trPr>
        <w:tc>
          <w:tcPr>
            <w:tcW w:w="1006" w:type="pct"/>
            <w:shd w:val="clear" w:color="auto" w:fill="C00000"/>
            <w:vAlign w:val="center"/>
          </w:tcPr>
          <w:p w14:paraId="5678DA19"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7553DEA0" w14:textId="77777777" w:rsidR="00E33202" w:rsidRPr="00116EF9" w:rsidRDefault="00E33202" w:rsidP="00C44AFD">
            <w:pPr>
              <w:pStyle w:val="TableText"/>
            </w:pPr>
            <w:r w:rsidRPr="00116EF9">
              <w:t>MTD_SELECT</w:t>
            </w:r>
          </w:p>
        </w:tc>
      </w:tr>
      <w:tr w:rsidR="00E33202" w:rsidRPr="001F0550" w14:paraId="5165994E" w14:textId="77777777" w:rsidTr="00C44AFD">
        <w:trPr>
          <w:trHeight w:val="314"/>
          <w:jc w:val="center"/>
        </w:trPr>
        <w:tc>
          <w:tcPr>
            <w:tcW w:w="1006" w:type="pct"/>
            <w:shd w:val="clear" w:color="auto" w:fill="auto"/>
            <w:vAlign w:val="center"/>
          </w:tcPr>
          <w:p w14:paraId="1DD9E57E" w14:textId="77777777" w:rsidR="00E33202" w:rsidRPr="001F0550" w:rsidRDefault="00E33202" w:rsidP="00C44AFD">
            <w:pPr>
              <w:pStyle w:val="TableText"/>
            </w:pPr>
            <w:r w:rsidRPr="001F0550">
              <w:t>Description</w:t>
            </w:r>
          </w:p>
        </w:tc>
        <w:tc>
          <w:tcPr>
            <w:tcW w:w="3994" w:type="pct"/>
            <w:shd w:val="clear" w:color="auto" w:fill="auto"/>
            <w:vAlign w:val="center"/>
          </w:tcPr>
          <w:p w14:paraId="4B45D768" w14:textId="77777777" w:rsidR="00E33202" w:rsidRPr="00BE67CB" w:rsidRDefault="00E33202" w:rsidP="00C44AFD">
            <w:pPr>
              <w:pStyle w:val="TableHeader"/>
              <w:rPr>
                <w:color w:val="auto"/>
                <w:lang w:val="en-GB"/>
              </w:rPr>
            </w:pPr>
            <w:r w:rsidRPr="00DD6577">
              <w:rPr>
                <w:rStyle w:val="PlaceholderText"/>
                <w:b w:val="0"/>
                <w:color w:val="auto"/>
                <w:sz w:val="18"/>
                <w:szCs w:val="18"/>
                <w:lang w:val="en-GB" w:eastAsia="de-DE"/>
              </w:rPr>
              <w:t>Generates the SELECT command as defined in Glob</w:t>
            </w:r>
            <w:r w:rsidRPr="00BE67CB">
              <w:rPr>
                <w:rStyle w:val="PlaceholderText"/>
                <w:b w:val="0"/>
                <w:color w:val="auto"/>
                <w:sz w:val="18"/>
                <w:szCs w:val="18"/>
                <w:lang w:val="en-GB" w:eastAsia="de-DE"/>
              </w:rPr>
              <w:t>alPlatform Card Specification [6].</w:t>
            </w:r>
          </w:p>
        </w:tc>
      </w:tr>
      <w:tr w:rsidR="00E33202" w:rsidRPr="001F0550" w14:paraId="7CEF9072" w14:textId="77777777" w:rsidTr="00C44AFD">
        <w:trPr>
          <w:trHeight w:val="638"/>
          <w:jc w:val="center"/>
        </w:trPr>
        <w:tc>
          <w:tcPr>
            <w:tcW w:w="1006" w:type="pct"/>
            <w:shd w:val="clear" w:color="auto" w:fill="auto"/>
            <w:vAlign w:val="center"/>
          </w:tcPr>
          <w:p w14:paraId="41B72E16" w14:textId="77777777" w:rsidR="00E33202" w:rsidRPr="001F0550" w:rsidRDefault="00E33202" w:rsidP="00C44AFD">
            <w:pPr>
              <w:pStyle w:val="TableText"/>
            </w:pPr>
            <w:r w:rsidRPr="001F0550">
              <w:t>Parameter(s)</w:t>
            </w:r>
          </w:p>
        </w:tc>
        <w:tc>
          <w:tcPr>
            <w:tcW w:w="3994" w:type="pct"/>
            <w:shd w:val="clear" w:color="auto" w:fill="auto"/>
            <w:vAlign w:val="center"/>
          </w:tcPr>
          <w:p w14:paraId="2B6FD949" w14:textId="77777777" w:rsidR="00E33202" w:rsidRPr="00DD6577" w:rsidRDefault="00E33202" w:rsidP="00C44AFD">
            <w:pPr>
              <w:pStyle w:val="TableBulletText"/>
              <w:numPr>
                <w:ilvl w:val="0"/>
                <w:numId w:val="0"/>
              </w:numPr>
              <w:ind w:left="378" w:hanging="360"/>
              <w:contextualSpacing/>
            </w:pPr>
            <w:r w:rsidRPr="00DD6577">
              <w:rPr>
                <w:rFonts w:ascii="Symbol" w:hAnsi="Symbol"/>
              </w:rPr>
              <w:t></w:t>
            </w:r>
            <w:r w:rsidRPr="00BE67CB">
              <w:rPr>
                <w:rFonts w:ascii="Symbol" w:hAnsi="Symbol"/>
              </w:rPr>
              <w:tab/>
            </w:r>
            <w:r w:rsidRPr="000536A9">
              <w:rPr>
                <w:rStyle w:val="PlaceholderText"/>
                <w:color w:val="auto"/>
                <w:sz w:val="18"/>
              </w:rPr>
              <w:t>paramAID: the AID to select</w:t>
            </w:r>
          </w:p>
        </w:tc>
      </w:tr>
      <w:tr w:rsidR="00E33202" w:rsidRPr="00421EB7" w14:paraId="3AE57EEA" w14:textId="77777777" w:rsidTr="00C44AFD">
        <w:trPr>
          <w:trHeight w:val="314"/>
          <w:jc w:val="center"/>
        </w:trPr>
        <w:tc>
          <w:tcPr>
            <w:tcW w:w="1006" w:type="pct"/>
            <w:shd w:val="clear" w:color="auto" w:fill="auto"/>
            <w:vAlign w:val="center"/>
          </w:tcPr>
          <w:p w14:paraId="0D8557D5" w14:textId="77777777" w:rsidR="00E33202" w:rsidRPr="001F0550" w:rsidRDefault="00E33202" w:rsidP="00C44AFD">
            <w:pPr>
              <w:pStyle w:val="TableText"/>
            </w:pPr>
            <w:r w:rsidRPr="001F0550">
              <w:t>Details</w:t>
            </w:r>
          </w:p>
        </w:tc>
        <w:tc>
          <w:tcPr>
            <w:tcW w:w="3994" w:type="pct"/>
            <w:shd w:val="clear" w:color="auto" w:fill="auto"/>
            <w:vAlign w:val="center"/>
          </w:tcPr>
          <w:p w14:paraId="4F8747F1" w14:textId="77777777" w:rsidR="00E33202" w:rsidRPr="00DD6577" w:rsidRDefault="00E33202" w:rsidP="00C44AFD">
            <w:pPr>
              <w:pStyle w:val="ASN1Code"/>
            </w:pPr>
            <w:r w:rsidRPr="00DD6577">
              <w:t>- CLA = 0x or 4x (x = &lt;CHANNEL_NUMBER&gt;)</w:t>
            </w:r>
          </w:p>
          <w:p w14:paraId="13DFBFEC" w14:textId="77777777" w:rsidR="00E33202" w:rsidRPr="00BE67CB" w:rsidRDefault="00E33202" w:rsidP="00C44AFD">
            <w:pPr>
              <w:pStyle w:val="ASN1Code"/>
              <w:rPr>
                <w:lang w:val="fr-FR"/>
              </w:rPr>
            </w:pPr>
            <w:r w:rsidRPr="00BE67CB">
              <w:rPr>
                <w:lang w:val="fr-FR"/>
              </w:rPr>
              <w:t>- INS = A4</w:t>
            </w:r>
          </w:p>
          <w:p w14:paraId="09D26C45" w14:textId="77777777" w:rsidR="00E33202" w:rsidRPr="00BE67CB" w:rsidRDefault="00E33202" w:rsidP="00C44AFD">
            <w:pPr>
              <w:pStyle w:val="ASN1Code"/>
              <w:rPr>
                <w:lang w:val="fr-FR"/>
              </w:rPr>
            </w:pPr>
            <w:r w:rsidRPr="00BE67CB">
              <w:rPr>
                <w:lang w:val="fr-FR"/>
              </w:rPr>
              <w:t>- P1 = 04</w:t>
            </w:r>
          </w:p>
          <w:p w14:paraId="68905AFF" w14:textId="77777777" w:rsidR="00E33202" w:rsidRPr="00BE67CB" w:rsidRDefault="00E33202" w:rsidP="00C44AFD">
            <w:pPr>
              <w:pStyle w:val="ASN1Code"/>
              <w:rPr>
                <w:lang w:val="fr-FR"/>
              </w:rPr>
            </w:pPr>
            <w:r w:rsidRPr="00BE67CB">
              <w:rPr>
                <w:lang w:val="fr-FR"/>
              </w:rPr>
              <w:t>- P2 = 00</w:t>
            </w:r>
          </w:p>
          <w:p w14:paraId="04FFD0DE" w14:textId="77777777" w:rsidR="00E33202" w:rsidRPr="00BE67CB" w:rsidRDefault="00E33202" w:rsidP="00C44AFD">
            <w:pPr>
              <w:pStyle w:val="ASN1Code"/>
              <w:rPr>
                <w:lang w:val="fr-FR"/>
              </w:rPr>
            </w:pPr>
            <w:r w:rsidRPr="00BE67CB">
              <w:rPr>
                <w:lang w:val="fr-FR"/>
              </w:rPr>
              <w:t>- LC = &lt;L&gt;</w:t>
            </w:r>
          </w:p>
          <w:p w14:paraId="64FC7B29" w14:textId="77777777" w:rsidR="00E33202" w:rsidRPr="000536A9" w:rsidRDefault="00E33202" w:rsidP="00C44AFD">
            <w:pPr>
              <w:pStyle w:val="ASN1Code"/>
              <w:rPr>
                <w:rStyle w:val="PlaceholderText"/>
                <w:rFonts w:cs="Arial"/>
                <w:color w:val="auto"/>
                <w:lang w:val="fr-FR" w:eastAsia="de-DE"/>
              </w:rPr>
            </w:pPr>
            <w:r w:rsidRPr="000536A9">
              <w:rPr>
                <w:lang w:val="fr-FR"/>
              </w:rPr>
              <w:t xml:space="preserve">- </w:t>
            </w:r>
            <w:r w:rsidRPr="000536A9">
              <w:rPr>
                <w:rStyle w:val="PlaceholderText"/>
                <w:rFonts w:cs="Arial"/>
                <w:color w:val="auto"/>
                <w:lang w:val="fr-FR" w:eastAsia="de-DE"/>
              </w:rPr>
              <w:t>paramAID</w:t>
            </w:r>
          </w:p>
          <w:p w14:paraId="450DBBAC" w14:textId="77777777" w:rsidR="00E33202" w:rsidRPr="00DD6577" w:rsidRDefault="00E33202" w:rsidP="00C44AFD">
            <w:pPr>
              <w:pStyle w:val="ASN1Code"/>
              <w:rPr>
                <w:lang w:val="fr-FR" w:eastAsia="de-DE"/>
              </w:rPr>
            </w:pPr>
            <w:r w:rsidRPr="000536A9">
              <w:rPr>
                <w:rStyle w:val="PlaceholderText"/>
                <w:rFonts w:cs="Arial"/>
                <w:color w:val="auto"/>
                <w:lang w:val="fr-FR" w:eastAsia="de-DE"/>
              </w:rPr>
              <w:t>- LE = 00</w:t>
            </w:r>
          </w:p>
        </w:tc>
      </w:tr>
    </w:tbl>
    <w:p w14:paraId="1142B126" w14:textId="77777777" w:rsidR="00E33202" w:rsidRPr="00616C09" w:rsidRDefault="00E33202" w:rsidP="00E33202">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42B078A6" w14:textId="77777777" w:rsidTr="00C44AFD">
        <w:trPr>
          <w:trHeight w:val="314"/>
          <w:jc w:val="center"/>
        </w:trPr>
        <w:tc>
          <w:tcPr>
            <w:tcW w:w="1006" w:type="pct"/>
            <w:shd w:val="clear" w:color="auto" w:fill="C00000"/>
            <w:vAlign w:val="center"/>
          </w:tcPr>
          <w:p w14:paraId="4692C5FD" w14:textId="77777777" w:rsidR="00E33202" w:rsidRPr="001F0550" w:rsidRDefault="00E33202" w:rsidP="00C44AFD">
            <w:pPr>
              <w:pStyle w:val="TableHeader"/>
              <w:rPr>
                <w:lang w:eastAsia="de-DE"/>
              </w:rPr>
            </w:pPr>
            <w:r w:rsidRPr="001F0550">
              <w:t>Method</w:t>
            </w:r>
          </w:p>
        </w:tc>
        <w:tc>
          <w:tcPr>
            <w:tcW w:w="3994" w:type="pct"/>
            <w:tcBorders>
              <w:top w:val="nil"/>
              <w:right w:val="nil"/>
            </w:tcBorders>
            <w:shd w:val="clear" w:color="auto" w:fill="auto"/>
            <w:vAlign w:val="center"/>
          </w:tcPr>
          <w:p w14:paraId="07C243D2" w14:textId="77777777" w:rsidR="00E33202" w:rsidRPr="00F658D2" w:rsidRDefault="00E33202" w:rsidP="00C44AFD">
            <w:pPr>
              <w:pStyle w:val="TableText"/>
            </w:pPr>
            <w:r w:rsidRPr="00F658D2">
              <w:t>MTD_SEND_SMS_PP</w:t>
            </w:r>
          </w:p>
        </w:tc>
      </w:tr>
      <w:tr w:rsidR="00E33202" w:rsidRPr="001F0550" w14:paraId="44169E0E" w14:textId="77777777" w:rsidTr="00C44AFD">
        <w:trPr>
          <w:trHeight w:val="314"/>
          <w:jc w:val="center"/>
        </w:trPr>
        <w:tc>
          <w:tcPr>
            <w:tcW w:w="1006" w:type="pct"/>
            <w:shd w:val="clear" w:color="auto" w:fill="auto"/>
            <w:vAlign w:val="center"/>
          </w:tcPr>
          <w:p w14:paraId="07115C56" w14:textId="77777777" w:rsidR="00E33202" w:rsidRPr="001F0550" w:rsidRDefault="00E33202" w:rsidP="00C44AFD">
            <w:pPr>
              <w:pStyle w:val="TableText"/>
            </w:pPr>
            <w:r w:rsidRPr="001F0550">
              <w:t>Description</w:t>
            </w:r>
          </w:p>
        </w:tc>
        <w:tc>
          <w:tcPr>
            <w:tcW w:w="3994" w:type="pct"/>
            <w:shd w:val="clear" w:color="auto" w:fill="auto"/>
            <w:vAlign w:val="center"/>
          </w:tcPr>
          <w:p w14:paraId="40101586" w14:textId="77777777" w:rsidR="00E33202" w:rsidRPr="00F658D2" w:rsidRDefault="00E33202" w:rsidP="00C44AFD">
            <w:pPr>
              <w:pStyle w:val="TableContentLeft"/>
            </w:pPr>
            <w:r w:rsidRPr="00F658D2">
              <w:t>Generate and send an envelope SMS-PP download to the MNO-SD</w:t>
            </w:r>
          </w:p>
        </w:tc>
      </w:tr>
      <w:tr w:rsidR="00E33202" w:rsidRPr="001F0550" w14:paraId="5131B889" w14:textId="77777777" w:rsidTr="00C44AFD">
        <w:trPr>
          <w:trHeight w:val="314"/>
          <w:jc w:val="center"/>
        </w:trPr>
        <w:tc>
          <w:tcPr>
            <w:tcW w:w="1006" w:type="pct"/>
            <w:shd w:val="clear" w:color="auto" w:fill="auto"/>
            <w:vAlign w:val="center"/>
          </w:tcPr>
          <w:p w14:paraId="32BA59E6" w14:textId="77777777" w:rsidR="00E33202" w:rsidRPr="001F0550" w:rsidRDefault="00E33202" w:rsidP="00C44AFD">
            <w:pPr>
              <w:pStyle w:val="TableText"/>
            </w:pPr>
            <w:r w:rsidRPr="001F0550">
              <w:t>Parameter(s)</w:t>
            </w:r>
          </w:p>
        </w:tc>
        <w:tc>
          <w:tcPr>
            <w:tcW w:w="3994" w:type="pct"/>
            <w:shd w:val="clear" w:color="auto" w:fill="auto"/>
            <w:vAlign w:val="center"/>
          </w:tcPr>
          <w:p w14:paraId="3217AC17"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ApdusList: the list of APDUs (plain) to send</w:t>
            </w:r>
          </w:p>
        </w:tc>
      </w:tr>
      <w:tr w:rsidR="00E33202" w:rsidRPr="001F0550" w14:paraId="2264A6E2" w14:textId="77777777" w:rsidTr="00C44AFD">
        <w:trPr>
          <w:trHeight w:val="314"/>
          <w:jc w:val="center"/>
        </w:trPr>
        <w:tc>
          <w:tcPr>
            <w:tcW w:w="1006" w:type="pct"/>
            <w:shd w:val="clear" w:color="auto" w:fill="auto"/>
            <w:vAlign w:val="center"/>
          </w:tcPr>
          <w:p w14:paraId="7B8132DD" w14:textId="77777777" w:rsidR="00E33202" w:rsidRPr="001F0550" w:rsidRDefault="00E33202" w:rsidP="00C44AFD">
            <w:pPr>
              <w:pStyle w:val="TableText"/>
            </w:pPr>
            <w:r w:rsidRPr="001F0550">
              <w:t>Details</w:t>
            </w:r>
          </w:p>
        </w:tc>
        <w:tc>
          <w:tcPr>
            <w:tcW w:w="3994" w:type="pct"/>
            <w:shd w:val="clear" w:color="auto" w:fill="auto"/>
            <w:vAlign w:val="center"/>
          </w:tcPr>
          <w:p w14:paraId="268932FC" w14:textId="77777777" w:rsidR="00E33202" w:rsidRPr="00116EF9" w:rsidRDefault="00E33202" w:rsidP="00C44AFD">
            <w:pPr>
              <w:pStyle w:val="TableContentLeft"/>
            </w:pPr>
            <w:r w:rsidRPr="00116EF9">
              <w:t>Generate and send the following envelope:</w:t>
            </w:r>
          </w:p>
          <w:p w14:paraId="7875BA32" w14:textId="77777777" w:rsidR="00E33202" w:rsidRPr="00116EF9" w:rsidRDefault="00E33202" w:rsidP="00C44AFD">
            <w:pPr>
              <w:pStyle w:val="ASN1Code"/>
            </w:pPr>
            <w:r w:rsidRPr="00116EF9">
              <w:t xml:space="preserve">80 C2 00 00 &lt;L&gt; </w:t>
            </w:r>
          </w:p>
          <w:p w14:paraId="57750966" w14:textId="77777777" w:rsidR="00E33202" w:rsidRPr="00F92DFE" w:rsidRDefault="00E33202" w:rsidP="00C44AFD">
            <w:pPr>
              <w:pStyle w:val="ASN1Code"/>
            </w:pPr>
            <w:r w:rsidRPr="00F92DFE">
              <w:t xml:space="preserve">  D1 &lt;L&gt; </w:t>
            </w:r>
          </w:p>
          <w:p w14:paraId="3FF663FF" w14:textId="075E8B63" w:rsidR="00E33202" w:rsidRPr="001B17C3" w:rsidRDefault="00E33202" w:rsidP="00C44AFD">
            <w:pPr>
              <w:pStyle w:val="ASN1Code"/>
              <w:rPr>
                <w:i/>
              </w:rPr>
            </w:pPr>
            <w:r w:rsidRPr="001B17C3">
              <w:t xml:space="preserve">    02 02 83 81 </w:t>
            </w:r>
            <w:r w:rsidRPr="001B17C3">
              <w:rPr>
                <w:i/>
              </w:rPr>
              <w:t xml:space="preserve">-- Device identity Tag </w:t>
            </w:r>
          </w:p>
          <w:p w14:paraId="6A671496" w14:textId="51161986" w:rsidR="00E33202" w:rsidRPr="001B17C3" w:rsidRDefault="00E33202" w:rsidP="00C44AFD">
            <w:pPr>
              <w:pStyle w:val="ASN1Code"/>
              <w:rPr>
                <w:i/>
              </w:rPr>
            </w:pPr>
            <w:r w:rsidRPr="001B17C3">
              <w:t xml:space="preserve">    06 07 91 33 86 09 40 00 F0 </w:t>
            </w:r>
            <w:r w:rsidRPr="001B17C3">
              <w:rPr>
                <w:i/>
              </w:rPr>
              <w:t>-- Address Tag (TON/NPI/..)</w:t>
            </w:r>
          </w:p>
          <w:p w14:paraId="0F8DAE5D" w14:textId="77777777" w:rsidR="00E33202" w:rsidRPr="001B17C3" w:rsidRDefault="00E33202" w:rsidP="00C44AFD">
            <w:pPr>
              <w:pStyle w:val="ASN1Code"/>
            </w:pPr>
            <w:r w:rsidRPr="001B17C3">
              <w:t xml:space="preserve">    0B &lt;L&gt; -- SMS TPDU</w:t>
            </w:r>
          </w:p>
          <w:p w14:paraId="4966E087" w14:textId="57DE0B3C" w:rsidR="00E33202" w:rsidRPr="001B17C3" w:rsidRDefault="00E33202" w:rsidP="00C44AFD">
            <w:pPr>
              <w:pStyle w:val="ASN1Code"/>
            </w:pPr>
            <w:r w:rsidRPr="001B17C3">
              <w:t xml:space="preserve">      44 -- SMS-DELIVER</w:t>
            </w:r>
          </w:p>
          <w:p w14:paraId="0AC08478" w14:textId="7C61E9AA" w:rsidR="00E33202" w:rsidRPr="001B17C3" w:rsidRDefault="00E33202" w:rsidP="00C44AFD">
            <w:pPr>
              <w:pStyle w:val="ASN1Code"/>
            </w:pPr>
            <w:r w:rsidRPr="001B17C3">
              <w:t xml:space="preserve">      05 85 02 13 F2 -- TP-Originating-Address</w:t>
            </w:r>
          </w:p>
          <w:p w14:paraId="16A6B8E0" w14:textId="534E1C09" w:rsidR="00E33202" w:rsidRPr="001B17C3" w:rsidRDefault="00E33202" w:rsidP="00C44AFD">
            <w:pPr>
              <w:pStyle w:val="ASN1Code"/>
            </w:pPr>
            <w:r w:rsidRPr="001B17C3">
              <w:t xml:space="preserve">      7F -- TP-Protocol-Identifier </w:t>
            </w:r>
          </w:p>
          <w:p w14:paraId="150F3594" w14:textId="76967A14" w:rsidR="00E33202" w:rsidRPr="001B17C3" w:rsidRDefault="00E33202" w:rsidP="00C44AFD">
            <w:pPr>
              <w:pStyle w:val="ASN1Code"/>
            </w:pPr>
            <w:r w:rsidRPr="001B17C3">
              <w:t xml:space="preserve">      F6 -- TP-Data-Coding-Scheme </w:t>
            </w:r>
          </w:p>
          <w:p w14:paraId="03873E32" w14:textId="05D6584A" w:rsidR="00E33202" w:rsidRPr="001B17C3" w:rsidRDefault="00E33202" w:rsidP="00C44AFD">
            <w:pPr>
              <w:pStyle w:val="ASN1Code"/>
            </w:pPr>
            <w:r w:rsidRPr="001B17C3">
              <w:t xml:space="preserve">      71 30 12 41 55 74 40 -- TP-Service-Centre-Time-Stamp </w:t>
            </w:r>
          </w:p>
          <w:p w14:paraId="7669A5F4" w14:textId="77777777" w:rsidR="00E33202" w:rsidRPr="001B17C3" w:rsidRDefault="00E33202" w:rsidP="00C44AFD">
            <w:pPr>
              <w:pStyle w:val="ASN1Code"/>
            </w:pPr>
            <w:r w:rsidRPr="001B17C3">
              <w:t xml:space="preserve">      &lt;L&gt; -- TP-User-Data-Length</w:t>
            </w:r>
          </w:p>
          <w:p w14:paraId="4E107EC5" w14:textId="0B05CEA6" w:rsidR="00E33202" w:rsidRPr="002235D6" w:rsidRDefault="00E33202" w:rsidP="00C44AFD">
            <w:pPr>
              <w:pStyle w:val="ASN1Code"/>
            </w:pPr>
            <w:r w:rsidRPr="002235D6">
              <w:t xml:space="preserve">        02 -- User-Data-Header-Length</w:t>
            </w:r>
          </w:p>
          <w:p w14:paraId="69DC3297" w14:textId="78D57FE2" w:rsidR="00E33202" w:rsidRPr="002235D6" w:rsidRDefault="00E33202" w:rsidP="00C44AFD">
            <w:pPr>
              <w:pStyle w:val="ASN1Code"/>
            </w:pPr>
            <w:r w:rsidRPr="002235D6">
              <w:t xml:space="preserve">        70 -- IEIa</w:t>
            </w:r>
          </w:p>
          <w:p w14:paraId="3F8DC1B1" w14:textId="3197E92E" w:rsidR="00E33202" w:rsidRPr="002235D6" w:rsidRDefault="00E33202" w:rsidP="00C44AFD">
            <w:pPr>
              <w:pStyle w:val="ASN1Code"/>
            </w:pPr>
            <w:r w:rsidRPr="002235D6">
              <w:t xml:space="preserve">        00 -- IEIDLa</w:t>
            </w:r>
          </w:p>
          <w:p w14:paraId="3C4C804A" w14:textId="77777777" w:rsidR="00E33202" w:rsidRPr="002235D6" w:rsidRDefault="00E33202" w:rsidP="00C44AFD">
            <w:pPr>
              <w:pStyle w:val="ASN1Code"/>
            </w:pPr>
            <w:r w:rsidRPr="002235D6">
              <w:t xml:space="preserve">        &lt;L&gt; -- Command Packet Length (2 bytes)</w:t>
            </w:r>
          </w:p>
          <w:p w14:paraId="5DE25A51" w14:textId="77777777" w:rsidR="00E33202" w:rsidRPr="002235D6" w:rsidRDefault="00E33202" w:rsidP="00C44AFD">
            <w:pPr>
              <w:pStyle w:val="ASN1Code"/>
            </w:pPr>
            <w:r w:rsidRPr="002235D6">
              <w:t xml:space="preserve">          &lt;L&gt; -- Command Header Length (1 byte)</w:t>
            </w:r>
          </w:p>
          <w:p w14:paraId="4FAFC18C" w14:textId="2BD948BA" w:rsidR="00E33202" w:rsidRPr="002A4C80" w:rsidRDefault="00E33202" w:rsidP="00C44AFD">
            <w:pPr>
              <w:pStyle w:val="ASN1Code"/>
            </w:pPr>
            <w:r w:rsidRPr="002A4C80">
              <w:t xml:space="preserve">            12 21 -- SPI </w:t>
            </w:r>
          </w:p>
          <w:p w14:paraId="24A0F5D2" w14:textId="49C7D831" w:rsidR="00E33202" w:rsidRPr="00731CDA" w:rsidRDefault="00E33202" w:rsidP="00C44AFD">
            <w:pPr>
              <w:pStyle w:val="ASN1Code"/>
            </w:pPr>
            <w:r w:rsidRPr="00731CDA">
              <w:t xml:space="preserve">            00 -- KIC</w:t>
            </w:r>
          </w:p>
          <w:p w14:paraId="4E034A96" w14:textId="77777777" w:rsidR="00E33202" w:rsidRPr="00731CDA" w:rsidRDefault="00E33202" w:rsidP="00C44AFD">
            <w:pPr>
              <w:pStyle w:val="ASN1Code"/>
            </w:pPr>
            <w:r w:rsidRPr="00731CDA">
              <w:t xml:space="preserve">            15 –- KID (SCP80 Keyset version 0x01 in Triple DES)</w:t>
            </w:r>
          </w:p>
          <w:p w14:paraId="6F513967" w14:textId="77777777" w:rsidR="00E33202" w:rsidRPr="00EE572E" w:rsidRDefault="00E33202" w:rsidP="00C44AFD">
            <w:pPr>
              <w:pStyle w:val="ASN1Code"/>
            </w:pPr>
            <w:r w:rsidRPr="00EE572E">
              <w:t xml:space="preserve">            B2 01 00 –- MNO-SD TAR</w:t>
            </w:r>
          </w:p>
          <w:p w14:paraId="1A140740" w14:textId="77777777" w:rsidR="00E33202" w:rsidRPr="001D1301" w:rsidRDefault="00E33202" w:rsidP="00C44AFD">
            <w:pPr>
              <w:pStyle w:val="ASN1Code"/>
            </w:pPr>
            <w:r w:rsidRPr="001D1301">
              <w:t xml:space="preserve">            &lt;MNO_SCP80_COUNTER&gt;</w:t>
            </w:r>
          </w:p>
          <w:p w14:paraId="0D66EC35" w14:textId="12BDBABA" w:rsidR="00E33202" w:rsidRPr="00D24B0B" w:rsidRDefault="00E33202" w:rsidP="00C44AFD">
            <w:pPr>
              <w:pStyle w:val="ASN1Code"/>
            </w:pPr>
            <w:r w:rsidRPr="00D24B0B">
              <w:t xml:space="preserve">            00 -- Padding Counter</w:t>
            </w:r>
          </w:p>
          <w:p w14:paraId="40806B72" w14:textId="77777777" w:rsidR="00E33202" w:rsidRPr="00510FDC" w:rsidRDefault="00E33202" w:rsidP="00C44AFD">
            <w:pPr>
              <w:pStyle w:val="ASN1Code"/>
            </w:pPr>
            <w:r w:rsidRPr="00510FDC">
              <w:t xml:space="preserve">            &lt;CC&gt; -- Cryptographic checksum</w:t>
            </w:r>
          </w:p>
          <w:p w14:paraId="19A6C51D" w14:textId="77777777" w:rsidR="00E33202" w:rsidRPr="003C1B0B" w:rsidRDefault="00E33202" w:rsidP="00C44AFD">
            <w:pPr>
              <w:pStyle w:val="ASN1Code"/>
            </w:pPr>
            <w:r w:rsidRPr="00940C60">
              <w:t xml:space="preserve">          &lt;C_APDUS_SCRIPT&gt; -- Command APDUs script</w:t>
            </w:r>
          </w:p>
          <w:p w14:paraId="2DE4B510" w14:textId="77777777" w:rsidR="00E33202" w:rsidRPr="002235D6" w:rsidRDefault="00E33202" w:rsidP="00C44AFD">
            <w:pPr>
              <w:pStyle w:val="TableContentLeft"/>
            </w:pPr>
          </w:p>
          <w:p w14:paraId="3A030440" w14:textId="77777777" w:rsidR="00E33202" w:rsidRPr="002235D6" w:rsidRDefault="00E33202" w:rsidP="00C44AFD">
            <w:pPr>
              <w:pStyle w:val="TableContentLeft"/>
            </w:pPr>
            <w:r w:rsidRPr="002235D6">
              <w:rPr>
                <w:rStyle w:val="TableCourierChar"/>
              </w:rPr>
              <w:lastRenderedPageBreak/>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20C6D222" w14:textId="77777777" w:rsidR="00E33202" w:rsidRPr="008F1B4C" w:rsidRDefault="00E33202" w:rsidP="00C44AFD">
            <w:pPr>
              <w:pStyle w:val="ASN1Code"/>
              <w:rPr>
                <w:lang w:val="pl-PL"/>
              </w:rPr>
            </w:pPr>
            <w:r w:rsidRPr="008F1B4C">
              <w:rPr>
                <w:lang w:val="pl-PL"/>
              </w:rPr>
              <w:t>AA &lt;L&gt;</w:t>
            </w:r>
          </w:p>
          <w:p w14:paraId="067835C0" w14:textId="77777777" w:rsidR="00E33202" w:rsidRPr="008F1B4C" w:rsidRDefault="00E33202" w:rsidP="00C44AFD">
            <w:pPr>
              <w:pStyle w:val="ASN1Code"/>
              <w:rPr>
                <w:lang w:val="pl-PL"/>
              </w:rPr>
            </w:pPr>
            <w:r w:rsidRPr="008F1B4C">
              <w:rPr>
                <w:lang w:val="pl-PL"/>
              </w:rPr>
              <w:t xml:space="preserve">  22 &lt;L&gt; &lt;APDU1&gt;</w:t>
            </w:r>
          </w:p>
          <w:p w14:paraId="4CB2C098" w14:textId="77777777" w:rsidR="00E33202" w:rsidRPr="008F1B4C" w:rsidRDefault="00E33202" w:rsidP="00C44AFD">
            <w:pPr>
              <w:pStyle w:val="ASN1Code"/>
              <w:rPr>
                <w:lang w:val="pl-PL"/>
              </w:rPr>
            </w:pPr>
            <w:r w:rsidRPr="008F1B4C">
              <w:rPr>
                <w:lang w:val="pl-PL"/>
              </w:rPr>
              <w:t xml:space="preserve">  22 &lt;L&gt; &lt;APDU2&gt;</w:t>
            </w:r>
          </w:p>
          <w:p w14:paraId="009369C1" w14:textId="77777777" w:rsidR="00E33202" w:rsidRPr="008F1B4C" w:rsidRDefault="00E33202" w:rsidP="00C44AFD">
            <w:pPr>
              <w:pStyle w:val="ASN1Code"/>
            </w:pPr>
            <w:r w:rsidRPr="008F1B4C">
              <w:rPr>
                <w:lang w:val="pl-PL"/>
              </w:rPr>
              <w:t xml:space="preserve">  </w:t>
            </w:r>
            <w:r w:rsidRPr="008F1B4C">
              <w:t>…</w:t>
            </w:r>
          </w:p>
          <w:p w14:paraId="324CBF1F" w14:textId="77777777" w:rsidR="00E33202" w:rsidRPr="008F1B4C" w:rsidRDefault="00E33202" w:rsidP="00C44AFD">
            <w:pPr>
              <w:pStyle w:val="ASN1Code"/>
            </w:pPr>
            <w:r w:rsidRPr="008F1B4C">
              <w:t xml:space="preserve">  22 &lt;L&gt; &lt;APDUn&gt;</w:t>
            </w:r>
          </w:p>
          <w:p w14:paraId="454CCFF8" w14:textId="77777777" w:rsidR="00E33202" w:rsidRPr="002235D6" w:rsidRDefault="00E33202" w:rsidP="00C44AFD">
            <w:pPr>
              <w:pStyle w:val="TableContentLeft"/>
            </w:pPr>
          </w:p>
          <w:p w14:paraId="2ED33BEB" w14:textId="77777777" w:rsidR="00E33202" w:rsidRPr="002235D6" w:rsidRDefault="00E33202" w:rsidP="00C44AFD">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78AE67DB" w14:textId="77777777" w:rsidR="00E33202" w:rsidRPr="002235D6" w:rsidRDefault="00E33202" w:rsidP="00C44AFD">
            <w:pPr>
              <w:pStyle w:val="TableContentLeft"/>
            </w:pPr>
          </w:p>
          <w:p w14:paraId="55D33352" w14:textId="77777777" w:rsidR="00E33202" w:rsidRPr="002235D6" w:rsidRDefault="00E33202" w:rsidP="00C44AFD">
            <w:pPr>
              <w:pStyle w:val="TableContentLeft"/>
              <w:rPr>
                <w:rFonts w:ascii="Calibri" w:hAnsi="Calibri"/>
              </w:rPr>
            </w:pPr>
            <w:r w:rsidRPr="002235D6">
              <w:t>If the command packet length is higher than 140 bytes, it SHALL be sent over several envelopes: SMS concatenation as defined in 3GPP TS 23.040 [22] SHALL be used.</w:t>
            </w:r>
          </w:p>
        </w:tc>
      </w:tr>
    </w:tbl>
    <w:p w14:paraId="0A62FAA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266052B1" w14:textId="77777777" w:rsidTr="00C44AFD">
        <w:trPr>
          <w:trHeight w:val="48"/>
          <w:jc w:val="center"/>
        </w:trPr>
        <w:tc>
          <w:tcPr>
            <w:tcW w:w="1006" w:type="pct"/>
            <w:shd w:val="clear" w:color="auto" w:fill="C00000"/>
            <w:vAlign w:val="center"/>
          </w:tcPr>
          <w:p w14:paraId="1235B3C1"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313DAE9C" w14:textId="77777777" w:rsidR="00E33202" w:rsidRPr="00116EF9" w:rsidRDefault="00E33202" w:rsidP="00C44AFD">
            <w:pPr>
              <w:pStyle w:val="TableText"/>
            </w:pPr>
            <w:r w:rsidRPr="00116EF9">
              <w:t>MTD_STORE_DATA</w:t>
            </w:r>
          </w:p>
        </w:tc>
      </w:tr>
      <w:tr w:rsidR="00E33202" w:rsidRPr="001F0550" w14:paraId="2D4A1576" w14:textId="77777777" w:rsidTr="00C44AFD">
        <w:trPr>
          <w:trHeight w:val="314"/>
          <w:jc w:val="center"/>
        </w:trPr>
        <w:tc>
          <w:tcPr>
            <w:tcW w:w="1006" w:type="pct"/>
            <w:shd w:val="clear" w:color="auto" w:fill="auto"/>
            <w:vAlign w:val="center"/>
          </w:tcPr>
          <w:p w14:paraId="585116BB" w14:textId="77777777" w:rsidR="00E33202" w:rsidRPr="00452D62" w:rsidRDefault="00E33202" w:rsidP="00C44AFD">
            <w:pPr>
              <w:pStyle w:val="TableText"/>
            </w:pPr>
            <w:r w:rsidRPr="00452D62">
              <w:t>Description</w:t>
            </w:r>
          </w:p>
        </w:tc>
        <w:tc>
          <w:tcPr>
            <w:tcW w:w="3994" w:type="pct"/>
            <w:shd w:val="clear" w:color="auto" w:fill="auto"/>
            <w:vAlign w:val="center"/>
          </w:tcPr>
          <w:p w14:paraId="39E1FA3F" w14:textId="77777777" w:rsidR="00E33202" w:rsidRPr="00452D62" w:rsidRDefault="00E33202" w:rsidP="00C44AFD">
            <w:pPr>
              <w:pStyle w:val="TableContentLeft"/>
            </w:pPr>
            <w:r w:rsidRPr="00452D62">
              <w:rPr>
                <w:rStyle w:val="PlaceholderText"/>
                <w:color w:val="auto"/>
              </w:rPr>
              <w:t>Generates the STORE DATA command (Case 4) as defined in GlobalPlatform Card Specification [6].</w:t>
            </w:r>
          </w:p>
        </w:tc>
      </w:tr>
      <w:tr w:rsidR="00E33202" w:rsidRPr="001F0550" w14:paraId="4474B791" w14:textId="77777777" w:rsidTr="00C44AFD">
        <w:trPr>
          <w:trHeight w:val="638"/>
          <w:jc w:val="center"/>
        </w:trPr>
        <w:tc>
          <w:tcPr>
            <w:tcW w:w="1006" w:type="pct"/>
            <w:shd w:val="clear" w:color="auto" w:fill="auto"/>
            <w:vAlign w:val="center"/>
          </w:tcPr>
          <w:p w14:paraId="0E2609CA" w14:textId="77777777" w:rsidR="00E33202" w:rsidRPr="00452D62" w:rsidRDefault="00E33202" w:rsidP="00C44AFD">
            <w:pPr>
              <w:pStyle w:val="TableText"/>
            </w:pPr>
            <w:r w:rsidRPr="00452D62">
              <w:t>Parameter(s)</w:t>
            </w:r>
          </w:p>
        </w:tc>
        <w:tc>
          <w:tcPr>
            <w:tcW w:w="3994" w:type="pct"/>
            <w:shd w:val="clear" w:color="auto" w:fill="auto"/>
            <w:vAlign w:val="center"/>
          </w:tcPr>
          <w:p w14:paraId="64524D84" w14:textId="77777777" w:rsidR="00E33202" w:rsidRPr="00452D62" w:rsidRDefault="00E33202" w:rsidP="00C44AFD">
            <w:pPr>
              <w:pStyle w:val="TableBulletText"/>
              <w:numPr>
                <w:ilvl w:val="0"/>
                <w:numId w:val="0"/>
              </w:numPr>
              <w:ind w:left="378" w:hanging="360"/>
              <w:contextualSpacing/>
            </w:pPr>
            <w:r w:rsidRPr="00452D62">
              <w:rPr>
                <w:rFonts w:ascii="Symbol" w:hAnsi="Symbol"/>
              </w:rPr>
              <w:t></w:t>
            </w:r>
            <w:r w:rsidRPr="00452D62">
              <w:rPr>
                <w:rFonts w:ascii="Symbol" w:hAnsi="Symbol"/>
              </w:rPr>
              <w:tab/>
            </w:r>
            <w:r w:rsidRPr="00452D62">
              <w:rPr>
                <w:rStyle w:val="PlaceholderText"/>
                <w:color w:val="auto"/>
                <w:sz w:val="18"/>
              </w:rPr>
              <w:t>paramCommandData: the command data</w:t>
            </w:r>
          </w:p>
        </w:tc>
      </w:tr>
      <w:tr w:rsidR="00E33202" w:rsidRPr="00360F8C" w14:paraId="12A2286F" w14:textId="77777777" w:rsidTr="00C44AFD">
        <w:trPr>
          <w:trHeight w:val="314"/>
          <w:jc w:val="center"/>
        </w:trPr>
        <w:tc>
          <w:tcPr>
            <w:tcW w:w="1006" w:type="pct"/>
            <w:shd w:val="clear" w:color="auto" w:fill="auto"/>
            <w:vAlign w:val="center"/>
          </w:tcPr>
          <w:p w14:paraId="4CB2FDC2" w14:textId="77777777" w:rsidR="00E33202" w:rsidRPr="00452D62" w:rsidRDefault="00E33202" w:rsidP="00C44AFD">
            <w:pPr>
              <w:pStyle w:val="TableText"/>
            </w:pPr>
            <w:r w:rsidRPr="00452D62">
              <w:t>Details</w:t>
            </w:r>
          </w:p>
        </w:tc>
        <w:tc>
          <w:tcPr>
            <w:tcW w:w="3994" w:type="pct"/>
            <w:shd w:val="clear" w:color="auto" w:fill="auto"/>
            <w:vAlign w:val="center"/>
          </w:tcPr>
          <w:p w14:paraId="09BDCB47" w14:textId="77777777" w:rsidR="00E33202" w:rsidRPr="00452D62" w:rsidRDefault="00E33202" w:rsidP="00C44AFD">
            <w:pPr>
              <w:pStyle w:val="ASN1Code"/>
            </w:pPr>
            <w:r w:rsidRPr="00452D62">
              <w:t>- CLA = 8x or Cx (x = &lt;CHANNEL_NUMBER&gt;)</w:t>
            </w:r>
          </w:p>
          <w:p w14:paraId="512C276D" w14:textId="77777777" w:rsidR="00E33202" w:rsidRPr="00DA0491" w:rsidRDefault="00E33202" w:rsidP="00C44AFD">
            <w:pPr>
              <w:pStyle w:val="ASN1Code"/>
              <w:rPr>
                <w:lang w:val="it-IT"/>
              </w:rPr>
            </w:pPr>
            <w:r w:rsidRPr="00DA0491">
              <w:rPr>
                <w:lang w:val="it-IT"/>
              </w:rPr>
              <w:t>- INS = E2</w:t>
            </w:r>
          </w:p>
          <w:p w14:paraId="25F16920" w14:textId="77777777" w:rsidR="00E33202" w:rsidRPr="00DA0491" w:rsidRDefault="00E33202" w:rsidP="00C44AFD">
            <w:pPr>
              <w:pStyle w:val="ASN1Code"/>
              <w:rPr>
                <w:lang w:val="it-IT"/>
              </w:rPr>
            </w:pPr>
            <w:r w:rsidRPr="00DA0491">
              <w:rPr>
                <w:lang w:val="it-IT"/>
              </w:rPr>
              <w:t>- P1 = 91</w:t>
            </w:r>
          </w:p>
          <w:p w14:paraId="395AB303" w14:textId="77777777" w:rsidR="00E33202" w:rsidRPr="00DA0491" w:rsidRDefault="00E33202" w:rsidP="00C44AFD">
            <w:pPr>
              <w:pStyle w:val="ASN1Code"/>
              <w:rPr>
                <w:lang w:val="it-IT"/>
              </w:rPr>
            </w:pPr>
            <w:r w:rsidRPr="00DA0491">
              <w:rPr>
                <w:lang w:val="it-IT"/>
              </w:rPr>
              <w:t>- P2 = 00</w:t>
            </w:r>
          </w:p>
          <w:p w14:paraId="67925161" w14:textId="77777777" w:rsidR="00E33202" w:rsidRPr="00DA0491" w:rsidRDefault="00E33202" w:rsidP="00C44AFD">
            <w:pPr>
              <w:pStyle w:val="ASN1Code"/>
              <w:rPr>
                <w:lang w:val="it-IT"/>
              </w:rPr>
            </w:pPr>
            <w:r w:rsidRPr="00DA0491">
              <w:rPr>
                <w:lang w:val="it-IT"/>
              </w:rPr>
              <w:t>- LC = &lt;L&gt;</w:t>
            </w:r>
          </w:p>
          <w:p w14:paraId="7348E787" w14:textId="77777777" w:rsidR="00E33202" w:rsidRPr="00DA0491" w:rsidRDefault="00E33202" w:rsidP="00C44AFD">
            <w:pPr>
              <w:pStyle w:val="ASN1Code"/>
              <w:rPr>
                <w:lang w:val="it-IT"/>
              </w:rPr>
            </w:pPr>
            <w:r w:rsidRPr="00DA0491">
              <w:rPr>
                <w:lang w:val="it-IT"/>
              </w:rPr>
              <w:t>-</w:t>
            </w:r>
            <w:r w:rsidRPr="00DA0491">
              <w:rPr>
                <w:rFonts w:cs="Courier New"/>
                <w:lang w:val="it-IT" w:eastAsia="fr-FR"/>
              </w:rPr>
              <w:t xml:space="preserve"> paramCommandData</w:t>
            </w:r>
            <w:r w:rsidRPr="00DA0491">
              <w:rPr>
                <w:lang w:val="it-IT"/>
              </w:rPr>
              <w:t xml:space="preserve"> </w:t>
            </w:r>
          </w:p>
          <w:p w14:paraId="4EE71875" w14:textId="77777777" w:rsidR="00E33202" w:rsidRPr="00452D62" w:rsidRDefault="00E33202" w:rsidP="00C44AFD">
            <w:pPr>
              <w:pStyle w:val="ASN1Code"/>
              <w:rPr>
                <w:lang w:val="fr-FR"/>
              </w:rPr>
            </w:pPr>
            <w:r w:rsidRPr="00452D62">
              <w:rPr>
                <w:lang w:val="fr-FR"/>
              </w:rPr>
              <w:t>- LE = 00</w:t>
            </w:r>
          </w:p>
        </w:tc>
      </w:tr>
    </w:tbl>
    <w:p w14:paraId="71F5DB53" w14:textId="77777777" w:rsidR="00E33202" w:rsidRPr="00616C09" w:rsidRDefault="00E33202" w:rsidP="00E33202">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14"/>
        <w:gridCol w:w="7204"/>
      </w:tblGrid>
      <w:tr w:rsidR="00E33202" w:rsidRPr="001F0550" w14:paraId="246641DC" w14:textId="77777777" w:rsidTr="00C44AFD">
        <w:trPr>
          <w:trHeight w:val="314"/>
          <w:jc w:val="center"/>
        </w:trPr>
        <w:tc>
          <w:tcPr>
            <w:tcW w:w="1006" w:type="pct"/>
            <w:shd w:val="clear" w:color="auto" w:fill="C00000"/>
            <w:vAlign w:val="center"/>
          </w:tcPr>
          <w:p w14:paraId="7FEBF769" w14:textId="77777777" w:rsidR="00E33202" w:rsidRPr="001F0550" w:rsidRDefault="00E33202" w:rsidP="00C44AFD">
            <w:pPr>
              <w:pStyle w:val="TableHeader"/>
            </w:pPr>
            <w:r w:rsidRPr="001F0550">
              <w:t>Method</w:t>
            </w:r>
          </w:p>
        </w:tc>
        <w:tc>
          <w:tcPr>
            <w:tcW w:w="3994" w:type="pct"/>
            <w:tcBorders>
              <w:top w:val="nil"/>
              <w:right w:val="nil"/>
            </w:tcBorders>
            <w:vAlign w:val="center"/>
          </w:tcPr>
          <w:p w14:paraId="1A7F6584" w14:textId="77777777" w:rsidR="00E33202" w:rsidRPr="00F658D2" w:rsidRDefault="00E33202" w:rsidP="00C44AFD">
            <w:pPr>
              <w:pStyle w:val="TableText"/>
            </w:pPr>
            <w:r w:rsidRPr="00F658D2">
              <w:t>MTD_STORE_DATA_Case3</w:t>
            </w:r>
          </w:p>
        </w:tc>
      </w:tr>
      <w:tr w:rsidR="00E33202" w:rsidRPr="001F0550" w14:paraId="54CDA3BE" w14:textId="77777777" w:rsidTr="00C44AFD">
        <w:trPr>
          <w:trHeight w:val="314"/>
          <w:jc w:val="center"/>
        </w:trPr>
        <w:tc>
          <w:tcPr>
            <w:tcW w:w="1006" w:type="pct"/>
            <w:vAlign w:val="center"/>
          </w:tcPr>
          <w:p w14:paraId="01F964A6" w14:textId="77777777" w:rsidR="00E33202" w:rsidRPr="001F0550" w:rsidRDefault="00E33202" w:rsidP="00C44AFD">
            <w:pPr>
              <w:pStyle w:val="TableText"/>
              <w:rPr>
                <w:highlight w:val="yellow"/>
              </w:rPr>
            </w:pPr>
            <w:r w:rsidRPr="001F0550">
              <w:t>Description</w:t>
            </w:r>
          </w:p>
        </w:tc>
        <w:tc>
          <w:tcPr>
            <w:tcW w:w="3994" w:type="pct"/>
            <w:vAlign w:val="center"/>
          </w:tcPr>
          <w:p w14:paraId="5796F1F8" w14:textId="77777777" w:rsidR="00E33202" w:rsidRPr="00452D62" w:rsidRDefault="00E33202" w:rsidP="00C44AFD">
            <w:pPr>
              <w:pStyle w:val="TableContentLeft"/>
              <w:rPr>
                <w:highlight w:val="yellow"/>
              </w:rPr>
            </w:pPr>
            <w:r w:rsidRPr="000536A9">
              <w:rPr>
                <w:rStyle w:val="PlaceholderText"/>
                <w:color w:val="auto"/>
              </w:rPr>
              <w:t>Generates the STORE DATA command (Case3) as defined in GlobalPlatform Card Specification [6].</w:t>
            </w:r>
          </w:p>
        </w:tc>
      </w:tr>
      <w:tr w:rsidR="00E33202" w:rsidRPr="001F0550" w14:paraId="3AAC67AC" w14:textId="77777777" w:rsidTr="00C44AFD">
        <w:trPr>
          <w:trHeight w:val="638"/>
          <w:jc w:val="center"/>
        </w:trPr>
        <w:tc>
          <w:tcPr>
            <w:tcW w:w="1006" w:type="pct"/>
            <w:vAlign w:val="center"/>
          </w:tcPr>
          <w:p w14:paraId="700F8909" w14:textId="77777777" w:rsidR="00E33202" w:rsidRPr="001F0550" w:rsidRDefault="00E33202" w:rsidP="00C44AFD">
            <w:pPr>
              <w:pStyle w:val="TableText"/>
            </w:pPr>
            <w:r w:rsidRPr="001F0550">
              <w:t>Parameter(s)</w:t>
            </w:r>
          </w:p>
        </w:tc>
        <w:tc>
          <w:tcPr>
            <w:tcW w:w="3994" w:type="pct"/>
            <w:vAlign w:val="center"/>
          </w:tcPr>
          <w:p w14:paraId="1F091662" w14:textId="77777777" w:rsidR="00E33202" w:rsidRPr="00452D62" w:rsidRDefault="00E33202" w:rsidP="00C44AFD">
            <w:pPr>
              <w:pStyle w:val="TableBulletText"/>
              <w:numPr>
                <w:ilvl w:val="0"/>
                <w:numId w:val="0"/>
              </w:numPr>
              <w:ind w:left="378" w:hanging="360"/>
              <w:contextualSpacing/>
            </w:pPr>
            <w:r w:rsidRPr="00452D62">
              <w:rPr>
                <w:rFonts w:ascii="Symbol" w:hAnsi="Symbol"/>
              </w:rPr>
              <w:t></w:t>
            </w:r>
            <w:r w:rsidRPr="00452D62">
              <w:rPr>
                <w:rFonts w:ascii="Symbol" w:hAnsi="Symbol"/>
              </w:rPr>
              <w:tab/>
            </w:r>
            <w:r w:rsidRPr="000536A9">
              <w:rPr>
                <w:rStyle w:val="PlaceholderText"/>
                <w:color w:val="auto"/>
                <w:sz w:val="18"/>
              </w:rPr>
              <w:t xml:space="preserve">paramCommandData: the command data </w:t>
            </w:r>
          </w:p>
        </w:tc>
      </w:tr>
      <w:tr w:rsidR="00E33202" w:rsidRPr="00421EB7" w14:paraId="4521F67E" w14:textId="77777777" w:rsidTr="00C44AFD">
        <w:trPr>
          <w:trHeight w:val="314"/>
          <w:jc w:val="center"/>
        </w:trPr>
        <w:tc>
          <w:tcPr>
            <w:tcW w:w="1006" w:type="pct"/>
            <w:vAlign w:val="center"/>
          </w:tcPr>
          <w:p w14:paraId="03120290" w14:textId="77777777" w:rsidR="00E33202" w:rsidRPr="001F0550" w:rsidRDefault="00E33202" w:rsidP="00C44AFD">
            <w:pPr>
              <w:pStyle w:val="TableText"/>
              <w:rPr>
                <w:highlight w:val="yellow"/>
              </w:rPr>
            </w:pPr>
            <w:r w:rsidRPr="001F0550">
              <w:t>Details</w:t>
            </w:r>
          </w:p>
        </w:tc>
        <w:tc>
          <w:tcPr>
            <w:tcW w:w="3994" w:type="pct"/>
            <w:vAlign w:val="center"/>
          </w:tcPr>
          <w:p w14:paraId="64F8EFF4" w14:textId="77777777" w:rsidR="00E33202" w:rsidRPr="00452D62" w:rsidRDefault="00E33202" w:rsidP="00C44AFD">
            <w:pPr>
              <w:pStyle w:val="ASN1Code"/>
            </w:pPr>
            <w:r w:rsidRPr="00452D62">
              <w:t>- CLA = 8x or Cx (x = &lt;CHANNEL_NUMBER&gt;)</w:t>
            </w:r>
          </w:p>
          <w:p w14:paraId="3D1A52D6" w14:textId="77777777" w:rsidR="00E33202" w:rsidRPr="00DA0491" w:rsidRDefault="00E33202" w:rsidP="00C44AFD">
            <w:pPr>
              <w:pStyle w:val="ASN1Code"/>
              <w:rPr>
                <w:lang w:val="it-IT"/>
              </w:rPr>
            </w:pPr>
            <w:r w:rsidRPr="00DA0491">
              <w:rPr>
                <w:lang w:val="it-IT"/>
              </w:rPr>
              <w:t>- INS = E2</w:t>
            </w:r>
          </w:p>
          <w:p w14:paraId="35E8BB80" w14:textId="77777777" w:rsidR="00E33202" w:rsidRPr="00DA0491" w:rsidRDefault="00E33202" w:rsidP="00C44AFD">
            <w:pPr>
              <w:pStyle w:val="ASN1Code"/>
              <w:rPr>
                <w:lang w:val="it-IT"/>
              </w:rPr>
            </w:pPr>
            <w:r w:rsidRPr="00DA0491">
              <w:rPr>
                <w:lang w:val="it-IT"/>
              </w:rPr>
              <w:t>- P1 = 90</w:t>
            </w:r>
          </w:p>
          <w:p w14:paraId="3C6DFC96" w14:textId="77777777" w:rsidR="00E33202" w:rsidRPr="00DA0491" w:rsidRDefault="00E33202" w:rsidP="00C44AFD">
            <w:pPr>
              <w:pStyle w:val="ASN1Code"/>
              <w:rPr>
                <w:lang w:val="it-IT"/>
              </w:rPr>
            </w:pPr>
            <w:r w:rsidRPr="00DA0491">
              <w:rPr>
                <w:lang w:val="it-IT"/>
              </w:rPr>
              <w:t>- P2 = 00</w:t>
            </w:r>
          </w:p>
          <w:p w14:paraId="627FCD39" w14:textId="77777777" w:rsidR="00E33202" w:rsidRPr="00DA0491" w:rsidRDefault="00E33202" w:rsidP="00C44AFD">
            <w:pPr>
              <w:pStyle w:val="ASN1Code"/>
              <w:rPr>
                <w:lang w:val="it-IT"/>
              </w:rPr>
            </w:pPr>
            <w:r w:rsidRPr="00DA0491">
              <w:rPr>
                <w:lang w:val="it-IT"/>
              </w:rPr>
              <w:t>- LC = &lt;L&gt;</w:t>
            </w:r>
          </w:p>
          <w:p w14:paraId="5BF0EF87" w14:textId="77777777" w:rsidR="00E33202" w:rsidRPr="00DA0491" w:rsidRDefault="00E33202" w:rsidP="00C44AFD">
            <w:pPr>
              <w:pStyle w:val="ASN1Code"/>
              <w:rPr>
                <w:highlight w:val="yellow"/>
                <w:lang w:val="it-IT"/>
              </w:rPr>
            </w:pPr>
            <w:r w:rsidRPr="00DA0491">
              <w:rPr>
                <w:lang w:val="it-IT"/>
              </w:rPr>
              <w:t>- paramCommandData</w:t>
            </w:r>
          </w:p>
        </w:tc>
      </w:tr>
    </w:tbl>
    <w:p w14:paraId="42FA218E" w14:textId="77777777" w:rsidR="00E33202" w:rsidRPr="00DA0491" w:rsidRDefault="00E33202" w:rsidP="00E33202">
      <w:pPr>
        <w:pStyle w:val="NormalParagraph"/>
        <w:rPr>
          <w:lang w:val="it-IT"/>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5F129929" w14:textId="77777777" w:rsidTr="00C44AFD">
        <w:trPr>
          <w:trHeight w:val="314"/>
          <w:jc w:val="center"/>
        </w:trPr>
        <w:tc>
          <w:tcPr>
            <w:tcW w:w="1007" w:type="pct"/>
            <w:shd w:val="clear" w:color="auto" w:fill="C00000"/>
            <w:vAlign w:val="center"/>
          </w:tcPr>
          <w:p w14:paraId="10E62000"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67666A8D" w14:textId="77777777" w:rsidR="00E33202" w:rsidRPr="00116EF9" w:rsidRDefault="00E33202" w:rsidP="00C44AFD">
            <w:pPr>
              <w:pStyle w:val="TableText"/>
            </w:pPr>
            <w:r w:rsidRPr="00116EF9">
              <w:t>MTD_STORE_DATA_SCRIPT</w:t>
            </w:r>
          </w:p>
        </w:tc>
      </w:tr>
      <w:tr w:rsidR="00E33202" w:rsidRPr="001F0550" w14:paraId="4C37A8F3" w14:textId="77777777" w:rsidTr="00C44AFD">
        <w:trPr>
          <w:trHeight w:val="314"/>
          <w:jc w:val="center"/>
        </w:trPr>
        <w:tc>
          <w:tcPr>
            <w:tcW w:w="1007" w:type="pct"/>
            <w:shd w:val="clear" w:color="auto" w:fill="auto"/>
            <w:vAlign w:val="center"/>
          </w:tcPr>
          <w:p w14:paraId="678A8FFC" w14:textId="77777777" w:rsidR="00E33202" w:rsidRPr="001F0550" w:rsidRDefault="00E33202" w:rsidP="00C44AFD">
            <w:pPr>
              <w:pStyle w:val="TableText"/>
            </w:pPr>
            <w:r w:rsidRPr="001F0550">
              <w:t>Description</w:t>
            </w:r>
          </w:p>
        </w:tc>
        <w:tc>
          <w:tcPr>
            <w:tcW w:w="3993" w:type="pct"/>
            <w:shd w:val="clear" w:color="auto" w:fill="auto"/>
            <w:vAlign w:val="center"/>
          </w:tcPr>
          <w:p w14:paraId="49C2AB6F" w14:textId="77777777" w:rsidR="00E33202" w:rsidRPr="00F658D2" w:rsidRDefault="00E33202" w:rsidP="00C44AFD">
            <w:pPr>
              <w:pStyle w:val="TableHeader"/>
              <w:rPr>
                <w:color w:val="auto"/>
                <w:lang w:val="en-GB"/>
              </w:rPr>
            </w:pPr>
            <w:r w:rsidRPr="00F658D2">
              <w:rPr>
                <w:rStyle w:val="PlaceholderText"/>
                <w:b w:val="0"/>
                <w:color w:val="auto"/>
                <w:sz w:val="18"/>
                <w:szCs w:val="18"/>
                <w:lang w:val="en-GB" w:eastAsia="de-DE"/>
              </w:rPr>
              <w:t>Generate (multiple) STORE DATA command(s) by breaking the data into smaller components (if needed) for transmission.</w:t>
            </w:r>
          </w:p>
        </w:tc>
      </w:tr>
      <w:tr w:rsidR="00E33202" w:rsidRPr="001F0550" w14:paraId="6702ADE1" w14:textId="77777777" w:rsidTr="00C44AFD">
        <w:trPr>
          <w:cantSplit/>
          <w:trHeight w:val="638"/>
          <w:jc w:val="center"/>
        </w:trPr>
        <w:tc>
          <w:tcPr>
            <w:tcW w:w="1007" w:type="pct"/>
            <w:shd w:val="clear" w:color="auto" w:fill="auto"/>
            <w:vAlign w:val="center"/>
          </w:tcPr>
          <w:p w14:paraId="0E595423" w14:textId="77777777" w:rsidR="00E33202" w:rsidRPr="001F0550" w:rsidRDefault="00E33202" w:rsidP="00C44AFD">
            <w:pPr>
              <w:pStyle w:val="TableText"/>
            </w:pPr>
            <w:r w:rsidRPr="001F0550">
              <w:lastRenderedPageBreak/>
              <w:t>Parameter(s)</w:t>
            </w:r>
          </w:p>
        </w:tc>
        <w:tc>
          <w:tcPr>
            <w:tcW w:w="3993" w:type="pct"/>
            <w:shd w:val="clear" w:color="auto" w:fill="auto"/>
            <w:vAlign w:val="center"/>
          </w:tcPr>
          <w:p w14:paraId="13FD7EB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TLVDataToTransmit: TLVs array or single TLV to transfer to the eUICC</w:t>
            </w:r>
          </w:p>
          <w:p w14:paraId="7EF3B8BA"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Case4Command (optional parameter, default value = TRUE): TRUE if the APDU is a Case 4 command, FALSE if the APDU is a Case 3 command</w:t>
            </w:r>
          </w:p>
        </w:tc>
      </w:tr>
      <w:tr w:rsidR="00E33202" w:rsidRPr="001F0550" w14:paraId="3281BC1C" w14:textId="77777777" w:rsidTr="00C44AFD">
        <w:trPr>
          <w:trHeight w:val="314"/>
          <w:jc w:val="center"/>
        </w:trPr>
        <w:tc>
          <w:tcPr>
            <w:tcW w:w="1007" w:type="pct"/>
            <w:shd w:val="clear" w:color="auto" w:fill="auto"/>
            <w:vAlign w:val="center"/>
          </w:tcPr>
          <w:p w14:paraId="6CD589BF" w14:textId="77777777" w:rsidR="00E33202" w:rsidRPr="001F0550" w:rsidRDefault="00E33202" w:rsidP="00C44AFD">
            <w:pPr>
              <w:pStyle w:val="TableText"/>
            </w:pPr>
            <w:r w:rsidRPr="001F0550">
              <w:t>Details</w:t>
            </w:r>
          </w:p>
        </w:tc>
        <w:tc>
          <w:tcPr>
            <w:tcW w:w="3993" w:type="pct"/>
            <w:shd w:val="clear" w:color="auto" w:fill="auto"/>
            <w:vAlign w:val="center"/>
          </w:tcPr>
          <w:p w14:paraId="57124BA3" w14:textId="77777777" w:rsidR="00E33202" w:rsidRDefault="00E33202" w:rsidP="00C44AFD">
            <w:pPr>
              <w:pStyle w:val="TableContentLeft"/>
            </w:pPr>
            <w:r w:rsidRPr="00F658D2">
              <w:t xml:space="preserve">For each element of paramTLVDataToTransmit </w:t>
            </w:r>
          </w:p>
          <w:p w14:paraId="73EC91BD" w14:textId="77777777" w:rsidR="00E33202" w:rsidRDefault="00E33202" w:rsidP="00C44AFD">
            <w:pPr>
              <w:pStyle w:val="TableContentLeft"/>
            </w:pPr>
            <w:r>
              <w:t xml:space="preserve">  I</w:t>
            </w:r>
            <w:r w:rsidRPr="00F658D2">
              <w:t xml:space="preserve">f the size of the element is greater than 255 bytes, split the element in several blocks of </w:t>
            </w:r>
            <w:r>
              <w:t xml:space="preserve">   </w:t>
            </w:r>
          </w:p>
          <w:p w14:paraId="55A00495" w14:textId="77777777" w:rsidR="00E33202" w:rsidRDefault="00E33202" w:rsidP="00C44AFD">
            <w:pPr>
              <w:pStyle w:val="TableContentLeft"/>
            </w:pPr>
            <w:r>
              <w:t xml:space="preserve">  </w:t>
            </w:r>
            <w:r w:rsidRPr="00F658D2">
              <w:t>255 bytes. The last block MAY be shorter. Each block is named</w:t>
            </w:r>
            <w:r w:rsidRPr="00F658D2">
              <w:rPr>
                <w:rFonts w:asciiTheme="minorHAnsi" w:hAnsiTheme="minorHAnsi"/>
              </w:rPr>
              <w:t xml:space="preserve"> </w:t>
            </w:r>
            <w:r w:rsidRPr="00F658D2">
              <w:rPr>
                <w:rFonts w:ascii="Courier New" w:hAnsi="Courier New" w:cs="Courier New"/>
              </w:rPr>
              <w:t>&lt;DATA_SUB_PART&gt;</w:t>
            </w:r>
            <w:r w:rsidRPr="00F658D2">
              <w:rPr>
                <w:rFonts w:asciiTheme="minorHAnsi" w:hAnsiTheme="minorHAnsi"/>
              </w:rPr>
              <w:t xml:space="preserve"> </w:t>
            </w:r>
            <w:r w:rsidRPr="00F658D2">
              <w:t>here</w:t>
            </w:r>
            <w:r>
              <w:t xml:space="preserve">    </w:t>
            </w:r>
          </w:p>
          <w:p w14:paraId="76DCAAF5" w14:textId="77777777" w:rsidR="00E33202" w:rsidRPr="00F658D2" w:rsidRDefault="00E33202" w:rsidP="00C44AFD">
            <w:pPr>
              <w:pStyle w:val="TableContentLeft"/>
            </w:pPr>
            <w:r>
              <w:t xml:space="preserve">  </w:t>
            </w:r>
            <w:r w:rsidRPr="00F658D2">
              <w:t>after.</w:t>
            </w:r>
          </w:p>
          <w:p w14:paraId="0A976940" w14:textId="77777777" w:rsidR="00E33202" w:rsidRPr="00F658D2" w:rsidRDefault="00E33202" w:rsidP="00C44AFD">
            <w:pPr>
              <w:pStyle w:val="TableContentLeft"/>
            </w:pPr>
          </w:p>
          <w:p w14:paraId="6DAD739F" w14:textId="77777777" w:rsidR="00E33202" w:rsidRPr="00F658D2" w:rsidRDefault="00E33202" w:rsidP="00C44AFD">
            <w:pPr>
              <w:pStyle w:val="TableContentLeft"/>
            </w:pPr>
            <w:r>
              <w:t xml:space="preserve">  </w:t>
            </w:r>
            <w:r w:rsidRPr="00F658D2">
              <w:t>If the element is up to 255 bytes,</w:t>
            </w:r>
            <w:r w:rsidRPr="00F658D2">
              <w:rPr>
                <w:rFonts w:asciiTheme="minorHAnsi" w:hAnsiTheme="minorHAnsi"/>
              </w:rPr>
              <w:t xml:space="preserve"> </w:t>
            </w:r>
            <w:r w:rsidRPr="00F658D2">
              <w:rPr>
                <w:rFonts w:ascii="Courier New" w:hAnsi="Courier New" w:cs="Courier New"/>
              </w:rPr>
              <w:t>&lt;DATA_SUB_PART&gt;</w:t>
            </w:r>
            <w:r w:rsidRPr="00F658D2">
              <w:t xml:space="preserve"> contains the value of the element.</w:t>
            </w:r>
          </w:p>
          <w:p w14:paraId="32397D85" w14:textId="77777777" w:rsidR="00E33202" w:rsidRPr="00F658D2" w:rsidRDefault="00E33202" w:rsidP="00C44AFD">
            <w:pPr>
              <w:pStyle w:val="TableContentLeft"/>
            </w:pPr>
          </w:p>
          <w:p w14:paraId="62911A60" w14:textId="77777777" w:rsidR="00E33202" w:rsidRDefault="00E33202" w:rsidP="00C44AFD">
            <w:pPr>
              <w:pStyle w:val="TableContentLeft"/>
            </w:pPr>
            <w:r>
              <w:t xml:space="preserve">  </w:t>
            </w:r>
            <w:r w:rsidRPr="00F658D2">
              <w:t>The bit b1 of P1 in the STORE DATA commands is named &lt;B1_P1&gt; here after and is</w:t>
            </w:r>
          </w:p>
          <w:p w14:paraId="73ADC484" w14:textId="77777777" w:rsidR="00E33202" w:rsidRPr="00F658D2" w:rsidRDefault="00E33202" w:rsidP="00C44AFD">
            <w:pPr>
              <w:pStyle w:val="TableContentLeft"/>
            </w:pPr>
            <w:r w:rsidRPr="00F658D2">
              <w:t xml:space="preserve"> </w:t>
            </w:r>
            <w:r>
              <w:t xml:space="preserve"> </w:t>
            </w:r>
            <w:r w:rsidRPr="00F658D2">
              <w:t xml:space="preserve">defined as below: </w:t>
            </w:r>
          </w:p>
          <w:p w14:paraId="6C58EE84" w14:textId="77777777" w:rsidR="00E33202" w:rsidRPr="00F658D2" w:rsidRDefault="00E33202" w:rsidP="00C44AFD">
            <w:pPr>
              <w:pStyle w:val="ASN1Code"/>
            </w:pPr>
            <w:r w:rsidRPr="00F658D2">
              <w:t xml:space="preserve">  </w:t>
            </w:r>
            <w:r>
              <w:t xml:space="preserve">  </w:t>
            </w:r>
            <w:r w:rsidRPr="00F658D2">
              <w:t xml:space="preserve">If paramCase4Command = TRUE Then </w:t>
            </w:r>
          </w:p>
          <w:p w14:paraId="2AC333D1" w14:textId="77777777" w:rsidR="00E33202" w:rsidRPr="00F658D2" w:rsidRDefault="00E33202" w:rsidP="00C44AFD">
            <w:pPr>
              <w:pStyle w:val="ASN1Code"/>
            </w:pPr>
            <w:r w:rsidRPr="00F658D2">
              <w:t xml:space="preserve">    </w:t>
            </w:r>
            <w:r>
              <w:t xml:space="preserve">  </w:t>
            </w:r>
            <w:r w:rsidRPr="00F658D2">
              <w:t>&lt;B1_P1&gt; = 1</w:t>
            </w:r>
          </w:p>
          <w:p w14:paraId="1DA7A821" w14:textId="77777777" w:rsidR="00E33202" w:rsidRPr="00F658D2" w:rsidRDefault="00E33202" w:rsidP="00C44AFD">
            <w:pPr>
              <w:pStyle w:val="ASN1Code"/>
            </w:pPr>
            <w:r w:rsidRPr="00F658D2">
              <w:t xml:space="preserve">  </w:t>
            </w:r>
            <w:r>
              <w:t xml:space="preserve">  </w:t>
            </w:r>
            <w:r w:rsidRPr="00F658D2">
              <w:t>Else</w:t>
            </w:r>
          </w:p>
          <w:p w14:paraId="43E9AD3D" w14:textId="77777777" w:rsidR="00E33202" w:rsidRPr="00F658D2" w:rsidRDefault="00E33202" w:rsidP="00C44AFD">
            <w:pPr>
              <w:pStyle w:val="ASN1Code"/>
            </w:pPr>
            <w:r w:rsidRPr="00F658D2">
              <w:t xml:space="preserve">    </w:t>
            </w:r>
            <w:r>
              <w:t xml:space="preserve">  </w:t>
            </w:r>
            <w:r w:rsidRPr="00F658D2">
              <w:t>&lt;B1_P1&gt; = 0</w:t>
            </w:r>
          </w:p>
          <w:p w14:paraId="76A7E04A" w14:textId="77777777" w:rsidR="00E33202" w:rsidRPr="00F658D2" w:rsidRDefault="00E33202" w:rsidP="00C44AFD">
            <w:pPr>
              <w:pStyle w:val="ASN1Code"/>
            </w:pPr>
            <w:r w:rsidRPr="00F658D2">
              <w:t xml:space="preserve">  </w:t>
            </w:r>
            <w:r>
              <w:t xml:space="preserve">  </w:t>
            </w:r>
            <w:r w:rsidRPr="00F658D2">
              <w:t>End If</w:t>
            </w:r>
          </w:p>
          <w:p w14:paraId="21545CA3" w14:textId="77777777" w:rsidR="00E33202" w:rsidRPr="00F658D2" w:rsidRDefault="00E33202" w:rsidP="00C44AFD">
            <w:pPr>
              <w:pStyle w:val="CRSheetTitle"/>
              <w:framePr w:hSpace="0" w:wrap="auto" w:hAnchor="text" w:xAlign="left" w:yAlign="inline"/>
              <w:spacing w:before="0" w:after="0"/>
              <w:rPr>
                <w:rFonts w:asciiTheme="minorHAnsi" w:hAnsiTheme="minorHAnsi"/>
                <w:b w:val="0"/>
                <w:sz w:val="18"/>
                <w:szCs w:val="18"/>
              </w:rPr>
            </w:pPr>
          </w:p>
          <w:p w14:paraId="3C72A677" w14:textId="77777777" w:rsidR="00E33202" w:rsidRDefault="00E33202" w:rsidP="00C44AFD">
            <w:pPr>
              <w:pStyle w:val="TableContentLeft"/>
            </w:pPr>
            <w:r>
              <w:rPr>
                <w:b/>
              </w:rPr>
              <w:t xml:space="preserve">  </w:t>
            </w:r>
            <w:r w:rsidRPr="00123142">
              <w:t xml:space="preserve">Set </w:t>
            </w:r>
            <w:r w:rsidRPr="00123142">
              <w:rPr>
                <w:rFonts w:ascii="Courier New" w:hAnsi="Courier New" w:cs="Courier New"/>
              </w:rPr>
              <w:t>&lt;STORE_DATA_BLOCK_NUM&gt;</w:t>
            </w:r>
            <w:r w:rsidRPr="00123142">
              <w:t xml:space="preserve"> to 0</w:t>
            </w:r>
          </w:p>
          <w:p w14:paraId="1569077D" w14:textId="77777777" w:rsidR="00E33202" w:rsidRPr="004652C1" w:rsidRDefault="00E33202" w:rsidP="00C44AFD">
            <w:pPr>
              <w:pStyle w:val="TableContentLeft"/>
              <w:rPr>
                <w:b/>
              </w:rPr>
            </w:pPr>
            <w:r>
              <w:t xml:space="preserve">  </w:t>
            </w:r>
            <w:r w:rsidRPr="00097B8E">
              <w:t>For each</w:t>
            </w:r>
            <w:r>
              <w:rPr>
                <w:rFonts w:ascii="Courier New" w:hAnsi="Courier New" w:cs="Courier New"/>
              </w:rPr>
              <w:t xml:space="preserve"> </w:t>
            </w:r>
            <w:r w:rsidRPr="00F658D2">
              <w:rPr>
                <w:rFonts w:ascii="Courier New" w:hAnsi="Courier New" w:cs="Courier New"/>
              </w:rPr>
              <w:t>&lt;DATA_SUB_PART&gt;</w:t>
            </w:r>
          </w:p>
          <w:p w14:paraId="7950FB3B" w14:textId="77777777" w:rsidR="00E33202" w:rsidRPr="00F658D2" w:rsidRDefault="00E33202" w:rsidP="00C44AFD">
            <w:pPr>
              <w:pStyle w:val="CRSheetTitle"/>
              <w:framePr w:hSpace="0" w:wrap="auto" w:hAnchor="text" w:xAlign="left" w:yAlign="inline"/>
              <w:spacing w:before="200" w:after="200"/>
              <w:rPr>
                <w:rFonts w:ascii="Arial" w:hAnsi="Arial" w:cs="Arial"/>
                <w:b w:val="0"/>
                <w:sz w:val="18"/>
                <w:szCs w:val="18"/>
              </w:rPr>
            </w:pPr>
            <w:r w:rsidRPr="00F658D2">
              <w:rPr>
                <w:rFonts w:ascii="Courier New" w:hAnsi="Courier New" w:cs="Courier New"/>
                <w:b w:val="0"/>
                <w:sz w:val="18"/>
                <w:szCs w:val="18"/>
              </w:rPr>
              <w:t xml:space="preserve">  </w:t>
            </w:r>
            <w:r>
              <w:rPr>
                <w:rFonts w:ascii="Courier New" w:hAnsi="Courier New" w:cs="Courier New"/>
                <w:b w:val="0"/>
                <w:sz w:val="18"/>
                <w:szCs w:val="18"/>
              </w:rPr>
              <w:t xml:space="preserve">  </w:t>
            </w:r>
            <w:r w:rsidRPr="004652C1">
              <w:rPr>
                <w:rFonts w:ascii="Arial" w:hAnsi="Arial" w:cs="Arial"/>
                <w:b w:val="0"/>
                <w:sz w:val="18"/>
                <w:szCs w:val="18"/>
              </w:rPr>
              <w:t>If</w:t>
            </w:r>
            <w:r>
              <w:rPr>
                <w:rFonts w:ascii="Courier New" w:hAnsi="Courier New" w:cs="Courier New"/>
                <w:b w:val="0"/>
                <w:sz w:val="18"/>
                <w:szCs w:val="18"/>
              </w:rPr>
              <w:t xml:space="preserve"> </w:t>
            </w:r>
            <w:r w:rsidRPr="00F658D2">
              <w:rPr>
                <w:rFonts w:ascii="Courier New" w:hAnsi="Courier New" w:cs="Courier New"/>
                <w:b w:val="0"/>
                <w:sz w:val="18"/>
                <w:szCs w:val="18"/>
              </w:rPr>
              <w:t>&lt;DATA_SUB_PART&gt;</w:t>
            </w:r>
            <w:r>
              <w:rPr>
                <w:rFonts w:ascii="Courier New" w:hAnsi="Courier New" w:cs="Courier New"/>
                <w:b w:val="0"/>
                <w:sz w:val="18"/>
                <w:szCs w:val="18"/>
              </w:rPr>
              <w:t xml:space="preserve"> </w:t>
            </w:r>
            <w:r w:rsidRPr="00097B8E">
              <w:rPr>
                <w:rFonts w:ascii="Arial" w:hAnsi="Arial" w:cs="Arial"/>
                <w:b w:val="0"/>
                <w:sz w:val="18"/>
                <w:szCs w:val="18"/>
              </w:rPr>
              <w:t>is an intermediate part</w:t>
            </w:r>
            <w:r w:rsidRPr="00F658D2">
              <w:rPr>
                <w:rFonts w:asciiTheme="minorHAnsi" w:hAnsiTheme="minorHAnsi"/>
                <w:b w:val="0"/>
                <w:sz w:val="18"/>
                <w:szCs w:val="18"/>
              </w:rPr>
              <w:t xml:space="preserve">, </w:t>
            </w:r>
            <w:r w:rsidRPr="00F658D2">
              <w:rPr>
                <w:rFonts w:ascii="Arial" w:hAnsi="Arial" w:cs="Arial"/>
                <w:b w:val="0"/>
                <w:sz w:val="18"/>
                <w:szCs w:val="18"/>
              </w:rPr>
              <w:t>generate the following STORE DATA:</w:t>
            </w:r>
          </w:p>
          <w:p w14:paraId="32C308CF"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CLA = 8x or Cx (x = &lt;CHANNEL_NUMBER&gt;)</w:t>
            </w:r>
          </w:p>
          <w:p w14:paraId="7F35C922"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INS = E2</w:t>
            </w:r>
          </w:p>
          <w:p w14:paraId="4D7218AF"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1 = 1x (x = &lt;B1_P1&gt;)</w:t>
            </w:r>
          </w:p>
          <w:p w14:paraId="2D29CAD1"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2 = &lt;STORE_DATA_BLOCK_NUM&gt;</w:t>
            </w:r>
          </w:p>
          <w:p w14:paraId="37567437"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C = &lt;L&gt;</w:t>
            </w:r>
          </w:p>
          <w:p w14:paraId="0AB535FB"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t;DATA_SUB_PART&gt;</w:t>
            </w:r>
          </w:p>
          <w:p w14:paraId="64E4830C"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E = 00 –- present only if paramCase4Command = TRUE</w:t>
            </w:r>
          </w:p>
          <w:p w14:paraId="2D844B49" w14:textId="77777777" w:rsidR="00E33202" w:rsidRPr="00F658D2" w:rsidRDefault="00E33202" w:rsidP="00C44AFD">
            <w:pPr>
              <w:pStyle w:val="CRSheetTitle"/>
              <w:framePr w:hSpace="0" w:wrap="auto" w:hAnchor="text" w:xAlign="left" w:yAlign="inline"/>
              <w:spacing w:before="200" w:after="200"/>
              <w:rPr>
                <w:rFonts w:ascii="Arial" w:hAnsi="Arial" w:cs="Arial"/>
                <w:b w:val="0"/>
                <w:sz w:val="18"/>
                <w:szCs w:val="18"/>
              </w:rPr>
            </w:pPr>
            <w:r w:rsidRPr="00F658D2">
              <w:rPr>
                <w:rFonts w:ascii="Courier New" w:hAnsi="Courier New" w:cs="Courier New"/>
                <w:b w:val="0"/>
                <w:sz w:val="18"/>
                <w:szCs w:val="18"/>
              </w:rPr>
              <w:t xml:space="preserve">  </w:t>
            </w:r>
            <w:r>
              <w:rPr>
                <w:rFonts w:ascii="Courier New" w:hAnsi="Courier New" w:cs="Courier New"/>
                <w:b w:val="0"/>
                <w:sz w:val="18"/>
                <w:szCs w:val="18"/>
              </w:rPr>
              <w:t xml:space="preserve">  </w:t>
            </w:r>
            <w:r>
              <w:rPr>
                <w:rFonts w:ascii="Arial" w:hAnsi="Arial" w:cs="Arial"/>
                <w:b w:val="0"/>
                <w:sz w:val="18"/>
                <w:szCs w:val="18"/>
              </w:rPr>
              <w:t>If</w:t>
            </w:r>
            <w:r w:rsidRPr="00F658D2">
              <w:rPr>
                <w:rFonts w:asciiTheme="minorHAnsi" w:hAnsiTheme="minorHAnsi"/>
                <w:b w:val="0"/>
                <w:sz w:val="18"/>
                <w:szCs w:val="18"/>
              </w:rPr>
              <w:t xml:space="preserve"> </w:t>
            </w:r>
            <w:r w:rsidRPr="00F658D2">
              <w:rPr>
                <w:rFonts w:ascii="Courier New" w:hAnsi="Courier New" w:cs="Courier New"/>
                <w:b w:val="0"/>
                <w:sz w:val="18"/>
                <w:szCs w:val="18"/>
              </w:rPr>
              <w:t>&lt;DATA_SUB_PART&gt;</w:t>
            </w:r>
            <w:r>
              <w:rPr>
                <w:rFonts w:ascii="Courier New" w:hAnsi="Courier New" w:cs="Courier New"/>
                <w:b w:val="0"/>
                <w:sz w:val="18"/>
                <w:szCs w:val="18"/>
              </w:rPr>
              <w:t xml:space="preserve"> </w:t>
            </w:r>
            <w:r w:rsidRPr="00097B8E">
              <w:rPr>
                <w:rFonts w:ascii="Arial" w:hAnsi="Arial" w:cs="Arial"/>
                <w:b w:val="0"/>
                <w:sz w:val="18"/>
                <w:szCs w:val="18"/>
              </w:rPr>
              <w:t>is the last part</w:t>
            </w:r>
            <w:r w:rsidRPr="00F658D2">
              <w:rPr>
                <w:rFonts w:ascii="Arial" w:hAnsi="Arial" w:cs="Arial"/>
                <w:b w:val="0"/>
                <w:sz w:val="18"/>
                <w:szCs w:val="18"/>
              </w:rPr>
              <w:t>, generate the following STORE DATA:</w:t>
            </w:r>
          </w:p>
          <w:p w14:paraId="474906E3"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CLA = 8x or Cx (x = &lt;CHANNEL_NUMBER&gt;)</w:t>
            </w:r>
          </w:p>
          <w:p w14:paraId="579A045C"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INS = E2</w:t>
            </w:r>
          </w:p>
          <w:p w14:paraId="4AA62BB7"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1 = 9x (x = &lt;B1_P1&gt;)</w:t>
            </w:r>
          </w:p>
          <w:p w14:paraId="63E7F3B4"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2 = &lt;STORE_DATA_BLOCK_NUM&gt;</w:t>
            </w:r>
          </w:p>
          <w:p w14:paraId="547D33A1"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C = &lt;L&gt;</w:t>
            </w:r>
          </w:p>
          <w:p w14:paraId="62328F43"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t;DATA_SUB_PART&gt;</w:t>
            </w:r>
          </w:p>
          <w:p w14:paraId="48AEED22"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E = 00 –- present only if paramCase4Command = TRUE</w:t>
            </w:r>
          </w:p>
          <w:p w14:paraId="79CC0B7D" w14:textId="77777777" w:rsidR="00E33202" w:rsidRDefault="00E33202" w:rsidP="00C44AFD">
            <w:pPr>
              <w:pStyle w:val="CRSheetTitle"/>
              <w:framePr w:hSpace="0" w:wrap="auto" w:hAnchor="text" w:xAlign="left" w:yAlign="inline"/>
              <w:spacing w:before="200" w:after="200"/>
              <w:rPr>
                <w:rFonts w:ascii="Arial" w:hAnsi="Arial" w:cs="Arial"/>
                <w:b w:val="0"/>
                <w:sz w:val="18"/>
                <w:szCs w:val="18"/>
              </w:rPr>
            </w:pPr>
            <w:r w:rsidRPr="00672E29">
              <w:rPr>
                <w:rFonts w:ascii="Courier New" w:hAnsi="Courier New" w:cs="Courier New"/>
                <w:b w:val="0"/>
                <w:sz w:val="18"/>
                <w:szCs w:val="18"/>
              </w:rPr>
              <w:t xml:space="preserve">  </w:t>
            </w:r>
            <w:r>
              <w:rPr>
                <w:rFonts w:ascii="Courier New" w:hAnsi="Courier New" w:cs="Courier New"/>
                <w:b w:val="0"/>
                <w:sz w:val="18"/>
                <w:szCs w:val="18"/>
              </w:rPr>
              <w:t xml:space="preserve">  </w:t>
            </w:r>
            <w:r>
              <w:rPr>
                <w:rFonts w:ascii="Arial" w:hAnsi="Arial" w:cs="Arial"/>
                <w:b w:val="0"/>
                <w:sz w:val="18"/>
                <w:szCs w:val="18"/>
              </w:rPr>
              <w:t xml:space="preserve">Increase </w:t>
            </w:r>
            <w:r w:rsidRPr="00672E29">
              <w:rPr>
                <w:rFonts w:ascii="Arial" w:hAnsi="Arial" w:cs="Arial"/>
                <w:b w:val="0"/>
                <w:sz w:val="18"/>
                <w:szCs w:val="18"/>
              </w:rPr>
              <w:t xml:space="preserve">the </w:t>
            </w:r>
            <w:r w:rsidRPr="006F0994">
              <w:rPr>
                <w:rFonts w:ascii="Courier New" w:hAnsi="Courier New" w:cs="Courier New"/>
                <w:b w:val="0"/>
                <w:sz w:val="18"/>
                <w:szCs w:val="18"/>
              </w:rPr>
              <w:t>&lt;STORE_DATA_BLOCK_NUM&gt;</w:t>
            </w:r>
            <w:r w:rsidRPr="00672E29">
              <w:rPr>
                <w:rFonts w:ascii="Arial" w:hAnsi="Arial" w:cs="Arial"/>
                <w:b w:val="0"/>
                <w:sz w:val="18"/>
                <w:szCs w:val="18"/>
              </w:rPr>
              <w:t xml:space="preserve"> by 1</w:t>
            </w:r>
          </w:p>
          <w:p w14:paraId="23E1A7F5" w14:textId="77777777" w:rsidR="00E33202" w:rsidRPr="00F92DFE" w:rsidRDefault="00E33202" w:rsidP="00C44AFD">
            <w:pPr>
              <w:spacing w:before="200" w:after="200"/>
            </w:pPr>
            <w:r>
              <w:rPr>
                <w:rFonts w:ascii="Courier New" w:hAnsi="Courier New" w:cs="Courier New"/>
                <w:b/>
                <w:sz w:val="18"/>
                <w:szCs w:val="18"/>
              </w:rPr>
              <w:t xml:space="preserve"> </w:t>
            </w:r>
            <w:r w:rsidRPr="008F1B4C">
              <w:rPr>
                <w:rFonts w:ascii="Courier New" w:hAnsi="Courier New" w:cs="Courier New"/>
                <w:sz w:val="18"/>
                <w:szCs w:val="18"/>
              </w:rPr>
              <w:t xml:space="preserve"> </w:t>
            </w:r>
            <w:r w:rsidRPr="008F1B4C">
              <w:rPr>
                <w:rFonts w:cs="Arial"/>
                <w:sz w:val="18"/>
                <w:szCs w:val="18"/>
              </w:rPr>
              <w:t>End</w:t>
            </w:r>
          </w:p>
          <w:p w14:paraId="22F52B10" w14:textId="77777777" w:rsidR="00E33202" w:rsidRPr="00F92DFE" w:rsidRDefault="00E33202" w:rsidP="00C44AFD">
            <w:r w:rsidRPr="008F1B4C">
              <w:rPr>
                <w:rFonts w:cs="Arial"/>
                <w:sz w:val="18"/>
                <w:szCs w:val="18"/>
              </w:rPr>
              <w:t>End</w:t>
            </w:r>
          </w:p>
        </w:tc>
      </w:tr>
    </w:tbl>
    <w:p w14:paraId="361A59F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7DAC70ED" w14:textId="77777777" w:rsidTr="00C44AFD">
        <w:trPr>
          <w:trHeight w:val="314"/>
          <w:jc w:val="center"/>
        </w:trPr>
        <w:tc>
          <w:tcPr>
            <w:tcW w:w="1007" w:type="pct"/>
            <w:shd w:val="clear" w:color="auto" w:fill="C00000"/>
            <w:vAlign w:val="center"/>
          </w:tcPr>
          <w:p w14:paraId="2BF9F967"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2FE19F63" w14:textId="77777777" w:rsidR="00E33202" w:rsidRPr="008F1B4C" w:rsidRDefault="00E33202" w:rsidP="00C44AFD">
            <w:pPr>
              <w:pStyle w:val="TableText"/>
            </w:pPr>
            <w:r w:rsidRPr="008F1B4C">
              <w:t>MTD_TEST_ES8+_GET_BPP_PPK</w:t>
            </w:r>
          </w:p>
        </w:tc>
      </w:tr>
      <w:tr w:rsidR="00E33202" w:rsidRPr="001F0550" w14:paraId="7995746C" w14:textId="77777777" w:rsidTr="00C44AFD">
        <w:trPr>
          <w:trHeight w:val="314"/>
          <w:jc w:val="center"/>
        </w:trPr>
        <w:tc>
          <w:tcPr>
            <w:tcW w:w="1007" w:type="pct"/>
            <w:shd w:val="clear" w:color="auto" w:fill="auto"/>
            <w:vAlign w:val="center"/>
          </w:tcPr>
          <w:p w14:paraId="5B753DBD" w14:textId="77777777" w:rsidR="00E33202" w:rsidRPr="001F0550" w:rsidRDefault="00E33202" w:rsidP="00C44AFD">
            <w:pPr>
              <w:pStyle w:val="TableText"/>
            </w:pPr>
            <w:r w:rsidRPr="001F0550">
              <w:t>Description</w:t>
            </w:r>
          </w:p>
        </w:tc>
        <w:tc>
          <w:tcPr>
            <w:tcW w:w="3993" w:type="pct"/>
            <w:shd w:val="clear" w:color="auto" w:fill="auto"/>
            <w:vAlign w:val="center"/>
          </w:tcPr>
          <w:p w14:paraId="3BCE6F6D" w14:textId="77777777" w:rsidR="00E33202" w:rsidRPr="000536A9" w:rsidRDefault="00E33202" w:rsidP="00C44AFD">
            <w:pPr>
              <w:pStyle w:val="TableText"/>
              <w:rPr>
                <w:highlight w:val="yellow"/>
              </w:rPr>
            </w:pPr>
            <w:r w:rsidRPr="000536A9">
              <w:rPr>
                <w:rStyle w:val="PlaceholderText"/>
                <w:color w:val="auto"/>
                <w:sz w:val="18"/>
                <w:szCs w:val="18"/>
              </w:rPr>
              <w:t>Tests the received boundProfilePackage element according to #R_GET_BPP_RESP_OP1_PPK</w:t>
            </w:r>
          </w:p>
        </w:tc>
      </w:tr>
      <w:tr w:rsidR="00E33202" w:rsidRPr="001F0550" w14:paraId="6BAF73BA" w14:textId="77777777" w:rsidTr="00C44AFD">
        <w:trPr>
          <w:trHeight w:val="314"/>
          <w:jc w:val="center"/>
        </w:trPr>
        <w:tc>
          <w:tcPr>
            <w:tcW w:w="1007" w:type="pct"/>
            <w:shd w:val="clear" w:color="auto" w:fill="auto"/>
            <w:vAlign w:val="center"/>
          </w:tcPr>
          <w:p w14:paraId="75A04C8A" w14:textId="77777777" w:rsidR="00E33202" w:rsidRPr="001F0550" w:rsidRDefault="00E33202" w:rsidP="00C44AFD">
            <w:pPr>
              <w:pStyle w:val="TableText"/>
            </w:pPr>
            <w:r w:rsidRPr="001F0550">
              <w:t>Parameter(s)</w:t>
            </w:r>
          </w:p>
        </w:tc>
        <w:tc>
          <w:tcPr>
            <w:tcW w:w="3993" w:type="pct"/>
            <w:shd w:val="clear" w:color="auto" w:fill="auto"/>
            <w:vAlign w:val="center"/>
          </w:tcPr>
          <w:p w14:paraId="21A54D56"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paramResponse the response to GetBoundProfilePackage</w:t>
            </w:r>
          </w:p>
          <w:p w14:paraId="5D9491D0" w14:textId="77777777" w:rsidR="00E33202" w:rsidRPr="000536A9" w:rsidRDefault="00E33202" w:rsidP="00C44AFD">
            <w:pPr>
              <w:pStyle w:val="TableBulletText"/>
              <w:numPr>
                <w:ilvl w:val="0"/>
                <w:numId w:val="0"/>
              </w:numPr>
              <w:ind w:left="378" w:hanging="360"/>
              <w:contextualSpacing/>
            </w:pPr>
            <w:r w:rsidRPr="000536A9">
              <w:rPr>
                <w:rFonts w:ascii="Symbol" w:hAnsi="Symbol"/>
              </w:rPr>
              <w:lastRenderedPageBreak/>
              <w:t></w:t>
            </w:r>
            <w:r w:rsidRPr="000536A9">
              <w:rPr>
                <w:rFonts w:ascii="Symbol" w:hAnsi="Symbol"/>
              </w:rPr>
              <w:tab/>
            </w:r>
            <w:r w:rsidRPr="000536A9">
              <w:t>paramS_MAC the 128 bit SCP03t MACing Session key</w:t>
            </w:r>
          </w:p>
          <w:p w14:paraId="27AAD3E5"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 xml:space="preserve">paramS_ENC the 128 bit SCP03t Encryption Session key </w:t>
            </w:r>
          </w:p>
          <w:p w14:paraId="5F8FD148"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 xml:space="preserve">paramPPK_MAC the 128 bit Profile Protection MACing Key </w:t>
            </w:r>
          </w:p>
          <w:p w14:paraId="2B5C8FDF"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paramPPK_ENC the 128 bit Profile Protection Encryption Key</w:t>
            </w:r>
          </w:p>
          <w:p w14:paraId="19083A40" w14:textId="77777777" w:rsidR="00E33202" w:rsidRPr="000536A9" w:rsidRDefault="00E33202" w:rsidP="00C44AFD">
            <w:pPr>
              <w:pStyle w:val="TableBulletText"/>
              <w:numPr>
                <w:ilvl w:val="0"/>
                <w:numId w:val="24"/>
              </w:numPr>
              <w:contextualSpacing/>
            </w:pPr>
            <w:r w:rsidRPr="000536A9">
              <w:t>paramMetaData the ASN.1 StoreMetadataRequest element associated to a RSP profile</w:t>
            </w:r>
          </w:p>
        </w:tc>
      </w:tr>
      <w:tr w:rsidR="00E33202" w:rsidRPr="001F0550" w14:paraId="20E65266" w14:textId="77777777" w:rsidTr="00C44AFD">
        <w:trPr>
          <w:trHeight w:val="1965"/>
          <w:jc w:val="center"/>
        </w:trPr>
        <w:tc>
          <w:tcPr>
            <w:tcW w:w="1007" w:type="pct"/>
            <w:shd w:val="clear" w:color="auto" w:fill="auto"/>
            <w:vAlign w:val="center"/>
          </w:tcPr>
          <w:p w14:paraId="44F7958A" w14:textId="77777777" w:rsidR="00E33202" w:rsidRPr="001F0550" w:rsidRDefault="00E33202" w:rsidP="00C44AFD">
            <w:pPr>
              <w:pStyle w:val="TableText"/>
            </w:pPr>
            <w:r w:rsidRPr="001F0550">
              <w:lastRenderedPageBreak/>
              <w:t>Details</w:t>
            </w:r>
          </w:p>
        </w:tc>
        <w:tc>
          <w:tcPr>
            <w:tcW w:w="3993" w:type="pct"/>
            <w:shd w:val="clear" w:color="auto" w:fill="auto"/>
            <w:vAlign w:val="center"/>
          </w:tcPr>
          <w:p w14:paraId="6930A96B" w14:textId="77777777" w:rsidR="00E33202" w:rsidRPr="00F658D2" w:rsidRDefault="00E33202" w:rsidP="00C44AFD">
            <w:pPr>
              <w:pStyle w:val="TableContentLeft"/>
            </w:pPr>
            <w:r w:rsidRPr="00F658D2">
              <w:t>Parse paramResponse into #R_GET_BPP_RESP_OP1_PPK and perform the following tests:</w:t>
            </w:r>
          </w:p>
          <w:p w14:paraId="0AE0695B"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Verify that each element in firstSequenceOf87, sequenceOf88, secondSequenceOf87 and sequenceOf86 has a total length (including tag and length fields) of 1020 or less</w:t>
            </w:r>
          </w:p>
          <w:p w14:paraId="5E3688B8"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Verify the integrity of each element in firstSequenceOf87, sequenceOf88 and secondSequenceOf87 using paramS_MAC</w:t>
            </w:r>
          </w:p>
          <w:p w14:paraId="6D27F1A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lt;TRANSACTION_ID_ISC&gt; in #INIT_SC_PROF1 matches &lt;S_TRANSACTION_ID&gt;</w:t>
            </w:r>
          </w:p>
          <w:p w14:paraId="306F7D33"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validity of smdpSign &lt;SM_DP+_SIGN&gt; in #INIT_SC_PROF1 using #PK_SM_DPpb_ECDSA</w:t>
            </w:r>
          </w:p>
          <w:p w14:paraId="4022D10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CONF_ISDP_PROF1_SMDP from &lt;CONF_ISDP_PROF1_ENC&gt; using paramS_ENC and validate the content of #CONF_ISDP_PROF1_SMDP</w:t>
            </w:r>
          </w:p>
          <w:p w14:paraId="12BA395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Construct the complete metadata  element from the &lt;SMDP_METADATA_SEG_MAC&gt; segment(s) and verify that it matches paramMetaData</w:t>
            </w:r>
            <w:r w:rsidRPr="009E6201" w:rsidDel="00086B75">
              <w:rPr>
                <w:sz w:val="18"/>
              </w:rPr>
              <w:t xml:space="preserve"> </w:t>
            </w:r>
          </w:p>
          <w:p w14:paraId="0D375844"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REPLACE_S_KEYS_REQ from &lt;REPLACE_S_KEYS_REQ_ENC&gt; using paramS_ENC and validate the content of #REPLACE_S_KEYS_REQ</w:t>
            </w:r>
          </w:p>
          <w:p w14:paraId="1F41D404"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the lengths of paramPPK_ENC and paramPPK_MAC in #REPLACE_S_KEYS_REQ are each 16 bytes</w:t>
            </w:r>
          </w:p>
          <w:p w14:paraId="3B6F507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integrity of each &lt;PPP_OP_PROF1_SEG_</w:t>
            </w:r>
            <w:r>
              <w:rPr>
                <w:sz w:val="18"/>
              </w:rPr>
              <w:t>PPK</w:t>
            </w:r>
            <w:r w:rsidRPr="009E6201">
              <w:rPr>
                <w:sz w:val="18"/>
              </w:rPr>
              <w:t>&gt; element using paramPPK_MAC</w:t>
            </w:r>
          </w:p>
          <w:p w14:paraId="386F4CE9"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Retrieve the &lt;UPP_OP_PROF1_SEG&gt; segment(s) from the &lt;PPP_OP_PROF1_SEG_PPK&gt; segment(s) using paramPPK_ENC, construct the complete Profile from the &lt;UPP_OP_PROF1_SEG&gt; segment(s), then verify that the complete Profile matches #UPP_OP_PROF1</w:t>
            </w:r>
          </w:p>
        </w:tc>
      </w:tr>
    </w:tbl>
    <w:p w14:paraId="3EF3DF08" w14:textId="77777777" w:rsidR="00E33202" w:rsidRPr="001F0550" w:rsidRDefault="00E33202" w:rsidP="00E33202">
      <w:pPr>
        <w:pStyle w:val="NormalParagraph"/>
      </w:pPr>
    </w:p>
    <w:tbl>
      <w:tblPr>
        <w:tblW w:w="5000" w:type="pct"/>
        <w:jc w:val="center"/>
        <w:tblBorders>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E2D81" w14:paraId="3C9CCE90" w14:textId="77777777" w:rsidTr="00C44AFD">
        <w:trPr>
          <w:trHeight w:val="314"/>
          <w:jc w:val="center"/>
        </w:trPr>
        <w:tc>
          <w:tcPr>
            <w:tcW w:w="1007" w:type="pct"/>
            <w:tcBorders>
              <w:top w:val="single" w:sz="6" w:space="0" w:color="auto"/>
            </w:tcBorders>
            <w:shd w:val="clear" w:color="auto" w:fill="C00000"/>
            <w:vAlign w:val="center"/>
          </w:tcPr>
          <w:p w14:paraId="2CC016CA"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603717E6" w14:textId="77777777" w:rsidR="00E33202" w:rsidRPr="008F1B4C" w:rsidRDefault="00E33202" w:rsidP="00C44AFD">
            <w:pPr>
              <w:pStyle w:val="TableText"/>
            </w:pPr>
            <w:r w:rsidRPr="008F1B4C">
              <w:t>MTD_TEST_ES8+_GET_BPP_SK</w:t>
            </w:r>
          </w:p>
        </w:tc>
      </w:tr>
      <w:tr w:rsidR="00E33202" w:rsidRPr="00F658D2" w14:paraId="1F195E09" w14:textId="77777777" w:rsidTr="00C44AFD">
        <w:trPr>
          <w:trHeight w:val="314"/>
          <w:jc w:val="center"/>
        </w:trPr>
        <w:tc>
          <w:tcPr>
            <w:tcW w:w="1007" w:type="pct"/>
            <w:shd w:val="clear" w:color="auto" w:fill="auto"/>
            <w:vAlign w:val="center"/>
          </w:tcPr>
          <w:p w14:paraId="66AD3563" w14:textId="77777777" w:rsidR="00E33202" w:rsidRPr="00F658D2" w:rsidRDefault="00E33202" w:rsidP="00C44AFD">
            <w:pPr>
              <w:pStyle w:val="TableText"/>
            </w:pPr>
            <w:r w:rsidRPr="00F658D2">
              <w:t>Description</w:t>
            </w:r>
          </w:p>
        </w:tc>
        <w:tc>
          <w:tcPr>
            <w:tcW w:w="3993" w:type="pct"/>
            <w:shd w:val="clear" w:color="auto" w:fill="auto"/>
            <w:vAlign w:val="center"/>
          </w:tcPr>
          <w:p w14:paraId="1DE61752" w14:textId="77777777" w:rsidR="00E33202" w:rsidRPr="000536A9" w:rsidRDefault="00E33202" w:rsidP="00C44AFD">
            <w:pPr>
              <w:pStyle w:val="TableText"/>
              <w:rPr>
                <w:highlight w:val="yellow"/>
              </w:rPr>
            </w:pPr>
            <w:r w:rsidRPr="000536A9">
              <w:rPr>
                <w:rStyle w:val="PlaceholderText"/>
                <w:color w:val="auto"/>
                <w:sz w:val="18"/>
                <w:szCs w:val="18"/>
              </w:rPr>
              <w:t>Tests the received boundProfilePackage element according to #R_GET_BPP_RESP_OP1_SK</w:t>
            </w:r>
          </w:p>
        </w:tc>
      </w:tr>
      <w:tr w:rsidR="00E33202" w:rsidRPr="00F658D2" w14:paraId="5D95B2C7" w14:textId="77777777" w:rsidTr="00C44AFD">
        <w:trPr>
          <w:trHeight w:val="314"/>
          <w:jc w:val="center"/>
        </w:trPr>
        <w:tc>
          <w:tcPr>
            <w:tcW w:w="1007" w:type="pct"/>
            <w:shd w:val="clear" w:color="auto" w:fill="auto"/>
            <w:vAlign w:val="center"/>
          </w:tcPr>
          <w:p w14:paraId="2B39506B" w14:textId="77777777" w:rsidR="00E33202" w:rsidRPr="00F658D2" w:rsidRDefault="00E33202" w:rsidP="00C44AFD">
            <w:pPr>
              <w:pStyle w:val="TableText"/>
            </w:pPr>
            <w:r w:rsidRPr="00F658D2">
              <w:t>Parameter(s)</w:t>
            </w:r>
          </w:p>
        </w:tc>
        <w:tc>
          <w:tcPr>
            <w:tcW w:w="3993" w:type="pct"/>
            <w:shd w:val="clear" w:color="auto" w:fill="auto"/>
            <w:vAlign w:val="center"/>
          </w:tcPr>
          <w:p w14:paraId="50CEE7D8"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Response the response to GetBoundProfilePackage</w:t>
            </w:r>
          </w:p>
          <w:p w14:paraId="2CA1348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_MAC the 128 bit SCP03t MACing Session key</w:t>
            </w:r>
          </w:p>
          <w:p w14:paraId="3F6981A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_ENC the 128 bit SCP03t Encryption Session key</w:t>
            </w:r>
          </w:p>
          <w:p w14:paraId="4D9EBBC1" w14:textId="77777777" w:rsidR="00E33202" w:rsidRPr="009E6201" w:rsidRDefault="00E33202" w:rsidP="00C44AFD">
            <w:pPr>
              <w:pStyle w:val="TableBulletText"/>
              <w:numPr>
                <w:ilvl w:val="0"/>
                <w:numId w:val="25"/>
              </w:numPr>
              <w:contextualSpacing/>
              <w:rPr>
                <w:sz w:val="18"/>
              </w:rPr>
            </w:pPr>
            <w:r w:rsidRPr="009E6201">
              <w:rPr>
                <w:sz w:val="18"/>
              </w:rPr>
              <w:t>paramMetaData the ASN.1 StoreMetadataRequest element associated to a RSP profile</w:t>
            </w:r>
          </w:p>
        </w:tc>
      </w:tr>
      <w:tr w:rsidR="00E33202" w:rsidRPr="00F658D2" w14:paraId="4C7DE11B" w14:textId="77777777" w:rsidTr="00C44AFD">
        <w:trPr>
          <w:trHeight w:val="548"/>
          <w:jc w:val="center"/>
        </w:trPr>
        <w:tc>
          <w:tcPr>
            <w:tcW w:w="1007" w:type="pct"/>
            <w:shd w:val="clear" w:color="auto" w:fill="auto"/>
            <w:vAlign w:val="center"/>
          </w:tcPr>
          <w:p w14:paraId="52F86A10" w14:textId="77777777" w:rsidR="00E33202" w:rsidRPr="00F658D2" w:rsidRDefault="00E33202" w:rsidP="00C44AFD">
            <w:pPr>
              <w:pStyle w:val="TableText"/>
            </w:pPr>
            <w:r w:rsidRPr="00F658D2">
              <w:t>Details</w:t>
            </w:r>
          </w:p>
        </w:tc>
        <w:tc>
          <w:tcPr>
            <w:tcW w:w="3993" w:type="pct"/>
            <w:shd w:val="clear" w:color="auto" w:fill="auto"/>
            <w:vAlign w:val="center"/>
          </w:tcPr>
          <w:p w14:paraId="1F09C5A0" w14:textId="77777777" w:rsidR="00E33202" w:rsidRPr="009E6201" w:rsidRDefault="00E33202" w:rsidP="00C44AFD">
            <w:pPr>
              <w:pStyle w:val="TableText"/>
              <w:rPr>
                <w:sz w:val="18"/>
              </w:rPr>
            </w:pPr>
            <w:r w:rsidRPr="009E6201">
              <w:rPr>
                <w:sz w:val="18"/>
              </w:rPr>
              <w:t>Parse paramResponse into #R_GET_BPP_RESP_OP1_SK and perform the following tests:</w:t>
            </w:r>
          </w:p>
          <w:p w14:paraId="54EF4E7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each element in firstSequenceOf87, sequenceOf88 and sequenceOf86 has a total length (including tag and length fields) of 1020 or less</w:t>
            </w:r>
          </w:p>
          <w:p w14:paraId="7BA2D03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integrity of each element in firstSequenceOf87, sequenceOf88 and sequenceOf86 using paramSMAC</w:t>
            </w:r>
          </w:p>
          <w:p w14:paraId="301A169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lt;TRANSACTION_ID_ISC&gt; in #INIT_SC_PROF1 matches &lt;S_TRANSACTION_ID&gt;</w:t>
            </w:r>
          </w:p>
          <w:p w14:paraId="73E22FA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validity of smdpSign &lt;SM_DP+_SIGN&gt; in #INIT_SC_PROF1 using #PK_SM_DPpb_ECDSA</w:t>
            </w:r>
          </w:p>
          <w:p w14:paraId="474B9A86"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Retrieve #CONF_ISDP_PROF1_SMDP from &lt;CONF_ISDP_PROF1_ENC&gt; using paramS_ENC and validate the content of #CONF_ISDP_PROF1_SMDP</w:t>
            </w:r>
          </w:p>
          <w:p w14:paraId="3A73D3A2" w14:textId="77777777" w:rsidR="00E33202" w:rsidRPr="009E6201" w:rsidRDefault="00E33202" w:rsidP="00C44AFD">
            <w:pPr>
              <w:pStyle w:val="TableBulletText"/>
              <w:numPr>
                <w:ilvl w:val="0"/>
                <w:numId w:val="0"/>
              </w:numPr>
              <w:ind w:left="378" w:hanging="360"/>
              <w:contextualSpacing/>
              <w:rPr>
                <w:rFonts w:ascii="Symbol" w:hAnsi="Symbol" w:hint="eastAsia"/>
                <w:sz w:val="18"/>
              </w:rPr>
            </w:pPr>
            <w:r w:rsidRPr="009E6201">
              <w:rPr>
                <w:rFonts w:ascii="Symbol" w:hAnsi="Symbol"/>
                <w:sz w:val="18"/>
              </w:rPr>
              <w:t></w:t>
            </w:r>
            <w:r w:rsidRPr="009E6201">
              <w:rPr>
                <w:rFonts w:ascii="Symbol" w:hAnsi="Symbol"/>
                <w:sz w:val="18"/>
              </w:rPr>
              <w:tab/>
            </w:r>
            <w:r w:rsidRPr="009E6201">
              <w:rPr>
                <w:sz w:val="18"/>
              </w:rPr>
              <w:t>Construct the complete metadata element from the &lt;SMDP_METADATA_SEG_MAC&gt; segment(s) and verify that it matches paramMetaData</w:t>
            </w:r>
            <w:r w:rsidRPr="009E6201" w:rsidDel="00086B75">
              <w:rPr>
                <w:sz w:val="18"/>
              </w:rPr>
              <w:t xml:space="preserve"> </w:t>
            </w:r>
          </w:p>
          <w:p w14:paraId="088AB63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the &lt;UPP_OP_PROF1_SEG&gt; segment(s) from the &lt;PPP_OP_PROF1_SEG_SK&gt; segment(s) using paramS_ENC, then construct the complete Profile from the &lt;UPP_OP_PROF1_SEG&gt; segment(s), then verify that the complete Profile matches #UPP_OP_PROF1</w:t>
            </w:r>
          </w:p>
        </w:tc>
      </w:tr>
    </w:tbl>
    <w:p w14:paraId="1431A353" w14:textId="77777777" w:rsidR="00E33202" w:rsidRPr="00F658D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76B7EAAA" w14:textId="77777777" w:rsidTr="00C44AFD">
        <w:trPr>
          <w:trHeight w:val="314"/>
          <w:jc w:val="center"/>
        </w:trPr>
        <w:tc>
          <w:tcPr>
            <w:tcW w:w="1006" w:type="pct"/>
            <w:shd w:val="clear" w:color="auto" w:fill="C00000"/>
            <w:vAlign w:val="center"/>
          </w:tcPr>
          <w:p w14:paraId="4F536AD0" w14:textId="77777777" w:rsidR="00E33202" w:rsidRPr="001F0550" w:rsidRDefault="00E33202" w:rsidP="00C44AFD">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4E35883A" w14:textId="77777777" w:rsidR="00E33202" w:rsidRPr="00F658D2" w:rsidRDefault="00E33202" w:rsidP="00C44AFD">
            <w:pPr>
              <w:pStyle w:val="TableText"/>
              <w:rPr>
                <w:rFonts w:ascii="Calibri" w:hAnsi="Calibri"/>
                <w:b/>
              </w:rPr>
            </w:pPr>
            <w:r w:rsidRPr="00F658D2">
              <w:t>MTD_TLS_CLIENT_KEY_EXCH_ETC</w:t>
            </w:r>
          </w:p>
        </w:tc>
      </w:tr>
      <w:tr w:rsidR="00E33202" w:rsidRPr="001F0550" w14:paraId="14CB8BD9" w14:textId="77777777" w:rsidTr="00C44AFD">
        <w:trPr>
          <w:trHeight w:val="314"/>
          <w:jc w:val="center"/>
        </w:trPr>
        <w:tc>
          <w:tcPr>
            <w:tcW w:w="1006" w:type="pct"/>
            <w:shd w:val="clear" w:color="auto" w:fill="auto"/>
            <w:vAlign w:val="center"/>
          </w:tcPr>
          <w:p w14:paraId="08B2748C" w14:textId="77777777" w:rsidR="00E33202" w:rsidRPr="001F0550" w:rsidRDefault="00E33202" w:rsidP="00C44AFD">
            <w:pPr>
              <w:pStyle w:val="TableText"/>
            </w:pPr>
            <w:r w:rsidRPr="001F0550">
              <w:t>Description</w:t>
            </w:r>
          </w:p>
        </w:tc>
        <w:tc>
          <w:tcPr>
            <w:tcW w:w="3994" w:type="pct"/>
            <w:shd w:val="clear" w:color="auto" w:fill="auto"/>
            <w:vAlign w:val="center"/>
          </w:tcPr>
          <w:p w14:paraId="412DCAD8" w14:textId="77777777" w:rsidR="00E33202" w:rsidRPr="00F658D2" w:rsidRDefault="00E33202" w:rsidP="00C44AFD">
            <w:pPr>
              <w:pStyle w:val="TableContentLeft"/>
            </w:pPr>
            <w:r w:rsidRPr="00F658D2">
              <w:t>Finalizes the Transport Layer Security (TLS) handshake in Server authentication mode on ES9+, or ES11 (Client side).</w:t>
            </w:r>
          </w:p>
        </w:tc>
      </w:tr>
      <w:tr w:rsidR="00E33202" w:rsidRPr="001F0550" w14:paraId="35498003" w14:textId="77777777" w:rsidTr="00C44AFD">
        <w:trPr>
          <w:trHeight w:val="314"/>
          <w:jc w:val="center"/>
        </w:trPr>
        <w:tc>
          <w:tcPr>
            <w:tcW w:w="1006" w:type="pct"/>
            <w:shd w:val="clear" w:color="auto" w:fill="auto"/>
            <w:vAlign w:val="center"/>
          </w:tcPr>
          <w:p w14:paraId="5FC0D354" w14:textId="77777777" w:rsidR="00E33202" w:rsidRPr="001F0550" w:rsidRDefault="00E33202" w:rsidP="00C44AFD">
            <w:pPr>
              <w:pStyle w:val="TableText"/>
            </w:pPr>
            <w:r w:rsidRPr="001F0550">
              <w:t>Parameter(s)</w:t>
            </w:r>
          </w:p>
        </w:tc>
        <w:tc>
          <w:tcPr>
            <w:tcW w:w="3994" w:type="pct"/>
            <w:shd w:val="clear" w:color="auto" w:fill="auto"/>
            <w:vAlign w:val="center"/>
          </w:tcPr>
          <w:p w14:paraId="03783302"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9E6201">
              <w:rPr>
                <w:sz w:val="18"/>
              </w:rPr>
              <w:t>paramClientKeyExchange: ClientKeyExchange message</w:t>
            </w:r>
          </w:p>
        </w:tc>
      </w:tr>
      <w:tr w:rsidR="00E33202" w:rsidRPr="001F0550" w14:paraId="757B6C26" w14:textId="77777777" w:rsidTr="00C44AFD">
        <w:trPr>
          <w:trHeight w:val="314"/>
          <w:jc w:val="center"/>
        </w:trPr>
        <w:tc>
          <w:tcPr>
            <w:tcW w:w="1006" w:type="pct"/>
            <w:shd w:val="clear" w:color="auto" w:fill="auto"/>
            <w:vAlign w:val="center"/>
          </w:tcPr>
          <w:p w14:paraId="5FC0B3FA" w14:textId="77777777" w:rsidR="00E33202" w:rsidRPr="001F0550" w:rsidRDefault="00E33202" w:rsidP="00C44AFD">
            <w:pPr>
              <w:pStyle w:val="TableText"/>
            </w:pPr>
            <w:r w:rsidRPr="001F0550">
              <w:t>Details</w:t>
            </w:r>
          </w:p>
        </w:tc>
        <w:tc>
          <w:tcPr>
            <w:tcW w:w="3994" w:type="pct"/>
            <w:shd w:val="clear" w:color="auto" w:fill="auto"/>
            <w:vAlign w:val="center"/>
          </w:tcPr>
          <w:p w14:paraId="7EC56332" w14:textId="77777777" w:rsidR="00E33202" w:rsidRPr="00F658D2" w:rsidRDefault="00E33202" w:rsidP="00C44AFD">
            <w:pPr>
              <w:pStyle w:val="TableContentLeft"/>
            </w:pPr>
            <w:r w:rsidRPr="00F658D2">
              <w:t>Sends the session key information in TLS ClientKeyExchange message, ChangeCipherSpec and Finished message.</w:t>
            </w:r>
          </w:p>
        </w:tc>
      </w:tr>
    </w:tbl>
    <w:p w14:paraId="1AF0D8B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2016E1F2" w14:textId="77777777" w:rsidTr="00C44AFD">
        <w:trPr>
          <w:trHeight w:val="314"/>
          <w:jc w:val="center"/>
        </w:trPr>
        <w:tc>
          <w:tcPr>
            <w:tcW w:w="1006" w:type="pct"/>
            <w:shd w:val="clear" w:color="auto" w:fill="C00000"/>
            <w:vAlign w:val="center"/>
          </w:tcPr>
          <w:p w14:paraId="24B73934" w14:textId="77777777" w:rsidR="00E33202" w:rsidRPr="001F0550" w:rsidRDefault="00E33202" w:rsidP="00C44AFD">
            <w:pPr>
              <w:pStyle w:val="TableHeader"/>
              <w:rPr>
                <w:rFonts w:ascii="Calibri" w:hAnsi="Calibri"/>
              </w:rPr>
            </w:pPr>
            <w:r w:rsidRPr="001F0550">
              <w:t>Method</w:t>
            </w:r>
          </w:p>
        </w:tc>
        <w:tc>
          <w:tcPr>
            <w:tcW w:w="3994" w:type="pct"/>
            <w:tcBorders>
              <w:top w:val="nil"/>
              <w:right w:val="nil"/>
            </w:tcBorders>
            <w:shd w:val="clear" w:color="auto" w:fill="auto"/>
            <w:vAlign w:val="center"/>
          </w:tcPr>
          <w:p w14:paraId="241A4D5E" w14:textId="77777777" w:rsidR="00E33202" w:rsidRPr="00F658D2" w:rsidRDefault="00E33202" w:rsidP="00C44AFD">
            <w:pPr>
              <w:pStyle w:val="TableText"/>
              <w:rPr>
                <w:rFonts w:ascii="Calibri" w:hAnsi="Calibri"/>
                <w:b/>
              </w:rPr>
            </w:pPr>
            <w:r w:rsidRPr="00F658D2">
              <w:t>MTD_TLS_CLIENT_HELLO</w:t>
            </w:r>
          </w:p>
        </w:tc>
      </w:tr>
      <w:tr w:rsidR="00E33202" w:rsidRPr="001F0550" w14:paraId="0B26FD7C" w14:textId="77777777" w:rsidTr="00C44AFD">
        <w:trPr>
          <w:trHeight w:val="314"/>
          <w:jc w:val="center"/>
        </w:trPr>
        <w:tc>
          <w:tcPr>
            <w:tcW w:w="1006" w:type="pct"/>
            <w:shd w:val="clear" w:color="auto" w:fill="auto"/>
            <w:vAlign w:val="center"/>
          </w:tcPr>
          <w:p w14:paraId="28E6CFBE" w14:textId="77777777" w:rsidR="00E33202" w:rsidRPr="001F0550" w:rsidRDefault="00E33202" w:rsidP="00C44AFD">
            <w:pPr>
              <w:pStyle w:val="TableText"/>
            </w:pPr>
            <w:r w:rsidRPr="001F0550">
              <w:t>Description</w:t>
            </w:r>
          </w:p>
        </w:tc>
        <w:tc>
          <w:tcPr>
            <w:tcW w:w="3994" w:type="pct"/>
            <w:shd w:val="clear" w:color="auto" w:fill="auto"/>
            <w:vAlign w:val="center"/>
          </w:tcPr>
          <w:p w14:paraId="39BC62CC" w14:textId="77777777" w:rsidR="00E33202" w:rsidRPr="00F658D2" w:rsidRDefault="00E33202" w:rsidP="00C44AFD">
            <w:pPr>
              <w:pStyle w:val="TableContentLeft"/>
            </w:pPr>
            <w:r w:rsidRPr="00F658D2">
              <w:t>Sends or checks the Client Hello message used to initiate the Transport Layer Security (TLS) handshake in Server authentication or Mutual authentication mode on ES9+, ES11, ES12 or ES15.</w:t>
            </w:r>
          </w:p>
        </w:tc>
      </w:tr>
      <w:tr w:rsidR="00E33202" w:rsidRPr="001F0550" w14:paraId="5E8E3B86" w14:textId="77777777" w:rsidTr="00C44AFD">
        <w:trPr>
          <w:trHeight w:val="314"/>
          <w:jc w:val="center"/>
        </w:trPr>
        <w:tc>
          <w:tcPr>
            <w:tcW w:w="1006" w:type="pct"/>
            <w:shd w:val="clear" w:color="auto" w:fill="auto"/>
            <w:vAlign w:val="center"/>
          </w:tcPr>
          <w:p w14:paraId="71D73B8F" w14:textId="77777777" w:rsidR="00E33202" w:rsidRPr="001F0550" w:rsidRDefault="00E33202" w:rsidP="00C44AFD">
            <w:pPr>
              <w:pStyle w:val="TableText"/>
            </w:pPr>
            <w:r w:rsidRPr="001F0550">
              <w:t>Parameter(s)</w:t>
            </w:r>
          </w:p>
        </w:tc>
        <w:tc>
          <w:tcPr>
            <w:tcW w:w="3994" w:type="pct"/>
            <w:shd w:val="clear" w:color="auto" w:fill="auto"/>
            <w:vAlign w:val="center"/>
          </w:tcPr>
          <w:p w14:paraId="6914E205" w14:textId="17C2ED6A" w:rsidR="00E33202" w:rsidRPr="004652C1" w:rsidRDefault="00E33202" w:rsidP="00C44AFD">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TLSversion: TLS protocol version</w:t>
            </w:r>
          </w:p>
          <w:p w14:paraId="612FCA6F" w14:textId="5D5FE2E4" w:rsidR="00E33202" w:rsidRPr="004652C1" w:rsidRDefault="00E33202" w:rsidP="00C44AFD">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Algs: cipher suite types supported</w:t>
            </w:r>
          </w:p>
          <w:p w14:paraId="0175DE64"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SessionID: Session ID</w:t>
            </w:r>
          </w:p>
          <w:p w14:paraId="21E1628B"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Exts: Extensions data for “supported_signature_algorithms”, “trusted_ca_keys” or other</w:t>
            </w:r>
            <w:r>
              <w:rPr>
                <w:sz w:val="18"/>
                <w:szCs w:val="18"/>
              </w:rPr>
              <w:t xml:space="preserve"> (optional)</w:t>
            </w:r>
          </w:p>
        </w:tc>
      </w:tr>
      <w:tr w:rsidR="00E33202" w:rsidRPr="001F0550" w14:paraId="429A7DC6" w14:textId="77777777" w:rsidTr="00C44AFD">
        <w:trPr>
          <w:trHeight w:val="314"/>
          <w:jc w:val="center"/>
        </w:trPr>
        <w:tc>
          <w:tcPr>
            <w:tcW w:w="1006" w:type="pct"/>
            <w:shd w:val="clear" w:color="auto" w:fill="auto"/>
            <w:vAlign w:val="center"/>
          </w:tcPr>
          <w:p w14:paraId="118E5E89" w14:textId="77777777" w:rsidR="00E33202" w:rsidRPr="001F0550" w:rsidRDefault="00E33202" w:rsidP="00C44AFD">
            <w:pPr>
              <w:pStyle w:val="TableText"/>
            </w:pPr>
            <w:r w:rsidRPr="001F0550">
              <w:t>Details</w:t>
            </w:r>
          </w:p>
        </w:tc>
        <w:tc>
          <w:tcPr>
            <w:tcW w:w="3994" w:type="pct"/>
            <w:shd w:val="clear" w:color="auto" w:fill="auto"/>
            <w:vAlign w:val="center"/>
          </w:tcPr>
          <w:p w14:paraId="1DCD5748" w14:textId="77777777" w:rsidR="00E33202" w:rsidRPr="009E6201" w:rsidRDefault="00E33202" w:rsidP="00C44AFD">
            <w:pPr>
              <w:pStyle w:val="TableContentLeft"/>
            </w:pPr>
            <w:r w:rsidRPr="009E6201">
              <w:t>Sends or receives a TLS ClientHello message according to the parameters defined above.</w:t>
            </w:r>
          </w:p>
          <w:p w14:paraId="699A30C2" w14:textId="77777777" w:rsidR="00E33202" w:rsidRPr="009E6201" w:rsidRDefault="00E33202" w:rsidP="00C44AFD">
            <w:pPr>
              <w:spacing w:before="40" w:after="40"/>
              <w:ind w:right="-6"/>
              <w:rPr>
                <w:rFonts w:cs="Arial"/>
                <w:sz w:val="18"/>
                <w:szCs w:val="18"/>
                <w:lang w:eastAsia="de-DE"/>
              </w:rPr>
            </w:pPr>
            <w:r w:rsidRPr="009E6201">
              <w:rPr>
                <w:rFonts w:cs="Arial"/>
                <w:sz w:val="18"/>
                <w:szCs w:val="18"/>
                <w:lang w:eastAsia="de-DE"/>
              </w:rPr>
              <w:t xml:space="preserve">In addition the following parameters will be set: </w:t>
            </w:r>
          </w:p>
          <w:p w14:paraId="5B4D66E1"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list of compression algorithms supported by the client is not explicitly defined, but by default it will be set to NULL.</w:t>
            </w:r>
          </w:p>
          <w:p w14:paraId="4370AEDD"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random of 4 bytes representing time since epoch on client host and 28 random bytes is not explicitly defined but it SHALL be generated by the test tool TLS implementation</w:t>
            </w:r>
          </w:p>
          <w:p w14:paraId="54F1280E" w14:textId="77777777" w:rsidR="00E33202" w:rsidRPr="009E6201" w:rsidRDefault="00E33202" w:rsidP="00C44AFD">
            <w:pPr>
              <w:pStyle w:val="TableIndentedText"/>
            </w:pPr>
            <w:r w:rsidRPr="009E6201">
              <w:t>NOTE:</w:t>
            </w:r>
            <w:r>
              <w:tab/>
            </w:r>
            <w:r w:rsidRPr="009E6201">
              <w:t>The Supported Elliptic Curves Extension and the Supported Point Formats Extension extensions MAY be sent by the Client.</w:t>
            </w:r>
          </w:p>
        </w:tc>
      </w:tr>
    </w:tbl>
    <w:p w14:paraId="3BD7E2D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20"/>
        <w:gridCol w:w="7198"/>
      </w:tblGrid>
      <w:tr w:rsidR="00E33202" w:rsidRPr="001F0550" w14:paraId="2FE7FD36" w14:textId="77777777" w:rsidTr="00C44AFD">
        <w:trPr>
          <w:trHeight w:val="314"/>
          <w:jc w:val="center"/>
        </w:trPr>
        <w:tc>
          <w:tcPr>
            <w:tcW w:w="1009" w:type="pct"/>
            <w:shd w:val="clear" w:color="auto" w:fill="C00000"/>
            <w:vAlign w:val="center"/>
          </w:tcPr>
          <w:p w14:paraId="6426C1CD" w14:textId="77777777" w:rsidR="00E33202" w:rsidRPr="001F0550" w:rsidRDefault="00E33202" w:rsidP="00C44AFD">
            <w:pPr>
              <w:pStyle w:val="TableHeader"/>
              <w:rPr>
                <w:rFonts w:ascii="Calibri" w:hAnsi="Calibri"/>
              </w:rPr>
            </w:pPr>
            <w:r w:rsidRPr="001F0550">
              <w:t>Method</w:t>
            </w:r>
          </w:p>
        </w:tc>
        <w:tc>
          <w:tcPr>
            <w:tcW w:w="3991" w:type="pct"/>
            <w:tcBorders>
              <w:top w:val="nil"/>
              <w:right w:val="nil"/>
            </w:tcBorders>
            <w:shd w:val="clear" w:color="auto" w:fill="auto"/>
            <w:vAlign w:val="center"/>
          </w:tcPr>
          <w:p w14:paraId="3DE5B1EF" w14:textId="77777777" w:rsidR="00E33202" w:rsidRPr="00F658D2" w:rsidRDefault="00E33202" w:rsidP="00C44AFD">
            <w:pPr>
              <w:pStyle w:val="TableText"/>
              <w:rPr>
                <w:rFonts w:ascii="Calibri" w:hAnsi="Calibri"/>
                <w:b/>
              </w:rPr>
            </w:pPr>
            <w:r w:rsidRPr="00F658D2">
              <w:t>MTD_TLS_MUTUAL_AUTH_CLIENT_EXCH</w:t>
            </w:r>
          </w:p>
        </w:tc>
      </w:tr>
      <w:tr w:rsidR="00E33202" w:rsidRPr="001F0550" w14:paraId="0C5F1101" w14:textId="77777777" w:rsidTr="00C44AFD">
        <w:trPr>
          <w:trHeight w:val="314"/>
          <w:jc w:val="center"/>
        </w:trPr>
        <w:tc>
          <w:tcPr>
            <w:tcW w:w="1009" w:type="pct"/>
            <w:shd w:val="clear" w:color="auto" w:fill="auto"/>
            <w:vAlign w:val="center"/>
          </w:tcPr>
          <w:p w14:paraId="71E9BCDB" w14:textId="77777777" w:rsidR="00E33202" w:rsidRPr="001F0550" w:rsidRDefault="00E33202" w:rsidP="00C44AFD">
            <w:pPr>
              <w:pStyle w:val="TableText"/>
            </w:pPr>
            <w:r w:rsidRPr="001F0550">
              <w:t>Description</w:t>
            </w:r>
          </w:p>
        </w:tc>
        <w:tc>
          <w:tcPr>
            <w:tcW w:w="3991" w:type="pct"/>
            <w:shd w:val="clear" w:color="auto" w:fill="auto"/>
            <w:vAlign w:val="center"/>
          </w:tcPr>
          <w:p w14:paraId="2EFF1F43" w14:textId="77777777" w:rsidR="00E33202" w:rsidRPr="00F658D2" w:rsidRDefault="00E33202" w:rsidP="00C44AFD">
            <w:pPr>
              <w:pStyle w:val="TableContentLeft"/>
            </w:pPr>
            <w:r w:rsidRPr="00F658D2">
              <w:t>Sends or checks the messages to finalize the Transport Layer Security (TLS) handshake in Mutual authentication mode on ES12 or ES15 (Client side).</w:t>
            </w:r>
          </w:p>
        </w:tc>
      </w:tr>
      <w:tr w:rsidR="00E33202" w:rsidRPr="001F0550" w14:paraId="258DC808" w14:textId="77777777" w:rsidTr="00C44AFD">
        <w:trPr>
          <w:trHeight w:val="314"/>
          <w:jc w:val="center"/>
        </w:trPr>
        <w:tc>
          <w:tcPr>
            <w:tcW w:w="1009" w:type="pct"/>
            <w:shd w:val="clear" w:color="auto" w:fill="auto"/>
            <w:vAlign w:val="center"/>
          </w:tcPr>
          <w:p w14:paraId="361C07AA" w14:textId="77777777" w:rsidR="00E33202" w:rsidRPr="001F0550" w:rsidRDefault="00E33202" w:rsidP="00C44AFD">
            <w:pPr>
              <w:pStyle w:val="TableText"/>
            </w:pPr>
            <w:r w:rsidRPr="001F0550">
              <w:t>Parameter(s)</w:t>
            </w:r>
          </w:p>
        </w:tc>
        <w:tc>
          <w:tcPr>
            <w:tcW w:w="3991" w:type="pct"/>
            <w:shd w:val="clear" w:color="auto" w:fill="auto"/>
            <w:vAlign w:val="center"/>
          </w:tcPr>
          <w:p w14:paraId="6C5ED65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lientCertificate: TLS Client certificate for authentication used in the Client Certificate Message</w:t>
            </w:r>
          </w:p>
          <w:p w14:paraId="0D52337C"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ClientKeyExchange: The Client TLS Ephemeral Key used in the ClientKeyExchange message</w:t>
            </w:r>
          </w:p>
        </w:tc>
      </w:tr>
      <w:tr w:rsidR="00E33202" w:rsidRPr="001F0550" w14:paraId="112D596B" w14:textId="77777777" w:rsidTr="00C44AFD">
        <w:trPr>
          <w:trHeight w:val="314"/>
          <w:jc w:val="center"/>
        </w:trPr>
        <w:tc>
          <w:tcPr>
            <w:tcW w:w="1009" w:type="pct"/>
            <w:shd w:val="clear" w:color="auto" w:fill="auto"/>
            <w:vAlign w:val="center"/>
          </w:tcPr>
          <w:p w14:paraId="4B3FA649" w14:textId="77777777" w:rsidR="00E33202" w:rsidRPr="001F0550" w:rsidRDefault="00E33202" w:rsidP="00C44AFD">
            <w:pPr>
              <w:pStyle w:val="TableText"/>
            </w:pPr>
            <w:r w:rsidRPr="001F0550">
              <w:t>Details</w:t>
            </w:r>
          </w:p>
        </w:tc>
        <w:tc>
          <w:tcPr>
            <w:tcW w:w="3991" w:type="pct"/>
            <w:shd w:val="clear" w:color="auto" w:fill="auto"/>
            <w:vAlign w:val="center"/>
          </w:tcPr>
          <w:p w14:paraId="63DB0E04" w14:textId="77777777" w:rsidR="00E33202" w:rsidRPr="00F658D2" w:rsidRDefault="00E33202" w:rsidP="00C44AFD">
            <w:pPr>
              <w:pStyle w:val="TableContentLeft"/>
            </w:pPr>
            <w:r w:rsidRPr="00F658D2">
              <w:t>Sends the TLS Client Certificate, ClientKeyExchange, Certificate Verify, ChangeCipherSpec and Finished message in this order according to the parameters defined above.</w:t>
            </w:r>
          </w:p>
          <w:p w14:paraId="65B5A4F0" w14:textId="77777777" w:rsidR="00E33202" w:rsidRPr="00F658D2" w:rsidRDefault="00E33202" w:rsidP="00C44AFD">
            <w:pPr>
              <w:pStyle w:val="TableIndentedText"/>
            </w:pPr>
            <w:r w:rsidRPr="00F658D2">
              <w:lastRenderedPageBreak/>
              <w:t>NOTE</w:t>
            </w:r>
            <w:r>
              <w:t xml:space="preserve"> 1</w:t>
            </w:r>
            <w:r w:rsidRPr="00F658D2">
              <w:t>:</w:t>
            </w:r>
            <w:r>
              <w:tab/>
            </w:r>
            <w:r w:rsidRPr="00F658D2">
              <w:t>The CertificateVerify Message is not explicitly defined in this method but the CLIENT or test tool implementation SHALL be responsible for generating this message. It is the signature of the concatenation of all the data from all messages in this handshake up to, but not including, this message i.e. all handshake messages starting at ClientHello up to, but not including, this message itself using the specified Signature and Hash Algorithm.</w:t>
            </w:r>
          </w:p>
          <w:p w14:paraId="04858433" w14:textId="77777777" w:rsidR="00E33202" w:rsidRPr="00F658D2" w:rsidRDefault="00E33202" w:rsidP="00C44AFD">
            <w:pPr>
              <w:pStyle w:val="TableIndentedText"/>
            </w:pPr>
            <w:r w:rsidRPr="00F658D2">
              <w:t>NOTE</w:t>
            </w:r>
            <w:r>
              <w:t xml:space="preserve"> 2</w:t>
            </w:r>
            <w:r w:rsidRPr="00F658D2">
              <w:t>:</w:t>
            </w:r>
            <w:r>
              <w:tab/>
            </w:r>
            <w:r w:rsidRPr="00F658D2">
              <w:t>ChangeCipherSpec messages, alerts, and any other record type are not handshake messages and are not included in the signature computations.</w:t>
            </w:r>
          </w:p>
        </w:tc>
      </w:tr>
    </w:tbl>
    <w:p w14:paraId="13CC1CE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1AFA5991" w14:textId="77777777" w:rsidTr="00C44AFD">
        <w:trPr>
          <w:trHeight w:val="314"/>
          <w:jc w:val="center"/>
        </w:trPr>
        <w:tc>
          <w:tcPr>
            <w:tcW w:w="1006" w:type="pct"/>
            <w:shd w:val="clear" w:color="auto" w:fill="C00000"/>
            <w:vAlign w:val="center"/>
          </w:tcPr>
          <w:p w14:paraId="187D0117" w14:textId="77777777" w:rsidR="00E33202" w:rsidRPr="001F0550" w:rsidRDefault="00E33202" w:rsidP="00C44AFD">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0E9F93EB" w14:textId="77777777" w:rsidR="00E33202" w:rsidRPr="001F0550" w:rsidRDefault="00E33202" w:rsidP="00C44AFD">
            <w:pPr>
              <w:pStyle w:val="TableText"/>
              <w:rPr>
                <w:rFonts w:ascii="Calibri" w:hAnsi="Calibri"/>
                <w:b/>
                <w:color w:val="FFFFFF" w:themeColor="background1"/>
              </w:rPr>
            </w:pPr>
            <w:r w:rsidRPr="001F0550">
              <w:t>MTD_TLS_MUTUAL_AUTH_SERVER_HELLO</w:t>
            </w:r>
            <w:r>
              <w:t>_ETC</w:t>
            </w:r>
          </w:p>
        </w:tc>
      </w:tr>
      <w:tr w:rsidR="00E33202" w:rsidRPr="001F0550" w14:paraId="6291A1B9" w14:textId="77777777" w:rsidTr="00C44AFD">
        <w:trPr>
          <w:trHeight w:val="314"/>
          <w:jc w:val="center"/>
        </w:trPr>
        <w:tc>
          <w:tcPr>
            <w:tcW w:w="1006" w:type="pct"/>
            <w:shd w:val="clear" w:color="auto" w:fill="auto"/>
            <w:vAlign w:val="center"/>
          </w:tcPr>
          <w:p w14:paraId="114AD630" w14:textId="77777777" w:rsidR="00E33202" w:rsidRPr="001F0550" w:rsidRDefault="00E33202" w:rsidP="00C44AFD">
            <w:pPr>
              <w:pStyle w:val="TableText"/>
            </w:pPr>
            <w:r w:rsidRPr="001F0550">
              <w:t>Description</w:t>
            </w:r>
          </w:p>
        </w:tc>
        <w:tc>
          <w:tcPr>
            <w:tcW w:w="3994" w:type="pct"/>
            <w:shd w:val="clear" w:color="auto" w:fill="auto"/>
            <w:vAlign w:val="center"/>
          </w:tcPr>
          <w:p w14:paraId="7F079FFD" w14:textId="77777777" w:rsidR="00E33202" w:rsidRPr="001F0550" w:rsidRDefault="00E33202" w:rsidP="00C44AFD">
            <w:pPr>
              <w:pStyle w:val="TableContentLeft"/>
            </w:pPr>
            <w:r w:rsidRPr="001F0550">
              <w:t>Sends or checks the replies to the Client Hello in the Transport Layer Security (TLS) handshake in Mutual authentication mode on ES12 or ES15.</w:t>
            </w:r>
          </w:p>
        </w:tc>
      </w:tr>
      <w:tr w:rsidR="00E33202" w:rsidRPr="001F0550" w14:paraId="734CD1BC" w14:textId="77777777" w:rsidTr="00C44AFD">
        <w:trPr>
          <w:trHeight w:val="314"/>
          <w:jc w:val="center"/>
        </w:trPr>
        <w:tc>
          <w:tcPr>
            <w:tcW w:w="1006" w:type="pct"/>
            <w:shd w:val="clear" w:color="auto" w:fill="auto"/>
            <w:vAlign w:val="center"/>
          </w:tcPr>
          <w:p w14:paraId="07F616F1" w14:textId="77777777" w:rsidR="00E33202" w:rsidRPr="001F0550" w:rsidRDefault="00E33202" w:rsidP="00C44AFD">
            <w:pPr>
              <w:pStyle w:val="TableText"/>
            </w:pPr>
            <w:r w:rsidRPr="001F0550">
              <w:t>Parameter(s)</w:t>
            </w:r>
          </w:p>
        </w:tc>
        <w:tc>
          <w:tcPr>
            <w:tcW w:w="3994" w:type="pct"/>
            <w:shd w:val="clear" w:color="auto" w:fill="auto"/>
            <w:vAlign w:val="center"/>
          </w:tcPr>
          <w:p w14:paraId="06DAE223" w14:textId="77777777" w:rsidR="00E33202" w:rsidRPr="009E6201" w:rsidRDefault="00E33202" w:rsidP="00C44AFD">
            <w:pPr>
              <w:pStyle w:val="TableBulletText"/>
              <w:rPr>
                <w:rFonts w:cs="Arial"/>
                <w:sz w:val="18"/>
              </w:rPr>
            </w:pPr>
            <w:r w:rsidRPr="009E6201">
              <w:rPr>
                <w:rFonts w:cs="Arial"/>
                <w:sz w:val="18"/>
              </w:rPr>
              <w:t>paramTLSVersion: TLS protocol version used in the Server Hello Message</w:t>
            </w:r>
          </w:p>
          <w:p w14:paraId="1622103D" w14:textId="77777777" w:rsidR="00E33202" w:rsidRPr="009E6201" w:rsidRDefault="00E33202" w:rsidP="00C44AFD">
            <w:pPr>
              <w:pStyle w:val="TableBulletText"/>
              <w:rPr>
                <w:rFonts w:cs="Arial"/>
                <w:sz w:val="18"/>
              </w:rPr>
            </w:pPr>
            <w:r w:rsidRPr="009E6201">
              <w:rPr>
                <w:rFonts w:cs="Arial"/>
                <w:sz w:val="18"/>
              </w:rPr>
              <w:t>paramAlgs: cipher suite selected used in the Server Hello Message</w:t>
            </w:r>
          </w:p>
          <w:p w14:paraId="33D5BE7D" w14:textId="77777777" w:rsidR="00E33202" w:rsidRPr="009E6201" w:rsidRDefault="00E33202" w:rsidP="00C44AFD">
            <w:pPr>
              <w:pStyle w:val="TableBulletText"/>
              <w:rPr>
                <w:rFonts w:cs="Arial"/>
                <w:sz w:val="18"/>
              </w:rPr>
            </w:pPr>
            <w:r w:rsidRPr="009E6201">
              <w:rPr>
                <w:rFonts w:cs="Arial"/>
                <w:sz w:val="18"/>
              </w:rPr>
              <w:t>paramSessionID: Session ID used in the Server Hello Message</w:t>
            </w:r>
          </w:p>
          <w:p w14:paraId="29F9A272" w14:textId="77777777" w:rsidR="00E33202" w:rsidRPr="009E6201" w:rsidRDefault="00E33202" w:rsidP="00C44AFD">
            <w:pPr>
              <w:pStyle w:val="TableBulletText"/>
              <w:rPr>
                <w:rFonts w:cs="Arial"/>
                <w:sz w:val="18"/>
              </w:rPr>
            </w:pPr>
            <w:r w:rsidRPr="009E6201">
              <w:rPr>
                <w:rFonts w:cs="Arial"/>
                <w:sz w:val="18"/>
              </w:rPr>
              <w:t>paramServerCertificate: TLS Server certificate for authentication used in the Server Certificate Message</w:t>
            </w:r>
          </w:p>
          <w:p w14:paraId="68D9AB81" w14:textId="77777777" w:rsidR="00E33202" w:rsidRPr="009E6201" w:rsidRDefault="00E33202" w:rsidP="00C44AFD">
            <w:pPr>
              <w:pStyle w:val="TableBulletText"/>
              <w:rPr>
                <w:rFonts w:cs="Arial"/>
                <w:sz w:val="18"/>
              </w:rPr>
            </w:pPr>
            <w:r w:rsidRPr="009E6201">
              <w:rPr>
                <w:rFonts w:cs="Arial"/>
                <w:sz w:val="18"/>
              </w:rPr>
              <w:t xml:space="preserve">paramServerTLSEphemeralKey: TLS Server ephemeral key used in the Server Key Exchange Message </w:t>
            </w:r>
          </w:p>
          <w:p w14:paraId="019567A2" w14:textId="77777777" w:rsidR="00E33202" w:rsidRPr="009E6201" w:rsidRDefault="00E33202" w:rsidP="00C44AFD">
            <w:pPr>
              <w:pStyle w:val="TableBulletText"/>
              <w:rPr>
                <w:rFonts w:cs="Arial"/>
                <w:sz w:val="18"/>
              </w:rPr>
            </w:pPr>
            <w:r w:rsidRPr="009E6201">
              <w:rPr>
                <w:rFonts w:cs="Arial"/>
                <w:sz w:val="18"/>
              </w:rPr>
              <w:t>paramClientCertificateType: type of certificate requested used in the Client Certificate Request Message</w:t>
            </w:r>
          </w:p>
          <w:p w14:paraId="5BB55750" w14:textId="77777777" w:rsidR="00E33202" w:rsidRPr="009E6201" w:rsidRDefault="00E33202" w:rsidP="00C44AFD">
            <w:pPr>
              <w:pStyle w:val="TableBulletText"/>
              <w:rPr>
                <w:rFonts w:cs="Arial"/>
                <w:sz w:val="18"/>
              </w:rPr>
            </w:pPr>
            <w:r w:rsidRPr="009E6201">
              <w:rPr>
                <w:rFonts w:cs="Arial"/>
                <w:sz w:val="18"/>
              </w:rPr>
              <w:t>paramSignatureAndHashAlgorithm: Signature and Hash Algorithm to be verified used in the Client Certificate Request Message</w:t>
            </w:r>
          </w:p>
          <w:p w14:paraId="56E3915F" w14:textId="77777777" w:rsidR="00E33202" w:rsidRPr="00F658D2" w:rsidRDefault="00E33202" w:rsidP="00C44AFD">
            <w:pPr>
              <w:pStyle w:val="TableBulletText"/>
            </w:pPr>
            <w:r w:rsidRPr="009E6201">
              <w:rPr>
                <w:rFonts w:cs="Arial"/>
                <w:sz w:val="18"/>
              </w:rPr>
              <w:t>paramDistinguishedName: DN of the CI that signed and issued the certificate used in the Client Certificate Request Message</w:t>
            </w:r>
          </w:p>
        </w:tc>
      </w:tr>
      <w:tr w:rsidR="00E33202" w:rsidRPr="001F0550" w14:paraId="45B7E1D1" w14:textId="77777777" w:rsidTr="00C44AFD">
        <w:trPr>
          <w:trHeight w:val="314"/>
          <w:jc w:val="center"/>
        </w:trPr>
        <w:tc>
          <w:tcPr>
            <w:tcW w:w="1006" w:type="pct"/>
            <w:shd w:val="clear" w:color="auto" w:fill="auto"/>
            <w:vAlign w:val="center"/>
          </w:tcPr>
          <w:p w14:paraId="65170C89" w14:textId="77777777" w:rsidR="00E33202" w:rsidRPr="001F0550" w:rsidRDefault="00E33202" w:rsidP="00C44AFD">
            <w:pPr>
              <w:pStyle w:val="TableText"/>
            </w:pPr>
            <w:r w:rsidRPr="002E5056">
              <w:rPr>
                <w:rFonts w:cs="Arial"/>
                <w:sz w:val="18"/>
                <w:szCs w:val="18"/>
              </w:rPr>
              <w:t>Details</w:t>
            </w:r>
          </w:p>
        </w:tc>
        <w:tc>
          <w:tcPr>
            <w:tcW w:w="3994" w:type="pct"/>
            <w:shd w:val="clear" w:color="auto" w:fill="auto"/>
            <w:vAlign w:val="center"/>
          </w:tcPr>
          <w:p w14:paraId="4048CBB2" w14:textId="77777777" w:rsidR="00E33202" w:rsidRPr="009E6201" w:rsidRDefault="00E33202" w:rsidP="00C44AFD">
            <w:r w:rsidRPr="009E6201">
              <w:rPr>
                <w:sz w:val="18"/>
                <w:szCs w:val="18"/>
                <w:lang w:eastAsia="de-DE"/>
              </w:rPr>
              <w:t>Sends or receives a TLS ServerHello, Server Certificate, ServerKeyExchange, Client Certificate Request and ServerHelloDone message in this order according to the parameters defined above. In addition the following parameter will be received:</w:t>
            </w:r>
          </w:p>
          <w:p w14:paraId="43BB4308" w14:textId="620CAAEB" w:rsidR="00E33202" w:rsidRPr="000536A9" w:rsidRDefault="00E33202" w:rsidP="000536A9">
            <w:pPr>
              <w:pStyle w:val="TableBulletText"/>
              <w:ind w:left="454" w:hanging="227"/>
              <w:rPr>
                <w:rFonts w:cs="Arial"/>
                <w:sz w:val="18"/>
              </w:rPr>
            </w:pPr>
            <w:r w:rsidRPr="000536A9">
              <w:rPr>
                <w:rFonts w:cs="Arial"/>
                <w:sz w:val="18"/>
              </w:rPr>
              <w:t>ServerHello</w:t>
            </w:r>
          </w:p>
          <w:p w14:paraId="02075BCF" w14:textId="1B05D6CF" w:rsidR="00E33202" w:rsidRPr="000536A9" w:rsidRDefault="00E33202" w:rsidP="00963346">
            <w:pPr>
              <w:pStyle w:val="ListParagraph"/>
              <w:numPr>
                <w:ilvl w:val="0"/>
                <w:numId w:val="0"/>
              </w:numPr>
              <w:ind w:left="720"/>
              <w:rPr>
                <w:rFonts w:cs="Arial"/>
                <w:sz w:val="18"/>
                <w:szCs w:val="18"/>
                <w:lang w:eastAsia="de-DE"/>
              </w:rPr>
            </w:pPr>
            <w:r w:rsidRPr="000536A9">
              <w:rPr>
                <w:rFonts w:cs="Arial"/>
                <w:sz w:val="18"/>
                <w:szCs w:val="18"/>
                <w:lang w:eastAsia="de-DE"/>
              </w:rPr>
              <w:t>o</w:t>
            </w:r>
            <w:r w:rsidRPr="000536A9">
              <w:rPr>
                <w:rFonts w:cs="Arial"/>
                <w:sz w:val="18"/>
                <w:szCs w:val="18"/>
                <w:lang w:eastAsia="de-DE"/>
              </w:rPr>
              <w:tab/>
            </w:r>
            <w:r w:rsidRPr="000536A9">
              <w:rPr>
                <w:rFonts w:cs="Arial"/>
                <w:sz w:val="18"/>
                <w:szCs w:val="18"/>
              </w:rPr>
              <w:t>The random of 4 bytes representing time since epoch on client host and 28 random bytes is not explicitly defined but it SHALL be generated by the Server under test.</w:t>
            </w:r>
          </w:p>
          <w:p w14:paraId="6F59B5C4" w14:textId="2EDFA5AD" w:rsidR="00E33202" w:rsidRPr="008F1B4C" w:rsidRDefault="00E33202" w:rsidP="00C44AFD">
            <w:pPr>
              <w:pStyle w:val="ListParagraph"/>
              <w:numPr>
                <w:ilvl w:val="0"/>
                <w:numId w:val="25"/>
              </w:numPr>
              <w:rPr>
                <w:rFonts w:cs="Arial"/>
                <w:sz w:val="18"/>
                <w:szCs w:val="18"/>
                <w:lang w:eastAsia="de-DE"/>
              </w:rPr>
            </w:pPr>
            <w:r w:rsidRPr="008F1B4C">
              <w:rPr>
                <w:rFonts w:cs="Arial"/>
                <w:sz w:val="18"/>
                <w:szCs w:val="18"/>
                <w:lang w:eastAsia="de-DE"/>
              </w:rPr>
              <w:t>ServerKeyExchange</w:t>
            </w:r>
          </w:p>
          <w:p w14:paraId="5F9F086E" w14:textId="54E39D29" w:rsidR="00E33202" w:rsidRPr="000536A9" w:rsidRDefault="00E33202" w:rsidP="00963346">
            <w:pPr>
              <w:pStyle w:val="ListParagraph"/>
              <w:numPr>
                <w:ilvl w:val="0"/>
                <w:numId w:val="0"/>
              </w:numPr>
              <w:ind w:left="720"/>
              <w:rPr>
                <w:rFonts w:cs="Arial"/>
                <w:sz w:val="18"/>
                <w:szCs w:val="18"/>
                <w:lang w:eastAsia="de-DE"/>
              </w:rPr>
            </w:pPr>
            <w:r w:rsidRPr="000536A9">
              <w:rPr>
                <w:rFonts w:cs="Arial"/>
                <w:sz w:val="18"/>
                <w:szCs w:val="18"/>
                <w:lang w:eastAsia="de-DE"/>
              </w:rPr>
              <w:t>o</w:t>
            </w:r>
            <w:r w:rsidRPr="000536A9">
              <w:rPr>
                <w:rFonts w:cs="Arial"/>
                <w:sz w:val="18"/>
                <w:szCs w:val="18"/>
                <w:lang w:eastAsia="de-DE"/>
              </w:rPr>
              <w:tab/>
              <w:t xml:space="preserve">The ECParameters are not explicitly </w:t>
            </w:r>
            <w:r w:rsidRPr="000536A9">
              <w:rPr>
                <w:rFonts w:cs="Arial"/>
                <w:sz w:val="18"/>
                <w:szCs w:val="18"/>
              </w:rPr>
              <w:t xml:space="preserve">defined in the </w:t>
            </w:r>
            <w:r w:rsidRPr="000536A9">
              <w:rPr>
                <w:rFonts w:cs="Arial"/>
                <w:sz w:val="18"/>
                <w:szCs w:val="18"/>
                <w:lang w:eastAsia="de-DE"/>
              </w:rPr>
              <w:t>ServerKeyExchange message</w:t>
            </w:r>
            <w:r w:rsidRPr="000536A9">
              <w:rPr>
                <w:rFonts w:cs="Arial"/>
                <w:sz w:val="18"/>
                <w:szCs w:val="18"/>
              </w:rPr>
              <w:t xml:space="preserve"> but it SHALL be generated by the Server under test or the test tool implementation</w:t>
            </w:r>
            <w:r w:rsidRPr="000536A9">
              <w:rPr>
                <w:rFonts w:cs="Arial"/>
                <w:sz w:val="18"/>
                <w:szCs w:val="18"/>
                <w:lang w:eastAsia="de-DE"/>
              </w:rPr>
              <w:t xml:space="preserve">. </w:t>
            </w:r>
          </w:p>
          <w:p w14:paraId="731347D6" w14:textId="77777777" w:rsidR="00E33202" w:rsidRPr="00F658D2" w:rsidRDefault="00E33202" w:rsidP="00C44AFD">
            <w:pPr>
              <w:pStyle w:val="TableIndentedText"/>
            </w:pPr>
            <w:r w:rsidRPr="00F658D2">
              <w:t>NOTE:</w:t>
            </w:r>
            <w:r>
              <w:tab/>
            </w:r>
            <w:r w:rsidRPr="00F658D2">
              <w:t>The Supported Elliptic Curves Extension and the Supported Point Formats Extension extensions MAY be sent by the CLIENT therefore this method SHALL respond appropriately when used by the SERVER or the S_SERVER.</w:t>
            </w:r>
          </w:p>
        </w:tc>
      </w:tr>
    </w:tbl>
    <w:p w14:paraId="3A5ED92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7B6BBD40" w14:textId="77777777" w:rsidTr="00C44AFD">
        <w:trPr>
          <w:trHeight w:val="314"/>
          <w:jc w:val="center"/>
        </w:trPr>
        <w:tc>
          <w:tcPr>
            <w:tcW w:w="1006" w:type="pct"/>
            <w:shd w:val="clear" w:color="auto" w:fill="C00000"/>
            <w:vAlign w:val="center"/>
          </w:tcPr>
          <w:p w14:paraId="63BE93C6" w14:textId="77777777" w:rsidR="00E33202" w:rsidRPr="001F0550" w:rsidRDefault="00E33202" w:rsidP="00C44AFD">
            <w:pPr>
              <w:pStyle w:val="TableHeader"/>
              <w:rPr>
                <w:rFonts w:ascii="Calibri" w:hAnsi="Calibri"/>
              </w:rPr>
            </w:pPr>
            <w:r w:rsidRPr="001F0550">
              <w:t>Method</w:t>
            </w:r>
          </w:p>
        </w:tc>
        <w:tc>
          <w:tcPr>
            <w:tcW w:w="3994" w:type="pct"/>
            <w:tcBorders>
              <w:top w:val="nil"/>
              <w:right w:val="nil"/>
            </w:tcBorders>
            <w:shd w:val="clear" w:color="auto" w:fill="auto"/>
            <w:vAlign w:val="center"/>
          </w:tcPr>
          <w:p w14:paraId="2137F982" w14:textId="77777777" w:rsidR="00E33202" w:rsidRPr="00F658D2" w:rsidRDefault="00E33202" w:rsidP="00C44AFD">
            <w:pPr>
              <w:pStyle w:val="TableText"/>
            </w:pPr>
            <w:r w:rsidRPr="00F658D2">
              <w:t>MTD_TLS_SERVER_END</w:t>
            </w:r>
          </w:p>
        </w:tc>
      </w:tr>
      <w:tr w:rsidR="00E33202" w:rsidRPr="001F0550" w14:paraId="1931C335" w14:textId="77777777" w:rsidTr="00C44AFD">
        <w:trPr>
          <w:trHeight w:val="314"/>
          <w:jc w:val="center"/>
        </w:trPr>
        <w:tc>
          <w:tcPr>
            <w:tcW w:w="1006" w:type="pct"/>
            <w:shd w:val="clear" w:color="auto" w:fill="auto"/>
            <w:vAlign w:val="center"/>
          </w:tcPr>
          <w:p w14:paraId="6F4835F6" w14:textId="77777777" w:rsidR="00E33202" w:rsidRPr="001F0550" w:rsidRDefault="00E33202" w:rsidP="00C44AFD">
            <w:pPr>
              <w:pStyle w:val="TableText"/>
            </w:pPr>
            <w:r w:rsidRPr="001F0550">
              <w:t>Description</w:t>
            </w:r>
          </w:p>
        </w:tc>
        <w:tc>
          <w:tcPr>
            <w:tcW w:w="3994" w:type="pct"/>
            <w:shd w:val="clear" w:color="auto" w:fill="auto"/>
            <w:vAlign w:val="center"/>
          </w:tcPr>
          <w:p w14:paraId="404B05FE" w14:textId="77777777" w:rsidR="00E33202" w:rsidRPr="00F658D2" w:rsidRDefault="00E33202" w:rsidP="00C44AFD">
            <w:pPr>
              <w:pStyle w:val="TableContentLeft"/>
            </w:pPr>
            <w:r w:rsidRPr="00F658D2">
              <w:t>Send or checks the finalization of the Transport Layer Security (TLS) handshake in Server or Mutual authentication mode on ES9+,ES11, ES12 or ES15 (Server side).</w:t>
            </w:r>
          </w:p>
        </w:tc>
      </w:tr>
      <w:tr w:rsidR="00E33202" w:rsidRPr="001F0550" w14:paraId="2A31983A" w14:textId="77777777" w:rsidTr="00C44AFD">
        <w:trPr>
          <w:trHeight w:val="314"/>
          <w:jc w:val="center"/>
        </w:trPr>
        <w:tc>
          <w:tcPr>
            <w:tcW w:w="1006" w:type="pct"/>
            <w:shd w:val="clear" w:color="auto" w:fill="auto"/>
            <w:vAlign w:val="center"/>
          </w:tcPr>
          <w:p w14:paraId="251A8B3E" w14:textId="77777777" w:rsidR="00E33202" w:rsidRPr="001F0550" w:rsidRDefault="00E33202" w:rsidP="00C44AFD">
            <w:pPr>
              <w:pStyle w:val="TableText"/>
            </w:pPr>
            <w:r w:rsidRPr="001F0550">
              <w:t>Parameter(s)</w:t>
            </w:r>
          </w:p>
        </w:tc>
        <w:tc>
          <w:tcPr>
            <w:tcW w:w="3994" w:type="pct"/>
            <w:shd w:val="clear" w:color="auto" w:fill="auto"/>
            <w:vAlign w:val="center"/>
          </w:tcPr>
          <w:p w14:paraId="065C8BD7" w14:textId="77777777" w:rsidR="00E33202" w:rsidRPr="009E6201" w:rsidRDefault="00E33202" w:rsidP="00C44AFD">
            <w:pPr>
              <w:pStyle w:val="TableBulletText"/>
              <w:numPr>
                <w:ilvl w:val="0"/>
                <w:numId w:val="0"/>
              </w:numPr>
              <w:ind w:left="378" w:hanging="360"/>
              <w:contextualSpacing/>
              <w:rPr>
                <w:sz w:val="18"/>
              </w:rPr>
            </w:pPr>
            <w:r w:rsidRPr="00F658D2">
              <w:rPr>
                <w:rFonts w:ascii="Symbol" w:hAnsi="Symbol"/>
              </w:rPr>
              <w:t></w:t>
            </w:r>
            <w:r w:rsidRPr="00F658D2">
              <w:rPr>
                <w:rFonts w:ascii="Symbol" w:hAnsi="Symbol"/>
              </w:rPr>
              <w:tab/>
            </w:r>
            <w:r w:rsidRPr="009E6201">
              <w:rPr>
                <w:sz w:val="18"/>
              </w:rPr>
              <w:t>paramChangeCipherSpec: ChangeCipherSpec message</w:t>
            </w:r>
          </w:p>
          <w:p w14:paraId="276D6111"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lastRenderedPageBreak/>
              <w:t></w:t>
            </w:r>
            <w:r w:rsidRPr="009E6201">
              <w:rPr>
                <w:rFonts w:ascii="Symbol" w:hAnsi="Symbol"/>
                <w:sz w:val="18"/>
              </w:rPr>
              <w:tab/>
            </w:r>
            <w:r w:rsidRPr="009E6201">
              <w:rPr>
                <w:sz w:val="18"/>
              </w:rPr>
              <w:t>paramFinish: Finished message</w:t>
            </w:r>
          </w:p>
        </w:tc>
      </w:tr>
      <w:tr w:rsidR="00E33202" w:rsidRPr="001F0550" w14:paraId="21DF6D7B" w14:textId="77777777" w:rsidTr="00C44AFD">
        <w:trPr>
          <w:trHeight w:val="314"/>
          <w:jc w:val="center"/>
        </w:trPr>
        <w:tc>
          <w:tcPr>
            <w:tcW w:w="1006" w:type="pct"/>
            <w:shd w:val="clear" w:color="auto" w:fill="auto"/>
            <w:vAlign w:val="center"/>
          </w:tcPr>
          <w:p w14:paraId="4BA9B4BF" w14:textId="77777777" w:rsidR="00E33202" w:rsidRPr="001F0550" w:rsidRDefault="00E33202" w:rsidP="00C44AFD">
            <w:pPr>
              <w:pStyle w:val="TableText"/>
            </w:pPr>
            <w:r w:rsidRPr="001F0550">
              <w:lastRenderedPageBreak/>
              <w:t>Details</w:t>
            </w:r>
          </w:p>
        </w:tc>
        <w:tc>
          <w:tcPr>
            <w:tcW w:w="3994" w:type="pct"/>
            <w:shd w:val="clear" w:color="auto" w:fill="auto"/>
            <w:vAlign w:val="center"/>
          </w:tcPr>
          <w:p w14:paraId="4887EEC2" w14:textId="77777777" w:rsidR="00E33202" w:rsidRPr="001F0550" w:rsidRDefault="00E33202" w:rsidP="00C44AFD">
            <w:pPr>
              <w:pStyle w:val="TableContentLeft"/>
            </w:pPr>
            <w:r w:rsidRPr="001F0550">
              <w:t>Sends a ChangeCipherSpec and Finished message in this order according to the parameters defined above.</w:t>
            </w:r>
          </w:p>
        </w:tc>
      </w:tr>
    </w:tbl>
    <w:p w14:paraId="1377DBD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DA0491" w14:paraId="0E7F83E3" w14:textId="77777777" w:rsidTr="00C44AFD">
        <w:trPr>
          <w:trHeight w:val="314"/>
          <w:jc w:val="center"/>
        </w:trPr>
        <w:tc>
          <w:tcPr>
            <w:tcW w:w="1006" w:type="pct"/>
            <w:shd w:val="clear" w:color="auto" w:fill="C00000"/>
            <w:vAlign w:val="center"/>
          </w:tcPr>
          <w:p w14:paraId="78392D2D" w14:textId="77777777" w:rsidR="00E33202" w:rsidRPr="008F1B4C" w:rsidRDefault="00E33202" w:rsidP="00C44AFD">
            <w:pPr>
              <w:pStyle w:val="TableHeader"/>
            </w:pPr>
            <w:r w:rsidRPr="001A336D">
              <w:t>Method</w:t>
            </w:r>
          </w:p>
        </w:tc>
        <w:tc>
          <w:tcPr>
            <w:tcW w:w="3994" w:type="pct"/>
            <w:tcBorders>
              <w:top w:val="nil"/>
              <w:right w:val="nil"/>
            </w:tcBorders>
            <w:shd w:val="clear" w:color="auto" w:fill="auto"/>
            <w:vAlign w:val="center"/>
          </w:tcPr>
          <w:p w14:paraId="44871D65" w14:textId="77777777" w:rsidR="00E33202" w:rsidRPr="00DA0491" w:rsidRDefault="00E33202" w:rsidP="00C44AFD">
            <w:pPr>
              <w:pStyle w:val="TableText"/>
              <w:rPr>
                <w:lang w:val="fr-FR"/>
              </w:rPr>
            </w:pPr>
            <w:r w:rsidRPr="00DA0491">
              <w:rPr>
                <w:lang w:val="fr-FR"/>
              </w:rPr>
              <w:t>MTD_TLS_SERVER_HELLO_ETC</w:t>
            </w:r>
          </w:p>
        </w:tc>
      </w:tr>
      <w:tr w:rsidR="00E33202" w:rsidRPr="001F0550" w14:paraId="658632CB" w14:textId="77777777" w:rsidTr="00C44AFD">
        <w:trPr>
          <w:trHeight w:val="314"/>
          <w:jc w:val="center"/>
        </w:trPr>
        <w:tc>
          <w:tcPr>
            <w:tcW w:w="1006" w:type="pct"/>
            <w:shd w:val="clear" w:color="auto" w:fill="auto"/>
            <w:vAlign w:val="center"/>
          </w:tcPr>
          <w:p w14:paraId="4CF346EC" w14:textId="77777777" w:rsidR="00E33202" w:rsidRPr="001F0550" w:rsidRDefault="00E33202" w:rsidP="00C44AFD">
            <w:pPr>
              <w:pStyle w:val="TableText"/>
            </w:pPr>
            <w:r w:rsidRPr="001F0550">
              <w:t>Description</w:t>
            </w:r>
          </w:p>
        </w:tc>
        <w:tc>
          <w:tcPr>
            <w:tcW w:w="3994" w:type="pct"/>
            <w:shd w:val="clear" w:color="auto" w:fill="auto"/>
            <w:vAlign w:val="center"/>
          </w:tcPr>
          <w:p w14:paraId="2BF4B310" w14:textId="77777777" w:rsidR="00E33202" w:rsidRPr="001F0550" w:rsidRDefault="00E33202" w:rsidP="00C44AFD">
            <w:pPr>
              <w:pStyle w:val="TableContentLeft"/>
            </w:pPr>
            <w:r>
              <w:t xml:space="preserve">Send or </w:t>
            </w:r>
            <w:r w:rsidRPr="001F0550">
              <w:t>Receives to the Client Hello in the Transport Layer Security (TLS) handshake in Server authentication mode on ES9+, or ES11.</w:t>
            </w:r>
          </w:p>
        </w:tc>
      </w:tr>
      <w:tr w:rsidR="00E33202" w:rsidRPr="001F0550" w14:paraId="65228A92" w14:textId="77777777" w:rsidTr="00C44AFD">
        <w:trPr>
          <w:trHeight w:val="314"/>
          <w:jc w:val="center"/>
        </w:trPr>
        <w:tc>
          <w:tcPr>
            <w:tcW w:w="1006" w:type="pct"/>
            <w:shd w:val="clear" w:color="auto" w:fill="auto"/>
            <w:vAlign w:val="center"/>
          </w:tcPr>
          <w:p w14:paraId="6857889C" w14:textId="77777777" w:rsidR="00E33202" w:rsidRPr="001F0550" w:rsidRDefault="00E33202" w:rsidP="00C44AFD">
            <w:pPr>
              <w:pStyle w:val="TableText"/>
            </w:pPr>
            <w:r w:rsidRPr="001F0550">
              <w:t>Parameter(s)</w:t>
            </w:r>
          </w:p>
        </w:tc>
        <w:tc>
          <w:tcPr>
            <w:tcW w:w="3994" w:type="pct"/>
            <w:shd w:val="clear" w:color="auto" w:fill="auto"/>
            <w:vAlign w:val="center"/>
          </w:tcPr>
          <w:p w14:paraId="0120B3F9" w14:textId="77777777" w:rsidR="00E33202" w:rsidRPr="00E31195" w:rsidRDefault="00E33202" w:rsidP="00C44AFD">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hint="eastAsia"/>
                <w:sz w:val="18"/>
              </w:rPr>
              <w:tab/>
            </w:r>
            <w:r w:rsidRPr="00E31195">
              <w:rPr>
                <w:sz w:val="18"/>
              </w:rPr>
              <w:t>paramTLSversion: TLS protocol version</w:t>
            </w:r>
          </w:p>
          <w:p w14:paraId="5EA50F21" w14:textId="77777777" w:rsidR="00E33202" w:rsidRPr="00E31195" w:rsidRDefault="00E33202" w:rsidP="00C44AFD">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hint="eastAsia"/>
                <w:sz w:val="18"/>
              </w:rPr>
              <w:tab/>
            </w:r>
            <w:r w:rsidRPr="00E31195">
              <w:rPr>
                <w:sz w:val="18"/>
              </w:rPr>
              <w:t>paramAlgs: cipher suite selected</w:t>
            </w:r>
          </w:p>
          <w:p w14:paraId="7D423D4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essionID: Session ID</w:t>
            </w:r>
          </w:p>
          <w:p w14:paraId="7134CAD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ertificate: TLS server certificate for authentication</w:t>
            </w:r>
          </w:p>
          <w:p w14:paraId="115781FD" w14:textId="77777777" w:rsidR="00E33202" w:rsidRPr="001F0550"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rverTLSEphemeralKey: TLS Server ephemeral key</w:t>
            </w:r>
            <w:r w:rsidRPr="001F0550">
              <w:t>.</w:t>
            </w:r>
          </w:p>
        </w:tc>
      </w:tr>
      <w:tr w:rsidR="00E33202" w:rsidRPr="001F0550" w14:paraId="2703B436" w14:textId="77777777" w:rsidTr="00C44AFD">
        <w:trPr>
          <w:trHeight w:val="314"/>
          <w:jc w:val="center"/>
        </w:trPr>
        <w:tc>
          <w:tcPr>
            <w:tcW w:w="1006" w:type="pct"/>
            <w:shd w:val="clear" w:color="auto" w:fill="auto"/>
            <w:vAlign w:val="center"/>
          </w:tcPr>
          <w:p w14:paraId="792ADDB3" w14:textId="77777777" w:rsidR="00E33202" w:rsidRPr="001F0550" w:rsidRDefault="00E33202" w:rsidP="00C44AFD">
            <w:pPr>
              <w:pStyle w:val="TableText"/>
            </w:pPr>
            <w:r w:rsidRPr="001F0550">
              <w:t>Details</w:t>
            </w:r>
          </w:p>
        </w:tc>
        <w:tc>
          <w:tcPr>
            <w:tcW w:w="3994" w:type="pct"/>
            <w:shd w:val="clear" w:color="auto" w:fill="auto"/>
            <w:vAlign w:val="center"/>
          </w:tcPr>
          <w:p w14:paraId="7C8813FC" w14:textId="77777777" w:rsidR="00E33202" w:rsidRPr="001F0550" w:rsidRDefault="00E33202" w:rsidP="00C44AFD">
            <w:pPr>
              <w:spacing w:before="40" w:after="40"/>
              <w:ind w:right="-6"/>
              <w:rPr>
                <w:sz w:val="18"/>
                <w:szCs w:val="18"/>
                <w:lang w:eastAsia="de-DE"/>
              </w:rPr>
            </w:pPr>
            <w:r>
              <w:rPr>
                <w:sz w:val="18"/>
                <w:szCs w:val="18"/>
                <w:lang w:eastAsia="de-DE"/>
              </w:rPr>
              <w:t xml:space="preserve">Sends or </w:t>
            </w:r>
            <w:r w:rsidRPr="001F0550">
              <w:rPr>
                <w:sz w:val="18"/>
                <w:szCs w:val="18"/>
                <w:lang w:eastAsia="de-DE"/>
              </w:rPr>
              <w:t>Receives a TLS ServerHello, Server Certificate, ServerKeyExchange and ServerHelloDone message in this order according to the parameters defined above.</w:t>
            </w:r>
          </w:p>
          <w:p w14:paraId="0B73A369" w14:textId="77777777" w:rsidR="00E33202" w:rsidRDefault="00E33202" w:rsidP="00C44AFD">
            <w:pPr>
              <w:pStyle w:val="TableIndentedText"/>
            </w:pPr>
            <w:r>
              <w:t>NOTE 1</w:t>
            </w:r>
            <w:r w:rsidRPr="001F0550">
              <w:t>:</w:t>
            </w:r>
            <w:r>
              <w:tab/>
            </w:r>
            <w:r w:rsidRPr="001F0550">
              <w:t xml:space="preserve">The random of 4 bytes representing time since epoch on client host and 28 random bytes is not explicitly defined in the Server Hello message but it </w:t>
            </w:r>
            <w:r>
              <w:t>SHALL</w:t>
            </w:r>
            <w:r w:rsidRPr="001F0550">
              <w:t xml:space="preserve"> be generated by the Server under test.</w:t>
            </w:r>
          </w:p>
          <w:p w14:paraId="6E50A62B" w14:textId="77777777" w:rsidR="00E33202" w:rsidRPr="001F0550" w:rsidRDefault="00E33202" w:rsidP="00C44AFD">
            <w:pPr>
              <w:pStyle w:val="TableIndentedText"/>
            </w:pPr>
            <w:r>
              <w:t xml:space="preserve">NOTE </w:t>
            </w:r>
            <w:r w:rsidRPr="00082C74">
              <w:t>2:</w:t>
            </w:r>
            <w:r>
              <w:tab/>
            </w:r>
            <w:r w:rsidRPr="00082C74">
              <w:t xml:space="preserve">If no parameter mentioned paramServerTLSEphemeralKey, the value </w:t>
            </w:r>
            <w:r>
              <w:t>SHALL</w:t>
            </w:r>
            <w:r w:rsidRPr="00082C74">
              <w:t xml:space="preserve"> be set as defined in </w:t>
            </w:r>
            <w:r>
              <w:t>[24]</w:t>
            </w:r>
            <w:r w:rsidRPr="00082C74">
              <w:t xml:space="preserve"> for ServerKeyExchange. No verification required.</w:t>
            </w:r>
          </w:p>
        </w:tc>
      </w:tr>
    </w:tbl>
    <w:p w14:paraId="5425475E" w14:textId="3D31E9CA" w:rsidR="00E33202" w:rsidRDefault="00E33202" w:rsidP="00E33202">
      <w:pPr>
        <w:pStyle w:val="ANNEX-heading1"/>
        <w:numPr>
          <w:ilvl w:val="0"/>
          <w:numId w:val="0"/>
        </w:numPr>
        <w:tabs>
          <w:tab w:val="left" w:pos="680"/>
        </w:tabs>
        <w:ind w:left="680" w:hanging="680"/>
      </w:pPr>
      <w:bookmarkStart w:id="3933" w:name="_Toc471722138"/>
      <w:bookmarkStart w:id="3934" w:name="_Toc471822157"/>
      <w:bookmarkStart w:id="3935" w:name="_Toc471827493"/>
      <w:bookmarkStart w:id="3936" w:name="_Toc471828895"/>
      <w:bookmarkStart w:id="3937" w:name="_Toc471829870"/>
      <w:bookmarkStart w:id="3938" w:name="_Toc471896342"/>
      <w:bookmarkStart w:id="3939" w:name="_Toc472580275"/>
      <w:bookmarkStart w:id="3940" w:name="_Toc483841379"/>
      <w:bookmarkStart w:id="3941" w:name="_Toc518049376"/>
      <w:bookmarkStart w:id="3942" w:name="_Toc520956947"/>
      <w:bookmarkStart w:id="3943" w:name="_Toc13661727"/>
      <w:bookmarkStart w:id="3944" w:name="_Toc195628663"/>
      <w:bookmarkEnd w:id="3933"/>
      <w:bookmarkEnd w:id="3934"/>
      <w:bookmarkEnd w:id="3935"/>
      <w:bookmarkEnd w:id="3936"/>
      <w:bookmarkEnd w:id="3937"/>
      <w:bookmarkEnd w:id="3938"/>
      <w:bookmarkEnd w:id="3939"/>
      <w:r w:rsidRPr="00FC5B68">
        <w:t>C.2</w:t>
      </w:r>
      <w:r w:rsidRPr="00FC5B68">
        <w:tab/>
      </w:r>
      <w:r w:rsidRPr="009E6201">
        <w:t>Procedures</w:t>
      </w:r>
      <w:bookmarkEnd w:id="3940"/>
      <w:bookmarkEnd w:id="3941"/>
      <w:bookmarkEnd w:id="3942"/>
      <w:bookmarkEnd w:id="3943"/>
      <w:bookmarkEnd w:id="3944"/>
    </w:p>
    <w:p w14:paraId="520763E2" w14:textId="77777777" w:rsidR="00CC57A9" w:rsidRPr="000536A9" w:rsidRDefault="00CC57A9" w:rsidP="000536A9">
      <w:pPr>
        <w:pStyle w:val="NormalParagraph"/>
        <w:rPr>
          <w: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1F0550" w14:paraId="5B32FCD8" w14:textId="77777777" w:rsidTr="006053E7">
        <w:trPr>
          <w:trHeight w:val="314"/>
          <w:jc w:val="center"/>
        </w:trPr>
        <w:tc>
          <w:tcPr>
            <w:tcW w:w="721" w:type="dxa"/>
            <w:tcBorders>
              <w:top w:val="nil"/>
              <w:left w:val="nil"/>
              <w:bottom w:val="nil"/>
              <w:right w:val="single" w:sz="6" w:space="0" w:color="auto"/>
            </w:tcBorders>
            <w:shd w:val="clear" w:color="auto" w:fill="auto"/>
            <w:vAlign w:val="center"/>
          </w:tcPr>
          <w:p w14:paraId="352FD37D" w14:textId="77777777" w:rsidR="00E33202" w:rsidRPr="001F0550" w:rsidRDefault="00E33202" w:rsidP="00C44AFD">
            <w:pPr>
              <w:pStyle w:val="TableHeader"/>
              <w:jc w:val="center"/>
              <w:rPr>
                <w:sz w:val="18"/>
                <w:szCs w:val="18"/>
                <w:lang w:val="en-GB" w:eastAsia="de-DE"/>
              </w:rPr>
            </w:pPr>
          </w:p>
        </w:tc>
        <w:tc>
          <w:tcPr>
            <w:tcW w:w="1874" w:type="dxa"/>
            <w:tcBorders>
              <w:left w:val="single" w:sz="6" w:space="0" w:color="auto"/>
            </w:tcBorders>
            <w:shd w:val="clear" w:color="auto" w:fill="C00000"/>
            <w:vAlign w:val="center"/>
            <w:hideMark/>
          </w:tcPr>
          <w:p w14:paraId="06D1434C" w14:textId="77777777" w:rsidR="00E33202" w:rsidRPr="0061518F" w:rsidRDefault="00E33202" w:rsidP="00C44AFD">
            <w:pPr>
              <w:pStyle w:val="TableHeader"/>
            </w:pPr>
            <w:r w:rsidRPr="001A336D">
              <w:t>Procedure</w:t>
            </w:r>
          </w:p>
        </w:tc>
        <w:tc>
          <w:tcPr>
            <w:tcW w:w="6431" w:type="dxa"/>
            <w:gridSpan w:val="3"/>
            <w:tcBorders>
              <w:top w:val="nil"/>
              <w:right w:val="nil"/>
            </w:tcBorders>
            <w:shd w:val="clear" w:color="auto" w:fill="auto"/>
            <w:vAlign w:val="center"/>
            <w:hideMark/>
          </w:tcPr>
          <w:p w14:paraId="250F68C4" w14:textId="77777777" w:rsidR="00E33202" w:rsidRPr="00FC794D" w:rsidRDefault="00E33202" w:rsidP="00C44AFD">
            <w:pPr>
              <w:pStyle w:val="TableText"/>
            </w:pPr>
            <w:r w:rsidRPr="009C2D77">
              <w:rPr>
                <w:sz w:val="22"/>
              </w:rPr>
              <w:t>PROC_ES11_AUTH_CLIENT</w:t>
            </w:r>
          </w:p>
        </w:tc>
      </w:tr>
      <w:tr w:rsidR="00E33202" w:rsidRPr="001F0550" w14:paraId="56147903" w14:textId="77777777" w:rsidTr="006053E7">
        <w:trPr>
          <w:trHeight w:val="314"/>
          <w:jc w:val="center"/>
        </w:trPr>
        <w:tc>
          <w:tcPr>
            <w:tcW w:w="721" w:type="dxa"/>
            <w:tcBorders>
              <w:top w:val="nil"/>
              <w:left w:val="nil"/>
              <w:bottom w:val="single" w:sz="6" w:space="0" w:color="auto"/>
              <w:right w:val="single" w:sz="6" w:space="0" w:color="auto"/>
            </w:tcBorders>
            <w:shd w:val="clear" w:color="auto" w:fill="auto"/>
            <w:vAlign w:val="center"/>
          </w:tcPr>
          <w:p w14:paraId="4E1ADBE9" w14:textId="77777777" w:rsidR="00E33202" w:rsidRPr="001F0550" w:rsidRDefault="00E33202" w:rsidP="00C44AFD">
            <w:pPr>
              <w:pStyle w:val="TableHeader"/>
              <w:rPr>
                <w:b w:val="0"/>
                <w:sz w:val="18"/>
                <w:szCs w:val="18"/>
                <w:lang w:val="en-GB" w:eastAsia="de-DE"/>
              </w:rPr>
            </w:pPr>
          </w:p>
        </w:tc>
        <w:tc>
          <w:tcPr>
            <w:tcW w:w="1874" w:type="dxa"/>
            <w:tcBorders>
              <w:left w:val="single" w:sz="6" w:space="0" w:color="auto"/>
            </w:tcBorders>
            <w:shd w:val="clear" w:color="auto" w:fill="auto"/>
            <w:vAlign w:val="center"/>
            <w:hideMark/>
          </w:tcPr>
          <w:p w14:paraId="777353A1" w14:textId="77777777" w:rsidR="00E33202" w:rsidRPr="001F0550" w:rsidRDefault="00E33202" w:rsidP="00C44AFD">
            <w:pPr>
              <w:pStyle w:val="TableHeaderGray"/>
              <w:rPr>
                <w:lang w:val="en-GB"/>
              </w:rPr>
            </w:pPr>
            <w:r w:rsidRPr="001F0550">
              <w:rPr>
                <w:lang w:val="en-GB"/>
              </w:rPr>
              <w:t>Description</w:t>
            </w:r>
          </w:p>
        </w:tc>
        <w:tc>
          <w:tcPr>
            <w:tcW w:w="6431" w:type="dxa"/>
            <w:gridSpan w:val="3"/>
            <w:shd w:val="clear" w:color="auto" w:fill="auto"/>
            <w:vAlign w:val="center"/>
            <w:hideMark/>
          </w:tcPr>
          <w:p w14:paraId="1E5C4D76" w14:textId="77777777" w:rsidR="00E33202" w:rsidRPr="002A15A4" w:rsidRDefault="00E33202" w:rsidP="00C44AFD">
            <w:pPr>
              <w:pStyle w:val="10ptTableContent"/>
              <w:rPr>
                <w:b/>
              </w:rPr>
            </w:pPr>
            <w:r w:rsidRPr="00F658D2">
              <w:rPr>
                <w:sz w:val="18"/>
                <w:szCs w:val="18"/>
              </w:rPr>
              <w:t xml:space="preserve">Authenticate Server procedure and </w:t>
            </w:r>
            <w:r w:rsidRPr="004C30EB">
              <w:rPr>
                <w:sz w:val="18"/>
                <w:szCs w:val="18"/>
              </w:rPr>
              <w:t>Event Retrieval from SM-SD</w:t>
            </w:r>
            <w:r w:rsidRPr="004C30EB">
              <w:rPr>
                <w:rStyle w:val="PlaceholderText"/>
                <w:sz w:val="18"/>
                <w:szCs w:val="18"/>
              </w:rPr>
              <w:t>.</w:t>
            </w:r>
          </w:p>
        </w:tc>
      </w:tr>
      <w:tr w:rsidR="00E33202" w:rsidRPr="001F0550" w14:paraId="66D409AB" w14:textId="77777777" w:rsidTr="006053E7">
        <w:trPr>
          <w:trHeight w:val="314"/>
          <w:jc w:val="center"/>
        </w:trPr>
        <w:tc>
          <w:tcPr>
            <w:tcW w:w="9026" w:type="dxa"/>
            <w:gridSpan w:val="5"/>
            <w:shd w:val="clear" w:color="auto" w:fill="auto"/>
            <w:vAlign w:val="center"/>
          </w:tcPr>
          <w:p w14:paraId="6A735D6D" w14:textId="77777777" w:rsidR="00E33202" w:rsidRPr="001F0550" w:rsidRDefault="00E33202" w:rsidP="00C44AFD">
            <w:pPr>
              <w:pStyle w:val="TableContentLeft"/>
            </w:pPr>
            <w:r w:rsidRPr="001F0550">
              <w:t>For LPAd testing, execute the following steps:</w:t>
            </w:r>
          </w:p>
        </w:tc>
      </w:tr>
      <w:tr w:rsidR="00E33202" w:rsidRPr="001F0550" w14:paraId="5A87FEA7" w14:textId="77777777" w:rsidTr="006053E7">
        <w:trPr>
          <w:trHeight w:val="314"/>
          <w:jc w:val="center"/>
        </w:trPr>
        <w:tc>
          <w:tcPr>
            <w:tcW w:w="721" w:type="dxa"/>
            <w:shd w:val="clear" w:color="auto" w:fill="C00000"/>
            <w:vAlign w:val="center"/>
            <w:hideMark/>
          </w:tcPr>
          <w:p w14:paraId="6F83D49D" w14:textId="77777777" w:rsidR="00E33202" w:rsidRPr="0061518F" w:rsidRDefault="00E33202" w:rsidP="00C44AFD">
            <w:pPr>
              <w:pStyle w:val="TableHeader"/>
            </w:pPr>
            <w:r w:rsidRPr="001A336D">
              <w:t>Step</w:t>
            </w:r>
          </w:p>
        </w:tc>
        <w:tc>
          <w:tcPr>
            <w:tcW w:w="1874" w:type="dxa"/>
            <w:shd w:val="clear" w:color="auto" w:fill="C00000"/>
            <w:vAlign w:val="center"/>
            <w:hideMark/>
          </w:tcPr>
          <w:p w14:paraId="2F806FAA" w14:textId="77777777" w:rsidR="00E33202" w:rsidRPr="00065A81" w:rsidRDefault="00E33202" w:rsidP="00C44AFD">
            <w:pPr>
              <w:pStyle w:val="TableHeader"/>
            </w:pPr>
            <w:r w:rsidRPr="00065A81">
              <w:t>Direction</w:t>
            </w:r>
          </w:p>
        </w:tc>
        <w:tc>
          <w:tcPr>
            <w:tcW w:w="3095" w:type="dxa"/>
            <w:shd w:val="clear" w:color="auto" w:fill="C00000"/>
            <w:vAlign w:val="center"/>
            <w:hideMark/>
          </w:tcPr>
          <w:p w14:paraId="6D48A47F" w14:textId="77777777" w:rsidR="00E33202" w:rsidRPr="00452227" w:rsidRDefault="00E33202" w:rsidP="00C44AFD">
            <w:pPr>
              <w:pStyle w:val="TableHeader"/>
            </w:pPr>
            <w:r w:rsidRPr="00263515">
              <w:t>Sequence / Description</w:t>
            </w:r>
          </w:p>
        </w:tc>
        <w:tc>
          <w:tcPr>
            <w:tcW w:w="2630" w:type="dxa"/>
            <w:shd w:val="clear" w:color="auto" w:fill="C00000"/>
            <w:vAlign w:val="center"/>
            <w:hideMark/>
          </w:tcPr>
          <w:p w14:paraId="16DB90E1" w14:textId="77777777" w:rsidR="00E33202" w:rsidRPr="007E5B2A" w:rsidRDefault="00E33202" w:rsidP="00C44AFD">
            <w:pPr>
              <w:pStyle w:val="TableHeader"/>
            </w:pPr>
            <w:r w:rsidRPr="007E5B2A">
              <w:t>Expected result</w:t>
            </w:r>
          </w:p>
        </w:tc>
        <w:tc>
          <w:tcPr>
            <w:tcW w:w="706" w:type="dxa"/>
            <w:shd w:val="clear" w:color="auto" w:fill="C00000"/>
            <w:vAlign w:val="center"/>
            <w:hideMark/>
          </w:tcPr>
          <w:p w14:paraId="0051BB38" w14:textId="77777777" w:rsidR="00E33202" w:rsidRPr="00F85498" w:rsidRDefault="00E33202" w:rsidP="00C44AFD">
            <w:pPr>
              <w:pStyle w:val="TableHeader"/>
            </w:pPr>
            <w:r w:rsidRPr="00F85498">
              <w:t>REQ</w:t>
            </w:r>
          </w:p>
        </w:tc>
      </w:tr>
      <w:tr w:rsidR="00E33202" w:rsidRPr="001F0550" w14:paraId="7C91C881" w14:textId="77777777" w:rsidTr="006053E7">
        <w:trPr>
          <w:trHeight w:val="314"/>
          <w:jc w:val="center"/>
        </w:trPr>
        <w:tc>
          <w:tcPr>
            <w:tcW w:w="721" w:type="dxa"/>
            <w:shd w:val="clear" w:color="auto" w:fill="auto"/>
            <w:vAlign w:val="center"/>
            <w:hideMark/>
          </w:tcPr>
          <w:p w14:paraId="2E41260F" w14:textId="77777777" w:rsidR="00E33202" w:rsidRPr="001F0550" w:rsidRDefault="00E33202" w:rsidP="00C44AFD">
            <w:pPr>
              <w:pStyle w:val="TableContentLeft"/>
            </w:pPr>
            <w:r w:rsidRPr="001F0550">
              <w:t>1</w:t>
            </w:r>
          </w:p>
        </w:tc>
        <w:tc>
          <w:tcPr>
            <w:tcW w:w="1874" w:type="dxa"/>
            <w:shd w:val="clear" w:color="auto" w:fill="auto"/>
            <w:vAlign w:val="center"/>
            <w:hideMark/>
          </w:tcPr>
          <w:p w14:paraId="145DEA10" w14:textId="77777777" w:rsidR="00E33202" w:rsidRPr="001F0550" w:rsidRDefault="00E33202" w:rsidP="00C44AFD">
            <w:pPr>
              <w:pStyle w:val="TableContentLeft"/>
            </w:pPr>
            <w:r w:rsidRPr="001F0550">
              <w:t>LPAd → S_SM-DS</w:t>
            </w:r>
          </w:p>
        </w:tc>
        <w:tc>
          <w:tcPr>
            <w:tcW w:w="3095" w:type="dxa"/>
            <w:shd w:val="clear" w:color="auto" w:fill="auto"/>
            <w:vAlign w:val="center"/>
            <w:hideMark/>
          </w:tcPr>
          <w:p w14:paraId="71E92EC4" w14:textId="77777777" w:rsidR="00E33202" w:rsidRPr="001F0550" w:rsidRDefault="00E33202" w:rsidP="00C44AFD">
            <w:pPr>
              <w:pStyle w:val="TableContentLeft"/>
            </w:pPr>
            <w:r w:rsidRPr="001F0550">
              <w:t>Send ES11.AuthenticateClient method</w:t>
            </w:r>
          </w:p>
        </w:tc>
        <w:tc>
          <w:tcPr>
            <w:tcW w:w="2630" w:type="dxa"/>
            <w:shd w:val="clear" w:color="auto" w:fill="auto"/>
            <w:vAlign w:val="center"/>
          </w:tcPr>
          <w:p w14:paraId="19B415EF" w14:textId="77777777" w:rsidR="00E33202" w:rsidRPr="001F0550" w:rsidRDefault="00E33202" w:rsidP="00C44AFD">
            <w:pPr>
              <w:pStyle w:val="TableContentLeft"/>
            </w:pPr>
            <w:r w:rsidRPr="001F0550">
              <w:t>MTD_HTTP_REQ(#TEST_ROOT_DS_ADDRESS, #PATH_AUTH_CLIENT, MTD_AUTHENTICATE_CLIENT(&lt;S_TRANSACTION_ID&gt;, #R_AUTH_SERVER_DS_MATCH_ID_DEV_INFO))</w:t>
            </w:r>
          </w:p>
        </w:tc>
        <w:tc>
          <w:tcPr>
            <w:tcW w:w="706" w:type="dxa"/>
            <w:shd w:val="clear" w:color="auto" w:fill="auto"/>
            <w:vAlign w:val="center"/>
            <w:hideMark/>
          </w:tcPr>
          <w:p w14:paraId="2CBA27B3" w14:textId="77777777" w:rsidR="00E33202" w:rsidRPr="001F0550" w:rsidRDefault="00E33202" w:rsidP="00C44AFD">
            <w:pPr>
              <w:pStyle w:val="TableContentLeft"/>
            </w:pPr>
          </w:p>
        </w:tc>
      </w:tr>
      <w:tr w:rsidR="00E33202" w:rsidRPr="001F0550" w14:paraId="5E1AC4D5" w14:textId="77777777" w:rsidTr="006053E7">
        <w:trPr>
          <w:trHeight w:val="314"/>
          <w:jc w:val="center"/>
        </w:trPr>
        <w:tc>
          <w:tcPr>
            <w:tcW w:w="721" w:type="dxa"/>
            <w:shd w:val="clear" w:color="auto" w:fill="auto"/>
            <w:vAlign w:val="center"/>
            <w:hideMark/>
          </w:tcPr>
          <w:p w14:paraId="7FC5EBD4" w14:textId="77777777" w:rsidR="00E33202" w:rsidRPr="001F0550" w:rsidRDefault="00E33202" w:rsidP="00C44AFD">
            <w:pPr>
              <w:pStyle w:val="TableContentLeft"/>
            </w:pPr>
            <w:r w:rsidRPr="001F0550">
              <w:t>2</w:t>
            </w:r>
          </w:p>
        </w:tc>
        <w:tc>
          <w:tcPr>
            <w:tcW w:w="1874" w:type="dxa"/>
            <w:shd w:val="clear" w:color="auto" w:fill="auto"/>
            <w:vAlign w:val="center"/>
            <w:hideMark/>
          </w:tcPr>
          <w:p w14:paraId="66F524AA" w14:textId="77777777" w:rsidR="00E33202" w:rsidRPr="001F0550" w:rsidRDefault="00E33202" w:rsidP="00C44AFD">
            <w:pPr>
              <w:pStyle w:val="TableContentLeft"/>
            </w:pPr>
            <w:r w:rsidRPr="001F0550">
              <w:t>S_SM-DS → LPAd</w:t>
            </w:r>
          </w:p>
        </w:tc>
        <w:tc>
          <w:tcPr>
            <w:tcW w:w="3095" w:type="dxa"/>
            <w:shd w:val="clear" w:color="auto" w:fill="auto"/>
            <w:vAlign w:val="center"/>
          </w:tcPr>
          <w:p w14:paraId="658C8950" w14:textId="77777777" w:rsidR="00E33202" w:rsidRPr="001F0550" w:rsidRDefault="00E33202" w:rsidP="00C44AFD">
            <w:pPr>
              <w:pStyle w:val="TableContentLeft"/>
            </w:pPr>
            <w:r w:rsidRPr="001F0550">
              <w:t>MTD_HTTP_RESP (#AUTH_CLIENT_DS_OK)</w:t>
            </w:r>
          </w:p>
        </w:tc>
        <w:tc>
          <w:tcPr>
            <w:tcW w:w="2630" w:type="dxa"/>
            <w:shd w:val="clear" w:color="auto" w:fill="auto"/>
            <w:vAlign w:val="center"/>
          </w:tcPr>
          <w:p w14:paraId="5B7CB00E" w14:textId="77777777" w:rsidR="00E33202" w:rsidRPr="001F0550" w:rsidRDefault="00E33202" w:rsidP="00C44AFD">
            <w:pPr>
              <w:pStyle w:val="TableContentLeft"/>
            </w:pPr>
            <w:r w:rsidRPr="001F0550">
              <w:t>No error</w:t>
            </w:r>
          </w:p>
        </w:tc>
        <w:tc>
          <w:tcPr>
            <w:tcW w:w="706" w:type="dxa"/>
            <w:shd w:val="clear" w:color="auto" w:fill="auto"/>
            <w:vAlign w:val="center"/>
          </w:tcPr>
          <w:p w14:paraId="597AFBCD" w14:textId="77777777" w:rsidR="00E33202" w:rsidRPr="001F0550" w:rsidRDefault="00E33202" w:rsidP="00C44AFD">
            <w:pPr>
              <w:pStyle w:val="TableContentLeft"/>
            </w:pPr>
          </w:p>
        </w:tc>
      </w:tr>
    </w:tbl>
    <w:p w14:paraId="449B0239" w14:textId="77777777" w:rsidR="006053E7" w:rsidRDefault="006053E7" w:rsidP="006053E7">
      <w:pPr>
        <w:pStyle w:val="NormalParagraph"/>
        <w:rPr>
          <w:highlight w:val="yellow"/>
          <w:lang w:val="es-ES_trad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6053E7" w:rsidRPr="001F0550" w14:paraId="671AE847" w14:textId="77777777" w:rsidTr="006053E7">
        <w:trPr>
          <w:trHeight w:val="314"/>
          <w:jc w:val="center"/>
        </w:trPr>
        <w:tc>
          <w:tcPr>
            <w:tcW w:w="721" w:type="dxa"/>
            <w:tcBorders>
              <w:top w:val="nil"/>
              <w:left w:val="nil"/>
              <w:bottom w:val="nil"/>
              <w:right w:val="single" w:sz="6" w:space="0" w:color="auto"/>
            </w:tcBorders>
            <w:shd w:val="clear" w:color="auto" w:fill="auto"/>
            <w:vAlign w:val="center"/>
          </w:tcPr>
          <w:p w14:paraId="09B125E5" w14:textId="77777777" w:rsidR="006053E7" w:rsidRPr="00CB44FA" w:rsidRDefault="006053E7" w:rsidP="006053E7">
            <w:pPr>
              <w:pStyle w:val="TableHeader"/>
              <w:jc w:val="center"/>
              <w:rPr>
                <w:sz w:val="18"/>
                <w:szCs w:val="18"/>
                <w:lang w:val="es-ES" w:eastAsia="de-DE"/>
              </w:rPr>
            </w:pPr>
          </w:p>
        </w:tc>
        <w:tc>
          <w:tcPr>
            <w:tcW w:w="1874" w:type="dxa"/>
            <w:tcBorders>
              <w:left w:val="single" w:sz="6" w:space="0" w:color="auto"/>
            </w:tcBorders>
            <w:shd w:val="clear" w:color="auto" w:fill="C00000"/>
            <w:vAlign w:val="center"/>
            <w:hideMark/>
          </w:tcPr>
          <w:p w14:paraId="6C0765DB" w14:textId="77777777" w:rsidR="006053E7" w:rsidRPr="0061518F" w:rsidRDefault="006053E7" w:rsidP="006053E7">
            <w:pPr>
              <w:pStyle w:val="TableHeader"/>
            </w:pPr>
            <w:r w:rsidRPr="001A336D">
              <w:t>Procedure</w:t>
            </w:r>
          </w:p>
        </w:tc>
        <w:tc>
          <w:tcPr>
            <w:tcW w:w="6431" w:type="dxa"/>
            <w:gridSpan w:val="3"/>
            <w:tcBorders>
              <w:top w:val="nil"/>
              <w:right w:val="nil"/>
            </w:tcBorders>
            <w:shd w:val="clear" w:color="auto" w:fill="auto"/>
            <w:vAlign w:val="center"/>
            <w:hideMark/>
          </w:tcPr>
          <w:p w14:paraId="72DB6E14" w14:textId="77777777" w:rsidR="006053E7" w:rsidRPr="00FC794D" w:rsidRDefault="006053E7" w:rsidP="006053E7">
            <w:pPr>
              <w:pStyle w:val="TableText"/>
            </w:pPr>
            <w:r w:rsidRPr="009C2D77">
              <w:rPr>
                <w:sz w:val="22"/>
              </w:rPr>
              <w:t>PROC_ES11_</w:t>
            </w:r>
            <w:r w:rsidRPr="00FC794D">
              <w:t>VERIFY_EVENT_RETRIEVAL</w:t>
            </w:r>
            <w:r>
              <w:t>_EVENT_ID</w:t>
            </w:r>
          </w:p>
        </w:tc>
      </w:tr>
      <w:tr w:rsidR="006053E7" w:rsidRPr="001F0550" w14:paraId="45D23CED" w14:textId="77777777" w:rsidTr="006053E7">
        <w:trPr>
          <w:trHeight w:val="314"/>
          <w:jc w:val="center"/>
        </w:trPr>
        <w:tc>
          <w:tcPr>
            <w:tcW w:w="721" w:type="dxa"/>
            <w:tcBorders>
              <w:top w:val="nil"/>
              <w:left w:val="nil"/>
              <w:bottom w:val="single" w:sz="6" w:space="0" w:color="auto"/>
              <w:right w:val="single" w:sz="6" w:space="0" w:color="auto"/>
            </w:tcBorders>
            <w:shd w:val="clear" w:color="auto" w:fill="auto"/>
            <w:vAlign w:val="center"/>
          </w:tcPr>
          <w:p w14:paraId="0E4DE51B" w14:textId="77777777" w:rsidR="006053E7" w:rsidRPr="001F0550" w:rsidRDefault="006053E7" w:rsidP="006053E7">
            <w:pPr>
              <w:pStyle w:val="TableHeader"/>
              <w:rPr>
                <w:b w:val="0"/>
                <w:sz w:val="18"/>
                <w:szCs w:val="18"/>
                <w:lang w:val="en-GB" w:eastAsia="de-DE"/>
              </w:rPr>
            </w:pPr>
          </w:p>
        </w:tc>
        <w:tc>
          <w:tcPr>
            <w:tcW w:w="1874" w:type="dxa"/>
            <w:tcBorders>
              <w:left w:val="single" w:sz="6" w:space="0" w:color="auto"/>
            </w:tcBorders>
            <w:shd w:val="clear" w:color="auto" w:fill="auto"/>
            <w:vAlign w:val="center"/>
            <w:hideMark/>
          </w:tcPr>
          <w:p w14:paraId="5D5AF334" w14:textId="77777777" w:rsidR="006053E7" w:rsidRPr="001F0550" w:rsidRDefault="006053E7" w:rsidP="006053E7">
            <w:pPr>
              <w:pStyle w:val="TableHeaderGray"/>
              <w:rPr>
                <w:lang w:val="en-GB"/>
              </w:rPr>
            </w:pPr>
            <w:r w:rsidRPr="001F0550">
              <w:rPr>
                <w:lang w:val="en-GB"/>
              </w:rPr>
              <w:t>Description</w:t>
            </w:r>
          </w:p>
        </w:tc>
        <w:tc>
          <w:tcPr>
            <w:tcW w:w="6431" w:type="dxa"/>
            <w:gridSpan w:val="3"/>
            <w:shd w:val="clear" w:color="auto" w:fill="auto"/>
            <w:vAlign w:val="center"/>
            <w:hideMark/>
          </w:tcPr>
          <w:p w14:paraId="05310D27" w14:textId="41BC1F08" w:rsidR="006053E7" w:rsidRPr="004C30EB" w:rsidRDefault="006053E7" w:rsidP="006053E7">
            <w:pPr>
              <w:pStyle w:val="TableContentLeft"/>
              <w:rPr>
                <w:b/>
              </w:rPr>
            </w:pPr>
            <w:r w:rsidRPr="004C30EB">
              <w:t xml:space="preserve">Performs Common Mutual Authentication on ES11 from S_LPAd to SM-DS under test </w:t>
            </w:r>
            <w:r>
              <w:t>supplying</w:t>
            </w:r>
            <w:r w:rsidR="00285408">
              <w:t xml:space="preserve"> &lt;EVENT_ID_R&gt;</w:t>
            </w:r>
            <w:r>
              <w:t xml:space="preserve"> </w:t>
            </w:r>
            <w:r w:rsidRPr="004C30EB">
              <w:t>and verifies that the pending Event #EVENT_ENTRY_1 is retrieved.</w:t>
            </w:r>
          </w:p>
        </w:tc>
      </w:tr>
      <w:tr w:rsidR="006053E7" w:rsidRPr="001F0550" w14:paraId="63CAC649" w14:textId="77777777" w:rsidTr="006053E7">
        <w:trPr>
          <w:trHeight w:val="314"/>
          <w:jc w:val="center"/>
        </w:trPr>
        <w:tc>
          <w:tcPr>
            <w:tcW w:w="721" w:type="dxa"/>
            <w:tcBorders>
              <w:top w:val="single" w:sz="6" w:space="0" w:color="auto"/>
            </w:tcBorders>
            <w:shd w:val="clear" w:color="auto" w:fill="C00000"/>
            <w:vAlign w:val="center"/>
            <w:hideMark/>
          </w:tcPr>
          <w:p w14:paraId="2D782CEF" w14:textId="77777777" w:rsidR="006053E7" w:rsidRPr="0061518F" w:rsidRDefault="006053E7" w:rsidP="006053E7">
            <w:pPr>
              <w:pStyle w:val="TableHeader"/>
            </w:pPr>
            <w:r w:rsidRPr="001A336D">
              <w:t>Step</w:t>
            </w:r>
          </w:p>
        </w:tc>
        <w:tc>
          <w:tcPr>
            <w:tcW w:w="1874" w:type="dxa"/>
            <w:shd w:val="clear" w:color="auto" w:fill="C00000"/>
            <w:vAlign w:val="center"/>
            <w:hideMark/>
          </w:tcPr>
          <w:p w14:paraId="7660A8AF" w14:textId="77777777" w:rsidR="006053E7" w:rsidRPr="00065A81" w:rsidRDefault="006053E7" w:rsidP="006053E7">
            <w:pPr>
              <w:pStyle w:val="TableHeader"/>
            </w:pPr>
            <w:r w:rsidRPr="00065A81">
              <w:t>Direction</w:t>
            </w:r>
          </w:p>
        </w:tc>
        <w:tc>
          <w:tcPr>
            <w:tcW w:w="3095" w:type="dxa"/>
            <w:shd w:val="clear" w:color="auto" w:fill="C00000"/>
            <w:vAlign w:val="center"/>
            <w:hideMark/>
          </w:tcPr>
          <w:p w14:paraId="753435EF" w14:textId="77777777" w:rsidR="006053E7" w:rsidRPr="00452227" w:rsidRDefault="006053E7" w:rsidP="006053E7">
            <w:pPr>
              <w:pStyle w:val="TableHeader"/>
            </w:pPr>
            <w:r w:rsidRPr="00263515">
              <w:t>Sequence / Description</w:t>
            </w:r>
          </w:p>
        </w:tc>
        <w:tc>
          <w:tcPr>
            <w:tcW w:w="2630" w:type="dxa"/>
            <w:shd w:val="clear" w:color="auto" w:fill="C00000"/>
            <w:vAlign w:val="center"/>
            <w:hideMark/>
          </w:tcPr>
          <w:p w14:paraId="6F061578" w14:textId="77777777" w:rsidR="006053E7" w:rsidRPr="007E5B2A" w:rsidRDefault="006053E7" w:rsidP="006053E7">
            <w:pPr>
              <w:pStyle w:val="TableHeader"/>
            </w:pPr>
            <w:r w:rsidRPr="007E5B2A">
              <w:t>Expected result</w:t>
            </w:r>
          </w:p>
        </w:tc>
        <w:tc>
          <w:tcPr>
            <w:tcW w:w="706" w:type="dxa"/>
            <w:shd w:val="clear" w:color="auto" w:fill="C00000"/>
            <w:vAlign w:val="center"/>
            <w:hideMark/>
          </w:tcPr>
          <w:p w14:paraId="5772A257" w14:textId="77777777" w:rsidR="006053E7" w:rsidRPr="00F85498" w:rsidRDefault="006053E7" w:rsidP="006053E7">
            <w:pPr>
              <w:pStyle w:val="TableHeader"/>
            </w:pPr>
            <w:r w:rsidRPr="00F85498">
              <w:t>REQ</w:t>
            </w:r>
          </w:p>
        </w:tc>
      </w:tr>
      <w:tr w:rsidR="006053E7" w:rsidRPr="00E801E2" w14:paraId="5077FC2E" w14:textId="77777777" w:rsidTr="006053E7">
        <w:trPr>
          <w:trHeight w:val="314"/>
          <w:jc w:val="center"/>
        </w:trPr>
        <w:tc>
          <w:tcPr>
            <w:tcW w:w="721" w:type="dxa"/>
            <w:shd w:val="clear" w:color="auto" w:fill="auto"/>
            <w:vAlign w:val="center"/>
            <w:hideMark/>
          </w:tcPr>
          <w:p w14:paraId="7525C0D3" w14:textId="77777777" w:rsidR="006053E7" w:rsidRPr="00E801E2" w:rsidRDefault="006053E7" w:rsidP="006053E7">
            <w:pPr>
              <w:pStyle w:val="TableContentLeft"/>
            </w:pPr>
            <w:r w:rsidRPr="002A15A4">
              <w:t>1</w:t>
            </w:r>
          </w:p>
        </w:tc>
        <w:tc>
          <w:tcPr>
            <w:tcW w:w="1874" w:type="dxa"/>
            <w:shd w:val="clear" w:color="auto" w:fill="auto"/>
            <w:vAlign w:val="center"/>
            <w:hideMark/>
          </w:tcPr>
          <w:p w14:paraId="4463447B" w14:textId="77777777" w:rsidR="006053E7" w:rsidRPr="00E801E2" w:rsidRDefault="006053E7" w:rsidP="006053E7">
            <w:pPr>
              <w:pStyle w:val="TableContentLeft"/>
            </w:pPr>
            <w:r w:rsidRPr="00E801E2">
              <w:t>S_LPAd → SM-DS</w:t>
            </w:r>
          </w:p>
        </w:tc>
        <w:tc>
          <w:tcPr>
            <w:tcW w:w="6431" w:type="dxa"/>
            <w:gridSpan w:val="3"/>
            <w:shd w:val="clear" w:color="auto" w:fill="auto"/>
            <w:vAlign w:val="center"/>
            <w:hideMark/>
          </w:tcPr>
          <w:p w14:paraId="2F46F6D4" w14:textId="77777777" w:rsidR="006053E7" w:rsidRPr="00CC57A9" w:rsidRDefault="006053E7" w:rsidP="006053E7">
            <w:pPr>
              <w:pStyle w:val="TableContentLeft"/>
            </w:pPr>
            <w:r w:rsidRPr="000536A9">
              <w:rPr>
                <w:rStyle w:val="PlaceholderText"/>
                <w:color w:val="auto"/>
              </w:rPr>
              <w:t>PROC_TLS_INITIALIZATION_SERVER_AUTH</w:t>
            </w:r>
          </w:p>
        </w:tc>
      </w:tr>
      <w:tr w:rsidR="006053E7" w:rsidRPr="00E801E2" w14:paraId="1308E852" w14:textId="77777777" w:rsidTr="006053E7">
        <w:trPr>
          <w:trHeight w:val="314"/>
          <w:jc w:val="center"/>
        </w:trPr>
        <w:tc>
          <w:tcPr>
            <w:tcW w:w="721" w:type="dxa"/>
            <w:shd w:val="clear" w:color="auto" w:fill="auto"/>
            <w:vAlign w:val="center"/>
            <w:hideMark/>
          </w:tcPr>
          <w:p w14:paraId="26125065" w14:textId="77777777" w:rsidR="006053E7" w:rsidRPr="00E801E2" w:rsidRDefault="006053E7" w:rsidP="006053E7">
            <w:pPr>
              <w:pStyle w:val="TableContentLeft"/>
            </w:pPr>
            <w:r w:rsidRPr="002A15A4">
              <w:lastRenderedPageBreak/>
              <w:t>2</w:t>
            </w:r>
          </w:p>
        </w:tc>
        <w:tc>
          <w:tcPr>
            <w:tcW w:w="1874" w:type="dxa"/>
            <w:shd w:val="clear" w:color="auto" w:fill="auto"/>
            <w:vAlign w:val="center"/>
            <w:hideMark/>
          </w:tcPr>
          <w:p w14:paraId="27A30ACF" w14:textId="77777777" w:rsidR="006053E7" w:rsidRPr="00E801E2" w:rsidRDefault="006053E7" w:rsidP="006053E7">
            <w:pPr>
              <w:pStyle w:val="TableContentLeft"/>
            </w:pPr>
            <w:r w:rsidRPr="00E801E2">
              <w:t>S_LPAd → SM-DS</w:t>
            </w:r>
          </w:p>
        </w:tc>
        <w:tc>
          <w:tcPr>
            <w:tcW w:w="3095" w:type="dxa"/>
            <w:shd w:val="clear" w:color="auto" w:fill="auto"/>
            <w:vAlign w:val="center"/>
          </w:tcPr>
          <w:p w14:paraId="34E2720E" w14:textId="02DB4DE8" w:rsidR="006053E7" w:rsidRPr="00CC57A9" w:rsidRDefault="006053E7" w:rsidP="006053E7">
            <w:pPr>
              <w:pStyle w:val="TableContentLeft"/>
            </w:pPr>
            <w:r w:rsidRPr="00CC57A9">
              <w:t>MTD_HTTP_REQ(</w:t>
            </w:r>
            <w:r w:rsidRPr="00CC57A9">
              <w:br/>
              <w:t xml:space="preserve">   #IUT_SM_DS_ADDRESS</w:t>
            </w:r>
            <w:r w:rsidR="00CA6EB0" w:rsidRPr="00CC57A9">
              <w:t>_ES11</w:t>
            </w:r>
            <w:r w:rsidRPr="00CC57A9">
              <w:t>,</w:t>
            </w:r>
            <w:r w:rsidRPr="00CC57A9">
              <w:br/>
              <w:t xml:space="preserve">   #PATH_INITIATE_AUTH,</w:t>
            </w:r>
            <w:r w:rsidRPr="00CC57A9">
              <w:br/>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S_ADDRESS</w:t>
            </w:r>
            <w:r w:rsidR="00CA6EB0" w:rsidRPr="00CC57A9">
              <w:t>_ES11</w:t>
            </w:r>
            <w:r w:rsidRPr="00CC57A9">
              <w:t>))</w:t>
            </w:r>
          </w:p>
        </w:tc>
        <w:tc>
          <w:tcPr>
            <w:tcW w:w="2630" w:type="dxa"/>
            <w:shd w:val="clear" w:color="auto" w:fill="auto"/>
            <w:vAlign w:val="center"/>
          </w:tcPr>
          <w:p w14:paraId="6E3E482B" w14:textId="77777777" w:rsidR="006053E7" w:rsidRPr="00CC57A9" w:rsidRDefault="006053E7" w:rsidP="006053E7">
            <w:pPr>
              <w:pStyle w:val="TableContentLeft"/>
            </w:pPr>
            <w:r w:rsidRPr="00CC57A9">
              <w:t>MTD_HTTP_RESP( #R_INITIATE_AUTH_OK)</w:t>
            </w:r>
          </w:p>
        </w:tc>
        <w:tc>
          <w:tcPr>
            <w:tcW w:w="706" w:type="dxa"/>
            <w:shd w:val="clear" w:color="auto" w:fill="auto"/>
            <w:vAlign w:val="center"/>
          </w:tcPr>
          <w:p w14:paraId="66638597" w14:textId="77777777" w:rsidR="006053E7" w:rsidRPr="00E801E2" w:rsidRDefault="006053E7" w:rsidP="006053E7">
            <w:pPr>
              <w:pStyle w:val="TableContentLeft"/>
            </w:pPr>
          </w:p>
        </w:tc>
      </w:tr>
      <w:tr w:rsidR="006053E7" w:rsidRPr="00E801E2" w14:paraId="01A047A3" w14:textId="77777777" w:rsidTr="006053E7">
        <w:trPr>
          <w:trHeight w:val="314"/>
          <w:jc w:val="center"/>
        </w:trPr>
        <w:tc>
          <w:tcPr>
            <w:tcW w:w="721" w:type="dxa"/>
            <w:shd w:val="clear" w:color="auto" w:fill="auto"/>
            <w:vAlign w:val="center"/>
          </w:tcPr>
          <w:p w14:paraId="57C54BEF" w14:textId="77777777" w:rsidR="006053E7" w:rsidRPr="00E801E2" w:rsidRDefault="006053E7" w:rsidP="006053E7">
            <w:pPr>
              <w:pStyle w:val="TableContentLeft"/>
            </w:pPr>
            <w:r w:rsidRPr="00E801E2">
              <w:t>3</w:t>
            </w:r>
          </w:p>
        </w:tc>
        <w:tc>
          <w:tcPr>
            <w:tcW w:w="1874" w:type="dxa"/>
            <w:shd w:val="clear" w:color="auto" w:fill="auto"/>
            <w:vAlign w:val="center"/>
          </w:tcPr>
          <w:p w14:paraId="46FEE7DD" w14:textId="77777777" w:rsidR="006053E7" w:rsidRPr="00E801E2" w:rsidRDefault="006053E7" w:rsidP="006053E7">
            <w:pPr>
              <w:pStyle w:val="TableContentLeft"/>
            </w:pPr>
            <w:r w:rsidRPr="00E801E2">
              <w:t>S_LPAd → SM-DS</w:t>
            </w:r>
          </w:p>
        </w:tc>
        <w:tc>
          <w:tcPr>
            <w:tcW w:w="3095" w:type="dxa"/>
            <w:shd w:val="clear" w:color="auto" w:fill="auto"/>
            <w:vAlign w:val="center"/>
          </w:tcPr>
          <w:p w14:paraId="3C11F389" w14:textId="3662847F" w:rsidR="006053E7" w:rsidRPr="00E801E2" w:rsidRDefault="006053E7" w:rsidP="006053E7">
            <w:pPr>
              <w:pStyle w:val="TableContentLeft"/>
            </w:pPr>
            <w:r w:rsidRPr="002A15A4">
              <w:t>MTD_HTTP_REQ(</w:t>
            </w:r>
            <w:r w:rsidRPr="002A15A4">
              <w:br/>
              <w:t xml:space="preserve">   #IUT_SM_DS_ADDRESS</w:t>
            </w:r>
            <w:r w:rsidR="00CA6EB0" w:rsidRPr="006C27E8">
              <w:t>_ES11</w:t>
            </w:r>
            <w:r w:rsidRPr="002A15A4">
              <w:t>,</w:t>
            </w:r>
            <w:r w:rsidRPr="002A15A4">
              <w:br/>
              <w:t xml:space="preserve">   #PATH_AUTH_CLIENT,</w:t>
            </w:r>
            <w:r w:rsidRPr="002A15A4">
              <w:br/>
              <w:t xml:space="preserve">   </w:t>
            </w:r>
            <w:r w:rsidRPr="00E801E2">
              <w:t>MTD_AUTHENTICATE_CLIENT</w:t>
            </w:r>
            <w:r w:rsidRPr="002A15A4">
              <w:t>(</w:t>
            </w:r>
            <w:r w:rsidRPr="002A15A4">
              <w:br/>
              <w:t xml:space="preserve">      &lt;S_TRANSACTION_ID&gt;, </w:t>
            </w:r>
            <w:r w:rsidRPr="00E801E2">
              <w:t xml:space="preserve"> #AUTH_SERVER_RESP_MATCHING_ID_EVENT_ID</w:t>
            </w:r>
            <w:r w:rsidR="00285408">
              <w:t>_R</w:t>
            </w:r>
            <w:r w:rsidRPr="002A15A4">
              <w:t>))</w:t>
            </w:r>
          </w:p>
        </w:tc>
        <w:tc>
          <w:tcPr>
            <w:tcW w:w="2630" w:type="dxa"/>
            <w:shd w:val="clear" w:color="auto" w:fill="auto"/>
            <w:vAlign w:val="center"/>
          </w:tcPr>
          <w:p w14:paraId="17B897FA" w14:textId="77777777" w:rsidR="006053E7" w:rsidRPr="00E801E2" w:rsidRDefault="006053E7" w:rsidP="006053E7">
            <w:pPr>
              <w:pStyle w:val="TableContentLeft"/>
            </w:pPr>
            <w:r w:rsidRPr="00E801E2">
              <w:t>MTD_HTTP_RESP(</w:t>
            </w:r>
            <w:r w:rsidRPr="00E801E2">
              <w:br/>
              <w:t>#R_AUTH_CLIENT_DS_EVENT_ENTRY_1_OK)</w:t>
            </w:r>
          </w:p>
        </w:tc>
        <w:tc>
          <w:tcPr>
            <w:tcW w:w="706" w:type="dxa"/>
            <w:shd w:val="clear" w:color="auto" w:fill="auto"/>
            <w:vAlign w:val="center"/>
          </w:tcPr>
          <w:p w14:paraId="1FAB170E" w14:textId="77777777" w:rsidR="006053E7" w:rsidRPr="00E801E2" w:rsidRDefault="006053E7" w:rsidP="006053E7">
            <w:pPr>
              <w:pStyle w:val="TableContentLeft"/>
            </w:pPr>
          </w:p>
        </w:tc>
      </w:tr>
    </w:tbl>
    <w:p w14:paraId="7CE8D9A1" w14:textId="77777777" w:rsidR="006053E7" w:rsidRDefault="006053E7" w:rsidP="006053E7">
      <w:pPr>
        <w:pStyle w:val="NormalParagraph"/>
        <w:rPr>
          <w:highlight w:val="yello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6053E7" w:rsidRPr="0004475A" w14:paraId="3F284E54" w14:textId="77777777" w:rsidTr="006053E7">
        <w:trPr>
          <w:trHeight w:val="314"/>
          <w:jc w:val="center"/>
        </w:trPr>
        <w:tc>
          <w:tcPr>
            <w:tcW w:w="717" w:type="dxa"/>
            <w:tcBorders>
              <w:top w:val="nil"/>
              <w:left w:val="nil"/>
              <w:bottom w:val="nil"/>
              <w:right w:val="single" w:sz="6" w:space="0" w:color="auto"/>
            </w:tcBorders>
            <w:shd w:val="clear" w:color="auto" w:fill="auto"/>
            <w:vAlign w:val="center"/>
          </w:tcPr>
          <w:p w14:paraId="0BF1F625" w14:textId="77777777" w:rsidR="006053E7" w:rsidRPr="001F0550" w:rsidRDefault="006053E7" w:rsidP="006053E7">
            <w:pPr>
              <w:pStyle w:val="TableHeader"/>
              <w:jc w:val="center"/>
              <w:rPr>
                <w:sz w:val="18"/>
                <w:szCs w:val="18"/>
                <w:lang w:val="en-GB" w:eastAsia="de-DE"/>
              </w:rPr>
            </w:pPr>
          </w:p>
        </w:tc>
        <w:tc>
          <w:tcPr>
            <w:tcW w:w="1862" w:type="dxa"/>
            <w:tcBorders>
              <w:left w:val="single" w:sz="6" w:space="0" w:color="auto"/>
            </w:tcBorders>
            <w:shd w:val="clear" w:color="auto" w:fill="C00000"/>
            <w:vAlign w:val="center"/>
            <w:hideMark/>
          </w:tcPr>
          <w:p w14:paraId="5C7CA3CF" w14:textId="77777777" w:rsidR="006053E7" w:rsidRPr="0061518F" w:rsidRDefault="006053E7" w:rsidP="006053E7">
            <w:pPr>
              <w:pStyle w:val="TableHeader"/>
            </w:pPr>
            <w:r w:rsidRPr="001A336D">
              <w:t>Procedure</w:t>
            </w:r>
          </w:p>
        </w:tc>
        <w:tc>
          <w:tcPr>
            <w:tcW w:w="6389" w:type="dxa"/>
            <w:gridSpan w:val="3"/>
            <w:tcBorders>
              <w:top w:val="nil"/>
              <w:right w:val="nil"/>
            </w:tcBorders>
            <w:shd w:val="clear" w:color="auto" w:fill="auto"/>
            <w:vAlign w:val="center"/>
            <w:hideMark/>
          </w:tcPr>
          <w:p w14:paraId="34A52925" w14:textId="77777777" w:rsidR="006053E7" w:rsidRPr="00CB44FA" w:rsidRDefault="006053E7" w:rsidP="006053E7">
            <w:pPr>
              <w:pStyle w:val="TableText"/>
            </w:pPr>
            <w:r w:rsidRPr="00CB44FA">
              <w:rPr>
                <w:sz w:val="22"/>
              </w:rPr>
              <w:t>PROC_ES11_</w:t>
            </w:r>
            <w:r w:rsidRPr="00CB44FA">
              <w:t>VERIFY_EVENT_RETRIEVAL_EVENT_ID_ERROR</w:t>
            </w:r>
          </w:p>
        </w:tc>
      </w:tr>
      <w:tr w:rsidR="006053E7" w:rsidRPr="001F0550" w14:paraId="79095967" w14:textId="77777777" w:rsidTr="006053E7">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0851B6D9" w14:textId="77777777" w:rsidR="006053E7" w:rsidRPr="00CB44FA" w:rsidRDefault="006053E7" w:rsidP="006053E7">
            <w:pPr>
              <w:pStyle w:val="TableHeader"/>
              <w:rPr>
                <w:b w:val="0"/>
                <w:sz w:val="18"/>
                <w:szCs w:val="18"/>
                <w:lang w:val="en-GB" w:eastAsia="de-DE"/>
              </w:rPr>
            </w:pPr>
          </w:p>
        </w:tc>
        <w:tc>
          <w:tcPr>
            <w:tcW w:w="1862" w:type="dxa"/>
            <w:tcBorders>
              <w:left w:val="single" w:sz="6" w:space="0" w:color="auto"/>
            </w:tcBorders>
            <w:shd w:val="clear" w:color="auto" w:fill="auto"/>
            <w:vAlign w:val="center"/>
            <w:hideMark/>
          </w:tcPr>
          <w:p w14:paraId="41E05D80" w14:textId="77777777" w:rsidR="006053E7" w:rsidRPr="001F0550" w:rsidRDefault="006053E7" w:rsidP="006053E7">
            <w:pPr>
              <w:pStyle w:val="TableHeaderGray"/>
              <w:rPr>
                <w:lang w:val="en-GB"/>
              </w:rPr>
            </w:pPr>
            <w:r w:rsidRPr="001F0550">
              <w:rPr>
                <w:lang w:val="en-GB"/>
              </w:rPr>
              <w:t>Description</w:t>
            </w:r>
          </w:p>
        </w:tc>
        <w:tc>
          <w:tcPr>
            <w:tcW w:w="6389" w:type="dxa"/>
            <w:gridSpan w:val="3"/>
            <w:shd w:val="clear" w:color="auto" w:fill="auto"/>
            <w:vAlign w:val="center"/>
            <w:hideMark/>
          </w:tcPr>
          <w:p w14:paraId="576FD9F4" w14:textId="7F0C3405" w:rsidR="006053E7" w:rsidRPr="004C30EB" w:rsidRDefault="006053E7" w:rsidP="006053E7">
            <w:pPr>
              <w:pStyle w:val="TableContentLeft"/>
              <w:rPr>
                <w:b/>
              </w:rPr>
            </w:pPr>
            <w:r w:rsidRPr="004C30EB">
              <w:t xml:space="preserve">Performs Common Mutual Authentication on ES11 from S_LPAd to SM-DS under test </w:t>
            </w:r>
            <w:r>
              <w:t xml:space="preserve">supplying </w:t>
            </w:r>
            <w:r w:rsidR="00285408">
              <w:t xml:space="preserve">&lt;EVENT_ID_R&gt; </w:t>
            </w:r>
            <w:r w:rsidRPr="004C30EB">
              <w:t>and verifies that the pending Event #EVENT_ENTRY_1 is not available.</w:t>
            </w:r>
          </w:p>
        </w:tc>
      </w:tr>
      <w:tr w:rsidR="006053E7" w:rsidRPr="001F0550" w14:paraId="5F47DCFC" w14:textId="77777777" w:rsidTr="006053E7">
        <w:trPr>
          <w:trHeight w:val="314"/>
          <w:jc w:val="center"/>
        </w:trPr>
        <w:tc>
          <w:tcPr>
            <w:tcW w:w="717" w:type="dxa"/>
            <w:tcBorders>
              <w:top w:val="single" w:sz="6" w:space="0" w:color="auto"/>
            </w:tcBorders>
            <w:shd w:val="clear" w:color="auto" w:fill="C00000"/>
            <w:vAlign w:val="center"/>
            <w:hideMark/>
          </w:tcPr>
          <w:p w14:paraId="76B7B69B" w14:textId="77777777" w:rsidR="006053E7" w:rsidRPr="0061518F" w:rsidRDefault="006053E7" w:rsidP="006053E7">
            <w:pPr>
              <w:pStyle w:val="TableHeader"/>
            </w:pPr>
            <w:r w:rsidRPr="001A336D">
              <w:t>Step</w:t>
            </w:r>
          </w:p>
        </w:tc>
        <w:tc>
          <w:tcPr>
            <w:tcW w:w="1862" w:type="dxa"/>
            <w:shd w:val="clear" w:color="auto" w:fill="C00000"/>
            <w:vAlign w:val="center"/>
            <w:hideMark/>
          </w:tcPr>
          <w:p w14:paraId="00E5519F" w14:textId="77777777" w:rsidR="006053E7" w:rsidRPr="00065A81" w:rsidRDefault="006053E7" w:rsidP="006053E7">
            <w:pPr>
              <w:pStyle w:val="TableHeader"/>
            </w:pPr>
            <w:r w:rsidRPr="00065A81">
              <w:t>Direction</w:t>
            </w:r>
          </w:p>
        </w:tc>
        <w:tc>
          <w:tcPr>
            <w:tcW w:w="3075" w:type="dxa"/>
            <w:shd w:val="clear" w:color="auto" w:fill="C00000"/>
            <w:vAlign w:val="center"/>
            <w:hideMark/>
          </w:tcPr>
          <w:p w14:paraId="7878F73B" w14:textId="77777777" w:rsidR="006053E7" w:rsidRPr="00452227" w:rsidRDefault="006053E7" w:rsidP="006053E7">
            <w:pPr>
              <w:pStyle w:val="TableHeader"/>
            </w:pPr>
            <w:r w:rsidRPr="00263515">
              <w:t>Sequence / Description</w:t>
            </w:r>
          </w:p>
        </w:tc>
        <w:tc>
          <w:tcPr>
            <w:tcW w:w="2613" w:type="dxa"/>
            <w:shd w:val="clear" w:color="auto" w:fill="C00000"/>
            <w:vAlign w:val="center"/>
            <w:hideMark/>
          </w:tcPr>
          <w:p w14:paraId="53B194A9" w14:textId="77777777" w:rsidR="006053E7" w:rsidRPr="007E5B2A" w:rsidRDefault="006053E7" w:rsidP="006053E7">
            <w:pPr>
              <w:pStyle w:val="TableHeader"/>
            </w:pPr>
            <w:r w:rsidRPr="007E5B2A">
              <w:t>Expected result</w:t>
            </w:r>
          </w:p>
        </w:tc>
        <w:tc>
          <w:tcPr>
            <w:tcW w:w="701" w:type="dxa"/>
            <w:shd w:val="clear" w:color="auto" w:fill="C00000"/>
            <w:vAlign w:val="center"/>
            <w:hideMark/>
          </w:tcPr>
          <w:p w14:paraId="5EA0F0EF" w14:textId="77777777" w:rsidR="006053E7" w:rsidRPr="00F85498" w:rsidRDefault="006053E7" w:rsidP="006053E7">
            <w:pPr>
              <w:pStyle w:val="TableHeader"/>
            </w:pPr>
            <w:r w:rsidRPr="00F85498">
              <w:t>REQ</w:t>
            </w:r>
          </w:p>
        </w:tc>
      </w:tr>
      <w:tr w:rsidR="006053E7" w:rsidRPr="00E801E2" w14:paraId="3AB24DEE" w14:textId="77777777" w:rsidTr="006053E7">
        <w:trPr>
          <w:trHeight w:val="314"/>
          <w:jc w:val="center"/>
        </w:trPr>
        <w:tc>
          <w:tcPr>
            <w:tcW w:w="717" w:type="dxa"/>
            <w:shd w:val="clear" w:color="auto" w:fill="auto"/>
            <w:vAlign w:val="center"/>
            <w:hideMark/>
          </w:tcPr>
          <w:p w14:paraId="62F5996B" w14:textId="77777777" w:rsidR="006053E7" w:rsidRPr="002A15A4" w:rsidRDefault="006053E7" w:rsidP="006053E7">
            <w:pPr>
              <w:pStyle w:val="TableContentLeft"/>
            </w:pPr>
            <w:r w:rsidRPr="002A15A4">
              <w:t>1</w:t>
            </w:r>
          </w:p>
        </w:tc>
        <w:tc>
          <w:tcPr>
            <w:tcW w:w="1862" w:type="dxa"/>
            <w:shd w:val="clear" w:color="auto" w:fill="auto"/>
            <w:vAlign w:val="center"/>
            <w:hideMark/>
          </w:tcPr>
          <w:p w14:paraId="030B90F7" w14:textId="77777777" w:rsidR="006053E7" w:rsidRPr="002A15A4" w:rsidRDefault="006053E7" w:rsidP="006053E7">
            <w:pPr>
              <w:pStyle w:val="TableContentLeft"/>
            </w:pPr>
            <w:r w:rsidRPr="002A15A4">
              <w:t>S_LPAd → SM-DS</w:t>
            </w:r>
          </w:p>
        </w:tc>
        <w:tc>
          <w:tcPr>
            <w:tcW w:w="6389" w:type="dxa"/>
            <w:gridSpan w:val="3"/>
            <w:shd w:val="clear" w:color="auto" w:fill="auto"/>
            <w:vAlign w:val="center"/>
            <w:hideMark/>
          </w:tcPr>
          <w:p w14:paraId="6DC50734" w14:textId="77777777" w:rsidR="006053E7" w:rsidRPr="00FC794D" w:rsidRDefault="006053E7" w:rsidP="006053E7">
            <w:pPr>
              <w:pStyle w:val="TableContentLeft"/>
            </w:pPr>
            <w:r w:rsidRPr="008F1B4C">
              <w:rPr>
                <w:rStyle w:val="PlaceholderText"/>
              </w:rPr>
              <w:t>PROC_TLS_INITIALIZATION_SERVER_AUTH</w:t>
            </w:r>
          </w:p>
        </w:tc>
      </w:tr>
      <w:tr w:rsidR="006053E7" w:rsidRPr="00E801E2" w14:paraId="5ADB9EF0" w14:textId="77777777" w:rsidTr="006053E7">
        <w:trPr>
          <w:trHeight w:val="314"/>
          <w:jc w:val="center"/>
        </w:trPr>
        <w:tc>
          <w:tcPr>
            <w:tcW w:w="717" w:type="dxa"/>
            <w:shd w:val="clear" w:color="auto" w:fill="auto"/>
            <w:vAlign w:val="center"/>
            <w:hideMark/>
          </w:tcPr>
          <w:p w14:paraId="65646D90" w14:textId="77777777" w:rsidR="006053E7" w:rsidRPr="00E801E2" w:rsidRDefault="006053E7" w:rsidP="006053E7">
            <w:pPr>
              <w:pStyle w:val="TableContentLeft"/>
            </w:pPr>
            <w:r w:rsidRPr="00E801E2">
              <w:t>2</w:t>
            </w:r>
          </w:p>
        </w:tc>
        <w:tc>
          <w:tcPr>
            <w:tcW w:w="1862" w:type="dxa"/>
            <w:shd w:val="clear" w:color="auto" w:fill="auto"/>
            <w:vAlign w:val="center"/>
            <w:hideMark/>
          </w:tcPr>
          <w:p w14:paraId="58CC1FCD" w14:textId="77777777" w:rsidR="006053E7" w:rsidRPr="002A15A4" w:rsidRDefault="006053E7" w:rsidP="006053E7">
            <w:pPr>
              <w:pStyle w:val="TableContentLeft"/>
            </w:pPr>
            <w:r w:rsidRPr="00E801E2">
              <w:t>S_LPAd → SM-DS</w:t>
            </w:r>
          </w:p>
        </w:tc>
        <w:tc>
          <w:tcPr>
            <w:tcW w:w="3075" w:type="dxa"/>
            <w:shd w:val="clear" w:color="auto" w:fill="auto"/>
            <w:vAlign w:val="center"/>
          </w:tcPr>
          <w:p w14:paraId="29ECEA4B" w14:textId="381CB981" w:rsidR="006053E7" w:rsidRPr="00FC794D" w:rsidRDefault="006053E7" w:rsidP="006053E7">
            <w:pPr>
              <w:pStyle w:val="TableContentLeft"/>
            </w:pPr>
            <w:r w:rsidRPr="00FC794D">
              <w:t>MTD_HTTP_REQ(</w:t>
            </w:r>
            <w:r w:rsidRPr="00FC794D">
              <w:br/>
              <w:t xml:space="preserve">   #IUT_SM_DS_ADDRESS</w:t>
            </w:r>
            <w:r w:rsidR="00CA6EB0" w:rsidRPr="006C27E8">
              <w:t>_ES11</w:t>
            </w:r>
            <w:r w:rsidRPr="00FC794D">
              <w:t>,</w:t>
            </w:r>
            <w:r w:rsidRPr="00FC794D">
              <w:br/>
              <w:t xml:space="preserve">   #PATH_INITIATE_AUTH,</w:t>
            </w:r>
            <w:r w:rsidRPr="00FC794D">
              <w:br/>
            </w:r>
            <w:r w:rsidRPr="008F1B4C">
              <w:rPr>
                <w:rStyle w:val="PlaceholderText"/>
              </w:rPr>
              <w:t>MTD_INITIATE_AUTHENTICATION</w:t>
            </w:r>
            <w:r w:rsidRPr="00FC794D">
              <w:t>(</w:t>
            </w:r>
            <w:r w:rsidRPr="00FC794D">
              <w:br/>
              <w:t xml:space="preserve">      #S_EUICC_CHALLENGE, </w:t>
            </w:r>
            <w:r w:rsidRPr="00FC794D">
              <w:br/>
              <w:t xml:space="preserve">      #S_EUICC_INFO1,</w:t>
            </w:r>
            <w:r w:rsidRPr="00FC794D">
              <w:br/>
              <w:t xml:space="preserve">      #IUT_SM_DS_ADDRESS</w:t>
            </w:r>
            <w:r w:rsidR="00CA6EB0" w:rsidRPr="006C27E8">
              <w:t>_ES11</w:t>
            </w:r>
            <w:r w:rsidRPr="00FC794D">
              <w:t>))</w:t>
            </w:r>
          </w:p>
        </w:tc>
        <w:tc>
          <w:tcPr>
            <w:tcW w:w="2613" w:type="dxa"/>
            <w:shd w:val="clear" w:color="auto" w:fill="auto"/>
            <w:vAlign w:val="center"/>
          </w:tcPr>
          <w:p w14:paraId="00E50B87" w14:textId="77777777" w:rsidR="006053E7" w:rsidRPr="004C30EB" w:rsidRDefault="006053E7" w:rsidP="006053E7">
            <w:pPr>
              <w:pStyle w:val="TableContentLeft"/>
            </w:pPr>
            <w:r w:rsidRPr="004C30EB">
              <w:t>MTD_HTTP_RESP( #R_INITIATE_AUTH_OK)</w:t>
            </w:r>
          </w:p>
        </w:tc>
        <w:tc>
          <w:tcPr>
            <w:tcW w:w="701" w:type="dxa"/>
            <w:shd w:val="clear" w:color="auto" w:fill="auto"/>
            <w:vAlign w:val="center"/>
          </w:tcPr>
          <w:p w14:paraId="6DF7EA12" w14:textId="77777777" w:rsidR="006053E7" w:rsidRPr="002A15A4" w:rsidRDefault="006053E7" w:rsidP="006053E7">
            <w:pPr>
              <w:pStyle w:val="TableContentLeft"/>
            </w:pPr>
          </w:p>
        </w:tc>
      </w:tr>
      <w:tr w:rsidR="006053E7" w:rsidRPr="00421EB7" w14:paraId="01C5E186" w14:textId="77777777" w:rsidTr="006053E7">
        <w:trPr>
          <w:trHeight w:val="314"/>
          <w:jc w:val="center"/>
        </w:trPr>
        <w:tc>
          <w:tcPr>
            <w:tcW w:w="717" w:type="dxa"/>
            <w:shd w:val="clear" w:color="auto" w:fill="auto"/>
            <w:vAlign w:val="center"/>
          </w:tcPr>
          <w:p w14:paraId="366D3FDE" w14:textId="77777777" w:rsidR="006053E7" w:rsidRPr="00E801E2" w:rsidRDefault="006053E7" w:rsidP="006053E7">
            <w:pPr>
              <w:pStyle w:val="TableContentLeft"/>
            </w:pPr>
            <w:r w:rsidRPr="00E801E2">
              <w:t>3</w:t>
            </w:r>
          </w:p>
        </w:tc>
        <w:tc>
          <w:tcPr>
            <w:tcW w:w="1862" w:type="dxa"/>
            <w:shd w:val="clear" w:color="auto" w:fill="auto"/>
            <w:vAlign w:val="center"/>
          </w:tcPr>
          <w:p w14:paraId="183809F5" w14:textId="77777777" w:rsidR="006053E7" w:rsidRPr="002A15A4" w:rsidRDefault="006053E7" w:rsidP="006053E7">
            <w:pPr>
              <w:pStyle w:val="TableContentLeft"/>
            </w:pPr>
            <w:r w:rsidRPr="00E801E2">
              <w:t>S_LPAd → SM-DS</w:t>
            </w:r>
          </w:p>
        </w:tc>
        <w:tc>
          <w:tcPr>
            <w:tcW w:w="3075" w:type="dxa"/>
            <w:shd w:val="clear" w:color="auto" w:fill="auto"/>
            <w:vAlign w:val="center"/>
          </w:tcPr>
          <w:p w14:paraId="38E2BB78" w14:textId="6BAB74E7" w:rsidR="006053E7" w:rsidRPr="004C30EB" w:rsidRDefault="006053E7" w:rsidP="006053E7">
            <w:pPr>
              <w:pStyle w:val="TableContentLeft"/>
            </w:pPr>
            <w:r w:rsidRPr="004C30EB">
              <w:t>MTD_HTTP_REQ(</w:t>
            </w:r>
            <w:r w:rsidRPr="004C30EB">
              <w:br/>
              <w:t xml:space="preserve">   #IUT_SM_DS_ADDRESS</w:t>
            </w:r>
            <w:r w:rsidR="00CA6EB0" w:rsidRPr="006C27E8">
              <w:t>_ES11</w:t>
            </w:r>
            <w:r w:rsidRPr="004C30EB">
              <w:t>,</w:t>
            </w:r>
            <w:r w:rsidRPr="004C30EB">
              <w:br/>
              <w:t xml:space="preserve">   #PATH_AUTH_CLIENT,</w:t>
            </w:r>
            <w:r w:rsidRPr="004C30EB">
              <w:br/>
              <w:t xml:space="preserve">   MTD_AUTHENTICATE_CLIENT(</w:t>
            </w:r>
            <w:r w:rsidRPr="004C30EB">
              <w:br/>
              <w:t xml:space="preserve">      &lt;S_TRANSACTION_ID&gt;,  #AUTH_SERVER_RESP_MATCHING_ID_EVENT_ID</w:t>
            </w:r>
            <w:r w:rsidR="00285408">
              <w:t>_R</w:t>
            </w:r>
            <w:r w:rsidRPr="004C30EB">
              <w:t>))</w:t>
            </w:r>
          </w:p>
        </w:tc>
        <w:tc>
          <w:tcPr>
            <w:tcW w:w="2613" w:type="dxa"/>
            <w:shd w:val="clear" w:color="auto" w:fill="auto"/>
            <w:vAlign w:val="center"/>
          </w:tcPr>
          <w:p w14:paraId="6D3EBEA9" w14:textId="77777777" w:rsidR="006053E7" w:rsidRPr="004C30EB" w:rsidRDefault="006053E7" w:rsidP="006053E7">
            <w:pPr>
              <w:pStyle w:val="TableContentLeft"/>
              <w:rPr>
                <w:lang w:val="es-ES_tradnl"/>
              </w:rPr>
            </w:pPr>
            <w:r w:rsidRPr="004C30EB">
              <w:rPr>
                <w:lang w:val="es-ES_tradnl"/>
              </w:rPr>
              <w:t>MTD_HTTP_RESP(</w:t>
            </w:r>
            <w:r w:rsidRPr="004C30EB">
              <w:rPr>
                <w:lang w:val="es-ES_tradnl"/>
              </w:rPr>
              <w:br/>
              <w:t>#R_ERROR_8_9_5_3_9)</w:t>
            </w:r>
          </w:p>
        </w:tc>
        <w:tc>
          <w:tcPr>
            <w:tcW w:w="701" w:type="dxa"/>
            <w:shd w:val="clear" w:color="auto" w:fill="auto"/>
            <w:vAlign w:val="center"/>
          </w:tcPr>
          <w:p w14:paraId="1B2551F5" w14:textId="77777777" w:rsidR="006053E7" w:rsidRPr="001B7440" w:rsidRDefault="006053E7" w:rsidP="006053E7">
            <w:pPr>
              <w:pStyle w:val="TableContentLeft"/>
              <w:rPr>
                <w:lang w:val="es-ES_tradnl"/>
              </w:rPr>
            </w:pPr>
          </w:p>
        </w:tc>
      </w:tr>
    </w:tbl>
    <w:p w14:paraId="43FE05A8" w14:textId="77777777" w:rsidR="00E33202" w:rsidRPr="003C72DB" w:rsidRDefault="00E33202" w:rsidP="00E33202">
      <w:pPr>
        <w:pStyle w:val="NormalParagraph"/>
        <w:rPr>
          <w:highlight w:val="yellow"/>
          <w:lang w:val="es-E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1F0550" w14:paraId="213E0BAD" w14:textId="77777777" w:rsidTr="00C44AFD">
        <w:trPr>
          <w:trHeight w:val="314"/>
          <w:jc w:val="center"/>
        </w:trPr>
        <w:tc>
          <w:tcPr>
            <w:tcW w:w="717" w:type="dxa"/>
            <w:tcBorders>
              <w:top w:val="nil"/>
              <w:left w:val="nil"/>
              <w:bottom w:val="nil"/>
              <w:right w:val="single" w:sz="6" w:space="0" w:color="auto"/>
            </w:tcBorders>
            <w:shd w:val="clear" w:color="auto" w:fill="auto"/>
            <w:vAlign w:val="center"/>
          </w:tcPr>
          <w:p w14:paraId="032BD58D" w14:textId="77777777" w:rsidR="00E33202" w:rsidRPr="003C72DB" w:rsidRDefault="00E33202" w:rsidP="00C44AFD">
            <w:pPr>
              <w:pStyle w:val="TableHeader"/>
              <w:jc w:val="center"/>
              <w:rPr>
                <w:sz w:val="18"/>
                <w:szCs w:val="18"/>
                <w:lang w:val="es-ES" w:eastAsia="de-DE"/>
              </w:rPr>
            </w:pPr>
          </w:p>
        </w:tc>
        <w:tc>
          <w:tcPr>
            <w:tcW w:w="1862" w:type="dxa"/>
            <w:tcBorders>
              <w:left w:val="single" w:sz="6" w:space="0" w:color="auto"/>
            </w:tcBorders>
            <w:shd w:val="clear" w:color="auto" w:fill="C00000"/>
            <w:vAlign w:val="center"/>
            <w:hideMark/>
          </w:tcPr>
          <w:p w14:paraId="43AC3BB1" w14:textId="77777777" w:rsidR="00E33202" w:rsidRPr="0061518F" w:rsidRDefault="00E33202" w:rsidP="00C44AFD">
            <w:pPr>
              <w:pStyle w:val="TableHeader"/>
            </w:pPr>
            <w:r w:rsidRPr="001A336D">
              <w:t>Procedure</w:t>
            </w:r>
          </w:p>
        </w:tc>
        <w:tc>
          <w:tcPr>
            <w:tcW w:w="6389" w:type="dxa"/>
            <w:gridSpan w:val="3"/>
            <w:tcBorders>
              <w:top w:val="nil"/>
              <w:right w:val="nil"/>
            </w:tcBorders>
            <w:shd w:val="clear" w:color="auto" w:fill="auto"/>
            <w:vAlign w:val="center"/>
            <w:hideMark/>
          </w:tcPr>
          <w:p w14:paraId="417ADB5B" w14:textId="1115CEB2" w:rsidR="00E33202" w:rsidRPr="00FC794D" w:rsidRDefault="00E33202" w:rsidP="00C44AFD">
            <w:pPr>
              <w:pStyle w:val="TableText"/>
            </w:pPr>
            <w:r w:rsidRPr="009C2D77">
              <w:rPr>
                <w:sz w:val="22"/>
              </w:rPr>
              <w:t>PROC_ES11_</w:t>
            </w:r>
            <w:r w:rsidRPr="00FC794D">
              <w:t>VERIFY_EVENT_RETRIEVAL</w:t>
            </w:r>
            <w:r w:rsidR="0040365B">
              <w:t>_NO_EVENT_ID</w:t>
            </w:r>
          </w:p>
        </w:tc>
      </w:tr>
      <w:tr w:rsidR="00E33202" w:rsidRPr="001F0550" w14:paraId="26A3095E" w14:textId="77777777" w:rsidTr="00C44AFD">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6452A89D" w14:textId="77777777" w:rsidR="00E33202" w:rsidRPr="001F0550" w:rsidRDefault="00E33202" w:rsidP="00C44AFD">
            <w:pPr>
              <w:pStyle w:val="TableHeader"/>
              <w:rPr>
                <w:b w:val="0"/>
                <w:sz w:val="18"/>
                <w:szCs w:val="18"/>
                <w:lang w:val="en-GB" w:eastAsia="de-DE"/>
              </w:rPr>
            </w:pPr>
          </w:p>
        </w:tc>
        <w:tc>
          <w:tcPr>
            <w:tcW w:w="1862" w:type="dxa"/>
            <w:tcBorders>
              <w:left w:val="single" w:sz="6" w:space="0" w:color="auto"/>
            </w:tcBorders>
            <w:shd w:val="clear" w:color="auto" w:fill="auto"/>
            <w:vAlign w:val="center"/>
            <w:hideMark/>
          </w:tcPr>
          <w:p w14:paraId="521B74C9" w14:textId="77777777" w:rsidR="00E33202" w:rsidRPr="001F0550" w:rsidRDefault="00E33202" w:rsidP="00C44AFD">
            <w:pPr>
              <w:pStyle w:val="TableHeaderGray"/>
              <w:rPr>
                <w:lang w:val="en-GB"/>
              </w:rPr>
            </w:pPr>
            <w:r w:rsidRPr="001F0550">
              <w:rPr>
                <w:lang w:val="en-GB"/>
              </w:rPr>
              <w:t>Description</w:t>
            </w:r>
          </w:p>
        </w:tc>
        <w:tc>
          <w:tcPr>
            <w:tcW w:w="6389" w:type="dxa"/>
            <w:gridSpan w:val="3"/>
            <w:shd w:val="clear" w:color="auto" w:fill="auto"/>
            <w:vAlign w:val="center"/>
            <w:hideMark/>
          </w:tcPr>
          <w:p w14:paraId="025C367D" w14:textId="410C5AF8" w:rsidR="00E33202" w:rsidRPr="004C30EB" w:rsidRDefault="00E33202" w:rsidP="00C44AFD">
            <w:pPr>
              <w:pStyle w:val="TableContentLeft"/>
              <w:rPr>
                <w:b/>
              </w:rPr>
            </w:pPr>
            <w:r w:rsidRPr="004C30EB">
              <w:t xml:space="preserve">Performs Common Mutual Authentication on ES11 from S_LPAd to SM-DS under test </w:t>
            </w:r>
            <w:r w:rsidR="0040365B">
              <w:t xml:space="preserve">supplying no MatchingId </w:t>
            </w:r>
            <w:r w:rsidRPr="004C30EB">
              <w:t>and verifies that the pending Event #EVENT_ENTRY_1 is retrieved.</w:t>
            </w:r>
          </w:p>
        </w:tc>
      </w:tr>
      <w:tr w:rsidR="00E33202" w:rsidRPr="001F0550" w14:paraId="5C39B96F" w14:textId="77777777" w:rsidTr="00C44AFD">
        <w:trPr>
          <w:trHeight w:val="314"/>
          <w:jc w:val="center"/>
        </w:trPr>
        <w:tc>
          <w:tcPr>
            <w:tcW w:w="717" w:type="dxa"/>
            <w:tcBorders>
              <w:top w:val="single" w:sz="6" w:space="0" w:color="auto"/>
            </w:tcBorders>
            <w:shd w:val="clear" w:color="auto" w:fill="C00000"/>
            <w:vAlign w:val="center"/>
            <w:hideMark/>
          </w:tcPr>
          <w:p w14:paraId="57AB1837" w14:textId="77777777" w:rsidR="00E33202" w:rsidRPr="0061518F" w:rsidRDefault="00E33202" w:rsidP="00C44AFD">
            <w:pPr>
              <w:pStyle w:val="TableHeader"/>
            </w:pPr>
            <w:r w:rsidRPr="001A336D">
              <w:t>Step</w:t>
            </w:r>
          </w:p>
        </w:tc>
        <w:tc>
          <w:tcPr>
            <w:tcW w:w="1862" w:type="dxa"/>
            <w:shd w:val="clear" w:color="auto" w:fill="C00000"/>
            <w:vAlign w:val="center"/>
            <w:hideMark/>
          </w:tcPr>
          <w:p w14:paraId="59CCE83F" w14:textId="77777777" w:rsidR="00E33202" w:rsidRPr="00065A81" w:rsidRDefault="00E33202" w:rsidP="00C44AFD">
            <w:pPr>
              <w:pStyle w:val="TableHeader"/>
            </w:pPr>
            <w:r w:rsidRPr="00065A81">
              <w:t>Direction</w:t>
            </w:r>
          </w:p>
        </w:tc>
        <w:tc>
          <w:tcPr>
            <w:tcW w:w="3075" w:type="dxa"/>
            <w:shd w:val="clear" w:color="auto" w:fill="C00000"/>
            <w:vAlign w:val="center"/>
            <w:hideMark/>
          </w:tcPr>
          <w:p w14:paraId="24F692CD" w14:textId="77777777" w:rsidR="00E33202" w:rsidRPr="00452227" w:rsidRDefault="00E33202" w:rsidP="00C44AFD">
            <w:pPr>
              <w:pStyle w:val="TableHeader"/>
            </w:pPr>
            <w:r w:rsidRPr="00263515">
              <w:t>Sequence / Description</w:t>
            </w:r>
          </w:p>
        </w:tc>
        <w:tc>
          <w:tcPr>
            <w:tcW w:w="2613" w:type="dxa"/>
            <w:shd w:val="clear" w:color="auto" w:fill="C00000"/>
            <w:vAlign w:val="center"/>
            <w:hideMark/>
          </w:tcPr>
          <w:p w14:paraId="226A9B1D" w14:textId="77777777" w:rsidR="00E33202" w:rsidRPr="007E5B2A" w:rsidRDefault="00E33202" w:rsidP="00C44AFD">
            <w:pPr>
              <w:pStyle w:val="TableHeader"/>
            </w:pPr>
            <w:r w:rsidRPr="007E5B2A">
              <w:t>Expected result</w:t>
            </w:r>
          </w:p>
        </w:tc>
        <w:tc>
          <w:tcPr>
            <w:tcW w:w="701" w:type="dxa"/>
            <w:shd w:val="clear" w:color="auto" w:fill="C00000"/>
            <w:vAlign w:val="center"/>
            <w:hideMark/>
          </w:tcPr>
          <w:p w14:paraId="6ECD7CCD" w14:textId="77777777" w:rsidR="00E33202" w:rsidRPr="00F85498" w:rsidRDefault="00E33202" w:rsidP="00C44AFD">
            <w:pPr>
              <w:pStyle w:val="TableHeader"/>
            </w:pPr>
            <w:r w:rsidRPr="00F85498">
              <w:t>REQ</w:t>
            </w:r>
          </w:p>
        </w:tc>
      </w:tr>
      <w:tr w:rsidR="00E33202" w:rsidRPr="00E801E2" w14:paraId="6ECD99C9" w14:textId="77777777" w:rsidTr="00C44AFD">
        <w:trPr>
          <w:trHeight w:val="314"/>
          <w:jc w:val="center"/>
        </w:trPr>
        <w:tc>
          <w:tcPr>
            <w:tcW w:w="717" w:type="dxa"/>
            <w:shd w:val="clear" w:color="auto" w:fill="auto"/>
            <w:vAlign w:val="center"/>
            <w:hideMark/>
          </w:tcPr>
          <w:p w14:paraId="2D8BC5FF" w14:textId="77777777" w:rsidR="00E33202" w:rsidRPr="00E801E2" w:rsidRDefault="00E33202" w:rsidP="00C44AFD">
            <w:pPr>
              <w:pStyle w:val="TableContentLeft"/>
            </w:pPr>
            <w:r w:rsidRPr="002A15A4">
              <w:t>1</w:t>
            </w:r>
          </w:p>
        </w:tc>
        <w:tc>
          <w:tcPr>
            <w:tcW w:w="1862" w:type="dxa"/>
            <w:shd w:val="clear" w:color="auto" w:fill="auto"/>
            <w:vAlign w:val="center"/>
            <w:hideMark/>
          </w:tcPr>
          <w:p w14:paraId="663785FA" w14:textId="77777777" w:rsidR="00E33202" w:rsidRPr="00E801E2" w:rsidRDefault="00E33202" w:rsidP="00C44AFD">
            <w:pPr>
              <w:pStyle w:val="TableContentLeft"/>
            </w:pPr>
            <w:r w:rsidRPr="00E801E2">
              <w:t>S_LPAd → SM-DS</w:t>
            </w:r>
          </w:p>
        </w:tc>
        <w:tc>
          <w:tcPr>
            <w:tcW w:w="6389" w:type="dxa"/>
            <w:gridSpan w:val="3"/>
            <w:shd w:val="clear" w:color="auto" w:fill="auto"/>
            <w:vAlign w:val="center"/>
            <w:hideMark/>
          </w:tcPr>
          <w:p w14:paraId="7B1BA674" w14:textId="77777777" w:rsidR="00E33202" w:rsidRPr="00FC794D" w:rsidRDefault="00E33202" w:rsidP="00C44AFD">
            <w:pPr>
              <w:pStyle w:val="TableContentLeft"/>
            </w:pPr>
            <w:r w:rsidRPr="008F1B4C">
              <w:rPr>
                <w:rStyle w:val="PlaceholderText"/>
              </w:rPr>
              <w:t>PROC_TLS_INITIALIZATION_SERVER_AUTH</w:t>
            </w:r>
          </w:p>
        </w:tc>
      </w:tr>
      <w:tr w:rsidR="00E33202" w:rsidRPr="00E801E2" w14:paraId="3AF02F88" w14:textId="77777777" w:rsidTr="00C44AFD">
        <w:trPr>
          <w:trHeight w:val="314"/>
          <w:jc w:val="center"/>
        </w:trPr>
        <w:tc>
          <w:tcPr>
            <w:tcW w:w="717" w:type="dxa"/>
            <w:shd w:val="clear" w:color="auto" w:fill="auto"/>
            <w:vAlign w:val="center"/>
            <w:hideMark/>
          </w:tcPr>
          <w:p w14:paraId="6091B8B7" w14:textId="77777777" w:rsidR="00E33202" w:rsidRPr="00E801E2" w:rsidRDefault="00E33202" w:rsidP="00C44AFD">
            <w:pPr>
              <w:pStyle w:val="TableContentLeft"/>
            </w:pPr>
            <w:r w:rsidRPr="002A15A4">
              <w:t>2</w:t>
            </w:r>
          </w:p>
        </w:tc>
        <w:tc>
          <w:tcPr>
            <w:tcW w:w="1862" w:type="dxa"/>
            <w:shd w:val="clear" w:color="auto" w:fill="auto"/>
            <w:vAlign w:val="center"/>
            <w:hideMark/>
          </w:tcPr>
          <w:p w14:paraId="516838B2" w14:textId="77777777" w:rsidR="00E33202" w:rsidRPr="00E801E2" w:rsidRDefault="00E33202" w:rsidP="00C44AFD">
            <w:pPr>
              <w:pStyle w:val="TableContentLeft"/>
            </w:pPr>
            <w:r w:rsidRPr="00E801E2">
              <w:t>S_LPAd → SM-DS</w:t>
            </w:r>
          </w:p>
        </w:tc>
        <w:tc>
          <w:tcPr>
            <w:tcW w:w="3075" w:type="dxa"/>
            <w:shd w:val="clear" w:color="auto" w:fill="auto"/>
            <w:vAlign w:val="center"/>
          </w:tcPr>
          <w:p w14:paraId="2653D3F1" w14:textId="3763BDD3" w:rsidR="00E33202" w:rsidRPr="00FC794D" w:rsidRDefault="00E33202" w:rsidP="00C44AFD">
            <w:pPr>
              <w:pStyle w:val="TableContentLeft"/>
            </w:pPr>
            <w:r w:rsidRPr="00FC794D">
              <w:t>MTD_HTTP_REQ(</w:t>
            </w:r>
            <w:r w:rsidRPr="00FC794D">
              <w:br/>
              <w:t xml:space="preserve">   #IUT_SM_DS_ADDRESS</w:t>
            </w:r>
            <w:r w:rsidR="00E2659E" w:rsidRPr="00942905">
              <w:t>_ES11</w:t>
            </w:r>
            <w:r w:rsidRPr="00FC794D">
              <w:t>,</w:t>
            </w:r>
            <w:r w:rsidRPr="00FC794D">
              <w:br/>
              <w:t xml:space="preserve">   #PATH_INITIATE_AUTH,</w:t>
            </w:r>
            <w:r w:rsidRPr="00FC794D">
              <w:br/>
            </w:r>
            <w:r w:rsidRPr="008F1B4C">
              <w:rPr>
                <w:rStyle w:val="PlaceholderText"/>
              </w:rPr>
              <w:t>MTD_INITIATE_AUTHENTICATIO</w:t>
            </w:r>
            <w:r w:rsidRPr="008F1B4C">
              <w:rPr>
                <w:rStyle w:val="PlaceholderText"/>
              </w:rPr>
              <w:lastRenderedPageBreak/>
              <w:t>N</w:t>
            </w:r>
            <w:r w:rsidRPr="00FC794D">
              <w:t>(</w:t>
            </w:r>
            <w:r w:rsidRPr="00FC794D">
              <w:br/>
              <w:t xml:space="preserve">      #S_EUICC_CHALLENGE, </w:t>
            </w:r>
            <w:r w:rsidRPr="00FC794D">
              <w:br/>
              <w:t xml:space="preserve">      #S_EUICC_INFO1,</w:t>
            </w:r>
            <w:r w:rsidRPr="00FC794D">
              <w:br/>
              <w:t xml:space="preserve">      #IUT_SM_DS_ADDRESS</w:t>
            </w:r>
            <w:r w:rsidR="001A3B96" w:rsidRPr="00942905">
              <w:t>_ES11</w:t>
            </w:r>
            <w:r w:rsidRPr="00FC794D">
              <w:t>))</w:t>
            </w:r>
          </w:p>
        </w:tc>
        <w:tc>
          <w:tcPr>
            <w:tcW w:w="2613" w:type="dxa"/>
            <w:shd w:val="clear" w:color="auto" w:fill="auto"/>
            <w:vAlign w:val="center"/>
          </w:tcPr>
          <w:p w14:paraId="78F67EC4" w14:textId="77777777" w:rsidR="00E33202" w:rsidRPr="004C30EB" w:rsidRDefault="00E33202" w:rsidP="00C44AFD">
            <w:pPr>
              <w:pStyle w:val="TableContentLeft"/>
            </w:pPr>
            <w:r w:rsidRPr="004C30EB">
              <w:lastRenderedPageBreak/>
              <w:t>MTD_HTTP_RESP( #R_INITIATE_AUTH_OK)</w:t>
            </w:r>
          </w:p>
        </w:tc>
        <w:tc>
          <w:tcPr>
            <w:tcW w:w="701" w:type="dxa"/>
            <w:shd w:val="clear" w:color="auto" w:fill="auto"/>
            <w:vAlign w:val="center"/>
          </w:tcPr>
          <w:p w14:paraId="236A2A94" w14:textId="77777777" w:rsidR="00E33202" w:rsidRPr="00E801E2" w:rsidRDefault="00E33202" w:rsidP="00C44AFD">
            <w:pPr>
              <w:pStyle w:val="TableContentLeft"/>
            </w:pPr>
          </w:p>
        </w:tc>
      </w:tr>
      <w:tr w:rsidR="00E33202" w:rsidRPr="00E801E2" w14:paraId="1A69F2C9" w14:textId="77777777" w:rsidTr="00C44AFD">
        <w:trPr>
          <w:trHeight w:val="314"/>
          <w:jc w:val="center"/>
        </w:trPr>
        <w:tc>
          <w:tcPr>
            <w:tcW w:w="717" w:type="dxa"/>
            <w:shd w:val="clear" w:color="auto" w:fill="auto"/>
            <w:vAlign w:val="center"/>
          </w:tcPr>
          <w:p w14:paraId="2B5C3DFD" w14:textId="77777777" w:rsidR="00E33202" w:rsidRPr="00E801E2" w:rsidRDefault="00E33202" w:rsidP="00C44AFD">
            <w:pPr>
              <w:pStyle w:val="TableContentLeft"/>
            </w:pPr>
            <w:r w:rsidRPr="00E801E2">
              <w:t>3</w:t>
            </w:r>
          </w:p>
        </w:tc>
        <w:tc>
          <w:tcPr>
            <w:tcW w:w="1862" w:type="dxa"/>
            <w:shd w:val="clear" w:color="auto" w:fill="auto"/>
            <w:vAlign w:val="center"/>
          </w:tcPr>
          <w:p w14:paraId="0CC2D4A0" w14:textId="77777777" w:rsidR="00E33202" w:rsidRPr="00E801E2" w:rsidRDefault="00E33202" w:rsidP="00C44AFD">
            <w:pPr>
              <w:pStyle w:val="TableContentLeft"/>
            </w:pPr>
            <w:r w:rsidRPr="00E801E2">
              <w:t>S_LPAd → SM-DS</w:t>
            </w:r>
          </w:p>
        </w:tc>
        <w:tc>
          <w:tcPr>
            <w:tcW w:w="3075" w:type="dxa"/>
            <w:shd w:val="clear" w:color="auto" w:fill="auto"/>
            <w:vAlign w:val="center"/>
          </w:tcPr>
          <w:p w14:paraId="2963BD11" w14:textId="76785FB1" w:rsidR="00E33202" w:rsidRPr="00E801E2" w:rsidRDefault="00E33202" w:rsidP="00C44AFD">
            <w:pPr>
              <w:pStyle w:val="TableContentLeft"/>
            </w:pPr>
            <w:r w:rsidRPr="002A15A4">
              <w:t>MTD_HTTP_REQ(</w:t>
            </w:r>
            <w:r w:rsidRPr="002A15A4">
              <w:br/>
              <w:t xml:space="preserve">   #IUT_SM_DS_ADDRESS</w:t>
            </w:r>
            <w:r w:rsidR="001A3B96" w:rsidRPr="00942905">
              <w:t>_ES11</w:t>
            </w:r>
            <w:r w:rsidRPr="002A15A4">
              <w:t>,</w:t>
            </w:r>
            <w:r w:rsidRPr="002A15A4">
              <w:br/>
              <w:t xml:space="preserve">   #PATH_AUTH_CLIENT,</w:t>
            </w:r>
            <w:r w:rsidRPr="002A15A4">
              <w:br/>
              <w:t xml:space="preserve">   </w:t>
            </w:r>
            <w:r w:rsidRPr="00E801E2">
              <w:t>MTD_AUTHENTICATE_CLIENT</w:t>
            </w:r>
            <w:r w:rsidRPr="002A15A4">
              <w:t>(</w:t>
            </w:r>
            <w:r w:rsidRPr="002A15A4">
              <w:br/>
              <w:t xml:space="preserve">      &lt;S_TRANSACTION_ID&gt;, </w:t>
            </w:r>
            <w:r w:rsidRPr="00E801E2">
              <w:t xml:space="preserve"> #AUTH_SERVER_RESP_MATCHING_ID_</w:t>
            </w:r>
            <w:r w:rsidR="0040365B">
              <w:t>OMITTED</w:t>
            </w:r>
            <w:r w:rsidRPr="002A15A4">
              <w:t>))</w:t>
            </w:r>
          </w:p>
        </w:tc>
        <w:tc>
          <w:tcPr>
            <w:tcW w:w="2613" w:type="dxa"/>
            <w:shd w:val="clear" w:color="auto" w:fill="auto"/>
            <w:vAlign w:val="center"/>
          </w:tcPr>
          <w:p w14:paraId="7258FED4" w14:textId="77777777" w:rsidR="00E33202" w:rsidRPr="00E801E2" w:rsidRDefault="00E33202" w:rsidP="00C44AFD">
            <w:pPr>
              <w:pStyle w:val="TableContentLeft"/>
            </w:pPr>
            <w:r w:rsidRPr="00E801E2">
              <w:t>MTD_HTTP_RESP(</w:t>
            </w:r>
            <w:r w:rsidRPr="00E801E2">
              <w:br/>
              <w:t>#R_AUTH_CLIENT_DS_EVENT_ENTRY_1_OK)</w:t>
            </w:r>
          </w:p>
        </w:tc>
        <w:tc>
          <w:tcPr>
            <w:tcW w:w="701" w:type="dxa"/>
            <w:shd w:val="clear" w:color="auto" w:fill="auto"/>
            <w:vAlign w:val="center"/>
          </w:tcPr>
          <w:p w14:paraId="5B34FA0F" w14:textId="77777777" w:rsidR="00E33202" w:rsidRPr="00E801E2" w:rsidRDefault="00E33202" w:rsidP="00C44AFD">
            <w:pPr>
              <w:pStyle w:val="TableContentLeft"/>
            </w:pPr>
          </w:p>
        </w:tc>
      </w:tr>
    </w:tbl>
    <w:p w14:paraId="6D93BA9F" w14:textId="77777777" w:rsidR="00E33202" w:rsidRDefault="00E33202" w:rsidP="00E33202">
      <w:pPr>
        <w:pStyle w:val="NormalParagraph"/>
        <w:rPr>
          <w:highlight w:val="yello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9C26E5" w14:paraId="06B9AD0D" w14:textId="77777777" w:rsidTr="00C44AFD">
        <w:trPr>
          <w:trHeight w:val="314"/>
          <w:jc w:val="center"/>
        </w:trPr>
        <w:tc>
          <w:tcPr>
            <w:tcW w:w="717" w:type="dxa"/>
            <w:tcBorders>
              <w:top w:val="nil"/>
              <w:left w:val="nil"/>
              <w:bottom w:val="nil"/>
              <w:right w:val="single" w:sz="6" w:space="0" w:color="auto"/>
            </w:tcBorders>
            <w:shd w:val="clear" w:color="auto" w:fill="auto"/>
            <w:vAlign w:val="center"/>
          </w:tcPr>
          <w:p w14:paraId="576B490A" w14:textId="77777777" w:rsidR="00E33202" w:rsidRPr="001F0550" w:rsidRDefault="00E33202" w:rsidP="00C44AFD">
            <w:pPr>
              <w:pStyle w:val="TableHeader"/>
              <w:jc w:val="center"/>
              <w:rPr>
                <w:sz w:val="18"/>
                <w:szCs w:val="18"/>
                <w:lang w:val="en-GB" w:eastAsia="de-DE"/>
              </w:rPr>
            </w:pPr>
          </w:p>
        </w:tc>
        <w:tc>
          <w:tcPr>
            <w:tcW w:w="1862" w:type="dxa"/>
            <w:tcBorders>
              <w:left w:val="single" w:sz="6" w:space="0" w:color="auto"/>
            </w:tcBorders>
            <w:shd w:val="clear" w:color="auto" w:fill="C00000"/>
            <w:vAlign w:val="center"/>
            <w:hideMark/>
          </w:tcPr>
          <w:p w14:paraId="49DDF866" w14:textId="77777777" w:rsidR="00E33202" w:rsidRPr="0061518F" w:rsidRDefault="00E33202" w:rsidP="00C44AFD">
            <w:pPr>
              <w:pStyle w:val="TableHeader"/>
            </w:pPr>
            <w:r w:rsidRPr="001A336D">
              <w:t>Procedure</w:t>
            </w:r>
          </w:p>
        </w:tc>
        <w:tc>
          <w:tcPr>
            <w:tcW w:w="6389" w:type="dxa"/>
            <w:gridSpan w:val="3"/>
            <w:tcBorders>
              <w:top w:val="nil"/>
              <w:right w:val="nil"/>
            </w:tcBorders>
            <w:shd w:val="clear" w:color="auto" w:fill="auto"/>
            <w:vAlign w:val="center"/>
            <w:hideMark/>
          </w:tcPr>
          <w:p w14:paraId="638F2CE1" w14:textId="7470CA1A" w:rsidR="00E33202" w:rsidRPr="00FC794D" w:rsidRDefault="00E33202" w:rsidP="00C44AFD">
            <w:pPr>
              <w:pStyle w:val="TableText"/>
              <w:rPr>
                <w:lang w:val="es-ES_tradnl"/>
              </w:rPr>
            </w:pPr>
            <w:r w:rsidRPr="009C2D77">
              <w:rPr>
                <w:sz w:val="22"/>
                <w:lang w:val="es-ES_tradnl"/>
              </w:rPr>
              <w:t>PROC_ES11_</w:t>
            </w:r>
            <w:r w:rsidRPr="00FC794D">
              <w:rPr>
                <w:lang w:val="es-ES_tradnl"/>
              </w:rPr>
              <w:t>VERIFY_EVENT_RETRIEVAL_</w:t>
            </w:r>
            <w:r w:rsidR="0040365B">
              <w:rPr>
                <w:lang w:val="es-ES_tradnl"/>
              </w:rPr>
              <w:t>NO_EVENT_ID_</w:t>
            </w:r>
            <w:r w:rsidRPr="00FC794D">
              <w:rPr>
                <w:lang w:val="es-ES_tradnl"/>
              </w:rPr>
              <w:t>ERROR</w:t>
            </w:r>
          </w:p>
        </w:tc>
      </w:tr>
      <w:tr w:rsidR="00E33202" w:rsidRPr="001F0550" w14:paraId="0228C782" w14:textId="77777777" w:rsidTr="00C44AFD">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1C308220" w14:textId="77777777" w:rsidR="00E33202" w:rsidRPr="001B7440" w:rsidRDefault="00E33202" w:rsidP="00C44AFD">
            <w:pPr>
              <w:pStyle w:val="TableHeader"/>
              <w:rPr>
                <w:b w:val="0"/>
                <w:sz w:val="18"/>
                <w:szCs w:val="18"/>
                <w:lang w:val="es-ES_tradnl" w:eastAsia="de-DE"/>
              </w:rPr>
            </w:pPr>
          </w:p>
        </w:tc>
        <w:tc>
          <w:tcPr>
            <w:tcW w:w="1862" w:type="dxa"/>
            <w:tcBorders>
              <w:left w:val="single" w:sz="6" w:space="0" w:color="auto"/>
            </w:tcBorders>
            <w:shd w:val="clear" w:color="auto" w:fill="auto"/>
            <w:vAlign w:val="center"/>
            <w:hideMark/>
          </w:tcPr>
          <w:p w14:paraId="0BFCB429" w14:textId="77777777" w:rsidR="00E33202" w:rsidRPr="001F0550" w:rsidRDefault="00E33202" w:rsidP="00C44AFD">
            <w:pPr>
              <w:pStyle w:val="TableHeaderGray"/>
              <w:rPr>
                <w:lang w:val="en-GB"/>
              </w:rPr>
            </w:pPr>
            <w:r w:rsidRPr="001F0550">
              <w:rPr>
                <w:lang w:val="en-GB"/>
              </w:rPr>
              <w:t>Description</w:t>
            </w:r>
          </w:p>
        </w:tc>
        <w:tc>
          <w:tcPr>
            <w:tcW w:w="6389" w:type="dxa"/>
            <w:gridSpan w:val="3"/>
            <w:shd w:val="clear" w:color="auto" w:fill="auto"/>
            <w:vAlign w:val="center"/>
            <w:hideMark/>
          </w:tcPr>
          <w:p w14:paraId="789834A6" w14:textId="17F1A39D" w:rsidR="00E33202" w:rsidRPr="004C30EB" w:rsidRDefault="00E33202" w:rsidP="00D87A96">
            <w:pPr>
              <w:pStyle w:val="TableContentLeft"/>
              <w:rPr>
                <w:b/>
              </w:rPr>
            </w:pPr>
            <w:r w:rsidRPr="004C30EB">
              <w:t>Performs Common Mutual Authentication on ES11 from S_LPAd to SM-DS under test</w:t>
            </w:r>
            <w:r w:rsidR="0040365B">
              <w:t xml:space="preserve"> supplying no MatchingId</w:t>
            </w:r>
            <w:r w:rsidRPr="004C30EB">
              <w:t xml:space="preserve"> and verifies that </w:t>
            </w:r>
            <w:r w:rsidR="0000309D">
              <w:t>no events are available.</w:t>
            </w:r>
          </w:p>
        </w:tc>
      </w:tr>
      <w:tr w:rsidR="00E33202" w:rsidRPr="001F0550" w14:paraId="2FE918C7" w14:textId="77777777" w:rsidTr="00C44AFD">
        <w:trPr>
          <w:trHeight w:val="314"/>
          <w:jc w:val="center"/>
        </w:trPr>
        <w:tc>
          <w:tcPr>
            <w:tcW w:w="717" w:type="dxa"/>
            <w:tcBorders>
              <w:top w:val="single" w:sz="6" w:space="0" w:color="auto"/>
            </w:tcBorders>
            <w:shd w:val="clear" w:color="auto" w:fill="C00000"/>
            <w:vAlign w:val="center"/>
            <w:hideMark/>
          </w:tcPr>
          <w:p w14:paraId="717A7BCC" w14:textId="77777777" w:rsidR="00E33202" w:rsidRPr="0061518F" w:rsidRDefault="00E33202" w:rsidP="00C44AFD">
            <w:pPr>
              <w:pStyle w:val="TableHeader"/>
            </w:pPr>
            <w:r w:rsidRPr="001A336D">
              <w:t>Step</w:t>
            </w:r>
          </w:p>
        </w:tc>
        <w:tc>
          <w:tcPr>
            <w:tcW w:w="1862" w:type="dxa"/>
            <w:shd w:val="clear" w:color="auto" w:fill="C00000"/>
            <w:vAlign w:val="center"/>
            <w:hideMark/>
          </w:tcPr>
          <w:p w14:paraId="02EC3C73" w14:textId="77777777" w:rsidR="00E33202" w:rsidRPr="00065A81" w:rsidRDefault="00E33202" w:rsidP="00C44AFD">
            <w:pPr>
              <w:pStyle w:val="TableHeader"/>
            </w:pPr>
            <w:r w:rsidRPr="00065A81">
              <w:t>Direction</w:t>
            </w:r>
          </w:p>
        </w:tc>
        <w:tc>
          <w:tcPr>
            <w:tcW w:w="3075" w:type="dxa"/>
            <w:shd w:val="clear" w:color="auto" w:fill="C00000"/>
            <w:vAlign w:val="center"/>
            <w:hideMark/>
          </w:tcPr>
          <w:p w14:paraId="3BD7AB38" w14:textId="77777777" w:rsidR="00E33202" w:rsidRPr="00452227" w:rsidRDefault="00E33202" w:rsidP="00C44AFD">
            <w:pPr>
              <w:pStyle w:val="TableHeader"/>
            </w:pPr>
            <w:r w:rsidRPr="00263515">
              <w:t>Sequence / Description</w:t>
            </w:r>
          </w:p>
        </w:tc>
        <w:tc>
          <w:tcPr>
            <w:tcW w:w="2613" w:type="dxa"/>
            <w:shd w:val="clear" w:color="auto" w:fill="C00000"/>
            <w:vAlign w:val="center"/>
            <w:hideMark/>
          </w:tcPr>
          <w:p w14:paraId="5BD059F6" w14:textId="77777777" w:rsidR="00E33202" w:rsidRPr="007E5B2A" w:rsidRDefault="00E33202" w:rsidP="00C44AFD">
            <w:pPr>
              <w:pStyle w:val="TableHeader"/>
            </w:pPr>
            <w:r w:rsidRPr="007E5B2A">
              <w:t>Expected result</w:t>
            </w:r>
          </w:p>
        </w:tc>
        <w:tc>
          <w:tcPr>
            <w:tcW w:w="701" w:type="dxa"/>
            <w:shd w:val="clear" w:color="auto" w:fill="C00000"/>
            <w:vAlign w:val="center"/>
            <w:hideMark/>
          </w:tcPr>
          <w:p w14:paraId="6318224F" w14:textId="77777777" w:rsidR="00E33202" w:rsidRPr="00F85498" w:rsidRDefault="00E33202" w:rsidP="00C44AFD">
            <w:pPr>
              <w:pStyle w:val="TableHeader"/>
            </w:pPr>
            <w:r w:rsidRPr="00F85498">
              <w:t>REQ</w:t>
            </w:r>
          </w:p>
        </w:tc>
      </w:tr>
      <w:tr w:rsidR="00E33202" w:rsidRPr="00E801E2" w14:paraId="72734778" w14:textId="77777777" w:rsidTr="00C44AFD">
        <w:trPr>
          <w:trHeight w:val="314"/>
          <w:jc w:val="center"/>
        </w:trPr>
        <w:tc>
          <w:tcPr>
            <w:tcW w:w="717" w:type="dxa"/>
            <w:shd w:val="clear" w:color="auto" w:fill="auto"/>
            <w:vAlign w:val="center"/>
            <w:hideMark/>
          </w:tcPr>
          <w:p w14:paraId="1C68493C" w14:textId="77777777" w:rsidR="00E33202" w:rsidRPr="002A15A4" w:rsidRDefault="00E33202" w:rsidP="00C44AFD">
            <w:pPr>
              <w:pStyle w:val="TableContentLeft"/>
            </w:pPr>
            <w:r w:rsidRPr="002A15A4">
              <w:t>1</w:t>
            </w:r>
          </w:p>
        </w:tc>
        <w:tc>
          <w:tcPr>
            <w:tcW w:w="1862" w:type="dxa"/>
            <w:shd w:val="clear" w:color="auto" w:fill="auto"/>
            <w:vAlign w:val="center"/>
            <w:hideMark/>
          </w:tcPr>
          <w:p w14:paraId="67CE4C73" w14:textId="77777777" w:rsidR="00E33202" w:rsidRPr="00CC57A9" w:rsidRDefault="00E33202" w:rsidP="00C44AFD">
            <w:pPr>
              <w:pStyle w:val="TableContentLeft"/>
            </w:pPr>
            <w:r w:rsidRPr="00CC57A9">
              <w:t xml:space="preserve">S_LPAd </w:t>
            </w:r>
            <w:r w:rsidRPr="00CC57A9">
              <w:rPr>
                <w:rFonts w:hint="eastAsia"/>
              </w:rPr>
              <w:t>→</w:t>
            </w:r>
            <w:r w:rsidRPr="00CC57A9">
              <w:t xml:space="preserve"> SM-DS</w:t>
            </w:r>
          </w:p>
        </w:tc>
        <w:tc>
          <w:tcPr>
            <w:tcW w:w="6389" w:type="dxa"/>
            <w:gridSpan w:val="3"/>
            <w:shd w:val="clear" w:color="auto" w:fill="auto"/>
            <w:vAlign w:val="center"/>
            <w:hideMark/>
          </w:tcPr>
          <w:p w14:paraId="7057C6D2" w14:textId="77777777" w:rsidR="00E33202" w:rsidRPr="00CC57A9" w:rsidRDefault="00E33202" w:rsidP="00C44AFD">
            <w:pPr>
              <w:pStyle w:val="TableContentLeft"/>
            </w:pPr>
            <w:r w:rsidRPr="000536A9">
              <w:rPr>
                <w:rStyle w:val="PlaceholderText"/>
                <w:color w:val="auto"/>
              </w:rPr>
              <w:t>PROC_TLS_INITIALIZATION_SERVER_AUTH</w:t>
            </w:r>
          </w:p>
        </w:tc>
      </w:tr>
      <w:tr w:rsidR="00E33202" w:rsidRPr="00E801E2" w14:paraId="074CC4E2" w14:textId="77777777" w:rsidTr="00C44AFD">
        <w:trPr>
          <w:trHeight w:val="314"/>
          <w:jc w:val="center"/>
        </w:trPr>
        <w:tc>
          <w:tcPr>
            <w:tcW w:w="717" w:type="dxa"/>
            <w:shd w:val="clear" w:color="auto" w:fill="auto"/>
            <w:vAlign w:val="center"/>
            <w:hideMark/>
          </w:tcPr>
          <w:p w14:paraId="4B89B710" w14:textId="77777777" w:rsidR="00E33202" w:rsidRPr="00E801E2" w:rsidRDefault="00E33202" w:rsidP="00C44AFD">
            <w:pPr>
              <w:pStyle w:val="TableContentLeft"/>
            </w:pPr>
            <w:r w:rsidRPr="00E801E2">
              <w:t>2</w:t>
            </w:r>
          </w:p>
        </w:tc>
        <w:tc>
          <w:tcPr>
            <w:tcW w:w="1862" w:type="dxa"/>
            <w:shd w:val="clear" w:color="auto" w:fill="auto"/>
            <w:vAlign w:val="center"/>
            <w:hideMark/>
          </w:tcPr>
          <w:p w14:paraId="7D40AD03" w14:textId="77777777" w:rsidR="00E33202" w:rsidRPr="002A15A4" w:rsidRDefault="00E33202" w:rsidP="00C44AFD">
            <w:pPr>
              <w:pStyle w:val="TableContentLeft"/>
            </w:pPr>
            <w:r w:rsidRPr="00E801E2">
              <w:t>S_LPAd → SM-DS</w:t>
            </w:r>
          </w:p>
        </w:tc>
        <w:tc>
          <w:tcPr>
            <w:tcW w:w="3075" w:type="dxa"/>
            <w:shd w:val="clear" w:color="auto" w:fill="auto"/>
            <w:vAlign w:val="center"/>
          </w:tcPr>
          <w:p w14:paraId="353A41E1" w14:textId="624D5945" w:rsidR="00E33202" w:rsidRPr="00FC794D" w:rsidRDefault="00E33202" w:rsidP="00C44AFD">
            <w:pPr>
              <w:pStyle w:val="TableContentLeft"/>
            </w:pPr>
            <w:r w:rsidRPr="00FC794D">
              <w:t>MTD_</w:t>
            </w:r>
            <w:r w:rsidRPr="00CC57A9">
              <w:t>HTTP_REQ(</w:t>
            </w:r>
            <w:r w:rsidRPr="00CC57A9">
              <w:br/>
              <w:t xml:space="preserve">   #IUT_SM_DS_ADDRESS</w:t>
            </w:r>
            <w:r w:rsidR="001A3B96" w:rsidRPr="00CC57A9">
              <w:t>_ES11</w:t>
            </w:r>
            <w:r w:rsidRPr="00CC57A9">
              <w:t>,</w:t>
            </w:r>
            <w:r w:rsidRPr="00CC57A9">
              <w:br/>
              <w:t xml:space="preserve">   #PATH_INITIATE_AUTH,</w:t>
            </w:r>
            <w:r w:rsidRPr="00CC57A9">
              <w:br/>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FC794D">
              <w:br/>
              <w:t xml:space="preserve">      #IUT_SM_DS_ADDRESS</w:t>
            </w:r>
            <w:r w:rsidR="001A3B96" w:rsidRPr="00942905">
              <w:t>_ES11</w:t>
            </w:r>
            <w:r w:rsidRPr="00FC794D">
              <w:t>))</w:t>
            </w:r>
          </w:p>
        </w:tc>
        <w:tc>
          <w:tcPr>
            <w:tcW w:w="2613" w:type="dxa"/>
            <w:shd w:val="clear" w:color="auto" w:fill="auto"/>
            <w:vAlign w:val="center"/>
          </w:tcPr>
          <w:p w14:paraId="16FE1CE6" w14:textId="77777777" w:rsidR="00E33202" w:rsidRPr="004C30EB" w:rsidRDefault="00E33202" w:rsidP="00C44AFD">
            <w:pPr>
              <w:pStyle w:val="TableContentLeft"/>
            </w:pPr>
            <w:r w:rsidRPr="004C30EB">
              <w:t>MTD_HTTP_RESP( #R_INITIATE_AUTH_OK)</w:t>
            </w:r>
          </w:p>
        </w:tc>
        <w:tc>
          <w:tcPr>
            <w:tcW w:w="701" w:type="dxa"/>
            <w:shd w:val="clear" w:color="auto" w:fill="auto"/>
            <w:vAlign w:val="center"/>
          </w:tcPr>
          <w:p w14:paraId="2DA753F6" w14:textId="77777777" w:rsidR="00E33202" w:rsidRPr="002A15A4" w:rsidRDefault="00E33202" w:rsidP="00C44AFD">
            <w:pPr>
              <w:pStyle w:val="TableContentLeft"/>
            </w:pPr>
          </w:p>
        </w:tc>
      </w:tr>
      <w:tr w:rsidR="00E33202" w:rsidRPr="00D87A96" w14:paraId="03031738" w14:textId="77777777" w:rsidTr="00C44AFD">
        <w:trPr>
          <w:trHeight w:val="314"/>
          <w:jc w:val="center"/>
        </w:trPr>
        <w:tc>
          <w:tcPr>
            <w:tcW w:w="717" w:type="dxa"/>
            <w:shd w:val="clear" w:color="auto" w:fill="auto"/>
            <w:vAlign w:val="center"/>
          </w:tcPr>
          <w:p w14:paraId="2729D4A4" w14:textId="77777777" w:rsidR="00E33202" w:rsidRPr="00E801E2" w:rsidRDefault="00E33202" w:rsidP="00C44AFD">
            <w:pPr>
              <w:pStyle w:val="TableContentLeft"/>
            </w:pPr>
            <w:r w:rsidRPr="00E801E2">
              <w:t>3</w:t>
            </w:r>
          </w:p>
        </w:tc>
        <w:tc>
          <w:tcPr>
            <w:tcW w:w="1862" w:type="dxa"/>
            <w:shd w:val="clear" w:color="auto" w:fill="auto"/>
            <w:vAlign w:val="center"/>
          </w:tcPr>
          <w:p w14:paraId="0ACF5672" w14:textId="77777777" w:rsidR="00E33202" w:rsidRPr="002A15A4" w:rsidRDefault="00E33202" w:rsidP="00C44AFD">
            <w:pPr>
              <w:pStyle w:val="TableContentLeft"/>
            </w:pPr>
            <w:r w:rsidRPr="00E801E2">
              <w:t>S_LPAd → SM-DS</w:t>
            </w:r>
          </w:p>
        </w:tc>
        <w:tc>
          <w:tcPr>
            <w:tcW w:w="3075" w:type="dxa"/>
            <w:shd w:val="clear" w:color="auto" w:fill="auto"/>
            <w:vAlign w:val="center"/>
          </w:tcPr>
          <w:p w14:paraId="4F34161A" w14:textId="2C1E7A22" w:rsidR="00E33202" w:rsidRPr="004C30EB" w:rsidRDefault="00E33202" w:rsidP="00C44AFD">
            <w:pPr>
              <w:pStyle w:val="TableContentLeft"/>
            </w:pPr>
            <w:r w:rsidRPr="004C30EB">
              <w:t>MTD_HTTP_REQ(</w:t>
            </w:r>
            <w:r w:rsidRPr="004C30EB">
              <w:br/>
              <w:t xml:space="preserve">   #IUT_SM_DS_ADDRESS</w:t>
            </w:r>
            <w:r w:rsidR="001A3B96" w:rsidRPr="00942905">
              <w:t>_ES11</w:t>
            </w:r>
            <w:r w:rsidRPr="004C30EB">
              <w:t>,</w:t>
            </w:r>
            <w:r w:rsidRPr="004C30EB">
              <w:br/>
              <w:t xml:space="preserve">   #PATH_AUTH_CLIENT,</w:t>
            </w:r>
            <w:r w:rsidRPr="004C30EB">
              <w:br/>
              <w:t xml:space="preserve">   MTD_AUTHENTICATE_CLIENT(</w:t>
            </w:r>
            <w:r w:rsidRPr="004C30EB">
              <w:br/>
              <w:t xml:space="preserve">      &lt;S_TRANSACTION_ID&gt;,  #AUTH_SERVER_RESP_MATCHING_ID_</w:t>
            </w:r>
            <w:r w:rsidR="0040365B">
              <w:t>OMITTED</w:t>
            </w:r>
            <w:r w:rsidRPr="004C30EB">
              <w:t>))</w:t>
            </w:r>
          </w:p>
        </w:tc>
        <w:tc>
          <w:tcPr>
            <w:tcW w:w="2613" w:type="dxa"/>
            <w:shd w:val="clear" w:color="auto" w:fill="auto"/>
            <w:vAlign w:val="center"/>
          </w:tcPr>
          <w:p w14:paraId="1C40B040" w14:textId="28402865" w:rsidR="00E33202" w:rsidRPr="003C72DB" w:rsidRDefault="00E33202" w:rsidP="00C44AFD">
            <w:pPr>
              <w:pStyle w:val="TableContentLeft"/>
            </w:pPr>
            <w:r w:rsidRPr="003C72DB">
              <w:t>MTD_HTTP_RESP(</w:t>
            </w:r>
            <w:r w:rsidRPr="003C72DB">
              <w:br/>
              <w:t>#</w:t>
            </w:r>
            <w:r w:rsidR="0000309D" w:rsidRPr="005B3EE6">
              <w:t>R_AUTH_CLIENT_DS_EVENT_ENTRY_EMPTY_OK</w:t>
            </w:r>
            <w:r w:rsidRPr="003C72DB">
              <w:t>)</w:t>
            </w:r>
          </w:p>
        </w:tc>
        <w:tc>
          <w:tcPr>
            <w:tcW w:w="701" w:type="dxa"/>
            <w:shd w:val="clear" w:color="auto" w:fill="auto"/>
            <w:vAlign w:val="center"/>
          </w:tcPr>
          <w:p w14:paraId="78B641B1" w14:textId="77777777" w:rsidR="00E33202" w:rsidRPr="003C72DB" w:rsidRDefault="00E33202" w:rsidP="00C44AFD">
            <w:pPr>
              <w:pStyle w:val="TableContentLeft"/>
            </w:pPr>
          </w:p>
        </w:tc>
      </w:tr>
    </w:tbl>
    <w:p w14:paraId="289E72D2" w14:textId="77777777" w:rsidR="00E33202" w:rsidRPr="003C72DB" w:rsidRDefault="00E33202" w:rsidP="00E33202">
      <w:pPr>
        <w:pStyle w:val="NormalParagraph"/>
        <w:rPr>
          <w:highlight w:val="yellow"/>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1"/>
        <w:gridCol w:w="697"/>
        <w:gridCol w:w="1932"/>
        <w:gridCol w:w="3029"/>
        <w:gridCol w:w="2581"/>
        <w:gridCol w:w="776"/>
      </w:tblGrid>
      <w:tr w:rsidR="00E33202" w:rsidRPr="001F0550" w14:paraId="3B9386A7" w14:textId="77777777" w:rsidTr="00C44AFD">
        <w:trPr>
          <w:trHeight w:val="314"/>
        </w:trPr>
        <w:tc>
          <w:tcPr>
            <w:tcW w:w="392" w:type="pct"/>
            <w:gridSpan w:val="2"/>
            <w:tcBorders>
              <w:top w:val="nil"/>
              <w:left w:val="nil"/>
              <w:bottom w:val="nil"/>
              <w:right w:val="single" w:sz="6" w:space="0" w:color="auto"/>
            </w:tcBorders>
            <w:shd w:val="clear" w:color="auto" w:fill="auto"/>
            <w:vAlign w:val="center"/>
          </w:tcPr>
          <w:p w14:paraId="61A7B3F6" w14:textId="77777777" w:rsidR="00E33202" w:rsidRPr="003C72DB" w:rsidRDefault="00E33202" w:rsidP="00C44AFD">
            <w:pPr>
              <w:keepNext/>
              <w:spacing w:before="60"/>
              <w:jc w:val="center"/>
              <w:rPr>
                <w:rFonts w:cs="Arial"/>
                <w:sz w:val="18"/>
                <w:szCs w:val="18"/>
                <w:lang w:eastAsia="de-DE"/>
              </w:rPr>
            </w:pPr>
          </w:p>
        </w:tc>
        <w:tc>
          <w:tcPr>
            <w:tcW w:w="1070" w:type="pct"/>
            <w:tcBorders>
              <w:left w:val="single" w:sz="6" w:space="0" w:color="auto"/>
            </w:tcBorders>
            <w:shd w:val="clear" w:color="auto" w:fill="C00000"/>
            <w:vAlign w:val="center"/>
          </w:tcPr>
          <w:p w14:paraId="79AFD4C2" w14:textId="77777777" w:rsidR="00E33202" w:rsidRPr="0061518F" w:rsidRDefault="00E33202" w:rsidP="00C44AFD">
            <w:pPr>
              <w:pStyle w:val="TableHeader"/>
            </w:pPr>
            <w:r w:rsidRPr="001A336D">
              <w:t>Procedure</w:t>
            </w:r>
          </w:p>
        </w:tc>
        <w:tc>
          <w:tcPr>
            <w:tcW w:w="3538" w:type="pct"/>
            <w:gridSpan w:val="3"/>
            <w:tcBorders>
              <w:top w:val="nil"/>
              <w:right w:val="nil"/>
            </w:tcBorders>
            <w:shd w:val="clear" w:color="auto" w:fill="auto"/>
            <w:vAlign w:val="center"/>
          </w:tcPr>
          <w:p w14:paraId="698201FF" w14:textId="77777777" w:rsidR="00E33202" w:rsidRPr="001F0550" w:rsidRDefault="00E33202" w:rsidP="00C44AFD">
            <w:pPr>
              <w:pStyle w:val="TableText"/>
            </w:pPr>
            <w:r w:rsidRPr="004C30EB">
              <w:t>PROC_ES11_INIT_AUTH</w:t>
            </w:r>
          </w:p>
        </w:tc>
      </w:tr>
      <w:tr w:rsidR="00E33202" w:rsidRPr="001F0550" w14:paraId="24177149" w14:textId="77777777" w:rsidTr="00C44AFD">
        <w:trPr>
          <w:trHeight w:val="314"/>
        </w:trPr>
        <w:tc>
          <w:tcPr>
            <w:tcW w:w="392" w:type="pct"/>
            <w:gridSpan w:val="2"/>
            <w:tcBorders>
              <w:top w:val="nil"/>
              <w:left w:val="nil"/>
              <w:bottom w:val="single" w:sz="6" w:space="0" w:color="auto"/>
              <w:right w:val="single" w:sz="6" w:space="0" w:color="auto"/>
            </w:tcBorders>
            <w:shd w:val="clear" w:color="auto" w:fill="auto"/>
            <w:vAlign w:val="center"/>
          </w:tcPr>
          <w:p w14:paraId="25A1878A" w14:textId="77777777" w:rsidR="00E33202" w:rsidRPr="001F0550" w:rsidRDefault="00E33202" w:rsidP="00C44AFD">
            <w:pPr>
              <w:keepNext/>
              <w:spacing w:before="60"/>
              <w:rPr>
                <w:rFonts w:cs="Arial"/>
                <w:sz w:val="18"/>
                <w:szCs w:val="18"/>
                <w:lang w:eastAsia="de-DE"/>
              </w:rPr>
            </w:pPr>
          </w:p>
        </w:tc>
        <w:tc>
          <w:tcPr>
            <w:tcW w:w="1070" w:type="pct"/>
            <w:tcBorders>
              <w:left w:val="single" w:sz="6" w:space="0" w:color="auto"/>
            </w:tcBorders>
            <w:shd w:val="clear" w:color="auto" w:fill="auto"/>
            <w:vAlign w:val="center"/>
          </w:tcPr>
          <w:p w14:paraId="40D98EED" w14:textId="77777777" w:rsidR="00E33202" w:rsidRPr="001F0550" w:rsidRDefault="00E33202" w:rsidP="00C44AFD">
            <w:pPr>
              <w:pStyle w:val="TableHeaderGray"/>
              <w:rPr>
                <w:rFonts w:eastAsia="SimSun"/>
                <w:lang w:val="en-GB"/>
              </w:rPr>
            </w:pPr>
            <w:r w:rsidRPr="001F0550">
              <w:rPr>
                <w:rFonts w:eastAsia="SimSun"/>
                <w:lang w:val="en-GB"/>
              </w:rPr>
              <w:t>Description</w:t>
            </w:r>
          </w:p>
        </w:tc>
        <w:tc>
          <w:tcPr>
            <w:tcW w:w="3538" w:type="pct"/>
            <w:gridSpan w:val="3"/>
            <w:shd w:val="clear" w:color="auto" w:fill="auto"/>
            <w:vAlign w:val="center"/>
          </w:tcPr>
          <w:p w14:paraId="754CF31C" w14:textId="77777777" w:rsidR="00E33202" w:rsidRPr="001F0550" w:rsidRDefault="00E33202" w:rsidP="00C44AFD">
            <w:pPr>
              <w:pStyle w:val="10ptTableContent"/>
            </w:pPr>
            <w:r w:rsidRPr="004C30EB">
              <w:rPr>
                <w:sz w:val="18"/>
              </w:rPr>
              <w:t>Initiate Authe</w:t>
            </w:r>
            <w:r>
              <w:rPr>
                <w:sz w:val="18"/>
              </w:rPr>
              <w:t>ntication procedure with SM-DS.</w:t>
            </w:r>
          </w:p>
        </w:tc>
      </w:tr>
      <w:tr w:rsidR="00E33202" w:rsidRPr="001F0550" w14:paraId="69CCECED" w14:textId="77777777" w:rsidTr="00C44AFD">
        <w:trPr>
          <w:trHeight w:val="314"/>
        </w:trPr>
        <w:tc>
          <w:tcPr>
            <w:tcW w:w="5000" w:type="pct"/>
            <w:gridSpan w:val="6"/>
            <w:shd w:val="clear" w:color="auto" w:fill="auto"/>
            <w:vAlign w:val="center"/>
          </w:tcPr>
          <w:p w14:paraId="3261B797" w14:textId="77777777" w:rsidR="00E33202" w:rsidRPr="009E6201" w:rsidRDefault="00E33202" w:rsidP="00C44AFD">
            <w:r w:rsidRPr="009E6201">
              <w:rPr>
                <w:sz w:val="18"/>
                <w:szCs w:val="18"/>
                <w:lang w:eastAsia="de-DE"/>
              </w:rPr>
              <w:t>For LPAd testing, execute the following steps:</w:t>
            </w:r>
          </w:p>
        </w:tc>
      </w:tr>
      <w:tr w:rsidR="00E33202" w:rsidRPr="001F0550" w14:paraId="4575D48F" w14:textId="77777777" w:rsidTr="00C44AFD">
        <w:trPr>
          <w:trHeight w:val="314"/>
        </w:trPr>
        <w:tc>
          <w:tcPr>
            <w:tcW w:w="392" w:type="pct"/>
            <w:gridSpan w:val="2"/>
            <w:shd w:val="clear" w:color="auto" w:fill="C00000"/>
            <w:vAlign w:val="center"/>
          </w:tcPr>
          <w:p w14:paraId="75AA2E77" w14:textId="77777777" w:rsidR="00E33202" w:rsidRPr="0061518F" w:rsidRDefault="00E33202" w:rsidP="00C44AFD">
            <w:pPr>
              <w:pStyle w:val="TableHeader"/>
            </w:pPr>
            <w:r w:rsidRPr="001A336D">
              <w:t>Step</w:t>
            </w:r>
          </w:p>
        </w:tc>
        <w:tc>
          <w:tcPr>
            <w:tcW w:w="1070" w:type="pct"/>
            <w:shd w:val="clear" w:color="auto" w:fill="C00000"/>
            <w:vAlign w:val="center"/>
          </w:tcPr>
          <w:p w14:paraId="1CC57A6D" w14:textId="77777777" w:rsidR="00E33202" w:rsidRPr="00065A81" w:rsidRDefault="00E33202" w:rsidP="00C44AFD">
            <w:pPr>
              <w:pStyle w:val="TableHeader"/>
            </w:pPr>
            <w:r w:rsidRPr="00065A81">
              <w:t>Direction</w:t>
            </w:r>
          </w:p>
        </w:tc>
        <w:tc>
          <w:tcPr>
            <w:tcW w:w="1678" w:type="pct"/>
            <w:shd w:val="clear" w:color="auto" w:fill="C00000"/>
            <w:vAlign w:val="center"/>
          </w:tcPr>
          <w:p w14:paraId="5EF6705A" w14:textId="77777777" w:rsidR="00E33202" w:rsidRPr="00452227" w:rsidRDefault="00E33202" w:rsidP="00C44AFD">
            <w:pPr>
              <w:pStyle w:val="TableHeader"/>
            </w:pPr>
            <w:r w:rsidRPr="00263515">
              <w:t>Sequence / Description</w:t>
            </w:r>
          </w:p>
        </w:tc>
        <w:tc>
          <w:tcPr>
            <w:tcW w:w="1430" w:type="pct"/>
            <w:shd w:val="clear" w:color="auto" w:fill="C00000"/>
            <w:vAlign w:val="center"/>
          </w:tcPr>
          <w:p w14:paraId="2F4114D9" w14:textId="77777777" w:rsidR="00E33202" w:rsidRPr="007E5B2A" w:rsidRDefault="00E33202" w:rsidP="00C44AFD">
            <w:pPr>
              <w:pStyle w:val="TableHeader"/>
            </w:pPr>
            <w:r w:rsidRPr="007E5B2A">
              <w:t>Expected result</w:t>
            </w:r>
          </w:p>
        </w:tc>
        <w:tc>
          <w:tcPr>
            <w:tcW w:w="430" w:type="pct"/>
            <w:shd w:val="clear" w:color="auto" w:fill="C00000"/>
            <w:vAlign w:val="center"/>
          </w:tcPr>
          <w:p w14:paraId="6EC98EBD" w14:textId="77777777" w:rsidR="00E33202" w:rsidRPr="00F85498" w:rsidRDefault="00E33202" w:rsidP="00C44AFD">
            <w:pPr>
              <w:pStyle w:val="TableHeader"/>
            </w:pPr>
            <w:r w:rsidRPr="00F85498">
              <w:t>REQ</w:t>
            </w:r>
          </w:p>
        </w:tc>
      </w:tr>
      <w:tr w:rsidR="00E33202" w:rsidRPr="001F0550" w14:paraId="0D63EBF9" w14:textId="77777777" w:rsidTr="00C44AFD">
        <w:trPr>
          <w:gridBefore w:val="1"/>
          <w:wBefore w:w="6" w:type="pct"/>
          <w:trHeight w:val="1747"/>
        </w:trPr>
        <w:tc>
          <w:tcPr>
            <w:tcW w:w="386" w:type="pct"/>
            <w:shd w:val="clear" w:color="auto" w:fill="auto"/>
            <w:vAlign w:val="center"/>
          </w:tcPr>
          <w:p w14:paraId="54683B01" w14:textId="77777777" w:rsidR="00E33202" w:rsidRPr="001F0550" w:rsidRDefault="00E33202" w:rsidP="00C44AFD">
            <w:pPr>
              <w:pStyle w:val="TableContentLeft"/>
            </w:pPr>
            <w:r w:rsidRPr="001F0550">
              <w:t>1</w:t>
            </w:r>
          </w:p>
        </w:tc>
        <w:tc>
          <w:tcPr>
            <w:tcW w:w="1070" w:type="pct"/>
            <w:shd w:val="clear" w:color="auto" w:fill="auto"/>
            <w:vAlign w:val="center"/>
          </w:tcPr>
          <w:p w14:paraId="3DAC7306" w14:textId="77777777" w:rsidR="00E33202" w:rsidRPr="001F0550" w:rsidRDefault="00E33202" w:rsidP="00C44AFD">
            <w:pPr>
              <w:pStyle w:val="TableContentLeft"/>
            </w:pPr>
            <w:r w:rsidRPr="001F0550">
              <w:t>LPAd → S_SM-DS</w:t>
            </w:r>
          </w:p>
        </w:tc>
        <w:tc>
          <w:tcPr>
            <w:tcW w:w="1678" w:type="pct"/>
            <w:shd w:val="clear" w:color="auto" w:fill="auto"/>
            <w:vAlign w:val="center"/>
          </w:tcPr>
          <w:p w14:paraId="1BC588F8" w14:textId="77777777" w:rsidR="00E33202" w:rsidRPr="004C30EB" w:rsidRDefault="00E33202" w:rsidP="00C44AFD">
            <w:pPr>
              <w:pStyle w:val="TableContentLeft"/>
            </w:pPr>
            <w:r w:rsidRPr="004C30EB">
              <w:t>Send ES11.InitiateAuthentication method</w:t>
            </w:r>
          </w:p>
        </w:tc>
        <w:tc>
          <w:tcPr>
            <w:tcW w:w="1430" w:type="pct"/>
            <w:shd w:val="clear" w:color="auto" w:fill="auto"/>
            <w:vAlign w:val="center"/>
          </w:tcPr>
          <w:p w14:paraId="04245921" w14:textId="77777777" w:rsidR="00E33202" w:rsidRPr="001F0550" w:rsidRDefault="00E33202" w:rsidP="00C44AFD">
            <w:pPr>
              <w:pStyle w:val="TableContentLeft"/>
            </w:pPr>
            <w:r w:rsidRPr="001F0550">
              <w:t>MTD_HTTP_REQ( #TEST_ROOT_DS_ADDRESS,</w:t>
            </w:r>
            <w:r w:rsidRPr="001F0550">
              <w:br/>
              <w:t>#PATH_INITIATE_AUTH,   MTD_INITIATE_AUTHENTICATION(</w:t>
            </w:r>
            <w:r w:rsidRPr="001F0550">
              <w:br/>
              <w:t xml:space="preserve">      &lt;EUICC_CHALLENGE&gt;, </w:t>
            </w:r>
            <w:r w:rsidRPr="001F0550">
              <w:br/>
              <w:t xml:space="preserve">      #R_EUICC_INFO1,      #TEST_ROOT_DS_ADDRESS))</w:t>
            </w:r>
          </w:p>
        </w:tc>
        <w:tc>
          <w:tcPr>
            <w:tcW w:w="430" w:type="pct"/>
            <w:shd w:val="clear" w:color="auto" w:fill="auto"/>
            <w:vAlign w:val="center"/>
          </w:tcPr>
          <w:p w14:paraId="017C01F6" w14:textId="77777777" w:rsidR="00E33202" w:rsidRPr="001F0550" w:rsidRDefault="00E33202" w:rsidP="00C44AFD">
            <w:pPr>
              <w:pStyle w:val="TableContentLeft"/>
              <w:rPr>
                <w:highlight w:val="yellow"/>
              </w:rPr>
            </w:pPr>
          </w:p>
        </w:tc>
      </w:tr>
      <w:tr w:rsidR="00E33202" w:rsidRPr="001F0550" w14:paraId="0FD11086" w14:textId="77777777" w:rsidTr="00C44AFD">
        <w:trPr>
          <w:gridBefore w:val="1"/>
          <w:wBefore w:w="6" w:type="pct"/>
          <w:trHeight w:val="1747"/>
        </w:trPr>
        <w:tc>
          <w:tcPr>
            <w:tcW w:w="386" w:type="pct"/>
            <w:shd w:val="clear" w:color="auto" w:fill="auto"/>
            <w:vAlign w:val="center"/>
          </w:tcPr>
          <w:p w14:paraId="4D606C60" w14:textId="77777777" w:rsidR="00E33202" w:rsidRPr="001F0550" w:rsidRDefault="00E33202" w:rsidP="00C44AFD">
            <w:pPr>
              <w:pStyle w:val="TableContentLeft"/>
            </w:pPr>
            <w:r w:rsidRPr="001F0550">
              <w:lastRenderedPageBreak/>
              <w:t>2</w:t>
            </w:r>
          </w:p>
        </w:tc>
        <w:tc>
          <w:tcPr>
            <w:tcW w:w="1070" w:type="pct"/>
            <w:shd w:val="clear" w:color="auto" w:fill="auto"/>
            <w:vAlign w:val="center"/>
          </w:tcPr>
          <w:p w14:paraId="072A77B5" w14:textId="77777777" w:rsidR="00E33202" w:rsidRPr="001F0550" w:rsidRDefault="00E33202" w:rsidP="00C44AFD">
            <w:pPr>
              <w:pStyle w:val="TableContentLeft"/>
            </w:pPr>
            <w:r w:rsidRPr="001F0550">
              <w:t>S_SM-DS → LPAd</w:t>
            </w:r>
          </w:p>
        </w:tc>
        <w:tc>
          <w:tcPr>
            <w:tcW w:w="1678" w:type="pct"/>
            <w:shd w:val="clear" w:color="auto" w:fill="auto"/>
            <w:vAlign w:val="center"/>
          </w:tcPr>
          <w:p w14:paraId="033F07DD" w14:textId="77777777" w:rsidR="00E33202" w:rsidRPr="004C30EB" w:rsidRDefault="00E33202" w:rsidP="00C44AFD">
            <w:pPr>
              <w:pStyle w:val="TableContentLeft"/>
            </w:pPr>
            <w:r w:rsidRPr="004C30EB">
              <w:t>MTD_HTTP_RESP( #INITIATE_AUTH_DS_OK)</w:t>
            </w:r>
          </w:p>
        </w:tc>
        <w:tc>
          <w:tcPr>
            <w:tcW w:w="1430" w:type="pct"/>
            <w:shd w:val="clear" w:color="auto" w:fill="auto"/>
            <w:vAlign w:val="center"/>
          </w:tcPr>
          <w:p w14:paraId="241D6A1A" w14:textId="77777777" w:rsidR="00E33202" w:rsidRPr="001F0550" w:rsidRDefault="00E33202" w:rsidP="00C44AFD">
            <w:pPr>
              <w:pStyle w:val="TableContentLeft"/>
            </w:pPr>
            <w:r w:rsidRPr="001F0550">
              <w:t xml:space="preserve">No error </w:t>
            </w:r>
          </w:p>
        </w:tc>
        <w:tc>
          <w:tcPr>
            <w:tcW w:w="430" w:type="pct"/>
            <w:shd w:val="clear" w:color="auto" w:fill="auto"/>
            <w:vAlign w:val="center"/>
          </w:tcPr>
          <w:p w14:paraId="177C1F7F" w14:textId="77777777" w:rsidR="00E33202" w:rsidRPr="001F0550" w:rsidRDefault="00E33202" w:rsidP="00C44AFD">
            <w:pPr>
              <w:pStyle w:val="TableContentLeft"/>
              <w:rPr>
                <w:highlight w:val="yellow"/>
              </w:rPr>
            </w:pPr>
          </w:p>
        </w:tc>
      </w:tr>
    </w:tbl>
    <w:p w14:paraId="62739FCC"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5"/>
        <w:gridCol w:w="1873"/>
        <w:gridCol w:w="3098"/>
        <w:gridCol w:w="2632"/>
        <w:gridCol w:w="700"/>
      </w:tblGrid>
      <w:tr w:rsidR="00E33202" w:rsidRPr="001F0550" w14:paraId="00016EFF" w14:textId="77777777" w:rsidTr="00C44AFD">
        <w:trPr>
          <w:trHeight w:val="314"/>
          <w:jc w:val="center"/>
        </w:trPr>
        <w:tc>
          <w:tcPr>
            <w:tcW w:w="711" w:type="dxa"/>
            <w:tcBorders>
              <w:top w:val="nil"/>
              <w:left w:val="nil"/>
              <w:bottom w:val="nil"/>
              <w:right w:val="single" w:sz="6" w:space="0" w:color="auto"/>
            </w:tcBorders>
            <w:shd w:val="clear" w:color="auto" w:fill="auto"/>
            <w:vAlign w:val="center"/>
          </w:tcPr>
          <w:p w14:paraId="08C63B04" w14:textId="77777777" w:rsidR="00E33202" w:rsidRPr="004C30EB" w:rsidRDefault="00E33202" w:rsidP="00C44AFD">
            <w:pPr>
              <w:pStyle w:val="TableHeader"/>
              <w:rPr>
                <w:sz w:val="20"/>
                <w:lang w:val="en-GB"/>
              </w:rPr>
            </w:pPr>
          </w:p>
        </w:tc>
        <w:tc>
          <w:tcPr>
            <w:tcW w:w="1863" w:type="dxa"/>
            <w:tcBorders>
              <w:left w:val="single" w:sz="6" w:space="0" w:color="auto"/>
              <w:right w:val="nil"/>
            </w:tcBorders>
            <w:shd w:val="clear" w:color="auto" w:fill="C00000"/>
            <w:vAlign w:val="center"/>
          </w:tcPr>
          <w:p w14:paraId="37D2BD21" w14:textId="77777777" w:rsidR="00E33202" w:rsidRPr="008F1B4C" w:rsidRDefault="00E33202" w:rsidP="00C44AFD">
            <w:pPr>
              <w:pStyle w:val="TableHeader"/>
            </w:pPr>
            <w:r w:rsidRPr="001A336D">
              <w:t>Procedure</w:t>
            </w:r>
          </w:p>
        </w:tc>
        <w:tc>
          <w:tcPr>
            <w:tcW w:w="6394" w:type="dxa"/>
            <w:gridSpan w:val="3"/>
            <w:tcBorders>
              <w:top w:val="nil"/>
              <w:left w:val="nil"/>
              <w:bottom w:val="single" w:sz="6" w:space="0" w:color="auto"/>
              <w:right w:val="single" w:sz="6" w:space="0" w:color="auto"/>
            </w:tcBorders>
            <w:shd w:val="clear" w:color="auto" w:fill="auto"/>
            <w:vAlign w:val="center"/>
          </w:tcPr>
          <w:p w14:paraId="2AAE6911" w14:textId="77777777" w:rsidR="00E33202" w:rsidRPr="00FC794D" w:rsidRDefault="00E33202" w:rsidP="00C44AFD">
            <w:pPr>
              <w:pStyle w:val="TableText"/>
            </w:pPr>
            <w:r w:rsidRPr="008F1B4C">
              <w:t>PROC_EUICC_INITIALIZATION_SEQUENCE</w:t>
            </w:r>
          </w:p>
        </w:tc>
      </w:tr>
      <w:tr w:rsidR="00E33202" w:rsidRPr="001F0550" w14:paraId="561E8D08" w14:textId="77777777" w:rsidTr="00C44AFD">
        <w:trPr>
          <w:trHeight w:val="314"/>
          <w:jc w:val="center"/>
        </w:trPr>
        <w:tc>
          <w:tcPr>
            <w:tcW w:w="711" w:type="dxa"/>
            <w:tcBorders>
              <w:top w:val="nil"/>
              <w:left w:val="nil"/>
              <w:bottom w:val="single" w:sz="6" w:space="0" w:color="auto"/>
              <w:right w:val="single" w:sz="6" w:space="0" w:color="auto"/>
            </w:tcBorders>
            <w:shd w:val="clear" w:color="auto" w:fill="auto"/>
            <w:vAlign w:val="center"/>
          </w:tcPr>
          <w:p w14:paraId="520BDA7E" w14:textId="77777777" w:rsidR="00E33202" w:rsidRPr="004C30EB" w:rsidRDefault="00E33202" w:rsidP="00C44AFD">
            <w:pPr>
              <w:pStyle w:val="TableHeader"/>
              <w:rPr>
                <w:color w:val="auto"/>
                <w:sz w:val="20"/>
                <w:lang w:val="en-GB"/>
              </w:rPr>
            </w:pPr>
          </w:p>
        </w:tc>
        <w:tc>
          <w:tcPr>
            <w:tcW w:w="1863" w:type="dxa"/>
            <w:tcBorders>
              <w:left w:val="single" w:sz="6" w:space="0" w:color="auto"/>
            </w:tcBorders>
            <w:shd w:val="clear" w:color="auto" w:fill="auto"/>
            <w:vAlign w:val="center"/>
          </w:tcPr>
          <w:p w14:paraId="2BC9F3E9" w14:textId="77777777" w:rsidR="00E33202" w:rsidRPr="004C30EB" w:rsidRDefault="00E33202" w:rsidP="00C44AFD">
            <w:pPr>
              <w:pStyle w:val="TableHeader"/>
              <w:rPr>
                <w:color w:val="auto"/>
                <w:sz w:val="20"/>
                <w:lang w:val="en-GB"/>
              </w:rPr>
            </w:pPr>
            <w:r w:rsidRPr="004C30EB">
              <w:rPr>
                <w:color w:val="auto"/>
                <w:sz w:val="20"/>
                <w:lang w:val="en-GB"/>
              </w:rPr>
              <w:t>Description</w:t>
            </w:r>
          </w:p>
        </w:tc>
        <w:tc>
          <w:tcPr>
            <w:tcW w:w="6394" w:type="dxa"/>
            <w:gridSpan w:val="3"/>
            <w:tcBorders>
              <w:top w:val="single" w:sz="6" w:space="0" w:color="auto"/>
            </w:tcBorders>
            <w:shd w:val="clear" w:color="auto" w:fill="auto"/>
            <w:vAlign w:val="center"/>
          </w:tcPr>
          <w:p w14:paraId="7D9EF4B4" w14:textId="77777777" w:rsidR="00E33202" w:rsidRPr="00FC794D" w:rsidRDefault="00E33202" w:rsidP="00C44AFD">
            <w:pPr>
              <w:pStyle w:val="10ptTableContent"/>
            </w:pPr>
            <w:r w:rsidRPr="008F1B4C">
              <w:rPr>
                <w:rStyle w:val="PlaceholderText"/>
                <w:sz w:val="18"/>
              </w:rPr>
              <w:t>Initialize communication between the S_Device and the eUICC.</w:t>
            </w:r>
          </w:p>
        </w:tc>
      </w:tr>
      <w:tr w:rsidR="00E33202" w:rsidRPr="001F0550" w14:paraId="4B54EFEA" w14:textId="77777777" w:rsidTr="00C44AFD">
        <w:trPr>
          <w:trHeight w:val="314"/>
          <w:jc w:val="center"/>
        </w:trPr>
        <w:tc>
          <w:tcPr>
            <w:tcW w:w="711" w:type="dxa"/>
            <w:tcBorders>
              <w:top w:val="single" w:sz="6" w:space="0" w:color="auto"/>
            </w:tcBorders>
            <w:shd w:val="clear" w:color="auto" w:fill="C00000"/>
            <w:vAlign w:val="center"/>
          </w:tcPr>
          <w:p w14:paraId="6D155E9E" w14:textId="77777777" w:rsidR="00E33202" w:rsidRPr="0061518F" w:rsidRDefault="00E33202" w:rsidP="00C44AFD">
            <w:pPr>
              <w:pStyle w:val="TableHeader"/>
            </w:pPr>
            <w:r w:rsidRPr="001A336D">
              <w:t>Step</w:t>
            </w:r>
          </w:p>
        </w:tc>
        <w:tc>
          <w:tcPr>
            <w:tcW w:w="1863" w:type="dxa"/>
            <w:shd w:val="clear" w:color="auto" w:fill="C00000"/>
            <w:vAlign w:val="center"/>
          </w:tcPr>
          <w:p w14:paraId="67DBD71F" w14:textId="77777777" w:rsidR="00E33202" w:rsidRPr="00065A81" w:rsidRDefault="00E33202" w:rsidP="00C44AFD">
            <w:pPr>
              <w:pStyle w:val="TableHeader"/>
            </w:pPr>
            <w:r w:rsidRPr="00065A81">
              <w:t>Direction</w:t>
            </w:r>
          </w:p>
        </w:tc>
        <w:tc>
          <w:tcPr>
            <w:tcW w:w="3081" w:type="dxa"/>
            <w:shd w:val="clear" w:color="auto" w:fill="C00000"/>
            <w:vAlign w:val="center"/>
          </w:tcPr>
          <w:p w14:paraId="77D8A6B0" w14:textId="77777777" w:rsidR="00E33202" w:rsidRPr="00452227" w:rsidRDefault="00E33202" w:rsidP="00C44AFD">
            <w:pPr>
              <w:pStyle w:val="TableHeader"/>
            </w:pPr>
            <w:r w:rsidRPr="00263515">
              <w:t>Sequence / Description</w:t>
            </w:r>
          </w:p>
        </w:tc>
        <w:tc>
          <w:tcPr>
            <w:tcW w:w="2617" w:type="dxa"/>
            <w:shd w:val="clear" w:color="auto" w:fill="C00000"/>
            <w:vAlign w:val="center"/>
          </w:tcPr>
          <w:p w14:paraId="4D7F9364" w14:textId="77777777" w:rsidR="00E33202" w:rsidRPr="007E5B2A" w:rsidRDefault="00E33202" w:rsidP="00C44AFD">
            <w:pPr>
              <w:pStyle w:val="TableHeader"/>
            </w:pPr>
            <w:r w:rsidRPr="007E5B2A">
              <w:t>Expected result</w:t>
            </w:r>
          </w:p>
        </w:tc>
        <w:tc>
          <w:tcPr>
            <w:tcW w:w="696" w:type="dxa"/>
            <w:shd w:val="clear" w:color="auto" w:fill="C00000"/>
            <w:vAlign w:val="center"/>
          </w:tcPr>
          <w:p w14:paraId="32463B12" w14:textId="77777777" w:rsidR="00E33202" w:rsidRPr="00F85498" w:rsidRDefault="00E33202" w:rsidP="00C44AFD">
            <w:pPr>
              <w:pStyle w:val="TableHeader"/>
            </w:pPr>
            <w:r w:rsidRPr="00F85498">
              <w:t>REQ</w:t>
            </w:r>
          </w:p>
        </w:tc>
      </w:tr>
      <w:tr w:rsidR="00E33202" w:rsidRPr="001F0550" w14:paraId="69624CD3" w14:textId="77777777" w:rsidTr="00C44AFD">
        <w:trPr>
          <w:trHeight w:val="314"/>
          <w:jc w:val="center"/>
        </w:trPr>
        <w:tc>
          <w:tcPr>
            <w:tcW w:w="711" w:type="dxa"/>
            <w:shd w:val="clear" w:color="auto" w:fill="auto"/>
            <w:vAlign w:val="center"/>
          </w:tcPr>
          <w:p w14:paraId="1484BDB3" w14:textId="77777777" w:rsidR="00E33202" w:rsidRPr="001F0550" w:rsidRDefault="00E33202" w:rsidP="00C44AFD">
            <w:pPr>
              <w:pStyle w:val="TableContentLeft"/>
            </w:pPr>
            <w:r w:rsidRPr="001F0550">
              <w:t>1</w:t>
            </w:r>
          </w:p>
        </w:tc>
        <w:tc>
          <w:tcPr>
            <w:tcW w:w="1863" w:type="dxa"/>
            <w:shd w:val="clear" w:color="auto" w:fill="auto"/>
            <w:vAlign w:val="center"/>
          </w:tcPr>
          <w:p w14:paraId="436E3FC3"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7790FD78" w14:textId="77777777" w:rsidR="00E33202" w:rsidRPr="001F0550" w:rsidRDefault="00E33202" w:rsidP="00C44AFD">
            <w:pPr>
              <w:pStyle w:val="TableContentLeft"/>
            </w:pPr>
            <w:r w:rsidRPr="001F0550">
              <w:t>RESET</w:t>
            </w:r>
          </w:p>
        </w:tc>
        <w:tc>
          <w:tcPr>
            <w:tcW w:w="2617" w:type="dxa"/>
            <w:shd w:val="clear" w:color="auto" w:fill="auto"/>
            <w:vAlign w:val="center"/>
          </w:tcPr>
          <w:p w14:paraId="1058D870" w14:textId="77777777" w:rsidR="00E33202" w:rsidRPr="001F0550" w:rsidRDefault="00E33202" w:rsidP="00C44AFD">
            <w:pPr>
              <w:pStyle w:val="TableContentLeft"/>
            </w:pPr>
            <w:r w:rsidRPr="001F0550">
              <w:t>ATR present</w:t>
            </w:r>
          </w:p>
        </w:tc>
        <w:tc>
          <w:tcPr>
            <w:tcW w:w="696" w:type="dxa"/>
            <w:shd w:val="clear" w:color="auto" w:fill="auto"/>
            <w:vAlign w:val="center"/>
          </w:tcPr>
          <w:p w14:paraId="3B73ED45" w14:textId="77777777" w:rsidR="00E33202" w:rsidRPr="001F0550" w:rsidRDefault="00E33202" w:rsidP="00C44AFD">
            <w:pPr>
              <w:pStyle w:val="TableContentLeft"/>
              <w:rPr>
                <w:highlight w:val="yellow"/>
              </w:rPr>
            </w:pPr>
            <w:r w:rsidRPr="001F0550">
              <w:rPr>
                <w:highlight w:val="red"/>
              </w:rPr>
              <w:t xml:space="preserve"> </w:t>
            </w:r>
          </w:p>
        </w:tc>
      </w:tr>
      <w:tr w:rsidR="00E33202" w:rsidRPr="001F0550" w14:paraId="3BBF0138" w14:textId="77777777" w:rsidTr="00C44AFD">
        <w:trPr>
          <w:trHeight w:val="314"/>
          <w:jc w:val="center"/>
        </w:trPr>
        <w:tc>
          <w:tcPr>
            <w:tcW w:w="711" w:type="dxa"/>
            <w:shd w:val="clear" w:color="auto" w:fill="auto"/>
            <w:vAlign w:val="center"/>
          </w:tcPr>
          <w:p w14:paraId="7B2A35E8" w14:textId="77777777" w:rsidR="00E33202" w:rsidRPr="001F0550" w:rsidRDefault="00E33202" w:rsidP="00C44AFD">
            <w:pPr>
              <w:pStyle w:val="TableContentLeft"/>
            </w:pPr>
            <w:r w:rsidRPr="001F0550">
              <w:t>2</w:t>
            </w:r>
          </w:p>
        </w:tc>
        <w:tc>
          <w:tcPr>
            <w:tcW w:w="1863" w:type="dxa"/>
            <w:shd w:val="clear" w:color="auto" w:fill="auto"/>
            <w:vAlign w:val="center"/>
          </w:tcPr>
          <w:p w14:paraId="1D62FDC5"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79AE2509" w14:textId="77777777" w:rsidR="00E33202" w:rsidRPr="001F0550" w:rsidRDefault="00E33202" w:rsidP="00C44AFD">
            <w:pPr>
              <w:pStyle w:val="TableContentLeft"/>
            </w:pPr>
            <w:r w:rsidRPr="001F0550">
              <w:t>[SELECT_MF]</w:t>
            </w:r>
          </w:p>
        </w:tc>
        <w:tc>
          <w:tcPr>
            <w:tcW w:w="2617" w:type="dxa"/>
            <w:shd w:val="clear" w:color="auto" w:fill="auto"/>
            <w:vAlign w:val="center"/>
          </w:tcPr>
          <w:p w14:paraId="28CFCC7F" w14:textId="77777777" w:rsidR="00E33202" w:rsidRPr="001F0550" w:rsidRDefault="00E33202" w:rsidP="00C44AFD">
            <w:pPr>
              <w:pStyle w:val="TableContentLeft"/>
            </w:pPr>
            <w:r w:rsidRPr="001F0550">
              <w:t>FCP Template present</w:t>
            </w:r>
          </w:p>
          <w:p w14:paraId="46E4F249" w14:textId="77777777" w:rsidR="00E33202" w:rsidRPr="001F0550" w:rsidRDefault="00E33202" w:rsidP="00C44AFD">
            <w:pPr>
              <w:pStyle w:val="TableContentLeft"/>
            </w:pPr>
            <w:r w:rsidRPr="001F0550">
              <w:t>SW=0x9000</w:t>
            </w:r>
          </w:p>
        </w:tc>
        <w:tc>
          <w:tcPr>
            <w:tcW w:w="696" w:type="dxa"/>
            <w:shd w:val="clear" w:color="auto" w:fill="auto"/>
            <w:vAlign w:val="center"/>
          </w:tcPr>
          <w:p w14:paraId="582FC5AA" w14:textId="77777777" w:rsidR="00E33202" w:rsidRPr="001F0550" w:rsidDel="008C0D11" w:rsidRDefault="00E33202" w:rsidP="00C44AFD">
            <w:pPr>
              <w:pStyle w:val="TableContentLeft"/>
              <w:rPr>
                <w:highlight w:val="yellow"/>
              </w:rPr>
            </w:pPr>
          </w:p>
        </w:tc>
      </w:tr>
      <w:tr w:rsidR="00E33202" w:rsidRPr="001F0550" w14:paraId="73A76630" w14:textId="77777777" w:rsidTr="00C44AFD">
        <w:trPr>
          <w:trHeight w:val="314"/>
          <w:jc w:val="center"/>
        </w:trPr>
        <w:tc>
          <w:tcPr>
            <w:tcW w:w="711" w:type="dxa"/>
            <w:shd w:val="clear" w:color="auto" w:fill="auto"/>
            <w:vAlign w:val="center"/>
          </w:tcPr>
          <w:p w14:paraId="299EA1DA" w14:textId="77777777" w:rsidR="00E33202" w:rsidRPr="001F0550" w:rsidRDefault="00E33202" w:rsidP="00C44AFD">
            <w:pPr>
              <w:pStyle w:val="TableContentLeft"/>
            </w:pPr>
            <w:r w:rsidRPr="001F0550">
              <w:t>3</w:t>
            </w:r>
          </w:p>
        </w:tc>
        <w:tc>
          <w:tcPr>
            <w:tcW w:w="1863" w:type="dxa"/>
            <w:shd w:val="clear" w:color="auto" w:fill="auto"/>
            <w:vAlign w:val="center"/>
          </w:tcPr>
          <w:p w14:paraId="45B4003C"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2579E80C" w14:textId="77777777" w:rsidR="00E33202" w:rsidRPr="001F0550" w:rsidRDefault="00E33202" w:rsidP="00C44AFD">
            <w:pPr>
              <w:pStyle w:val="TableContentLeft"/>
              <w:rPr>
                <w:highlight w:val="yellow"/>
              </w:rPr>
            </w:pPr>
            <w:r w:rsidRPr="001F0550">
              <w:t>[TERMINAL_CAPABILITY_LPAd]</w:t>
            </w:r>
          </w:p>
        </w:tc>
        <w:tc>
          <w:tcPr>
            <w:tcW w:w="2617" w:type="dxa"/>
            <w:shd w:val="clear" w:color="auto" w:fill="auto"/>
            <w:vAlign w:val="center"/>
          </w:tcPr>
          <w:p w14:paraId="50C7DD90" w14:textId="77777777" w:rsidR="00E33202" w:rsidRPr="001F0550" w:rsidRDefault="00E33202" w:rsidP="00C44AFD">
            <w:pPr>
              <w:pStyle w:val="TableContentLeft"/>
            </w:pPr>
            <w:r w:rsidRPr="001F0550">
              <w:t>SW=</w:t>
            </w:r>
            <w:r w:rsidRPr="001F0550" w:rsidDel="0085769D">
              <w:t>0x9000</w:t>
            </w:r>
          </w:p>
        </w:tc>
        <w:tc>
          <w:tcPr>
            <w:tcW w:w="696" w:type="dxa"/>
            <w:shd w:val="clear" w:color="auto" w:fill="auto"/>
            <w:vAlign w:val="center"/>
          </w:tcPr>
          <w:p w14:paraId="1E8BC8E9" w14:textId="77777777" w:rsidR="00E33202" w:rsidRPr="001F0550" w:rsidRDefault="00E33202" w:rsidP="00C44AFD">
            <w:pPr>
              <w:pStyle w:val="TableContentLeft"/>
              <w:rPr>
                <w:highlight w:val="yellow"/>
              </w:rPr>
            </w:pPr>
          </w:p>
        </w:tc>
      </w:tr>
      <w:tr w:rsidR="00E33202" w:rsidRPr="001F0550" w14:paraId="47C2BC36" w14:textId="77777777" w:rsidTr="00C44AFD">
        <w:trPr>
          <w:trHeight w:val="314"/>
          <w:jc w:val="center"/>
        </w:trPr>
        <w:tc>
          <w:tcPr>
            <w:tcW w:w="711" w:type="dxa"/>
            <w:shd w:val="clear" w:color="auto" w:fill="auto"/>
            <w:vAlign w:val="center"/>
          </w:tcPr>
          <w:p w14:paraId="78082D94" w14:textId="77777777" w:rsidR="00E33202" w:rsidRPr="001F0550" w:rsidRDefault="00E33202" w:rsidP="00C44AFD">
            <w:pPr>
              <w:pStyle w:val="TableContentLeft"/>
            </w:pPr>
            <w:r w:rsidRPr="001F0550">
              <w:t>4</w:t>
            </w:r>
          </w:p>
        </w:tc>
        <w:tc>
          <w:tcPr>
            <w:tcW w:w="1863" w:type="dxa"/>
            <w:shd w:val="clear" w:color="auto" w:fill="auto"/>
            <w:vAlign w:val="center"/>
          </w:tcPr>
          <w:p w14:paraId="6CC98791"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0A62A8CF" w14:textId="77777777" w:rsidR="00E33202" w:rsidRPr="001F0550" w:rsidRDefault="00E33202" w:rsidP="00C44AFD">
            <w:pPr>
              <w:pStyle w:val="TableContentLeft"/>
            </w:pPr>
            <w:r w:rsidRPr="001F0550">
              <w:t>[TERMINAL_PROFILE]</w:t>
            </w:r>
          </w:p>
        </w:tc>
        <w:tc>
          <w:tcPr>
            <w:tcW w:w="2617" w:type="dxa"/>
            <w:shd w:val="clear" w:color="auto" w:fill="auto"/>
            <w:vAlign w:val="center"/>
          </w:tcPr>
          <w:p w14:paraId="05F2CCAB" w14:textId="77777777" w:rsidR="00E33202" w:rsidRPr="001F0550" w:rsidRDefault="00E33202" w:rsidP="00C44AFD">
            <w:pPr>
              <w:pStyle w:val="TableContentLeft"/>
            </w:pPr>
            <w:r w:rsidRPr="001F0550">
              <w:t>Toolkit initialization THEN SW=0x9000</w:t>
            </w:r>
          </w:p>
        </w:tc>
        <w:tc>
          <w:tcPr>
            <w:tcW w:w="696" w:type="dxa"/>
            <w:shd w:val="clear" w:color="auto" w:fill="auto"/>
            <w:vAlign w:val="center"/>
          </w:tcPr>
          <w:p w14:paraId="4EA269D4" w14:textId="77777777" w:rsidR="00E33202" w:rsidRPr="001F0550" w:rsidRDefault="00E33202" w:rsidP="00C44AFD">
            <w:pPr>
              <w:pStyle w:val="TableContentLeft"/>
              <w:rPr>
                <w:highlight w:val="yellow"/>
              </w:rPr>
            </w:pPr>
          </w:p>
        </w:tc>
      </w:tr>
    </w:tbl>
    <w:p w14:paraId="14BB476D" w14:textId="77777777" w:rsidR="00E33202" w:rsidRPr="001F0550" w:rsidRDefault="00E33202" w:rsidP="00E33202">
      <w:pPr>
        <w:pStyle w:val="NormalParagraph"/>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4"/>
        <w:gridCol w:w="1936"/>
        <w:gridCol w:w="3075"/>
        <w:gridCol w:w="2620"/>
        <w:gridCol w:w="741"/>
        <w:gridCol w:w="13"/>
      </w:tblGrid>
      <w:tr w:rsidR="00E33202" w:rsidRPr="001F0550" w14:paraId="35A13209" w14:textId="77777777" w:rsidTr="00C44AFD">
        <w:trPr>
          <w:trHeight w:val="314"/>
          <w:jc w:val="center"/>
        </w:trPr>
        <w:tc>
          <w:tcPr>
            <w:tcW w:w="362" w:type="pct"/>
            <w:tcBorders>
              <w:top w:val="nil"/>
              <w:left w:val="nil"/>
              <w:bottom w:val="nil"/>
              <w:right w:val="single" w:sz="6" w:space="0" w:color="auto"/>
            </w:tcBorders>
            <w:shd w:val="clear" w:color="auto" w:fill="auto"/>
            <w:vAlign w:val="center"/>
          </w:tcPr>
          <w:p w14:paraId="6FAFD1F9" w14:textId="77777777" w:rsidR="00E33202" w:rsidRPr="001F0550" w:rsidRDefault="00E33202" w:rsidP="00C44AFD">
            <w:pPr>
              <w:pStyle w:val="TableHeader"/>
              <w:rPr>
                <w:lang w:val="en-GB"/>
              </w:rPr>
            </w:pPr>
          </w:p>
        </w:tc>
        <w:tc>
          <w:tcPr>
            <w:tcW w:w="1071" w:type="pct"/>
            <w:tcBorders>
              <w:left w:val="single" w:sz="6" w:space="0" w:color="auto"/>
            </w:tcBorders>
            <w:shd w:val="clear" w:color="auto" w:fill="C00000"/>
            <w:vAlign w:val="center"/>
          </w:tcPr>
          <w:p w14:paraId="47173232" w14:textId="77777777" w:rsidR="00E33202" w:rsidRPr="0061518F" w:rsidRDefault="00E33202" w:rsidP="00C44AFD">
            <w:pPr>
              <w:pStyle w:val="TableHeader"/>
            </w:pPr>
            <w:r w:rsidRPr="001A336D">
              <w:t>Procedure</w:t>
            </w:r>
          </w:p>
        </w:tc>
        <w:tc>
          <w:tcPr>
            <w:tcW w:w="3567" w:type="pct"/>
            <w:gridSpan w:val="4"/>
            <w:tcBorders>
              <w:top w:val="nil"/>
              <w:right w:val="nil"/>
            </w:tcBorders>
            <w:shd w:val="clear" w:color="auto" w:fill="auto"/>
            <w:vAlign w:val="center"/>
          </w:tcPr>
          <w:p w14:paraId="5FED8200" w14:textId="77777777" w:rsidR="00E33202" w:rsidRPr="00FC794D" w:rsidRDefault="00E33202" w:rsidP="00C44AFD">
            <w:pPr>
              <w:pStyle w:val="TableText"/>
            </w:pPr>
            <w:r w:rsidRPr="008F1B4C">
              <w:t>PROC_EUICC_INITIALIZATION_SEQUENCE_eUICCProfileStateChanged</w:t>
            </w:r>
          </w:p>
        </w:tc>
      </w:tr>
      <w:tr w:rsidR="00E33202" w:rsidRPr="001F0550" w14:paraId="35640C02" w14:textId="77777777" w:rsidTr="00C44AFD">
        <w:trPr>
          <w:trHeight w:val="314"/>
          <w:jc w:val="center"/>
        </w:trPr>
        <w:tc>
          <w:tcPr>
            <w:tcW w:w="362" w:type="pct"/>
            <w:tcBorders>
              <w:top w:val="nil"/>
              <w:left w:val="nil"/>
              <w:bottom w:val="single" w:sz="6" w:space="0" w:color="auto"/>
              <w:right w:val="single" w:sz="6" w:space="0" w:color="auto"/>
            </w:tcBorders>
            <w:shd w:val="clear" w:color="auto" w:fill="auto"/>
            <w:vAlign w:val="center"/>
          </w:tcPr>
          <w:p w14:paraId="04095CAA" w14:textId="77777777" w:rsidR="00E33202" w:rsidRPr="004C30EB" w:rsidRDefault="00E33202" w:rsidP="00C44AFD">
            <w:pPr>
              <w:pStyle w:val="TableHeader"/>
              <w:rPr>
                <w:color w:val="auto"/>
                <w:lang w:val="en-GB"/>
              </w:rPr>
            </w:pPr>
          </w:p>
        </w:tc>
        <w:tc>
          <w:tcPr>
            <w:tcW w:w="1071" w:type="pct"/>
            <w:tcBorders>
              <w:left w:val="single" w:sz="6" w:space="0" w:color="auto"/>
            </w:tcBorders>
            <w:shd w:val="clear" w:color="auto" w:fill="auto"/>
            <w:vAlign w:val="center"/>
          </w:tcPr>
          <w:p w14:paraId="76348D9E" w14:textId="77777777" w:rsidR="00E33202" w:rsidRPr="00CC57A9" w:rsidRDefault="00E33202" w:rsidP="00C44AFD">
            <w:pPr>
              <w:pStyle w:val="TableHeader"/>
              <w:rPr>
                <w:color w:val="auto"/>
                <w:lang w:val="en-GB"/>
              </w:rPr>
            </w:pPr>
            <w:r w:rsidRPr="00CC57A9">
              <w:rPr>
                <w:color w:val="auto"/>
                <w:sz w:val="20"/>
                <w:lang w:val="en-GB"/>
              </w:rPr>
              <w:t>Description</w:t>
            </w:r>
          </w:p>
        </w:tc>
        <w:tc>
          <w:tcPr>
            <w:tcW w:w="3567" w:type="pct"/>
            <w:gridSpan w:val="4"/>
            <w:shd w:val="clear" w:color="auto" w:fill="auto"/>
            <w:vAlign w:val="center"/>
          </w:tcPr>
          <w:p w14:paraId="5929D883" w14:textId="77777777" w:rsidR="00E33202" w:rsidRPr="00CC57A9" w:rsidRDefault="00E33202" w:rsidP="00C44AFD">
            <w:pPr>
              <w:pStyle w:val="10ptTableContent"/>
            </w:pPr>
            <w:r w:rsidRPr="000536A9">
              <w:rPr>
                <w:rStyle w:val="PlaceholderText"/>
                <w:color w:val="auto"/>
                <w:sz w:val="18"/>
              </w:rPr>
              <w:t>Initialize communication between the S_Device and the eUICC.</w:t>
            </w:r>
          </w:p>
        </w:tc>
      </w:tr>
      <w:tr w:rsidR="00E33202" w:rsidRPr="001F0550" w14:paraId="6B1E4085" w14:textId="77777777" w:rsidTr="00C44AFD">
        <w:trPr>
          <w:gridAfter w:val="1"/>
          <w:wAfter w:w="7" w:type="pct"/>
          <w:trHeight w:val="314"/>
          <w:jc w:val="center"/>
        </w:trPr>
        <w:tc>
          <w:tcPr>
            <w:tcW w:w="362" w:type="pct"/>
            <w:tcBorders>
              <w:top w:val="single" w:sz="6" w:space="0" w:color="auto"/>
            </w:tcBorders>
            <w:shd w:val="clear" w:color="auto" w:fill="C00000"/>
            <w:vAlign w:val="center"/>
          </w:tcPr>
          <w:p w14:paraId="5A2D6A36" w14:textId="77777777" w:rsidR="00E33202" w:rsidRPr="0061518F" w:rsidRDefault="00E33202" w:rsidP="00C44AFD">
            <w:pPr>
              <w:pStyle w:val="TableHeader"/>
            </w:pPr>
            <w:r w:rsidRPr="001A336D">
              <w:t>Step</w:t>
            </w:r>
          </w:p>
        </w:tc>
        <w:tc>
          <w:tcPr>
            <w:tcW w:w="1071" w:type="pct"/>
            <w:shd w:val="clear" w:color="auto" w:fill="C00000"/>
            <w:vAlign w:val="center"/>
          </w:tcPr>
          <w:p w14:paraId="1B509062" w14:textId="77777777" w:rsidR="00E33202" w:rsidRPr="00065A81" w:rsidRDefault="00E33202" w:rsidP="00C44AFD">
            <w:pPr>
              <w:pStyle w:val="TableHeader"/>
            </w:pPr>
            <w:r w:rsidRPr="00065A81">
              <w:t>Direction</w:t>
            </w:r>
          </w:p>
        </w:tc>
        <w:tc>
          <w:tcPr>
            <w:tcW w:w="1701" w:type="pct"/>
            <w:shd w:val="clear" w:color="auto" w:fill="C00000"/>
            <w:vAlign w:val="center"/>
          </w:tcPr>
          <w:p w14:paraId="7CBFAF41" w14:textId="77777777" w:rsidR="00E33202" w:rsidRPr="00452227" w:rsidRDefault="00E33202" w:rsidP="00C44AFD">
            <w:pPr>
              <w:pStyle w:val="TableHeader"/>
            </w:pPr>
            <w:r w:rsidRPr="00263515">
              <w:t>Sequence / Description</w:t>
            </w:r>
          </w:p>
        </w:tc>
        <w:tc>
          <w:tcPr>
            <w:tcW w:w="1449" w:type="pct"/>
            <w:shd w:val="clear" w:color="auto" w:fill="C00000"/>
            <w:vAlign w:val="center"/>
          </w:tcPr>
          <w:p w14:paraId="60B33E88" w14:textId="77777777" w:rsidR="00E33202" w:rsidRPr="00F85498" w:rsidRDefault="00E33202" w:rsidP="00C44AFD">
            <w:pPr>
              <w:pStyle w:val="TableHeader"/>
            </w:pPr>
            <w:r w:rsidRPr="007E5B2A">
              <w:t>Exp</w:t>
            </w:r>
            <w:r w:rsidRPr="00F85498">
              <w:t>ected result</w:t>
            </w:r>
          </w:p>
        </w:tc>
        <w:tc>
          <w:tcPr>
            <w:tcW w:w="410" w:type="pct"/>
            <w:shd w:val="clear" w:color="auto" w:fill="C00000"/>
            <w:vAlign w:val="center"/>
          </w:tcPr>
          <w:p w14:paraId="5772D33A" w14:textId="77777777" w:rsidR="00E33202" w:rsidRPr="00C71E8A" w:rsidRDefault="00E33202" w:rsidP="00C44AFD">
            <w:pPr>
              <w:pStyle w:val="TableHeader"/>
            </w:pPr>
            <w:r w:rsidRPr="00C71E8A">
              <w:t>REQ</w:t>
            </w:r>
          </w:p>
        </w:tc>
      </w:tr>
      <w:tr w:rsidR="00E33202" w:rsidRPr="001F0550" w14:paraId="3C77F8A2" w14:textId="77777777" w:rsidTr="00C44AFD">
        <w:trPr>
          <w:gridAfter w:val="1"/>
          <w:wAfter w:w="7" w:type="pct"/>
          <w:trHeight w:val="314"/>
          <w:jc w:val="center"/>
        </w:trPr>
        <w:tc>
          <w:tcPr>
            <w:tcW w:w="362" w:type="pct"/>
            <w:shd w:val="clear" w:color="auto" w:fill="auto"/>
            <w:vAlign w:val="center"/>
          </w:tcPr>
          <w:p w14:paraId="029E101A" w14:textId="77777777" w:rsidR="00E33202" w:rsidRPr="001F0550" w:rsidRDefault="00E33202" w:rsidP="00C44AFD">
            <w:pPr>
              <w:pStyle w:val="TableContentLeft"/>
            </w:pPr>
            <w:r w:rsidRPr="001F0550">
              <w:t>1</w:t>
            </w:r>
          </w:p>
        </w:tc>
        <w:tc>
          <w:tcPr>
            <w:tcW w:w="1071" w:type="pct"/>
            <w:shd w:val="clear" w:color="auto" w:fill="auto"/>
            <w:vAlign w:val="center"/>
          </w:tcPr>
          <w:p w14:paraId="04DC6A93"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16F13491" w14:textId="77777777" w:rsidR="00E33202" w:rsidRPr="001F0550" w:rsidRDefault="00E33202" w:rsidP="00C44AFD">
            <w:pPr>
              <w:pStyle w:val="TableContentLeft"/>
            </w:pPr>
            <w:r w:rsidRPr="001F0550">
              <w:t>RESET</w:t>
            </w:r>
          </w:p>
        </w:tc>
        <w:tc>
          <w:tcPr>
            <w:tcW w:w="1449" w:type="pct"/>
            <w:shd w:val="clear" w:color="auto" w:fill="auto"/>
            <w:vAlign w:val="center"/>
          </w:tcPr>
          <w:p w14:paraId="3E7A5AC2" w14:textId="77777777" w:rsidR="00E33202" w:rsidRPr="001F0550" w:rsidRDefault="00E33202" w:rsidP="00C44AFD">
            <w:pPr>
              <w:pStyle w:val="TableContentLeft"/>
            </w:pPr>
            <w:r w:rsidRPr="001F0550">
              <w:t>ATR returned by eUICC</w:t>
            </w:r>
          </w:p>
        </w:tc>
        <w:tc>
          <w:tcPr>
            <w:tcW w:w="410" w:type="pct"/>
            <w:shd w:val="clear" w:color="auto" w:fill="auto"/>
            <w:vAlign w:val="center"/>
          </w:tcPr>
          <w:p w14:paraId="76F8A8FD" w14:textId="77777777" w:rsidR="00E33202" w:rsidRPr="001F0550" w:rsidRDefault="00E33202" w:rsidP="00C44AFD">
            <w:pPr>
              <w:pStyle w:val="TableContentLeft"/>
              <w:rPr>
                <w:highlight w:val="yellow"/>
              </w:rPr>
            </w:pPr>
          </w:p>
        </w:tc>
      </w:tr>
      <w:tr w:rsidR="00E33202" w:rsidRPr="001F0550" w14:paraId="7F7B4167" w14:textId="77777777" w:rsidTr="00C44AFD">
        <w:trPr>
          <w:gridAfter w:val="1"/>
          <w:wAfter w:w="7" w:type="pct"/>
          <w:trHeight w:val="314"/>
          <w:jc w:val="center"/>
        </w:trPr>
        <w:tc>
          <w:tcPr>
            <w:tcW w:w="362" w:type="pct"/>
            <w:shd w:val="clear" w:color="auto" w:fill="auto"/>
            <w:vAlign w:val="center"/>
          </w:tcPr>
          <w:p w14:paraId="618A291B" w14:textId="77777777" w:rsidR="00E33202" w:rsidRPr="001F0550" w:rsidRDefault="00E33202" w:rsidP="00C44AFD">
            <w:pPr>
              <w:pStyle w:val="TableContentLeft"/>
            </w:pPr>
            <w:r w:rsidRPr="001F0550">
              <w:t>2</w:t>
            </w:r>
          </w:p>
        </w:tc>
        <w:tc>
          <w:tcPr>
            <w:tcW w:w="1071" w:type="pct"/>
            <w:shd w:val="clear" w:color="auto" w:fill="auto"/>
            <w:vAlign w:val="center"/>
          </w:tcPr>
          <w:p w14:paraId="0C57CAE0"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1F0EB397" w14:textId="77777777" w:rsidR="00E33202" w:rsidRPr="001F0550" w:rsidRDefault="00E33202" w:rsidP="00C44AFD">
            <w:pPr>
              <w:pStyle w:val="TableContentLeft"/>
            </w:pPr>
            <w:r w:rsidRPr="001F0550">
              <w:t>[SELECT_MF]</w:t>
            </w:r>
          </w:p>
        </w:tc>
        <w:tc>
          <w:tcPr>
            <w:tcW w:w="1449" w:type="pct"/>
            <w:shd w:val="clear" w:color="auto" w:fill="auto"/>
            <w:vAlign w:val="center"/>
          </w:tcPr>
          <w:p w14:paraId="120C74E3" w14:textId="77777777" w:rsidR="00E33202" w:rsidRPr="001F0550" w:rsidRDefault="00E33202" w:rsidP="00C44AFD">
            <w:pPr>
              <w:pStyle w:val="TableContentLeft"/>
            </w:pPr>
            <w:r w:rsidRPr="001F0550">
              <w:t>FCP Template present</w:t>
            </w:r>
          </w:p>
          <w:p w14:paraId="02ECD174" w14:textId="77777777" w:rsidR="00E33202" w:rsidRPr="001F0550" w:rsidRDefault="00E33202" w:rsidP="00C44AFD">
            <w:pPr>
              <w:pStyle w:val="TableContentLeft"/>
            </w:pPr>
            <w:r w:rsidRPr="001F0550">
              <w:t>SW=0x9000</w:t>
            </w:r>
          </w:p>
        </w:tc>
        <w:tc>
          <w:tcPr>
            <w:tcW w:w="410" w:type="pct"/>
            <w:shd w:val="clear" w:color="auto" w:fill="auto"/>
            <w:vAlign w:val="center"/>
          </w:tcPr>
          <w:p w14:paraId="522C1054" w14:textId="77777777" w:rsidR="00E33202" w:rsidRPr="001F0550" w:rsidRDefault="00E33202" w:rsidP="00C44AFD">
            <w:pPr>
              <w:pStyle w:val="TableContentLeft"/>
              <w:rPr>
                <w:highlight w:val="yellow"/>
              </w:rPr>
            </w:pPr>
          </w:p>
        </w:tc>
      </w:tr>
      <w:tr w:rsidR="00E33202" w:rsidRPr="001F0550" w14:paraId="4AD2D6F1" w14:textId="77777777" w:rsidTr="00C44AFD">
        <w:trPr>
          <w:gridAfter w:val="1"/>
          <w:wAfter w:w="7" w:type="pct"/>
          <w:trHeight w:val="314"/>
          <w:jc w:val="center"/>
        </w:trPr>
        <w:tc>
          <w:tcPr>
            <w:tcW w:w="362" w:type="pct"/>
            <w:shd w:val="clear" w:color="auto" w:fill="auto"/>
            <w:vAlign w:val="center"/>
          </w:tcPr>
          <w:p w14:paraId="368909EC" w14:textId="77777777" w:rsidR="00E33202" w:rsidRPr="001F0550" w:rsidRDefault="00E33202" w:rsidP="00C44AFD">
            <w:pPr>
              <w:pStyle w:val="TableContentLeft"/>
            </w:pPr>
            <w:r w:rsidRPr="001F0550">
              <w:t>3</w:t>
            </w:r>
          </w:p>
        </w:tc>
        <w:tc>
          <w:tcPr>
            <w:tcW w:w="1071" w:type="pct"/>
            <w:shd w:val="clear" w:color="auto" w:fill="auto"/>
            <w:vAlign w:val="center"/>
          </w:tcPr>
          <w:p w14:paraId="424E862A"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597DD485" w14:textId="77777777" w:rsidR="00E33202" w:rsidRPr="001F0550" w:rsidRDefault="00E33202" w:rsidP="00C44AFD">
            <w:pPr>
              <w:pStyle w:val="TableContentLeft"/>
            </w:pPr>
            <w:r w:rsidRPr="001F0550">
              <w:t>[TERMINAL_CAPABILITY_LPAd]</w:t>
            </w:r>
          </w:p>
        </w:tc>
        <w:tc>
          <w:tcPr>
            <w:tcW w:w="1449" w:type="pct"/>
            <w:shd w:val="clear" w:color="auto" w:fill="auto"/>
            <w:vAlign w:val="center"/>
          </w:tcPr>
          <w:p w14:paraId="4B4ED54C" w14:textId="77777777" w:rsidR="00E33202" w:rsidRPr="001F0550" w:rsidRDefault="00E33202" w:rsidP="00C44AFD">
            <w:pPr>
              <w:pStyle w:val="TableContentLeft"/>
            </w:pPr>
            <w:r w:rsidRPr="001F0550">
              <w:t>SW=0x9000</w:t>
            </w:r>
          </w:p>
        </w:tc>
        <w:tc>
          <w:tcPr>
            <w:tcW w:w="410" w:type="pct"/>
            <w:shd w:val="clear" w:color="auto" w:fill="auto"/>
            <w:vAlign w:val="center"/>
          </w:tcPr>
          <w:p w14:paraId="2A599C6D" w14:textId="77777777" w:rsidR="00E33202" w:rsidRPr="001F0550" w:rsidRDefault="00E33202" w:rsidP="00C44AFD">
            <w:pPr>
              <w:pStyle w:val="TableContentLeft"/>
              <w:rPr>
                <w:highlight w:val="yellow"/>
              </w:rPr>
            </w:pPr>
          </w:p>
        </w:tc>
      </w:tr>
      <w:tr w:rsidR="00E33202" w:rsidRPr="001F0550" w14:paraId="35086CEB" w14:textId="77777777" w:rsidTr="00C44AFD">
        <w:trPr>
          <w:gridAfter w:val="1"/>
          <w:wAfter w:w="7" w:type="pct"/>
          <w:trHeight w:val="314"/>
          <w:jc w:val="center"/>
        </w:trPr>
        <w:tc>
          <w:tcPr>
            <w:tcW w:w="362" w:type="pct"/>
            <w:shd w:val="clear" w:color="auto" w:fill="auto"/>
            <w:vAlign w:val="center"/>
          </w:tcPr>
          <w:p w14:paraId="158CB11F" w14:textId="77777777" w:rsidR="00E33202" w:rsidRPr="001F0550" w:rsidDel="008E15A9" w:rsidRDefault="00E33202" w:rsidP="00C44AFD">
            <w:pPr>
              <w:pStyle w:val="TableContentLeft"/>
            </w:pPr>
            <w:r w:rsidRPr="001F0550">
              <w:t>4</w:t>
            </w:r>
          </w:p>
        </w:tc>
        <w:tc>
          <w:tcPr>
            <w:tcW w:w="1071" w:type="pct"/>
            <w:shd w:val="clear" w:color="auto" w:fill="auto"/>
            <w:vAlign w:val="center"/>
          </w:tcPr>
          <w:p w14:paraId="5173B65F" w14:textId="77777777" w:rsidR="00E33202" w:rsidRPr="001F0550" w:rsidDel="008E15A9" w:rsidRDefault="00E33202" w:rsidP="00C44AFD">
            <w:pPr>
              <w:pStyle w:val="TableContentLeft"/>
            </w:pPr>
            <w:r w:rsidRPr="001F0550">
              <w:t>S_Device → eUICC</w:t>
            </w:r>
          </w:p>
        </w:tc>
        <w:tc>
          <w:tcPr>
            <w:tcW w:w="1701" w:type="pct"/>
            <w:shd w:val="clear" w:color="auto" w:fill="auto"/>
            <w:vAlign w:val="center"/>
          </w:tcPr>
          <w:p w14:paraId="5F28389F" w14:textId="77777777" w:rsidR="00E33202" w:rsidRPr="001F0550" w:rsidDel="008E15A9" w:rsidRDefault="00E33202" w:rsidP="00C44AFD">
            <w:pPr>
              <w:pStyle w:val="TableContentLeft"/>
            </w:pPr>
            <w:r w:rsidRPr="001F0550">
              <w:t>[TERMINAL_PROFILE_eUICCProfileStateChanged]</w:t>
            </w:r>
          </w:p>
        </w:tc>
        <w:tc>
          <w:tcPr>
            <w:tcW w:w="1449" w:type="pct"/>
            <w:shd w:val="clear" w:color="auto" w:fill="auto"/>
            <w:vAlign w:val="center"/>
          </w:tcPr>
          <w:p w14:paraId="25110AFF" w14:textId="77777777" w:rsidR="00E33202" w:rsidRPr="001F0550" w:rsidDel="008E15A9" w:rsidRDefault="00E33202" w:rsidP="00C44AFD">
            <w:pPr>
              <w:pStyle w:val="TableContentLeft"/>
            </w:pPr>
            <w:r w:rsidRPr="001F0550">
              <w:t>Toolkit initialization THEN  SW=0x9000</w:t>
            </w:r>
          </w:p>
        </w:tc>
        <w:tc>
          <w:tcPr>
            <w:tcW w:w="410" w:type="pct"/>
            <w:shd w:val="clear" w:color="auto" w:fill="auto"/>
            <w:vAlign w:val="center"/>
          </w:tcPr>
          <w:p w14:paraId="19DFAD4F" w14:textId="77777777" w:rsidR="00E33202" w:rsidRPr="001F0550" w:rsidRDefault="00E33202" w:rsidP="00C44AFD">
            <w:pPr>
              <w:pStyle w:val="TableContentLeft"/>
              <w:rPr>
                <w:highlight w:val="yellow"/>
              </w:rPr>
            </w:pPr>
          </w:p>
        </w:tc>
      </w:tr>
    </w:tbl>
    <w:p w14:paraId="1F473636" w14:textId="77777777" w:rsidR="00E33202" w:rsidRPr="001F0550" w:rsidRDefault="00E33202" w:rsidP="00E33202">
      <w:pPr>
        <w:pStyle w:val="NormalParagraph"/>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941"/>
        <w:gridCol w:w="3081"/>
        <w:gridCol w:w="2625"/>
        <w:gridCol w:w="742"/>
      </w:tblGrid>
      <w:tr w:rsidR="00E33202" w:rsidRPr="00CB1291" w14:paraId="3878CB94"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09F769FF" w14:textId="77777777" w:rsidR="00E33202" w:rsidRPr="008F1B4C" w:rsidRDefault="00E33202" w:rsidP="00C44AFD">
            <w:pPr>
              <w:pStyle w:val="TableHeader"/>
            </w:pPr>
          </w:p>
        </w:tc>
        <w:tc>
          <w:tcPr>
            <w:tcW w:w="1067" w:type="pct"/>
            <w:tcBorders>
              <w:left w:val="single" w:sz="6" w:space="0" w:color="auto"/>
            </w:tcBorders>
            <w:shd w:val="clear" w:color="auto" w:fill="C00000"/>
            <w:vAlign w:val="center"/>
          </w:tcPr>
          <w:p w14:paraId="73AA0DD6" w14:textId="77777777" w:rsidR="00E33202" w:rsidRPr="00E64A23" w:rsidRDefault="00E33202" w:rsidP="00C44AFD">
            <w:pPr>
              <w:pStyle w:val="TableHeader"/>
            </w:pPr>
            <w:r w:rsidRPr="006873AD">
              <w:t>Procedure</w:t>
            </w:r>
          </w:p>
        </w:tc>
        <w:tc>
          <w:tcPr>
            <w:tcW w:w="3545" w:type="pct"/>
            <w:gridSpan w:val="3"/>
            <w:tcBorders>
              <w:top w:val="nil"/>
              <w:right w:val="nil"/>
            </w:tcBorders>
            <w:shd w:val="clear" w:color="auto" w:fill="auto"/>
            <w:vAlign w:val="center"/>
          </w:tcPr>
          <w:p w14:paraId="5DE1BF67" w14:textId="77777777" w:rsidR="00E33202" w:rsidRPr="006873AD" w:rsidRDefault="00E33202" w:rsidP="00C44AFD">
            <w:pPr>
              <w:pStyle w:val="TableText"/>
            </w:pPr>
            <w:r w:rsidRPr="008F1B4C">
              <w:t>PROC_OPEN_LOGICAL_CHANNEL_AND_SELECT_ISDR</w:t>
            </w:r>
          </w:p>
        </w:tc>
      </w:tr>
      <w:tr w:rsidR="00E33202" w:rsidRPr="001F0550" w14:paraId="740726D1"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0D26BB98" w14:textId="77777777" w:rsidR="00E33202" w:rsidRPr="004C30EB" w:rsidRDefault="00E33202" w:rsidP="00C44AFD">
            <w:pPr>
              <w:pStyle w:val="TableHeader"/>
              <w:rPr>
                <w:color w:val="auto"/>
                <w:lang w:val="en-GB"/>
              </w:rPr>
            </w:pPr>
          </w:p>
        </w:tc>
        <w:tc>
          <w:tcPr>
            <w:tcW w:w="1067" w:type="pct"/>
            <w:tcBorders>
              <w:left w:val="single" w:sz="6" w:space="0" w:color="auto"/>
            </w:tcBorders>
            <w:shd w:val="clear" w:color="auto" w:fill="auto"/>
            <w:vAlign w:val="center"/>
          </w:tcPr>
          <w:p w14:paraId="21F76CFE" w14:textId="77777777" w:rsidR="00E33202" w:rsidRPr="00CC57A9" w:rsidRDefault="00E33202" w:rsidP="00C44AFD">
            <w:pPr>
              <w:pStyle w:val="TableHeader"/>
              <w:rPr>
                <w:color w:val="auto"/>
                <w:lang w:val="en-GB"/>
              </w:rPr>
            </w:pPr>
            <w:r w:rsidRPr="00CC57A9">
              <w:rPr>
                <w:color w:val="auto"/>
                <w:sz w:val="20"/>
                <w:lang w:val="en-GB"/>
              </w:rPr>
              <w:t>Description</w:t>
            </w:r>
          </w:p>
        </w:tc>
        <w:tc>
          <w:tcPr>
            <w:tcW w:w="3545" w:type="pct"/>
            <w:gridSpan w:val="3"/>
            <w:shd w:val="clear" w:color="auto" w:fill="auto"/>
            <w:vAlign w:val="center"/>
          </w:tcPr>
          <w:p w14:paraId="2C1D1DA6" w14:textId="77777777" w:rsidR="00E33202" w:rsidRPr="00CC57A9" w:rsidRDefault="00E33202" w:rsidP="00C44AFD">
            <w:pPr>
              <w:pStyle w:val="10ptTableContent"/>
            </w:pPr>
            <w:r w:rsidRPr="000536A9">
              <w:rPr>
                <w:rStyle w:val="PlaceholderText"/>
                <w:color w:val="auto"/>
                <w:sz w:val="18"/>
              </w:rPr>
              <w:t>The LPAd opens a logical channel and selects the ISD-R.</w:t>
            </w:r>
          </w:p>
        </w:tc>
      </w:tr>
      <w:tr w:rsidR="00E33202" w:rsidRPr="001F0550" w14:paraId="08AECC6C" w14:textId="77777777" w:rsidTr="00C44AFD">
        <w:trPr>
          <w:trHeight w:val="314"/>
          <w:jc w:val="center"/>
        </w:trPr>
        <w:tc>
          <w:tcPr>
            <w:tcW w:w="388" w:type="pct"/>
            <w:tcBorders>
              <w:top w:val="single" w:sz="6" w:space="0" w:color="auto"/>
            </w:tcBorders>
            <w:shd w:val="clear" w:color="auto" w:fill="C00000"/>
            <w:vAlign w:val="center"/>
          </w:tcPr>
          <w:p w14:paraId="516924FF" w14:textId="77777777" w:rsidR="00E33202" w:rsidRPr="0061518F" w:rsidRDefault="00E33202" w:rsidP="00C44AFD">
            <w:pPr>
              <w:pStyle w:val="TableHeader"/>
            </w:pPr>
            <w:r w:rsidRPr="001A336D">
              <w:t>Step</w:t>
            </w:r>
          </w:p>
        </w:tc>
        <w:tc>
          <w:tcPr>
            <w:tcW w:w="1067" w:type="pct"/>
            <w:shd w:val="clear" w:color="auto" w:fill="C00000"/>
            <w:vAlign w:val="center"/>
          </w:tcPr>
          <w:p w14:paraId="49BD3B41" w14:textId="77777777" w:rsidR="00E33202" w:rsidRPr="00065A81" w:rsidRDefault="00E33202" w:rsidP="00C44AFD">
            <w:pPr>
              <w:pStyle w:val="TableHeader"/>
            </w:pPr>
            <w:r w:rsidRPr="00065A81">
              <w:t>Direction</w:t>
            </w:r>
          </w:p>
        </w:tc>
        <w:tc>
          <w:tcPr>
            <w:tcW w:w="1694" w:type="pct"/>
            <w:shd w:val="clear" w:color="auto" w:fill="C00000"/>
            <w:vAlign w:val="center"/>
          </w:tcPr>
          <w:p w14:paraId="7B9706AC" w14:textId="77777777" w:rsidR="00E33202" w:rsidRPr="00452227" w:rsidRDefault="00E33202" w:rsidP="00C44AFD">
            <w:pPr>
              <w:pStyle w:val="TableHeader"/>
            </w:pPr>
            <w:r w:rsidRPr="00263515">
              <w:t>Sequence / Description</w:t>
            </w:r>
          </w:p>
        </w:tc>
        <w:tc>
          <w:tcPr>
            <w:tcW w:w="1443" w:type="pct"/>
            <w:shd w:val="clear" w:color="auto" w:fill="C00000"/>
            <w:vAlign w:val="center"/>
          </w:tcPr>
          <w:p w14:paraId="6BE8016C" w14:textId="77777777" w:rsidR="00E33202" w:rsidRPr="007E5B2A" w:rsidRDefault="00E33202" w:rsidP="00C44AFD">
            <w:pPr>
              <w:pStyle w:val="TableHeader"/>
            </w:pPr>
            <w:r w:rsidRPr="007E5B2A">
              <w:t>Expected result</w:t>
            </w:r>
          </w:p>
        </w:tc>
        <w:tc>
          <w:tcPr>
            <w:tcW w:w="408" w:type="pct"/>
            <w:shd w:val="clear" w:color="auto" w:fill="C00000"/>
            <w:vAlign w:val="center"/>
          </w:tcPr>
          <w:p w14:paraId="3E8B7FB3" w14:textId="77777777" w:rsidR="00E33202" w:rsidRPr="00F85498" w:rsidRDefault="00E33202" w:rsidP="00C44AFD">
            <w:pPr>
              <w:pStyle w:val="TableHeader"/>
            </w:pPr>
            <w:r w:rsidRPr="00F85498">
              <w:t>REQ</w:t>
            </w:r>
          </w:p>
        </w:tc>
      </w:tr>
      <w:tr w:rsidR="00E33202" w:rsidRPr="001F0550" w14:paraId="029BAA3C" w14:textId="77777777" w:rsidTr="00C44AFD">
        <w:trPr>
          <w:trHeight w:val="314"/>
          <w:jc w:val="center"/>
        </w:trPr>
        <w:tc>
          <w:tcPr>
            <w:tcW w:w="388" w:type="pct"/>
            <w:shd w:val="clear" w:color="auto" w:fill="auto"/>
            <w:vAlign w:val="center"/>
          </w:tcPr>
          <w:p w14:paraId="34E50F45" w14:textId="77777777" w:rsidR="00E33202" w:rsidRPr="001F0550" w:rsidRDefault="00E33202" w:rsidP="00C44AFD">
            <w:pPr>
              <w:pStyle w:val="TableContentLeft"/>
            </w:pPr>
            <w:r w:rsidRPr="001F0550">
              <w:t>1</w:t>
            </w:r>
          </w:p>
        </w:tc>
        <w:tc>
          <w:tcPr>
            <w:tcW w:w="1067" w:type="pct"/>
            <w:shd w:val="clear" w:color="auto" w:fill="auto"/>
            <w:vAlign w:val="center"/>
          </w:tcPr>
          <w:p w14:paraId="5287A135" w14:textId="77777777" w:rsidR="00E33202" w:rsidRPr="001F0550" w:rsidRDefault="00E33202" w:rsidP="00C44AFD">
            <w:pPr>
              <w:pStyle w:val="TableContentLeft"/>
            </w:pPr>
            <w:r w:rsidRPr="001F0550">
              <w:t>S_LPAd → eUICC</w:t>
            </w:r>
          </w:p>
        </w:tc>
        <w:tc>
          <w:tcPr>
            <w:tcW w:w="1694" w:type="pct"/>
            <w:shd w:val="clear" w:color="auto" w:fill="auto"/>
            <w:vAlign w:val="center"/>
          </w:tcPr>
          <w:p w14:paraId="3840519C" w14:textId="77777777" w:rsidR="00E33202" w:rsidRPr="001F0550" w:rsidRDefault="00E33202" w:rsidP="00C44AFD">
            <w:pPr>
              <w:pStyle w:val="TableContentLeft"/>
            </w:pPr>
            <w:r w:rsidRPr="001F0550">
              <w:t>[MANAGE_CHANNEL_OPEN]</w:t>
            </w:r>
          </w:p>
        </w:tc>
        <w:tc>
          <w:tcPr>
            <w:tcW w:w="1443" w:type="pct"/>
            <w:shd w:val="clear" w:color="auto" w:fill="auto"/>
            <w:vAlign w:val="center"/>
          </w:tcPr>
          <w:p w14:paraId="1687A1F8" w14:textId="77777777" w:rsidR="00E33202" w:rsidRPr="001F0550" w:rsidRDefault="00E33202" w:rsidP="00C44AFD">
            <w:pPr>
              <w:pStyle w:val="TableContentLeft"/>
            </w:pPr>
            <w:r w:rsidRPr="001F0550">
              <w:t>Extract the &lt;CHANNEL_NUMBER&gt; from response data</w:t>
            </w:r>
          </w:p>
          <w:p w14:paraId="6C5D67D4" w14:textId="77777777" w:rsidR="00E33202" w:rsidRPr="001F0550" w:rsidRDefault="00E33202" w:rsidP="00C44AFD">
            <w:pPr>
              <w:pStyle w:val="TableContentLeft"/>
            </w:pPr>
            <w:r w:rsidRPr="001F0550">
              <w:t>SW=0x9000</w:t>
            </w:r>
          </w:p>
        </w:tc>
        <w:tc>
          <w:tcPr>
            <w:tcW w:w="408" w:type="pct"/>
            <w:shd w:val="clear" w:color="auto" w:fill="auto"/>
            <w:vAlign w:val="center"/>
          </w:tcPr>
          <w:p w14:paraId="56652DD2" w14:textId="77777777" w:rsidR="00E33202" w:rsidRPr="001F0550" w:rsidRDefault="00E33202" w:rsidP="00C44AFD">
            <w:pPr>
              <w:pStyle w:val="TableContentLeft"/>
              <w:rPr>
                <w:highlight w:val="yellow"/>
              </w:rPr>
            </w:pPr>
          </w:p>
        </w:tc>
      </w:tr>
      <w:tr w:rsidR="00E33202" w:rsidRPr="001F0550" w14:paraId="3A0B04A0" w14:textId="77777777" w:rsidTr="00C44AFD">
        <w:trPr>
          <w:trHeight w:val="314"/>
          <w:jc w:val="center"/>
        </w:trPr>
        <w:tc>
          <w:tcPr>
            <w:tcW w:w="388" w:type="pct"/>
            <w:shd w:val="clear" w:color="auto" w:fill="auto"/>
            <w:vAlign w:val="center"/>
          </w:tcPr>
          <w:p w14:paraId="28DE6437" w14:textId="77777777" w:rsidR="00E33202" w:rsidRPr="001F0550" w:rsidRDefault="00E33202" w:rsidP="00C44AFD">
            <w:pPr>
              <w:pStyle w:val="TableContentLeft"/>
            </w:pPr>
            <w:r w:rsidRPr="001F0550">
              <w:t>2</w:t>
            </w:r>
          </w:p>
        </w:tc>
        <w:tc>
          <w:tcPr>
            <w:tcW w:w="1067" w:type="pct"/>
            <w:shd w:val="clear" w:color="auto" w:fill="auto"/>
            <w:vAlign w:val="center"/>
          </w:tcPr>
          <w:p w14:paraId="76B75018" w14:textId="77777777" w:rsidR="00E33202" w:rsidRPr="001F0550" w:rsidRDefault="00E33202" w:rsidP="00C44AFD">
            <w:pPr>
              <w:pStyle w:val="TableContentLeft"/>
            </w:pPr>
            <w:r w:rsidRPr="001F0550">
              <w:t>S_LPAd → eUICC</w:t>
            </w:r>
          </w:p>
        </w:tc>
        <w:tc>
          <w:tcPr>
            <w:tcW w:w="1694" w:type="pct"/>
            <w:shd w:val="clear" w:color="auto" w:fill="auto"/>
            <w:vAlign w:val="center"/>
          </w:tcPr>
          <w:p w14:paraId="7188AFD0" w14:textId="77777777" w:rsidR="00E33202" w:rsidRPr="001F0550" w:rsidRDefault="00E33202" w:rsidP="00C44AFD">
            <w:pPr>
              <w:pStyle w:val="TableContentLeft"/>
              <w:rPr>
                <w:highlight w:val="yellow"/>
              </w:rPr>
            </w:pPr>
            <w:r w:rsidRPr="001F0550">
              <w:t>MTD_SELECT(#ISD_R_AID)</w:t>
            </w:r>
          </w:p>
        </w:tc>
        <w:tc>
          <w:tcPr>
            <w:tcW w:w="1443" w:type="pct"/>
            <w:shd w:val="clear" w:color="auto" w:fill="auto"/>
            <w:vAlign w:val="center"/>
          </w:tcPr>
          <w:p w14:paraId="23CDAB96" w14:textId="77777777" w:rsidR="00E33202" w:rsidRPr="001F0550" w:rsidRDefault="00E33202" w:rsidP="00C44AFD">
            <w:pPr>
              <w:pStyle w:val="TableContentLeft"/>
              <w:rPr>
                <w:highlight w:val="yellow"/>
              </w:rPr>
            </w:pPr>
            <w:r w:rsidRPr="001F0550">
              <w:t>SW=0x9000</w:t>
            </w:r>
          </w:p>
        </w:tc>
        <w:tc>
          <w:tcPr>
            <w:tcW w:w="408" w:type="pct"/>
            <w:shd w:val="clear" w:color="auto" w:fill="auto"/>
            <w:vAlign w:val="center"/>
          </w:tcPr>
          <w:p w14:paraId="243C580F" w14:textId="77777777" w:rsidR="00E33202" w:rsidRPr="001F0550" w:rsidRDefault="00E33202" w:rsidP="00C44AFD">
            <w:pPr>
              <w:pStyle w:val="TableContentLeft"/>
              <w:rPr>
                <w:highlight w:val="yellow"/>
              </w:rPr>
            </w:pPr>
          </w:p>
        </w:tc>
      </w:tr>
    </w:tbl>
    <w:p w14:paraId="53BD4B69"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79172352"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2002DA75" w14:textId="77777777" w:rsidR="00E33202" w:rsidRPr="001F0550" w:rsidRDefault="00E33202" w:rsidP="00C44AFD"/>
        </w:tc>
        <w:tc>
          <w:tcPr>
            <w:tcW w:w="1859" w:type="dxa"/>
            <w:tcBorders>
              <w:left w:val="single" w:sz="6" w:space="0" w:color="auto"/>
            </w:tcBorders>
            <w:shd w:val="clear" w:color="auto" w:fill="C00000"/>
            <w:vAlign w:val="center"/>
          </w:tcPr>
          <w:p w14:paraId="28836FC8" w14:textId="77777777" w:rsidR="00E33202" w:rsidRPr="001F0550" w:rsidRDefault="00E33202" w:rsidP="00C44AFD">
            <w:pPr>
              <w:pStyle w:val="TableHeader"/>
              <w:rPr>
                <w:lang w:val="en-GB"/>
              </w:rPr>
            </w:pPr>
            <w:r w:rsidRPr="001F0550">
              <w:rPr>
                <w:lang w:val="en-GB"/>
              </w:rPr>
              <w:t>Procedure</w:t>
            </w:r>
          </w:p>
        </w:tc>
        <w:tc>
          <w:tcPr>
            <w:tcW w:w="6380" w:type="dxa"/>
            <w:gridSpan w:val="3"/>
            <w:tcBorders>
              <w:top w:val="nil"/>
              <w:right w:val="nil"/>
            </w:tcBorders>
            <w:shd w:val="clear" w:color="auto" w:fill="auto"/>
            <w:vAlign w:val="center"/>
          </w:tcPr>
          <w:p w14:paraId="556404C0" w14:textId="77777777" w:rsidR="00E33202" w:rsidRPr="00B64FB3" w:rsidRDefault="00E33202" w:rsidP="00C44AFD">
            <w:pPr>
              <w:pStyle w:val="TableText"/>
              <w:rPr>
                <w:color w:val="FFFFFF" w:themeColor="background1"/>
                <w:sz w:val="18"/>
              </w:rPr>
            </w:pPr>
            <w:r w:rsidRPr="00B64FB3">
              <w:t>PROC_ES9+_AUTH_CLIENT</w:t>
            </w:r>
          </w:p>
        </w:tc>
      </w:tr>
      <w:tr w:rsidR="00E33202" w:rsidRPr="001F0550" w14:paraId="1B5DB99E"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07B2FE5F" w14:textId="77777777" w:rsidR="00E33202" w:rsidRPr="004C30EB" w:rsidRDefault="00E33202" w:rsidP="00C44AFD">
            <w:pPr>
              <w:pStyle w:val="TableContentLeft"/>
              <w:rPr>
                <w:b/>
                <w:sz w:val="22"/>
              </w:rPr>
            </w:pPr>
          </w:p>
        </w:tc>
        <w:tc>
          <w:tcPr>
            <w:tcW w:w="1859" w:type="dxa"/>
            <w:tcBorders>
              <w:left w:val="single" w:sz="6" w:space="0" w:color="auto"/>
            </w:tcBorders>
            <w:shd w:val="clear" w:color="auto" w:fill="auto"/>
            <w:vAlign w:val="center"/>
          </w:tcPr>
          <w:p w14:paraId="78D54678" w14:textId="77777777" w:rsidR="00E33202" w:rsidRPr="004C30EB" w:rsidRDefault="00E33202" w:rsidP="00C44AFD">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28FD6022" w14:textId="77777777" w:rsidR="00E33202" w:rsidRPr="001F0550" w:rsidRDefault="00E33202" w:rsidP="00C44AFD">
            <w:pPr>
              <w:pStyle w:val="TableContentLeft"/>
            </w:pPr>
            <w:r w:rsidRPr="001F0550">
              <w:t xml:space="preserve">Authenticate Server procedure without Confirmation Code. </w:t>
            </w:r>
            <w:r w:rsidRPr="001F0550">
              <w:br/>
              <w:t>#R_AUTH_SERVER_MATCH_ID_DEV_INFO and #AUTH_SERVER_RESP_ACT_CODE_UC_OK are used with the correct MatchingID defined by the Add Profile initiation procedure (Activation Code content or Empty MatchingID)</w:t>
            </w:r>
            <w:r>
              <w:t>.</w:t>
            </w:r>
          </w:p>
        </w:tc>
      </w:tr>
      <w:tr w:rsidR="00E33202" w:rsidRPr="001F0550" w14:paraId="22EF7C93" w14:textId="77777777" w:rsidTr="00C44AFD">
        <w:trPr>
          <w:trHeight w:val="314"/>
          <w:jc w:val="center"/>
        </w:trPr>
        <w:tc>
          <w:tcPr>
            <w:tcW w:w="708" w:type="dxa"/>
            <w:tcBorders>
              <w:top w:val="single" w:sz="6" w:space="0" w:color="auto"/>
            </w:tcBorders>
            <w:shd w:val="clear" w:color="auto" w:fill="C00000"/>
            <w:vAlign w:val="center"/>
          </w:tcPr>
          <w:p w14:paraId="75A69DE3" w14:textId="77777777" w:rsidR="00E33202" w:rsidRPr="00E167DD" w:rsidRDefault="00E33202" w:rsidP="00C44AFD">
            <w:pPr>
              <w:pStyle w:val="TableHeader"/>
            </w:pPr>
            <w:r w:rsidRPr="008F1B4C">
              <w:t>Step</w:t>
            </w:r>
          </w:p>
        </w:tc>
        <w:tc>
          <w:tcPr>
            <w:tcW w:w="1859" w:type="dxa"/>
            <w:shd w:val="clear" w:color="auto" w:fill="C00000"/>
            <w:vAlign w:val="center"/>
          </w:tcPr>
          <w:p w14:paraId="14041636" w14:textId="77777777" w:rsidR="00E33202" w:rsidRPr="00E167DD" w:rsidRDefault="00E33202" w:rsidP="00C44AFD">
            <w:pPr>
              <w:pStyle w:val="TableHeader"/>
            </w:pPr>
            <w:r w:rsidRPr="008F1B4C">
              <w:t>Direction</w:t>
            </w:r>
          </w:p>
        </w:tc>
        <w:tc>
          <w:tcPr>
            <w:tcW w:w="3074" w:type="dxa"/>
            <w:shd w:val="clear" w:color="auto" w:fill="C00000"/>
            <w:vAlign w:val="center"/>
          </w:tcPr>
          <w:p w14:paraId="7BD4DC1F" w14:textId="77777777" w:rsidR="00E33202" w:rsidRPr="00E167DD" w:rsidRDefault="00E33202" w:rsidP="00C44AFD">
            <w:pPr>
              <w:pStyle w:val="TableHeader"/>
            </w:pPr>
            <w:r w:rsidRPr="008F1B4C">
              <w:t>Sequence / Description</w:t>
            </w:r>
          </w:p>
        </w:tc>
        <w:tc>
          <w:tcPr>
            <w:tcW w:w="2611" w:type="dxa"/>
            <w:shd w:val="clear" w:color="auto" w:fill="C00000"/>
            <w:vAlign w:val="center"/>
          </w:tcPr>
          <w:p w14:paraId="300D8E8B" w14:textId="77777777" w:rsidR="00E33202" w:rsidRPr="00E167DD" w:rsidRDefault="00E33202" w:rsidP="00C44AFD">
            <w:pPr>
              <w:pStyle w:val="TableHeader"/>
            </w:pPr>
            <w:r w:rsidRPr="008F1B4C">
              <w:t>Expected result</w:t>
            </w:r>
          </w:p>
        </w:tc>
        <w:tc>
          <w:tcPr>
            <w:tcW w:w="695" w:type="dxa"/>
            <w:shd w:val="clear" w:color="auto" w:fill="C00000"/>
            <w:vAlign w:val="center"/>
          </w:tcPr>
          <w:p w14:paraId="132238F3" w14:textId="77777777" w:rsidR="00E33202" w:rsidRPr="00E167DD" w:rsidRDefault="00E33202" w:rsidP="00C44AFD">
            <w:pPr>
              <w:pStyle w:val="TableHeader"/>
            </w:pPr>
            <w:r w:rsidRPr="008F1B4C">
              <w:t>REQ</w:t>
            </w:r>
          </w:p>
        </w:tc>
      </w:tr>
      <w:tr w:rsidR="00E33202" w:rsidRPr="001F0550" w14:paraId="60CE2275" w14:textId="77777777" w:rsidTr="00C44AFD">
        <w:trPr>
          <w:trHeight w:val="314"/>
          <w:jc w:val="center"/>
        </w:trPr>
        <w:tc>
          <w:tcPr>
            <w:tcW w:w="8947" w:type="dxa"/>
            <w:gridSpan w:val="5"/>
            <w:shd w:val="clear" w:color="auto" w:fill="auto"/>
            <w:vAlign w:val="center"/>
          </w:tcPr>
          <w:p w14:paraId="588AD304" w14:textId="77777777" w:rsidR="00E33202" w:rsidRPr="002E5056" w:rsidRDefault="00E33202" w:rsidP="00C44AFD">
            <w:r w:rsidRPr="002E2D81">
              <w:rPr>
                <w:sz w:val="18"/>
                <w:szCs w:val="18"/>
                <w:lang w:eastAsia="de-DE"/>
              </w:rPr>
              <w:t>For LPAd testing, execute the following steps:</w:t>
            </w:r>
          </w:p>
        </w:tc>
      </w:tr>
      <w:tr w:rsidR="00E33202" w:rsidRPr="001F0550" w14:paraId="03221B2E" w14:textId="77777777" w:rsidTr="00C44AFD">
        <w:trPr>
          <w:trHeight w:val="314"/>
          <w:jc w:val="center"/>
        </w:trPr>
        <w:tc>
          <w:tcPr>
            <w:tcW w:w="708" w:type="dxa"/>
            <w:shd w:val="clear" w:color="auto" w:fill="auto"/>
            <w:vAlign w:val="center"/>
          </w:tcPr>
          <w:p w14:paraId="5F0CD2D2"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0A00A6D9"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LPAd → S_SM-DP+</w:t>
            </w:r>
          </w:p>
        </w:tc>
        <w:tc>
          <w:tcPr>
            <w:tcW w:w="3074" w:type="dxa"/>
            <w:shd w:val="clear" w:color="auto" w:fill="auto"/>
            <w:vAlign w:val="center"/>
          </w:tcPr>
          <w:p w14:paraId="560D7D2A"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2611" w:type="dxa"/>
            <w:shd w:val="clear" w:color="auto" w:fill="auto"/>
            <w:vAlign w:val="center"/>
          </w:tcPr>
          <w:p w14:paraId="5E87A626" w14:textId="77777777" w:rsidR="00E33202" w:rsidRPr="001F0550" w:rsidRDefault="00E33202" w:rsidP="00C44AFD">
            <w:pPr>
              <w:pStyle w:val="TableHeader"/>
            </w:pPr>
            <w:r w:rsidRPr="001F0550">
              <w:rPr>
                <w:b w:val="0"/>
                <w:color w:val="000000" w:themeColor="text1"/>
                <w:sz w:val="18"/>
                <w:szCs w:val="18"/>
              </w:rPr>
              <w:t xml:space="preserve">MTD_HTTP_REQ(   #TEST_DP_ADDRESS1,   #PATH_AUTH_CLIENT,   MTD_AUTHENTICATE_CLIENT(&lt;S_TRANSACTION_ID&gt;, </w:t>
            </w:r>
          </w:p>
          <w:p w14:paraId="14FDDD3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c>
          <w:tcPr>
            <w:tcW w:w="695" w:type="dxa"/>
            <w:shd w:val="clear" w:color="auto" w:fill="auto"/>
            <w:vAlign w:val="center"/>
          </w:tcPr>
          <w:p w14:paraId="6A1D5A67"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7CA021BC" w14:textId="77777777" w:rsidTr="00C44AFD">
        <w:trPr>
          <w:trHeight w:val="314"/>
          <w:jc w:val="center"/>
        </w:trPr>
        <w:tc>
          <w:tcPr>
            <w:tcW w:w="708" w:type="dxa"/>
            <w:shd w:val="clear" w:color="auto" w:fill="auto"/>
            <w:vAlign w:val="center"/>
          </w:tcPr>
          <w:p w14:paraId="4E796D8E"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236CC31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_SM-DP+ → LPAd</w:t>
            </w:r>
          </w:p>
        </w:tc>
        <w:tc>
          <w:tcPr>
            <w:tcW w:w="3074" w:type="dxa"/>
            <w:shd w:val="clear" w:color="auto" w:fill="auto"/>
            <w:vAlign w:val="center"/>
          </w:tcPr>
          <w:p w14:paraId="1E864146"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w:t>
            </w:r>
          </w:p>
        </w:tc>
        <w:tc>
          <w:tcPr>
            <w:tcW w:w="2611" w:type="dxa"/>
            <w:shd w:val="clear" w:color="auto" w:fill="auto"/>
            <w:vAlign w:val="center"/>
          </w:tcPr>
          <w:p w14:paraId="1F82D912"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c>
          <w:tcPr>
            <w:tcW w:w="695" w:type="dxa"/>
            <w:shd w:val="clear" w:color="auto" w:fill="auto"/>
            <w:vAlign w:val="center"/>
          </w:tcPr>
          <w:p w14:paraId="79CE5BA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4799DAE7" w14:textId="77777777" w:rsidTr="00C44AFD">
        <w:trPr>
          <w:trHeight w:val="314"/>
          <w:jc w:val="center"/>
        </w:trPr>
        <w:tc>
          <w:tcPr>
            <w:tcW w:w="8947" w:type="dxa"/>
            <w:gridSpan w:val="5"/>
            <w:shd w:val="clear" w:color="auto" w:fill="auto"/>
            <w:vAlign w:val="center"/>
          </w:tcPr>
          <w:p w14:paraId="263B2F7F" w14:textId="77777777" w:rsidR="00E33202" w:rsidRPr="002E5056" w:rsidRDefault="00E33202" w:rsidP="00C44AFD">
            <w:pPr>
              <w:rPr>
                <w:highlight w:val="red"/>
              </w:rPr>
            </w:pPr>
            <w:r w:rsidRPr="002E2D81">
              <w:rPr>
                <w:sz w:val="18"/>
                <w:szCs w:val="18"/>
              </w:rPr>
              <w:t>For SM-DP+ testing, execute the following steps:</w:t>
            </w:r>
          </w:p>
        </w:tc>
      </w:tr>
      <w:tr w:rsidR="00E33202" w:rsidRPr="001F0550" w14:paraId="7E397E47" w14:textId="77777777" w:rsidTr="00C44AFD">
        <w:trPr>
          <w:trHeight w:val="314"/>
          <w:jc w:val="center"/>
        </w:trPr>
        <w:tc>
          <w:tcPr>
            <w:tcW w:w="708" w:type="dxa"/>
            <w:shd w:val="clear" w:color="auto" w:fill="auto"/>
            <w:vAlign w:val="center"/>
          </w:tcPr>
          <w:p w14:paraId="746F997F"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78608536"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r w:rsidRPr="001F0550">
              <w:rPr>
                <w:rFonts w:ascii="Arial" w:hAnsi="Arial" w:cs="Arial"/>
                <w:b w:val="0"/>
                <w:color w:val="000000" w:themeColor="text1"/>
                <w:sz w:val="18"/>
                <w:szCs w:val="18"/>
              </w:rPr>
              <w:t>S_LPAd → SM-DP+</w:t>
            </w:r>
          </w:p>
        </w:tc>
        <w:tc>
          <w:tcPr>
            <w:tcW w:w="3074" w:type="dxa"/>
            <w:shd w:val="clear" w:color="auto" w:fill="auto"/>
            <w:vAlign w:val="center"/>
          </w:tcPr>
          <w:p w14:paraId="29E34DFF" w14:textId="77777777" w:rsidR="00E33202" w:rsidRPr="001F0550" w:rsidRDefault="00E33202" w:rsidP="00C44AFD">
            <w:pPr>
              <w:pStyle w:val="TableHeader"/>
            </w:pPr>
            <w:r w:rsidRPr="001F0550">
              <w:rPr>
                <w:b w:val="0"/>
                <w:color w:val="000000" w:themeColor="text1"/>
                <w:sz w:val="18"/>
                <w:szCs w:val="18"/>
              </w:rPr>
              <w:t>MTD_HTTP_REQ(</w:t>
            </w:r>
            <w:r w:rsidRPr="001F0550">
              <w:rPr>
                <w:b w:val="0"/>
                <w:color w:val="000000" w:themeColor="text1"/>
                <w:sz w:val="18"/>
                <w:szCs w:val="18"/>
              </w:rPr>
              <w:br/>
              <w:t xml:space="preserve">   #IUT_SM_DP_ADDRESS,</w:t>
            </w:r>
            <w:r w:rsidRPr="001F0550">
              <w:rPr>
                <w:b w:val="0"/>
                <w:color w:val="000000" w:themeColor="text1"/>
                <w:sz w:val="18"/>
                <w:szCs w:val="18"/>
              </w:rPr>
              <w:br/>
              <w:t xml:space="preserve">   #PATH_AUTH_CLIENT,</w:t>
            </w:r>
            <w:r w:rsidRPr="001F0550">
              <w:rPr>
                <w:b w:val="0"/>
                <w:color w:val="000000" w:themeColor="text1"/>
                <w:sz w:val="18"/>
                <w:szCs w:val="18"/>
              </w:rPr>
              <w:br/>
              <w:t xml:space="preserve">   </w:t>
            </w:r>
            <w:r w:rsidRPr="008059AE">
              <w:rPr>
                <w:b w:val="0"/>
                <w:color w:val="000000" w:themeColor="text1"/>
                <w:sz w:val="18"/>
                <w:szCs w:val="18"/>
              </w:rPr>
              <w:t>MTD_AUTHENTICATE_CLIENT(</w:t>
            </w:r>
            <w:r w:rsidRPr="008059AE">
              <w:rPr>
                <w:b w:val="0"/>
                <w:color w:val="000000" w:themeColor="text1"/>
                <w:sz w:val="18"/>
                <w:szCs w:val="18"/>
              </w:rPr>
              <w:br/>
              <w:t xml:space="preserve">      &lt;S_TRANSACTION_ID&gt;,</w:t>
            </w:r>
            <w:r w:rsidRPr="001F0550">
              <w:rPr>
                <w:b w:val="0"/>
                <w:color w:val="000000" w:themeColor="text1"/>
                <w:sz w:val="18"/>
                <w:szCs w:val="18"/>
              </w:rPr>
              <w:t xml:space="preserve">     #AUTH_SERVER_RESP_ACT_CODE_UC_OK))</w:t>
            </w:r>
          </w:p>
        </w:tc>
        <w:tc>
          <w:tcPr>
            <w:tcW w:w="2611" w:type="dxa"/>
            <w:shd w:val="clear" w:color="auto" w:fill="auto"/>
            <w:vAlign w:val="center"/>
          </w:tcPr>
          <w:p w14:paraId="10340056" w14:textId="77777777" w:rsidR="00E33202" w:rsidRPr="001F0550" w:rsidRDefault="00E33202" w:rsidP="00C44AFD">
            <w:pPr>
              <w:pStyle w:val="CRSheetTitle"/>
              <w:framePr w:wrap="around"/>
              <w:spacing w:after="0"/>
              <w:rPr>
                <w:rFonts w:ascii="Arial" w:hAnsi="Arial" w:cs="Arial"/>
                <w:b w:val="0"/>
                <w:color w:val="000000" w:themeColor="text1"/>
                <w:sz w:val="18"/>
                <w:szCs w:val="18"/>
              </w:rPr>
            </w:pPr>
            <w:r w:rsidRPr="001F0550">
              <w:rPr>
                <w:rFonts w:ascii="Arial" w:hAnsi="Arial" w:cs="Arial"/>
                <w:b w:val="0"/>
                <w:color w:val="000000" w:themeColor="text1"/>
                <w:sz w:val="18"/>
                <w:szCs w:val="18"/>
              </w:rPr>
              <w:t>MTD_HTTP_RESP(#R_AUTH_CLIENT_OK)</w:t>
            </w:r>
          </w:p>
          <w:p w14:paraId="35FDAEC5" w14:textId="77777777" w:rsidR="00E33202" w:rsidRPr="001F0550" w:rsidRDefault="00E33202" w:rsidP="00C44AFD">
            <w:pPr>
              <w:pStyle w:val="CRSheetTitle"/>
              <w:framePr w:wrap="around"/>
              <w:rPr>
                <w:rFonts w:ascii="Arial" w:hAnsi="Arial" w:cs="Arial"/>
                <w:b w:val="0"/>
                <w:color w:val="000000" w:themeColor="text1"/>
                <w:sz w:val="18"/>
                <w:szCs w:val="18"/>
              </w:rPr>
            </w:pPr>
          </w:p>
          <w:p w14:paraId="60269900"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p>
        </w:tc>
        <w:tc>
          <w:tcPr>
            <w:tcW w:w="695" w:type="dxa"/>
            <w:shd w:val="clear" w:color="auto" w:fill="auto"/>
            <w:vAlign w:val="center"/>
          </w:tcPr>
          <w:p w14:paraId="43C8823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bl>
    <w:p w14:paraId="7EAE705C" w14:textId="77777777" w:rsidR="00E33202"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026C5D24"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05198252" w14:textId="77777777" w:rsidR="00E33202" w:rsidRPr="004C30EB" w:rsidRDefault="00E33202" w:rsidP="00C44AFD">
            <w:pPr>
              <w:rPr>
                <w:b/>
              </w:rPr>
            </w:pPr>
          </w:p>
        </w:tc>
        <w:tc>
          <w:tcPr>
            <w:tcW w:w="1859" w:type="dxa"/>
            <w:tcBorders>
              <w:left w:val="single" w:sz="6" w:space="0" w:color="auto"/>
            </w:tcBorders>
            <w:shd w:val="clear" w:color="auto" w:fill="C00000"/>
            <w:vAlign w:val="center"/>
          </w:tcPr>
          <w:p w14:paraId="3EA931DF" w14:textId="77777777" w:rsidR="00E33202" w:rsidRPr="004C30EB" w:rsidRDefault="00E33202" w:rsidP="00C44AFD">
            <w:pPr>
              <w:pStyle w:val="TableHeader"/>
              <w:rPr>
                <w:sz w:val="20"/>
              </w:rPr>
            </w:pPr>
            <w:r w:rsidRPr="001A336D">
              <w:t>Pro</w:t>
            </w:r>
            <w:r w:rsidRPr="0061518F">
              <w:t>cedure</w:t>
            </w:r>
          </w:p>
        </w:tc>
        <w:tc>
          <w:tcPr>
            <w:tcW w:w="6380" w:type="dxa"/>
            <w:gridSpan w:val="3"/>
            <w:tcBorders>
              <w:top w:val="nil"/>
              <w:right w:val="nil"/>
            </w:tcBorders>
            <w:shd w:val="clear" w:color="auto" w:fill="auto"/>
            <w:vAlign w:val="center"/>
          </w:tcPr>
          <w:p w14:paraId="7BEB06AF" w14:textId="77777777" w:rsidR="00E33202" w:rsidRPr="001F0550" w:rsidRDefault="00E33202" w:rsidP="00C44AFD">
            <w:pPr>
              <w:pStyle w:val="TableText"/>
            </w:pPr>
            <w:r w:rsidRPr="001F0550">
              <w:t>PROC_ES9+_AUTH_CLIENT_CC</w:t>
            </w:r>
          </w:p>
        </w:tc>
      </w:tr>
      <w:tr w:rsidR="00E33202" w:rsidRPr="001F0550" w14:paraId="167D6B6B"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123DE168" w14:textId="77777777" w:rsidR="00E33202" w:rsidRPr="004C30EB" w:rsidRDefault="00E33202" w:rsidP="00C44AFD">
            <w:pPr>
              <w:rPr>
                <w:b/>
              </w:rPr>
            </w:pPr>
          </w:p>
        </w:tc>
        <w:tc>
          <w:tcPr>
            <w:tcW w:w="1859" w:type="dxa"/>
            <w:tcBorders>
              <w:left w:val="single" w:sz="6" w:space="0" w:color="auto"/>
            </w:tcBorders>
            <w:shd w:val="clear" w:color="auto" w:fill="auto"/>
            <w:vAlign w:val="center"/>
          </w:tcPr>
          <w:p w14:paraId="6AFD1684" w14:textId="77777777" w:rsidR="00E33202" w:rsidRPr="004C30EB" w:rsidRDefault="00E33202" w:rsidP="00C44AFD">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0A55BE97" w14:textId="77777777" w:rsidR="00E33202" w:rsidRPr="001F0550" w:rsidRDefault="00E33202" w:rsidP="00C44AFD">
            <w:pPr>
              <w:pStyle w:val="TableContentLeft"/>
            </w:pPr>
            <w:r w:rsidRPr="001F0550">
              <w:t>Authenticate Server procedure (via Activation Code) with Confirmation Code. #R_AUTH_SERVER_MATCH_ID_DEV_INFO and #AUTH_SERVER_RESP_ACT_CODE_UC_OK are used with the correct MatchingID defined by the Add Profile initiation procedure (Activation Code content or Empty MatchingID).</w:t>
            </w:r>
          </w:p>
        </w:tc>
      </w:tr>
      <w:tr w:rsidR="00E33202" w:rsidRPr="001F0550" w14:paraId="001A0DC4" w14:textId="77777777" w:rsidTr="00C44AFD">
        <w:trPr>
          <w:trHeight w:val="314"/>
          <w:jc w:val="center"/>
        </w:trPr>
        <w:tc>
          <w:tcPr>
            <w:tcW w:w="708" w:type="dxa"/>
            <w:tcBorders>
              <w:top w:val="single" w:sz="6" w:space="0" w:color="auto"/>
            </w:tcBorders>
            <w:shd w:val="clear" w:color="auto" w:fill="C00000"/>
            <w:vAlign w:val="center"/>
          </w:tcPr>
          <w:p w14:paraId="648EA310" w14:textId="77777777" w:rsidR="00E33202" w:rsidRPr="0061518F" w:rsidRDefault="00E33202" w:rsidP="00C44AFD">
            <w:pPr>
              <w:pStyle w:val="TableHeader"/>
            </w:pPr>
            <w:r w:rsidRPr="001A336D">
              <w:t>Step</w:t>
            </w:r>
          </w:p>
        </w:tc>
        <w:tc>
          <w:tcPr>
            <w:tcW w:w="1859" w:type="dxa"/>
            <w:shd w:val="clear" w:color="auto" w:fill="C00000"/>
            <w:vAlign w:val="center"/>
          </w:tcPr>
          <w:p w14:paraId="4F1289AF" w14:textId="77777777" w:rsidR="00E33202" w:rsidRPr="00065A81" w:rsidRDefault="00E33202" w:rsidP="00C44AFD">
            <w:pPr>
              <w:pStyle w:val="TableHeader"/>
            </w:pPr>
            <w:r w:rsidRPr="00065A81">
              <w:t>Direction</w:t>
            </w:r>
          </w:p>
        </w:tc>
        <w:tc>
          <w:tcPr>
            <w:tcW w:w="3074" w:type="dxa"/>
            <w:shd w:val="clear" w:color="auto" w:fill="C00000"/>
            <w:vAlign w:val="center"/>
          </w:tcPr>
          <w:p w14:paraId="1538D57E" w14:textId="77777777" w:rsidR="00E33202" w:rsidRPr="00452227" w:rsidRDefault="00E33202" w:rsidP="00C44AFD">
            <w:pPr>
              <w:pStyle w:val="TableHeader"/>
            </w:pPr>
            <w:r w:rsidRPr="00263515">
              <w:t>Seq</w:t>
            </w:r>
            <w:r w:rsidRPr="00452227">
              <w:t>uence / Description</w:t>
            </w:r>
          </w:p>
        </w:tc>
        <w:tc>
          <w:tcPr>
            <w:tcW w:w="2611" w:type="dxa"/>
            <w:shd w:val="clear" w:color="auto" w:fill="C00000"/>
            <w:vAlign w:val="center"/>
          </w:tcPr>
          <w:p w14:paraId="40631139" w14:textId="77777777" w:rsidR="00E33202" w:rsidRPr="007E5B2A" w:rsidRDefault="00E33202" w:rsidP="00C44AFD">
            <w:pPr>
              <w:pStyle w:val="TableHeader"/>
            </w:pPr>
            <w:r w:rsidRPr="007E5B2A">
              <w:t>Expected result</w:t>
            </w:r>
          </w:p>
        </w:tc>
        <w:tc>
          <w:tcPr>
            <w:tcW w:w="695" w:type="dxa"/>
            <w:shd w:val="clear" w:color="auto" w:fill="C00000"/>
            <w:vAlign w:val="center"/>
          </w:tcPr>
          <w:p w14:paraId="3398985E" w14:textId="77777777" w:rsidR="00E33202" w:rsidRPr="00F85498" w:rsidRDefault="00E33202" w:rsidP="00C44AFD">
            <w:pPr>
              <w:pStyle w:val="TableHeader"/>
            </w:pPr>
            <w:r w:rsidRPr="00F85498">
              <w:t>REQ</w:t>
            </w:r>
          </w:p>
        </w:tc>
      </w:tr>
      <w:tr w:rsidR="00E33202" w:rsidRPr="001F0550" w14:paraId="3C61F5CA" w14:textId="77777777" w:rsidTr="00C44AFD">
        <w:trPr>
          <w:trHeight w:val="314"/>
          <w:jc w:val="center"/>
        </w:trPr>
        <w:tc>
          <w:tcPr>
            <w:tcW w:w="8947" w:type="dxa"/>
            <w:gridSpan w:val="5"/>
            <w:shd w:val="clear" w:color="auto" w:fill="auto"/>
            <w:vAlign w:val="center"/>
          </w:tcPr>
          <w:p w14:paraId="028ED3DA" w14:textId="77777777" w:rsidR="00E33202" w:rsidRPr="002E2D81" w:rsidRDefault="00E33202" w:rsidP="00C44AFD">
            <w:r w:rsidRPr="002E2D81">
              <w:rPr>
                <w:sz w:val="18"/>
                <w:szCs w:val="18"/>
                <w:lang w:eastAsia="de-DE"/>
              </w:rPr>
              <w:t>For LPAd testing, execute the following steps:</w:t>
            </w:r>
          </w:p>
        </w:tc>
      </w:tr>
      <w:tr w:rsidR="00E33202" w:rsidRPr="001F0550" w14:paraId="79247515" w14:textId="77777777" w:rsidTr="00C44AFD">
        <w:trPr>
          <w:trHeight w:val="314"/>
          <w:jc w:val="center"/>
        </w:trPr>
        <w:tc>
          <w:tcPr>
            <w:tcW w:w="708" w:type="dxa"/>
            <w:shd w:val="clear" w:color="auto" w:fill="auto"/>
            <w:vAlign w:val="center"/>
          </w:tcPr>
          <w:p w14:paraId="151F12F3"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6426C04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LPAd → S_SM-DP+</w:t>
            </w:r>
          </w:p>
        </w:tc>
        <w:tc>
          <w:tcPr>
            <w:tcW w:w="3074" w:type="dxa"/>
            <w:shd w:val="clear" w:color="auto" w:fill="auto"/>
            <w:vAlign w:val="center"/>
          </w:tcPr>
          <w:p w14:paraId="3DAA5E7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2611" w:type="dxa"/>
            <w:shd w:val="clear" w:color="auto" w:fill="auto"/>
            <w:vAlign w:val="center"/>
          </w:tcPr>
          <w:p w14:paraId="4BF802A8" w14:textId="77777777" w:rsidR="00E33202" w:rsidRPr="001F0550" w:rsidRDefault="00E33202" w:rsidP="00C44AFD">
            <w:pPr>
              <w:pStyle w:val="TableHeader"/>
            </w:pPr>
            <w:r w:rsidRPr="001F0550">
              <w:rPr>
                <w:b w:val="0"/>
                <w:color w:val="000000" w:themeColor="text1"/>
                <w:sz w:val="18"/>
                <w:szCs w:val="18"/>
              </w:rPr>
              <w:t xml:space="preserve">MTD_HTTP_REQ(   #TEST_DP_ADDRESS1,   #PATH_AUTH_CLIENT,   MTD_AUTHENTICATE_CLIENT(&lt;S_TRANSACTION_ID&gt;, </w:t>
            </w:r>
          </w:p>
          <w:p w14:paraId="048ABCA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c>
          <w:tcPr>
            <w:tcW w:w="695" w:type="dxa"/>
            <w:shd w:val="clear" w:color="auto" w:fill="auto"/>
            <w:vAlign w:val="center"/>
          </w:tcPr>
          <w:p w14:paraId="597503ED"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163EF3FF" w14:textId="77777777" w:rsidTr="00C44AFD">
        <w:trPr>
          <w:trHeight w:val="314"/>
          <w:jc w:val="center"/>
        </w:trPr>
        <w:tc>
          <w:tcPr>
            <w:tcW w:w="708" w:type="dxa"/>
            <w:shd w:val="clear" w:color="auto" w:fill="auto"/>
            <w:vAlign w:val="center"/>
          </w:tcPr>
          <w:p w14:paraId="06ACAC9B"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29666118"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_SM-DP+ → LPAd</w:t>
            </w:r>
          </w:p>
        </w:tc>
        <w:tc>
          <w:tcPr>
            <w:tcW w:w="3074" w:type="dxa"/>
            <w:shd w:val="clear" w:color="auto" w:fill="auto"/>
            <w:vAlign w:val="center"/>
          </w:tcPr>
          <w:p w14:paraId="57A7A4B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_CC)</w:t>
            </w:r>
          </w:p>
        </w:tc>
        <w:tc>
          <w:tcPr>
            <w:tcW w:w="2611" w:type="dxa"/>
            <w:shd w:val="clear" w:color="auto" w:fill="auto"/>
            <w:vAlign w:val="center"/>
          </w:tcPr>
          <w:p w14:paraId="5566055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c>
          <w:tcPr>
            <w:tcW w:w="695" w:type="dxa"/>
            <w:shd w:val="clear" w:color="auto" w:fill="auto"/>
            <w:vAlign w:val="center"/>
          </w:tcPr>
          <w:p w14:paraId="45E8FD0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48CC9AF5" w14:textId="77777777" w:rsidTr="00C44AFD">
        <w:trPr>
          <w:trHeight w:val="314"/>
          <w:jc w:val="center"/>
        </w:trPr>
        <w:tc>
          <w:tcPr>
            <w:tcW w:w="8947" w:type="dxa"/>
            <w:gridSpan w:val="5"/>
            <w:shd w:val="clear" w:color="auto" w:fill="auto"/>
            <w:vAlign w:val="center"/>
          </w:tcPr>
          <w:p w14:paraId="08232EF1" w14:textId="77777777" w:rsidR="00E33202" w:rsidRPr="002E2D81" w:rsidRDefault="00E33202" w:rsidP="00C44AFD">
            <w:pPr>
              <w:rPr>
                <w:highlight w:val="red"/>
              </w:rPr>
            </w:pPr>
            <w:r w:rsidRPr="002E2D81">
              <w:rPr>
                <w:sz w:val="18"/>
                <w:szCs w:val="18"/>
              </w:rPr>
              <w:t>For SM-DP+ testing, execute the following steps:</w:t>
            </w:r>
          </w:p>
        </w:tc>
      </w:tr>
      <w:tr w:rsidR="00E33202" w:rsidRPr="001F0550" w14:paraId="1B193F1A" w14:textId="77777777" w:rsidTr="00C44AFD">
        <w:trPr>
          <w:trHeight w:val="314"/>
          <w:jc w:val="center"/>
        </w:trPr>
        <w:tc>
          <w:tcPr>
            <w:tcW w:w="708" w:type="dxa"/>
            <w:shd w:val="clear" w:color="auto" w:fill="auto"/>
            <w:vAlign w:val="center"/>
          </w:tcPr>
          <w:p w14:paraId="6C6186D0"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747DC349"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r w:rsidRPr="001F0550">
              <w:rPr>
                <w:rFonts w:ascii="Arial" w:hAnsi="Arial" w:cs="Arial"/>
                <w:b w:val="0"/>
                <w:color w:val="000000" w:themeColor="text1"/>
                <w:sz w:val="18"/>
                <w:szCs w:val="18"/>
              </w:rPr>
              <w:t>S_LPAd → SM-DP+</w:t>
            </w:r>
          </w:p>
        </w:tc>
        <w:tc>
          <w:tcPr>
            <w:tcW w:w="3074" w:type="dxa"/>
            <w:shd w:val="clear" w:color="auto" w:fill="auto"/>
            <w:vAlign w:val="center"/>
          </w:tcPr>
          <w:p w14:paraId="17B9ACC0" w14:textId="77777777" w:rsidR="00E33202" w:rsidRPr="001F0550" w:rsidRDefault="00E33202" w:rsidP="00C44AFD">
            <w:pPr>
              <w:pStyle w:val="TableHeader"/>
            </w:pPr>
            <w:r w:rsidRPr="001F0550">
              <w:rPr>
                <w:b w:val="0"/>
                <w:color w:val="000000" w:themeColor="text1"/>
                <w:sz w:val="18"/>
                <w:szCs w:val="18"/>
              </w:rPr>
              <w:t>MTD_HTTP_REQ(</w:t>
            </w:r>
            <w:r w:rsidRPr="001F0550">
              <w:rPr>
                <w:b w:val="0"/>
                <w:color w:val="000000" w:themeColor="text1"/>
                <w:sz w:val="18"/>
                <w:szCs w:val="18"/>
              </w:rPr>
              <w:br/>
              <w:t xml:space="preserve">   #IUT_SM_DP_ADDRESS,</w:t>
            </w:r>
            <w:r w:rsidRPr="001F0550">
              <w:rPr>
                <w:b w:val="0"/>
                <w:color w:val="000000" w:themeColor="text1"/>
                <w:sz w:val="18"/>
                <w:szCs w:val="18"/>
              </w:rPr>
              <w:br/>
              <w:t xml:space="preserve">   #PATH_AUTH_CLIENT,</w:t>
            </w:r>
            <w:r w:rsidRPr="001F0550">
              <w:rPr>
                <w:b w:val="0"/>
                <w:color w:val="000000" w:themeColor="text1"/>
                <w:sz w:val="18"/>
                <w:szCs w:val="18"/>
              </w:rPr>
              <w:br/>
              <w:t xml:space="preserve">   MTD_AUTHENTICATE_CLIENT(</w:t>
            </w:r>
            <w:r w:rsidRPr="001F0550">
              <w:rPr>
                <w:b w:val="0"/>
                <w:color w:val="000000" w:themeColor="text1"/>
                <w:sz w:val="18"/>
                <w:szCs w:val="18"/>
              </w:rPr>
              <w:br/>
              <w:t xml:space="preserve">      &lt;S_TRANSACTION_ID&gt;,      </w:t>
            </w:r>
            <w:r w:rsidRPr="001F0550">
              <w:rPr>
                <w:b w:val="0"/>
                <w:color w:val="000000" w:themeColor="text1"/>
                <w:sz w:val="18"/>
                <w:szCs w:val="18"/>
              </w:rPr>
              <w:lastRenderedPageBreak/>
              <w:t>#AUTH_SERVER_RESP_ACT_CODE_UC_OK))</w:t>
            </w:r>
          </w:p>
        </w:tc>
        <w:tc>
          <w:tcPr>
            <w:tcW w:w="2611" w:type="dxa"/>
            <w:shd w:val="clear" w:color="auto" w:fill="auto"/>
            <w:vAlign w:val="center"/>
          </w:tcPr>
          <w:p w14:paraId="49250483" w14:textId="77777777" w:rsidR="00E33202" w:rsidRPr="001F0550" w:rsidRDefault="00E33202" w:rsidP="00C44AFD">
            <w:pPr>
              <w:pStyle w:val="CRSheetTitle"/>
              <w:framePr w:wrap="around"/>
              <w:spacing w:after="0"/>
              <w:rPr>
                <w:rFonts w:ascii="Arial" w:hAnsi="Arial" w:cs="Arial"/>
                <w:b w:val="0"/>
                <w:color w:val="000000" w:themeColor="text1"/>
                <w:sz w:val="18"/>
                <w:szCs w:val="18"/>
              </w:rPr>
            </w:pPr>
            <w:r w:rsidRPr="001F0550">
              <w:rPr>
                <w:rFonts w:ascii="Arial" w:hAnsi="Arial" w:cs="Arial"/>
                <w:b w:val="0"/>
                <w:color w:val="000000" w:themeColor="text1"/>
                <w:sz w:val="18"/>
                <w:szCs w:val="18"/>
              </w:rPr>
              <w:lastRenderedPageBreak/>
              <w:t>MTD_HTTP_RESP(#R_AUTH_CLIENT_OK_CC)</w:t>
            </w:r>
          </w:p>
          <w:p w14:paraId="2C2AE95C"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p>
        </w:tc>
        <w:tc>
          <w:tcPr>
            <w:tcW w:w="695" w:type="dxa"/>
            <w:shd w:val="clear" w:color="auto" w:fill="auto"/>
            <w:vAlign w:val="center"/>
          </w:tcPr>
          <w:p w14:paraId="05474B1D"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bl>
    <w:p w14:paraId="3296785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3"/>
        <w:gridCol w:w="697"/>
        <w:gridCol w:w="1930"/>
        <w:gridCol w:w="2870"/>
        <w:gridCol w:w="209"/>
        <w:gridCol w:w="2531"/>
        <w:gridCol w:w="776"/>
      </w:tblGrid>
      <w:tr w:rsidR="00E33202" w:rsidRPr="001F0550" w14:paraId="4E630CA8" w14:textId="77777777" w:rsidTr="00C44AFD">
        <w:trPr>
          <w:trHeight w:val="314"/>
          <w:jc w:val="center"/>
        </w:trPr>
        <w:tc>
          <w:tcPr>
            <w:tcW w:w="393" w:type="pct"/>
            <w:gridSpan w:val="2"/>
            <w:tcBorders>
              <w:top w:val="nil"/>
              <w:left w:val="nil"/>
              <w:bottom w:val="nil"/>
              <w:right w:val="single" w:sz="6" w:space="0" w:color="auto"/>
            </w:tcBorders>
            <w:shd w:val="clear" w:color="auto" w:fill="auto"/>
            <w:vAlign w:val="center"/>
          </w:tcPr>
          <w:p w14:paraId="5192E49D" w14:textId="77777777" w:rsidR="00E33202" w:rsidRPr="001F0550" w:rsidRDefault="00E33202" w:rsidP="00C44AFD">
            <w:pPr>
              <w:pStyle w:val="TableHeader"/>
              <w:rPr>
                <w:lang w:val="en-GB"/>
              </w:rPr>
            </w:pPr>
          </w:p>
        </w:tc>
        <w:tc>
          <w:tcPr>
            <w:tcW w:w="1069" w:type="pct"/>
            <w:tcBorders>
              <w:left w:val="single" w:sz="6" w:space="0" w:color="auto"/>
            </w:tcBorders>
            <w:shd w:val="clear" w:color="auto" w:fill="C00000"/>
            <w:vAlign w:val="center"/>
          </w:tcPr>
          <w:p w14:paraId="0B593A6C" w14:textId="77777777" w:rsidR="00E33202" w:rsidRPr="0061518F" w:rsidRDefault="00E33202" w:rsidP="00C44AFD">
            <w:pPr>
              <w:pStyle w:val="TableHeader"/>
            </w:pPr>
            <w:r w:rsidRPr="001A336D">
              <w:t>Procedure</w:t>
            </w:r>
          </w:p>
        </w:tc>
        <w:tc>
          <w:tcPr>
            <w:tcW w:w="3538" w:type="pct"/>
            <w:gridSpan w:val="4"/>
            <w:tcBorders>
              <w:top w:val="nil"/>
              <w:right w:val="nil"/>
            </w:tcBorders>
            <w:shd w:val="clear" w:color="auto" w:fill="auto"/>
            <w:vAlign w:val="center"/>
          </w:tcPr>
          <w:p w14:paraId="7922FD79" w14:textId="77777777" w:rsidR="00E33202" w:rsidRPr="00FC794D" w:rsidRDefault="00E33202" w:rsidP="00C44AFD">
            <w:pPr>
              <w:pStyle w:val="TableText"/>
            </w:pPr>
            <w:r w:rsidRPr="009C2D77">
              <w:t>PROC_ES9+_GET_BPP</w:t>
            </w:r>
          </w:p>
        </w:tc>
      </w:tr>
      <w:tr w:rsidR="00E33202" w:rsidRPr="001F0550" w14:paraId="522B0DC1" w14:textId="77777777" w:rsidTr="00C44AFD">
        <w:trPr>
          <w:trHeight w:val="314"/>
          <w:jc w:val="center"/>
        </w:trPr>
        <w:tc>
          <w:tcPr>
            <w:tcW w:w="393" w:type="pct"/>
            <w:gridSpan w:val="2"/>
            <w:tcBorders>
              <w:top w:val="nil"/>
              <w:left w:val="nil"/>
              <w:bottom w:val="single" w:sz="6" w:space="0" w:color="auto"/>
              <w:right w:val="single" w:sz="6" w:space="0" w:color="auto"/>
            </w:tcBorders>
            <w:shd w:val="clear" w:color="auto" w:fill="auto"/>
            <w:vAlign w:val="center"/>
          </w:tcPr>
          <w:p w14:paraId="48E9730E" w14:textId="77777777" w:rsidR="00E33202" w:rsidRPr="001F0550" w:rsidRDefault="00E33202" w:rsidP="00C44AFD">
            <w:pPr>
              <w:pStyle w:val="TableContentLeft"/>
            </w:pPr>
          </w:p>
        </w:tc>
        <w:tc>
          <w:tcPr>
            <w:tcW w:w="1069" w:type="pct"/>
            <w:tcBorders>
              <w:left w:val="single" w:sz="6" w:space="0" w:color="auto"/>
            </w:tcBorders>
            <w:shd w:val="clear" w:color="auto" w:fill="auto"/>
            <w:vAlign w:val="center"/>
          </w:tcPr>
          <w:p w14:paraId="3EEFBAC0" w14:textId="77777777" w:rsidR="00E33202" w:rsidRPr="00CC57A9" w:rsidRDefault="00E33202" w:rsidP="00C44AFD">
            <w:pPr>
              <w:pStyle w:val="TableHeaderGray"/>
              <w:rPr>
                <w:lang w:val="en-GB"/>
              </w:rPr>
            </w:pPr>
            <w:r w:rsidRPr="00CC57A9">
              <w:rPr>
                <w:lang w:val="en-GB"/>
              </w:rPr>
              <w:t>Description</w:t>
            </w:r>
          </w:p>
        </w:tc>
        <w:tc>
          <w:tcPr>
            <w:tcW w:w="3538" w:type="pct"/>
            <w:gridSpan w:val="4"/>
            <w:shd w:val="clear" w:color="auto" w:fill="auto"/>
            <w:vAlign w:val="center"/>
          </w:tcPr>
          <w:p w14:paraId="0DDC295A" w14:textId="77777777" w:rsidR="00E33202" w:rsidRPr="00CC57A9" w:rsidRDefault="00E33202" w:rsidP="00C44AFD">
            <w:pPr>
              <w:pStyle w:val="10ptTableContent"/>
            </w:pPr>
            <w:r w:rsidRPr="000536A9">
              <w:rPr>
                <w:rStyle w:val="PlaceholderText"/>
                <w:color w:val="auto"/>
                <w:sz w:val="18"/>
              </w:rPr>
              <w:t>Get BPP</w:t>
            </w:r>
            <w:r w:rsidRPr="00CC57A9">
              <w:rPr>
                <w:sz w:val="18"/>
              </w:rPr>
              <w:t xml:space="preserve"> procedure without Confirmation Code</w:t>
            </w:r>
            <w:r w:rsidRPr="00CC57A9">
              <w:rPr>
                <w:sz w:val="22"/>
              </w:rPr>
              <w:t>.</w:t>
            </w:r>
          </w:p>
        </w:tc>
      </w:tr>
      <w:tr w:rsidR="00E33202" w:rsidRPr="001F0550" w14:paraId="2A118A41" w14:textId="77777777" w:rsidTr="00C44AFD">
        <w:trPr>
          <w:trHeight w:val="314"/>
          <w:jc w:val="center"/>
        </w:trPr>
        <w:tc>
          <w:tcPr>
            <w:tcW w:w="393" w:type="pct"/>
            <w:gridSpan w:val="2"/>
            <w:tcBorders>
              <w:top w:val="single" w:sz="6" w:space="0" w:color="auto"/>
            </w:tcBorders>
            <w:shd w:val="clear" w:color="auto" w:fill="C00000"/>
            <w:vAlign w:val="center"/>
          </w:tcPr>
          <w:p w14:paraId="58BB7775" w14:textId="77777777" w:rsidR="00E33202" w:rsidRPr="0061518F" w:rsidRDefault="00E33202" w:rsidP="00C44AFD">
            <w:pPr>
              <w:pStyle w:val="TableHeader"/>
            </w:pPr>
            <w:r w:rsidRPr="001A336D">
              <w:t>Step</w:t>
            </w:r>
          </w:p>
        </w:tc>
        <w:tc>
          <w:tcPr>
            <w:tcW w:w="1069" w:type="pct"/>
            <w:shd w:val="clear" w:color="auto" w:fill="C00000"/>
            <w:vAlign w:val="center"/>
          </w:tcPr>
          <w:p w14:paraId="2AE2B53F" w14:textId="77777777" w:rsidR="00E33202" w:rsidRPr="00065A81" w:rsidRDefault="00E33202" w:rsidP="00C44AFD">
            <w:pPr>
              <w:pStyle w:val="TableHeader"/>
            </w:pPr>
            <w:r w:rsidRPr="00065A81">
              <w:t>Direction</w:t>
            </w:r>
          </w:p>
        </w:tc>
        <w:tc>
          <w:tcPr>
            <w:tcW w:w="1590" w:type="pct"/>
            <w:shd w:val="clear" w:color="auto" w:fill="C00000"/>
            <w:vAlign w:val="center"/>
          </w:tcPr>
          <w:p w14:paraId="56500162" w14:textId="77777777" w:rsidR="00E33202" w:rsidRPr="00452227" w:rsidRDefault="00E33202" w:rsidP="00C44AFD">
            <w:pPr>
              <w:pStyle w:val="TableHeader"/>
            </w:pPr>
            <w:r w:rsidRPr="00263515">
              <w:t>Sequence / Description</w:t>
            </w:r>
          </w:p>
        </w:tc>
        <w:tc>
          <w:tcPr>
            <w:tcW w:w="1518" w:type="pct"/>
            <w:gridSpan w:val="2"/>
            <w:shd w:val="clear" w:color="auto" w:fill="C00000"/>
            <w:vAlign w:val="center"/>
          </w:tcPr>
          <w:p w14:paraId="56520217" w14:textId="77777777" w:rsidR="00E33202" w:rsidRPr="007E5B2A" w:rsidRDefault="00E33202" w:rsidP="00C44AFD">
            <w:pPr>
              <w:pStyle w:val="TableHeader"/>
            </w:pPr>
            <w:r w:rsidRPr="007E5B2A">
              <w:t>Expected result</w:t>
            </w:r>
          </w:p>
        </w:tc>
        <w:tc>
          <w:tcPr>
            <w:tcW w:w="430" w:type="pct"/>
            <w:shd w:val="clear" w:color="auto" w:fill="C00000"/>
            <w:vAlign w:val="center"/>
          </w:tcPr>
          <w:p w14:paraId="2326FF01" w14:textId="77777777" w:rsidR="00E33202" w:rsidRPr="00F85498" w:rsidRDefault="00E33202" w:rsidP="00C44AFD">
            <w:pPr>
              <w:pStyle w:val="TableHeader"/>
            </w:pPr>
            <w:r w:rsidRPr="00F85498">
              <w:t>REQ</w:t>
            </w:r>
          </w:p>
        </w:tc>
      </w:tr>
      <w:tr w:rsidR="00E33202" w:rsidRPr="001F0550" w14:paraId="395F571D" w14:textId="77777777" w:rsidTr="00C44AFD">
        <w:trPr>
          <w:trHeight w:val="314"/>
          <w:jc w:val="center"/>
        </w:trPr>
        <w:tc>
          <w:tcPr>
            <w:tcW w:w="5000" w:type="pct"/>
            <w:gridSpan w:val="7"/>
            <w:shd w:val="clear" w:color="auto" w:fill="auto"/>
            <w:vAlign w:val="center"/>
          </w:tcPr>
          <w:p w14:paraId="7DF19EA0" w14:textId="77777777" w:rsidR="00E33202" w:rsidRPr="001F0550" w:rsidRDefault="00E33202" w:rsidP="00C44AFD">
            <w:pPr>
              <w:pStyle w:val="TableContentLeft"/>
            </w:pPr>
            <w:r w:rsidRPr="001F0550">
              <w:t>For LPAd testing, execute the following steps:</w:t>
            </w:r>
          </w:p>
        </w:tc>
      </w:tr>
      <w:tr w:rsidR="00E33202" w:rsidRPr="001F0550" w14:paraId="1D135D74" w14:textId="77777777" w:rsidTr="00C44AFD">
        <w:trPr>
          <w:gridBefore w:val="1"/>
          <w:wBefore w:w="7" w:type="pct"/>
          <w:trHeight w:val="314"/>
          <w:jc w:val="center"/>
        </w:trPr>
        <w:tc>
          <w:tcPr>
            <w:tcW w:w="386" w:type="pct"/>
            <w:shd w:val="clear" w:color="auto" w:fill="auto"/>
            <w:vAlign w:val="center"/>
          </w:tcPr>
          <w:p w14:paraId="199DB819" w14:textId="77777777" w:rsidR="00E33202" w:rsidRPr="001F0550" w:rsidRDefault="00E33202" w:rsidP="00C44AFD">
            <w:pPr>
              <w:pStyle w:val="TableContentLeft"/>
            </w:pPr>
            <w:r w:rsidRPr="001F0550">
              <w:t>1</w:t>
            </w:r>
          </w:p>
        </w:tc>
        <w:tc>
          <w:tcPr>
            <w:tcW w:w="1069" w:type="pct"/>
            <w:shd w:val="clear" w:color="auto" w:fill="auto"/>
            <w:vAlign w:val="center"/>
          </w:tcPr>
          <w:p w14:paraId="52AC5246" w14:textId="77777777" w:rsidR="00E33202" w:rsidRPr="001F0550" w:rsidRDefault="00E33202" w:rsidP="00C44AFD">
            <w:pPr>
              <w:pStyle w:val="TableContentLeft"/>
            </w:pPr>
            <w:r w:rsidRPr="001F0550">
              <w:t>LPAd → S_SM-DP+</w:t>
            </w:r>
          </w:p>
        </w:tc>
        <w:tc>
          <w:tcPr>
            <w:tcW w:w="1706" w:type="pct"/>
            <w:gridSpan w:val="2"/>
            <w:shd w:val="clear" w:color="auto" w:fill="auto"/>
            <w:vAlign w:val="center"/>
          </w:tcPr>
          <w:p w14:paraId="37DD344D" w14:textId="77777777" w:rsidR="00E33202" w:rsidRPr="001F0550" w:rsidRDefault="00E33202" w:rsidP="00C44AFD">
            <w:pPr>
              <w:pStyle w:val="TableContentLeft"/>
            </w:pPr>
            <w:r w:rsidRPr="001F0550">
              <w:t>Send ES9+.GetBoundProfilePackage method</w:t>
            </w:r>
            <w:r w:rsidRPr="001F0550" w:rsidDel="007850B7">
              <w:t xml:space="preserve"> </w:t>
            </w:r>
          </w:p>
        </w:tc>
        <w:tc>
          <w:tcPr>
            <w:tcW w:w="1402" w:type="pct"/>
            <w:shd w:val="clear" w:color="auto" w:fill="auto"/>
            <w:vAlign w:val="center"/>
          </w:tcPr>
          <w:p w14:paraId="3C2C44E4"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c>
          <w:tcPr>
            <w:tcW w:w="430" w:type="pct"/>
            <w:shd w:val="clear" w:color="auto" w:fill="auto"/>
            <w:vAlign w:val="center"/>
          </w:tcPr>
          <w:p w14:paraId="095BAD48" w14:textId="77777777" w:rsidR="00E33202" w:rsidRPr="001F0550" w:rsidRDefault="00E33202" w:rsidP="00C44AFD">
            <w:pPr>
              <w:pStyle w:val="TableContentLeft"/>
            </w:pPr>
          </w:p>
        </w:tc>
      </w:tr>
      <w:tr w:rsidR="00E33202" w:rsidRPr="001F0550" w14:paraId="01EAD604" w14:textId="77777777" w:rsidTr="00C44AFD">
        <w:trPr>
          <w:gridBefore w:val="1"/>
          <w:wBefore w:w="7" w:type="pct"/>
          <w:trHeight w:val="314"/>
          <w:jc w:val="center"/>
        </w:trPr>
        <w:tc>
          <w:tcPr>
            <w:tcW w:w="386" w:type="pct"/>
            <w:shd w:val="clear" w:color="auto" w:fill="auto"/>
            <w:vAlign w:val="center"/>
          </w:tcPr>
          <w:p w14:paraId="0AF4EAC2" w14:textId="77777777" w:rsidR="00E33202" w:rsidRPr="001F0550" w:rsidRDefault="00E33202" w:rsidP="00C44AFD">
            <w:pPr>
              <w:pStyle w:val="TableContentLeft"/>
            </w:pPr>
            <w:r w:rsidRPr="001F0550">
              <w:t>2</w:t>
            </w:r>
          </w:p>
        </w:tc>
        <w:tc>
          <w:tcPr>
            <w:tcW w:w="1069" w:type="pct"/>
            <w:shd w:val="clear" w:color="auto" w:fill="auto"/>
            <w:vAlign w:val="center"/>
          </w:tcPr>
          <w:p w14:paraId="70DED01E" w14:textId="77777777" w:rsidR="00E33202" w:rsidRPr="001F0550" w:rsidRDefault="00E33202" w:rsidP="00C44AFD">
            <w:pPr>
              <w:pStyle w:val="TableContentLeft"/>
            </w:pPr>
            <w:r w:rsidRPr="001F0550">
              <w:t>S_SM-DP+ → LPAd</w:t>
            </w:r>
          </w:p>
        </w:tc>
        <w:tc>
          <w:tcPr>
            <w:tcW w:w="1706" w:type="pct"/>
            <w:gridSpan w:val="2"/>
            <w:shd w:val="clear" w:color="auto" w:fill="auto"/>
            <w:vAlign w:val="center"/>
          </w:tcPr>
          <w:p w14:paraId="2EE2FF38" w14:textId="77777777" w:rsidR="00E33202" w:rsidRPr="001F0550" w:rsidRDefault="00E33202" w:rsidP="00C44AFD">
            <w:pPr>
              <w:pStyle w:val="TableContentLeft"/>
            </w:pPr>
            <w:r w:rsidRPr="001F0550">
              <w:t>MTD_HTTP_RESP(#GET_BPP_OK)</w:t>
            </w:r>
          </w:p>
        </w:tc>
        <w:tc>
          <w:tcPr>
            <w:tcW w:w="1402" w:type="pct"/>
            <w:shd w:val="clear" w:color="auto" w:fill="auto"/>
            <w:vAlign w:val="center"/>
          </w:tcPr>
          <w:p w14:paraId="5565C59C" w14:textId="77777777" w:rsidR="00E33202" w:rsidRPr="001F0550" w:rsidRDefault="00E33202" w:rsidP="00C44AFD">
            <w:pPr>
              <w:pStyle w:val="TableContentLeft"/>
            </w:pPr>
            <w:r w:rsidRPr="001F0550">
              <w:t>No error</w:t>
            </w:r>
          </w:p>
        </w:tc>
        <w:tc>
          <w:tcPr>
            <w:tcW w:w="430" w:type="pct"/>
            <w:shd w:val="clear" w:color="auto" w:fill="auto"/>
            <w:vAlign w:val="center"/>
          </w:tcPr>
          <w:p w14:paraId="3C5AC957" w14:textId="77777777" w:rsidR="00E33202" w:rsidRPr="001F0550" w:rsidRDefault="00E33202" w:rsidP="00C44AFD">
            <w:pPr>
              <w:pStyle w:val="TableContentLeft"/>
            </w:pPr>
          </w:p>
        </w:tc>
      </w:tr>
      <w:tr w:rsidR="00E33202" w:rsidRPr="001F0550" w14:paraId="74457747" w14:textId="77777777" w:rsidTr="00C44AFD">
        <w:trPr>
          <w:gridBefore w:val="1"/>
          <w:wBefore w:w="7" w:type="pct"/>
          <w:trHeight w:val="491"/>
          <w:jc w:val="center"/>
        </w:trPr>
        <w:tc>
          <w:tcPr>
            <w:tcW w:w="4993" w:type="pct"/>
            <w:gridSpan w:val="6"/>
            <w:shd w:val="clear" w:color="auto" w:fill="auto"/>
            <w:vAlign w:val="center"/>
          </w:tcPr>
          <w:p w14:paraId="29210EE7" w14:textId="77777777" w:rsidR="00E33202" w:rsidRPr="001F0550" w:rsidRDefault="00E33202" w:rsidP="00C44AFD">
            <w:pPr>
              <w:pStyle w:val="TableContentLeft"/>
              <w:rPr>
                <w:highlight w:val="yellow"/>
              </w:rPr>
            </w:pPr>
            <w:r w:rsidRPr="001F0550">
              <w:t>For SM-DP+ testing, execute the following steps:</w:t>
            </w:r>
          </w:p>
        </w:tc>
      </w:tr>
      <w:tr w:rsidR="00E33202" w:rsidRPr="001F0550" w14:paraId="52674369" w14:textId="77777777" w:rsidTr="00C44AFD">
        <w:trPr>
          <w:gridBefore w:val="1"/>
          <w:wBefore w:w="7" w:type="pct"/>
          <w:trHeight w:val="314"/>
          <w:jc w:val="center"/>
        </w:trPr>
        <w:tc>
          <w:tcPr>
            <w:tcW w:w="386" w:type="pct"/>
            <w:shd w:val="clear" w:color="auto" w:fill="auto"/>
            <w:vAlign w:val="center"/>
          </w:tcPr>
          <w:p w14:paraId="27FDDAF3" w14:textId="77777777" w:rsidR="00E33202" w:rsidRPr="001F0550" w:rsidRDefault="00E33202" w:rsidP="00C44AFD">
            <w:pPr>
              <w:pStyle w:val="TableContentLeft"/>
            </w:pPr>
            <w:r w:rsidRPr="001F0550">
              <w:t>1</w:t>
            </w:r>
          </w:p>
        </w:tc>
        <w:tc>
          <w:tcPr>
            <w:tcW w:w="1069" w:type="pct"/>
            <w:shd w:val="clear" w:color="auto" w:fill="auto"/>
            <w:vAlign w:val="center"/>
          </w:tcPr>
          <w:p w14:paraId="50C5755E" w14:textId="77777777" w:rsidR="00E33202" w:rsidRPr="001F0550" w:rsidRDefault="00E33202" w:rsidP="00C44AFD">
            <w:pPr>
              <w:pStyle w:val="TableContentLeft"/>
            </w:pPr>
            <w:r w:rsidRPr="001F0550">
              <w:t>S_LPAd → SM-DP+</w:t>
            </w:r>
          </w:p>
        </w:tc>
        <w:tc>
          <w:tcPr>
            <w:tcW w:w="1706" w:type="pct"/>
            <w:gridSpan w:val="2"/>
            <w:shd w:val="clear" w:color="auto" w:fill="auto"/>
            <w:vAlign w:val="center"/>
          </w:tcPr>
          <w:p w14:paraId="42346FDD"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GET_BPP,</w:t>
            </w:r>
            <w:r w:rsidRPr="001F0550">
              <w:br/>
              <w:t xml:space="preserve">  MTD_GET_BPP(</w:t>
            </w:r>
          </w:p>
          <w:p w14:paraId="70B44D85" w14:textId="77777777" w:rsidR="00E33202" w:rsidRPr="001F0550" w:rsidRDefault="00E33202" w:rsidP="00C44AFD">
            <w:pPr>
              <w:pStyle w:val="TableContentLeft"/>
            </w:pPr>
            <w:r w:rsidRPr="001F0550">
              <w:t xml:space="preserve">    &lt;S_TRANSACTION_ID&gt;, </w:t>
            </w:r>
          </w:p>
          <w:p w14:paraId="500ED828" w14:textId="77777777" w:rsidR="00E33202" w:rsidRPr="001F0550" w:rsidRDefault="00E33202" w:rsidP="00C44AFD">
            <w:pPr>
              <w:pStyle w:val="TableContentLeft"/>
            </w:pPr>
            <w:r w:rsidRPr="001F0550">
              <w:t xml:space="preserve">    #PREP_DOWNLOAD_RESP))</w:t>
            </w:r>
          </w:p>
        </w:tc>
        <w:tc>
          <w:tcPr>
            <w:tcW w:w="1402" w:type="pct"/>
            <w:shd w:val="clear" w:color="auto" w:fill="auto"/>
            <w:vAlign w:val="center"/>
          </w:tcPr>
          <w:p w14:paraId="648765A6" w14:textId="77777777" w:rsidR="00E33202" w:rsidRPr="001F0550" w:rsidRDefault="00E33202" w:rsidP="00C44AFD">
            <w:pPr>
              <w:pStyle w:val="TableContentLeft"/>
            </w:pPr>
            <w:r w:rsidRPr="001F0550">
              <w:t>MTD_HTTP_RESP(#R_GET_BPP_RESP_OP1_SK)</w:t>
            </w:r>
          </w:p>
        </w:tc>
        <w:tc>
          <w:tcPr>
            <w:tcW w:w="430" w:type="pct"/>
            <w:shd w:val="clear" w:color="auto" w:fill="auto"/>
            <w:vAlign w:val="center"/>
          </w:tcPr>
          <w:p w14:paraId="39537975" w14:textId="77777777" w:rsidR="00E33202" w:rsidRPr="001F0550" w:rsidRDefault="00E33202" w:rsidP="00C44AFD">
            <w:pPr>
              <w:pStyle w:val="TableContentLeft"/>
            </w:pPr>
          </w:p>
        </w:tc>
      </w:tr>
    </w:tbl>
    <w:p w14:paraId="5E91FF0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
        <w:gridCol w:w="697"/>
        <w:gridCol w:w="1933"/>
        <w:gridCol w:w="2867"/>
        <w:gridCol w:w="103"/>
        <w:gridCol w:w="2643"/>
        <w:gridCol w:w="773"/>
      </w:tblGrid>
      <w:tr w:rsidR="00E33202" w:rsidRPr="00421EB7" w14:paraId="06BAEC5D" w14:textId="77777777" w:rsidTr="00C44AFD">
        <w:trPr>
          <w:trHeight w:val="314"/>
          <w:jc w:val="center"/>
        </w:trPr>
        <w:tc>
          <w:tcPr>
            <w:tcW w:w="392" w:type="pct"/>
            <w:gridSpan w:val="2"/>
            <w:tcBorders>
              <w:top w:val="nil"/>
              <w:left w:val="nil"/>
              <w:bottom w:val="nil"/>
              <w:right w:val="single" w:sz="6" w:space="0" w:color="auto"/>
            </w:tcBorders>
            <w:shd w:val="clear" w:color="auto" w:fill="auto"/>
            <w:vAlign w:val="center"/>
          </w:tcPr>
          <w:p w14:paraId="21F2120E" w14:textId="77777777" w:rsidR="00E33202" w:rsidRPr="00B64FB3" w:rsidRDefault="00E33202" w:rsidP="00C44AFD">
            <w:pPr>
              <w:pStyle w:val="10ptTableContent"/>
            </w:pPr>
          </w:p>
        </w:tc>
        <w:tc>
          <w:tcPr>
            <w:tcW w:w="1071" w:type="pct"/>
            <w:tcBorders>
              <w:left w:val="single" w:sz="6" w:space="0" w:color="auto"/>
            </w:tcBorders>
            <w:shd w:val="clear" w:color="auto" w:fill="C00000"/>
            <w:vAlign w:val="center"/>
          </w:tcPr>
          <w:p w14:paraId="5EAB5A62" w14:textId="77777777" w:rsidR="00E33202" w:rsidRPr="00B64FB3" w:rsidRDefault="00E33202" w:rsidP="00C44AFD">
            <w:pPr>
              <w:pStyle w:val="TableHeader"/>
            </w:pPr>
            <w:r w:rsidRPr="00B64FB3">
              <w:rPr>
                <w:lang w:val="en-GB"/>
              </w:rPr>
              <w:t>Procedure</w:t>
            </w:r>
          </w:p>
        </w:tc>
        <w:tc>
          <w:tcPr>
            <w:tcW w:w="3537" w:type="pct"/>
            <w:gridSpan w:val="4"/>
            <w:tcBorders>
              <w:top w:val="nil"/>
              <w:right w:val="nil"/>
            </w:tcBorders>
            <w:shd w:val="clear" w:color="auto" w:fill="auto"/>
            <w:vAlign w:val="center"/>
          </w:tcPr>
          <w:p w14:paraId="6EB73D63" w14:textId="77777777" w:rsidR="00E33202" w:rsidRPr="00DA0491" w:rsidRDefault="00E33202" w:rsidP="00C44AFD">
            <w:pPr>
              <w:pStyle w:val="TableText"/>
              <w:rPr>
                <w:lang w:val="de-DE"/>
              </w:rPr>
            </w:pPr>
            <w:r w:rsidRPr="00DA0491">
              <w:rPr>
                <w:lang w:val="de-DE"/>
              </w:rPr>
              <w:t>PROC_ES9+_GET_BPP_CC</w:t>
            </w:r>
          </w:p>
        </w:tc>
      </w:tr>
      <w:tr w:rsidR="00E33202" w:rsidRPr="00B64FB3" w14:paraId="5ED5C42F" w14:textId="77777777" w:rsidTr="00C44AFD">
        <w:trPr>
          <w:trHeight w:val="314"/>
          <w:jc w:val="center"/>
        </w:trPr>
        <w:tc>
          <w:tcPr>
            <w:tcW w:w="392" w:type="pct"/>
            <w:gridSpan w:val="2"/>
            <w:tcBorders>
              <w:top w:val="nil"/>
              <w:left w:val="nil"/>
              <w:bottom w:val="single" w:sz="6" w:space="0" w:color="auto"/>
              <w:right w:val="single" w:sz="6" w:space="0" w:color="auto"/>
            </w:tcBorders>
            <w:shd w:val="clear" w:color="auto" w:fill="auto"/>
            <w:vAlign w:val="center"/>
          </w:tcPr>
          <w:p w14:paraId="4C0A66C1" w14:textId="77777777" w:rsidR="00E33202" w:rsidRPr="00DA0491" w:rsidRDefault="00E33202" w:rsidP="00C44AFD">
            <w:pPr>
              <w:pStyle w:val="10ptTableContent"/>
              <w:rPr>
                <w:lang w:val="de-DE"/>
              </w:rPr>
            </w:pPr>
          </w:p>
        </w:tc>
        <w:tc>
          <w:tcPr>
            <w:tcW w:w="1071" w:type="pct"/>
            <w:tcBorders>
              <w:left w:val="single" w:sz="6" w:space="0" w:color="auto"/>
            </w:tcBorders>
            <w:shd w:val="clear" w:color="auto" w:fill="auto"/>
            <w:vAlign w:val="center"/>
          </w:tcPr>
          <w:p w14:paraId="4614D214" w14:textId="77777777" w:rsidR="00E33202" w:rsidRPr="00CC57A9" w:rsidRDefault="00E33202" w:rsidP="00C44AFD">
            <w:pPr>
              <w:pStyle w:val="TableHeaderGray"/>
              <w:rPr>
                <w:lang w:val="en-GB"/>
              </w:rPr>
            </w:pPr>
            <w:r w:rsidRPr="00CC57A9">
              <w:rPr>
                <w:lang w:val="en-GB"/>
              </w:rPr>
              <w:t>Description</w:t>
            </w:r>
          </w:p>
        </w:tc>
        <w:tc>
          <w:tcPr>
            <w:tcW w:w="3537" w:type="pct"/>
            <w:gridSpan w:val="4"/>
            <w:shd w:val="clear" w:color="auto" w:fill="auto"/>
            <w:vAlign w:val="center"/>
          </w:tcPr>
          <w:p w14:paraId="27CC2C8C" w14:textId="77777777" w:rsidR="00E33202" w:rsidRPr="00CC57A9" w:rsidRDefault="00E33202" w:rsidP="00C44AFD">
            <w:pPr>
              <w:pStyle w:val="10ptTableContent"/>
            </w:pPr>
            <w:r w:rsidRPr="000536A9">
              <w:rPr>
                <w:rStyle w:val="PlaceholderText"/>
                <w:color w:val="auto"/>
                <w:sz w:val="18"/>
              </w:rPr>
              <w:t xml:space="preserve">Get BPP </w:t>
            </w:r>
            <w:r w:rsidRPr="00CC57A9">
              <w:rPr>
                <w:sz w:val="18"/>
              </w:rPr>
              <w:t>procedure with Confirmation Code.</w:t>
            </w:r>
          </w:p>
        </w:tc>
      </w:tr>
      <w:tr w:rsidR="00E33202" w:rsidRPr="00B64FB3" w14:paraId="5D04C9C4" w14:textId="77777777" w:rsidTr="00C44AFD">
        <w:trPr>
          <w:trHeight w:val="314"/>
          <w:jc w:val="center"/>
        </w:trPr>
        <w:tc>
          <w:tcPr>
            <w:tcW w:w="392" w:type="pct"/>
            <w:gridSpan w:val="2"/>
            <w:tcBorders>
              <w:top w:val="single" w:sz="6" w:space="0" w:color="auto"/>
            </w:tcBorders>
            <w:shd w:val="clear" w:color="auto" w:fill="C00000"/>
            <w:vAlign w:val="center"/>
          </w:tcPr>
          <w:p w14:paraId="49D42A4C" w14:textId="77777777" w:rsidR="00E33202" w:rsidRPr="00B64FB3" w:rsidRDefault="00E33202" w:rsidP="00C44AFD">
            <w:pPr>
              <w:pStyle w:val="TableHeader"/>
            </w:pPr>
            <w:r w:rsidRPr="00B64FB3">
              <w:rPr>
                <w:lang w:val="en-GB"/>
              </w:rPr>
              <w:t>Step</w:t>
            </w:r>
          </w:p>
        </w:tc>
        <w:tc>
          <w:tcPr>
            <w:tcW w:w="1071" w:type="pct"/>
            <w:shd w:val="clear" w:color="auto" w:fill="C00000"/>
            <w:vAlign w:val="center"/>
          </w:tcPr>
          <w:p w14:paraId="6B677CAC" w14:textId="77777777" w:rsidR="00E33202" w:rsidRPr="00B64FB3" w:rsidRDefault="00E33202" w:rsidP="00C44AFD">
            <w:pPr>
              <w:pStyle w:val="TableHeader"/>
            </w:pPr>
            <w:r w:rsidRPr="00B64FB3">
              <w:rPr>
                <w:lang w:val="en-GB"/>
              </w:rPr>
              <w:t>Direction</w:t>
            </w:r>
          </w:p>
        </w:tc>
        <w:tc>
          <w:tcPr>
            <w:tcW w:w="1588" w:type="pct"/>
            <w:shd w:val="clear" w:color="auto" w:fill="C00000"/>
            <w:vAlign w:val="center"/>
          </w:tcPr>
          <w:p w14:paraId="7C26D53B" w14:textId="77777777" w:rsidR="00E33202" w:rsidRPr="00B64FB3" w:rsidRDefault="00E33202" w:rsidP="00C44AFD">
            <w:pPr>
              <w:pStyle w:val="TableHeader"/>
            </w:pPr>
            <w:r w:rsidRPr="00B64FB3">
              <w:rPr>
                <w:lang w:val="en-GB"/>
              </w:rPr>
              <w:t>Sequence / Description</w:t>
            </w:r>
          </w:p>
        </w:tc>
        <w:tc>
          <w:tcPr>
            <w:tcW w:w="1520" w:type="pct"/>
            <w:gridSpan w:val="2"/>
            <w:shd w:val="clear" w:color="auto" w:fill="C00000"/>
            <w:vAlign w:val="center"/>
          </w:tcPr>
          <w:p w14:paraId="78CF3749" w14:textId="77777777" w:rsidR="00E33202" w:rsidRPr="00B64FB3" w:rsidRDefault="00E33202" w:rsidP="00C44AFD">
            <w:pPr>
              <w:pStyle w:val="TableHeader"/>
            </w:pPr>
            <w:r w:rsidRPr="00B64FB3">
              <w:rPr>
                <w:lang w:val="en-GB"/>
              </w:rPr>
              <w:t>Expected result</w:t>
            </w:r>
          </w:p>
        </w:tc>
        <w:tc>
          <w:tcPr>
            <w:tcW w:w="429" w:type="pct"/>
            <w:shd w:val="clear" w:color="auto" w:fill="C00000"/>
            <w:vAlign w:val="center"/>
          </w:tcPr>
          <w:p w14:paraId="4088D94A" w14:textId="77777777" w:rsidR="00E33202" w:rsidRPr="00B64FB3" w:rsidRDefault="00E33202" w:rsidP="00C44AFD">
            <w:pPr>
              <w:pStyle w:val="TableHeader"/>
            </w:pPr>
            <w:r w:rsidRPr="00B64FB3">
              <w:rPr>
                <w:lang w:val="en-GB"/>
              </w:rPr>
              <w:t>REQ</w:t>
            </w:r>
          </w:p>
        </w:tc>
      </w:tr>
      <w:tr w:rsidR="00E33202" w:rsidRPr="00B64FB3" w14:paraId="496EB639" w14:textId="77777777" w:rsidTr="00C44AFD">
        <w:trPr>
          <w:trHeight w:val="314"/>
          <w:jc w:val="center"/>
        </w:trPr>
        <w:tc>
          <w:tcPr>
            <w:tcW w:w="5000" w:type="pct"/>
            <w:gridSpan w:val="7"/>
            <w:shd w:val="clear" w:color="auto" w:fill="auto"/>
            <w:vAlign w:val="center"/>
          </w:tcPr>
          <w:p w14:paraId="1BBD54E6" w14:textId="77777777" w:rsidR="00E33202" w:rsidRPr="00B64FB3" w:rsidRDefault="00E33202" w:rsidP="00C44AFD">
            <w:pPr>
              <w:pStyle w:val="TableContentLeft"/>
            </w:pPr>
            <w:r w:rsidRPr="00B64FB3">
              <w:t>For LPAd testing, execute the following steps:</w:t>
            </w:r>
          </w:p>
        </w:tc>
      </w:tr>
      <w:tr w:rsidR="00E33202" w:rsidRPr="00B64FB3" w14:paraId="3CC8AEDB" w14:textId="77777777" w:rsidTr="00C44AFD">
        <w:trPr>
          <w:gridBefore w:val="1"/>
          <w:wBefore w:w="6" w:type="pct"/>
          <w:trHeight w:val="314"/>
          <w:jc w:val="center"/>
        </w:trPr>
        <w:tc>
          <w:tcPr>
            <w:tcW w:w="386" w:type="pct"/>
            <w:shd w:val="clear" w:color="auto" w:fill="auto"/>
            <w:vAlign w:val="center"/>
          </w:tcPr>
          <w:p w14:paraId="37518B2A" w14:textId="77777777" w:rsidR="00E33202" w:rsidRPr="00B64FB3" w:rsidRDefault="00E33202" w:rsidP="00C44AFD">
            <w:pPr>
              <w:pStyle w:val="TableContentLeft"/>
            </w:pPr>
            <w:r w:rsidRPr="00B64FB3">
              <w:t>1</w:t>
            </w:r>
          </w:p>
        </w:tc>
        <w:tc>
          <w:tcPr>
            <w:tcW w:w="1071" w:type="pct"/>
            <w:shd w:val="clear" w:color="auto" w:fill="auto"/>
            <w:vAlign w:val="center"/>
          </w:tcPr>
          <w:p w14:paraId="4E5497A8" w14:textId="77777777" w:rsidR="00E33202" w:rsidRPr="00B64FB3" w:rsidRDefault="00E33202" w:rsidP="00C44AFD">
            <w:pPr>
              <w:pStyle w:val="TableContentLeft"/>
            </w:pPr>
            <w:r w:rsidRPr="00B64FB3">
              <w:t>LPAd → S_SM-DP+</w:t>
            </w:r>
          </w:p>
        </w:tc>
        <w:tc>
          <w:tcPr>
            <w:tcW w:w="1645" w:type="pct"/>
            <w:gridSpan w:val="2"/>
            <w:shd w:val="clear" w:color="auto" w:fill="auto"/>
            <w:vAlign w:val="center"/>
          </w:tcPr>
          <w:p w14:paraId="1E4AFA39" w14:textId="77777777" w:rsidR="00E33202" w:rsidRPr="00B64FB3" w:rsidRDefault="00E33202" w:rsidP="00C44AFD">
            <w:pPr>
              <w:pStyle w:val="TableContentLeft"/>
            </w:pPr>
            <w:r w:rsidRPr="00B64FB3">
              <w:t>Send ES9+.GetBoundProfilePackage method</w:t>
            </w:r>
            <w:r w:rsidRPr="00B64FB3" w:rsidDel="007850B7">
              <w:t xml:space="preserve"> </w:t>
            </w:r>
          </w:p>
        </w:tc>
        <w:tc>
          <w:tcPr>
            <w:tcW w:w="1464" w:type="pct"/>
            <w:shd w:val="clear" w:color="auto" w:fill="auto"/>
            <w:vAlign w:val="center"/>
          </w:tcPr>
          <w:p w14:paraId="3D6E2FA7" w14:textId="77777777" w:rsidR="00E33202" w:rsidRPr="00B64FB3" w:rsidRDefault="00E33202" w:rsidP="00C44AFD">
            <w:pPr>
              <w:pStyle w:val="TableContentLeft"/>
            </w:pPr>
            <w:r w:rsidRPr="00B64FB3">
              <w:t>MTD_HTTP_REQ(</w:t>
            </w:r>
            <w:r w:rsidRPr="00B64FB3">
              <w:br/>
              <w:t xml:space="preserve">   #TEST_DP_ADDRESS1,</w:t>
            </w:r>
            <w:r w:rsidRPr="00B64FB3">
              <w:br/>
              <w:t xml:space="preserve">   #PATH_GET_BPP,   MTD_GET_BPP(&lt;S_TRANSACTION_ID&gt;, </w:t>
            </w:r>
            <w:r w:rsidRPr="00B64FB3">
              <w:br/>
              <w:t>#R_PREP_DOWNLOAD_WITH_CC))</w:t>
            </w:r>
          </w:p>
        </w:tc>
        <w:tc>
          <w:tcPr>
            <w:tcW w:w="429" w:type="pct"/>
            <w:shd w:val="clear" w:color="auto" w:fill="auto"/>
            <w:vAlign w:val="center"/>
          </w:tcPr>
          <w:p w14:paraId="4726F66E" w14:textId="77777777" w:rsidR="00E33202" w:rsidRPr="00B64FB3" w:rsidRDefault="00E33202" w:rsidP="00C44AFD">
            <w:pPr>
              <w:pStyle w:val="TableContentLeft"/>
            </w:pPr>
          </w:p>
        </w:tc>
      </w:tr>
      <w:tr w:rsidR="00E33202" w:rsidRPr="00B64FB3" w14:paraId="293D572B" w14:textId="77777777" w:rsidTr="00C44AFD">
        <w:trPr>
          <w:gridBefore w:val="1"/>
          <w:wBefore w:w="6" w:type="pct"/>
          <w:trHeight w:val="314"/>
          <w:jc w:val="center"/>
        </w:trPr>
        <w:tc>
          <w:tcPr>
            <w:tcW w:w="386" w:type="pct"/>
            <w:shd w:val="clear" w:color="auto" w:fill="auto"/>
            <w:vAlign w:val="center"/>
          </w:tcPr>
          <w:p w14:paraId="79E8D9AD" w14:textId="77777777" w:rsidR="00E33202" w:rsidRPr="00B64FB3" w:rsidRDefault="00E33202" w:rsidP="00C44AFD">
            <w:pPr>
              <w:pStyle w:val="TableContentLeft"/>
            </w:pPr>
            <w:r w:rsidRPr="00B64FB3">
              <w:t>2</w:t>
            </w:r>
          </w:p>
        </w:tc>
        <w:tc>
          <w:tcPr>
            <w:tcW w:w="1071" w:type="pct"/>
            <w:shd w:val="clear" w:color="auto" w:fill="auto"/>
            <w:vAlign w:val="center"/>
          </w:tcPr>
          <w:p w14:paraId="74F3C50B" w14:textId="77777777" w:rsidR="00E33202" w:rsidRPr="00B64FB3" w:rsidRDefault="00E33202" w:rsidP="00C44AFD">
            <w:pPr>
              <w:pStyle w:val="TableContentLeft"/>
            </w:pPr>
            <w:r w:rsidRPr="00B64FB3">
              <w:t>S_SM-DP+ → LPAd</w:t>
            </w:r>
          </w:p>
        </w:tc>
        <w:tc>
          <w:tcPr>
            <w:tcW w:w="1645" w:type="pct"/>
            <w:gridSpan w:val="2"/>
            <w:shd w:val="clear" w:color="auto" w:fill="auto"/>
            <w:vAlign w:val="center"/>
          </w:tcPr>
          <w:p w14:paraId="46DB394C" w14:textId="77777777" w:rsidR="00E33202" w:rsidRPr="00B64FB3" w:rsidRDefault="00E33202" w:rsidP="00C44AFD">
            <w:pPr>
              <w:pStyle w:val="TableContentLeft"/>
            </w:pPr>
            <w:r w:rsidRPr="00B64FB3">
              <w:t>MTD_HTTP_RESP(#GET_BPP_OK)</w:t>
            </w:r>
          </w:p>
        </w:tc>
        <w:tc>
          <w:tcPr>
            <w:tcW w:w="1464" w:type="pct"/>
            <w:shd w:val="clear" w:color="auto" w:fill="auto"/>
            <w:vAlign w:val="center"/>
          </w:tcPr>
          <w:p w14:paraId="6331EDA7" w14:textId="77777777" w:rsidR="00E33202" w:rsidRPr="00B64FB3" w:rsidRDefault="00E33202" w:rsidP="00C44AFD">
            <w:pPr>
              <w:pStyle w:val="TableContentLeft"/>
            </w:pPr>
            <w:r w:rsidRPr="00B64FB3">
              <w:t>No error</w:t>
            </w:r>
          </w:p>
        </w:tc>
        <w:tc>
          <w:tcPr>
            <w:tcW w:w="429" w:type="pct"/>
            <w:shd w:val="clear" w:color="auto" w:fill="auto"/>
            <w:vAlign w:val="center"/>
          </w:tcPr>
          <w:p w14:paraId="0D76FFBB" w14:textId="77777777" w:rsidR="00E33202" w:rsidRPr="00B64FB3" w:rsidRDefault="00E33202" w:rsidP="00C44AFD">
            <w:pPr>
              <w:pStyle w:val="TableContentLeft"/>
            </w:pPr>
          </w:p>
        </w:tc>
      </w:tr>
      <w:tr w:rsidR="00E33202" w:rsidRPr="00B64FB3" w14:paraId="5C51ABF8" w14:textId="77777777" w:rsidTr="00C44AFD">
        <w:trPr>
          <w:gridBefore w:val="1"/>
          <w:wBefore w:w="6" w:type="pct"/>
          <w:trHeight w:val="491"/>
          <w:jc w:val="center"/>
        </w:trPr>
        <w:tc>
          <w:tcPr>
            <w:tcW w:w="4994" w:type="pct"/>
            <w:gridSpan w:val="6"/>
            <w:shd w:val="clear" w:color="auto" w:fill="auto"/>
            <w:vAlign w:val="center"/>
          </w:tcPr>
          <w:p w14:paraId="3145C2DF" w14:textId="77777777" w:rsidR="00E33202" w:rsidRPr="00B64FB3" w:rsidRDefault="00E33202" w:rsidP="00C44AFD">
            <w:pPr>
              <w:pStyle w:val="TableContentLeft"/>
              <w:rPr>
                <w:highlight w:val="yellow"/>
              </w:rPr>
            </w:pPr>
            <w:r w:rsidRPr="00B64FB3">
              <w:t>For SM-DP+ testing, execute the following steps:</w:t>
            </w:r>
          </w:p>
        </w:tc>
      </w:tr>
      <w:tr w:rsidR="00E33202" w:rsidRPr="00B64FB3" w14:paraId="3AD38679" w14:textId="77777777" w:rsidTr="00C44AFD">
        <w:trPr>
          <w:gridBefore w:val="1"/>
          <w:wBefore w:w="6" w:type="pct"/>
          <w:trHeight w:val="314"/>
          <w:jc w:val="center"/>
        </w:trPr>
        <w:tc>
          <w:tcPr>
            <w:tcW w:w="386" w:type="pct"/>
            <w:shd w:val="clear" w:color="auto" w:fill="auto"/>
            <w:vAlign w:val="center"/>
          </w:tcPr>
          <w:p w14:paraId="443F2375" w14:textId="77777777" w:rsidR="00E33202" w:rsidRPr="00B64FB3" w:rsidRDefault="00E33202" w:rsidP="00C44AFD">
            <w:pPr>
              <w:pStyle w:val="TableContentLeft"/>
            </w:pPr>
            <w:r w:rsidRPr="00B64FB3">
              <w:t>1</w:t>
            </w:r>
          </w:p>
        </w:tc>
        <w:tc>
          <w:tcPr>
            <w:tcW w:w="1071" w:type="pct"/>
            <w:shd w:val="clear" w:color="auto" w:fill="auto"/>
            <w:vAlign w:val="center"/>
          </w:tcPr>
          <w:p w14:paraId="45401B97" w14:textId="77777777" w:rsidR="00E33202" w:rsidRPr="00B64FB3" w:rsidRDefault="00E33202" w:rsidP="00C44AFD">
            <w:pPr>
              <w:pStyle w:val="TableContentLeft"/>
            </w:pPr>
            <w:r w:rsidRPr="00B64FB3">
              <w:t>S_LPAd → SM-DP+</w:t>
            </w:r>
          </w:p>
        </w:tc>
        <w:tc>
          <w:tcPr>
            <w:tcW w:w="1645" w:type="pct"/>
            <w:gridSpan w:val="2"/>
            <w:shd w:val="clear" w:color="auto" w:fill="auto"/>
            <w:vAlign w:val="center"/>
          </w:tcPr>
          <w:p w14:paraId="476F52C3" w14:textId="77777777" w:rsidR="00E33202" w:rsidRPr="00B64FB3" w:rsidRDefault="00E33202" w:rsidP="00C44AFD">
            <w:pPr>
              <w:pStyle w:val="TableContentLeft"/>
            </w:pPr>
            <w:r w:rsidRPr="00B64FB3">
              <w:t>MTD_HTTP_REQ(</w:t>
            </w:r>
            <w:r w:rsidRPr="00B64FB3">
              <w:br/>
              <w:t xml:space="preserve">  #IUT_SM_DP_ADDRESS,  </w:t>
            </w:r>
            <w:r w:rsidRPr="00B64FB3">
              <w:br/>
              <w:t xml:space="preserve">  #PATH_GET_BPP,</w:t>
            </w:r>
            <w:r w:rsidRPr="00B64FB3">
              <w:br/>
              <w:t xml:space="preserve">  MTD_GET_BPP(</w:t>
            </w:r>
          </w:p>
          <w:p w14:paraId="14C6D3B1" w14:textId="77777777" w:rsidR="00E33202" w:rsidRPr="00B64FB3" w:rsidRDefault="00E33202" w:rsidP="00C44AFD">
            <w:pPr>
              <w:pStyle w:val="TableContentLeft"/>
            </w:pPr>
            <w:r w:rsidRPr="00B64FB3">
              <w:t xml:space="preserve">    &lt;S_TRANSACTION_ID&gt;, </w:t>
            </w:r>
          </w:p>
          <w:p w14:paraId="2AB3E067" w14:textId="77777777" w:rsidR="00E33202" w:rsidRPr="00B64FB3" w:rsidRDefault="00E33202" w:rsidP="00C44AFD">
            <w:pPr>
              <w:pStyle w:val="TableContentLeft"/>
            </w:pPr>
            <w:r w:rsidRPr="00B64FB3">
              <w:lastRenderedPageBreak/>
              <w:t xml:space="preserve">    #PREP_DOWNLOAD_RESP_CC))</w:t>
            </w:r>
          </w:p>
        </w:tc>
        <w:tc>
          <w:tcPr>
            <w:tcW w:w="1464" w:type="pct"/>
            <w:shd w:val="clear" w:color="auto" w:fill="auto"/>
            <w:vAlign w:val="center"/>
          </w:tcPr>
          <w:p w14:paraId="51B4A49C" w14:textId="77777777" w:rsidR="00E33202" w:rsidRPr="00B64FB3" w:rsidRDefault="00E33202" w:rsidP="00C44AFD">
            <w:pPr>
              <w:pStyle w:val="TableContentLeft"/>
            </w:pPr>
            <w:r w:rsidRPr="00B64FB3">
              <w:lastRenderedPageBreak/>
              <w:t>MTD_HTTP_RESP(#R_GET_BPP_RESP_OP1_SK)</w:t>
            </w:r>
          </w:p>
        </w:tc>
        <w:tc>
          <w:tcPr>
            <w:tcW w:w="429" w:type="pct"/>
            <w:shd w:val="clear" w:color="auto" w:fill="auto"/>
            <w:vAlign w:val="center"/>
          </w:tcPr>
          <w:p w14:paraId="1A1BE2AB" w14:textId="77777777" w:rsidR="00E33202" w:rsidRPr="00B64FB3" w:rsidRDefault="00E33202" w:rsidP="00C44AFD">
            <w:pPr>
              <w:pStyle w:val="TableContentLeft"/>
            </w:pPr>
          </w:p>
        </w:tc>
      </w:tr>
    </w:tbl>
    <w:p w14:paraId="5FDAAD5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
        <w:gridCol w:w="697"/>
        <w:gridCol w:w="1932"/>
        <w:gridCol w:w="2867"/>
        <w:gridCol w:w="2749"/>
        <w:gridCol w:w="771"/>
      </w:tblGrid>
      <w:tr w:rsidR="00E33202" w:rsidRPr="001F0550" w14:paraId="53318CA9" w14:textId="77777777" w:rsidTr="00C44AFD">
        <w:trPr>
          <w:trHeight w:val="314"/>
          <w:jc w:val="center"/>
        </w:trPr>
        <w:tc>
          <w:tcPr>
            <w:tcW w:w="392" w:type="pct"/>
            <w:gridSpan w:val="2"/>
            <w:tcBorders>
              <w:top w:val="nil"/>
              <w:left w:val="nil"/>
              <w:bottom w:val="nil"/>
              <w:right w:val="single" w:sz="6" w:space="0" w:color="auto"/>
            </w:tcBorders>
            <w:shd w:val="clear" w:color="auto" w:fill="auto"/>
            <w:vAlign w:val="center"/>
          </w:tcPr>
          <w:p w14:paraId="6337E2B3" w14:textId="77777777" w:rsidR="00E33202" w:rsidRPr="001F0550" w:rsidRDefault="00E33202" w:rsidP="00C44AFD">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7200EAE7" w14:textId="77777777" w:rsidR="00E33202" w:rsidRPr="0061518F" w:rsidRDefault="00E33202" w:rsidP="00C44AFD">
            <w:pPr>
              <w:pStyle w:val="TableHeader"/>
            </w:pPr>
            <w:r w:rsidRPr="001A336D">
              <w:t>Procedure</w:t>
            </w:r>
          </w:p>
        </w:tc>
        <w:tc>
          <w:tcPr>
            <w:tcW w:w="3538" w:type="pct"/>
            <w:gridSpan w:val="3"/>
            <w:tcBorders>
              <w:top w:val="nil"/>
              <w:right w:val="nil"/>
            </w:tcBorders>
            <w:shd w:val="clear" w:color="auto" w:fill="auto"/>
            <w:vAlign w:val="center"/>
          </w:tcPr>
          <w:p w14:paraId="2840A61E" w14:textId="77777777" w:rsidR="00E33202" w:rsidRPr="001F0550" w:rsidRDefault="00E33202" w:rsidP="00C44AFD">
            <w:pPr>
              <w:pStyle w:val="TableText"/>
            </w:pPr>
            <w:r w:rsidRPr="004C30EB">
              <w:t>PROC_ES9+_HANDLE_NOTIF</w:t>
            </w:r>
          </w:p>
        </w:tc>
      </w:tr>
      <w:tr w:rsidR="00E33202" w:rsidRPr="001F0550" w14:paraId="716EB596" w14:textId="77777777" w:rsidTr="00C44AFD">
        <w:trPr>
          <w:trHeight w:val="314"/>
          <w:jc w:val="center"/>
        </w:trPr>
        <w:tc>
          <w:tcPr>
            <w:tcW w:w="392" w:type="pct"/>
            <w:gridSpan w:val="2"/>
            <w:tcBorders>
              <w:top w:val="nil"/>
              <w:left w:val="nil"/>
              <w:bottom w:val="single" w:sz="6" w:space="0" w:color="auto"/>
              <w:right w:val="single" w:sz="6" w:space="0" w:color="auto"/>
            </w:tcBorders>
            <w:shd w:val="clear" w:color="auto" w:fill="auto"/>
            <w:vAlign w:val="center"/>
          </w:tcPr>
          <w:p w14:paraId="2EEE1F57" w14:textId="77777777" w:rsidR="00E33202" w:rsidRPr="001F0550" w:rsidRDefault="00E33202" w:rsidP="00C44AFD">
            <w:pPr>
              <w:pStyle w:val="TableHeaderGray"/>
              <w:rPr>
                <w:lang w:val="en-GB"/>
              </w:rPr>
            </w:pPr>
          </w:p>
        </w:tc>
        <w:tc>
          <w:tcPr>
            <w:tcW w:w="1070" w:type="pct"/>
            <w:tcBorders>
              <w:left w:val="single" w:sz="6" w:space="0" w:color="auto"/>
            </w:tcBorders>
            <w:shd w:val="clear" w:color="auto" w:fill="auto"/>
            <w:vAlign w:val="center"/>
          </w:tcPr>
          <w:p w14:paraId="00350E52" w14:textId="77777777" w:rsidR="00E33202" w:rsidRPr="001F0550" w:rsidRDefault="00E33202" w:rsidP="00C44AFD">
            <w:pPr>
              <w:pStyle w:val="TableHeaderGray"/>
              <w:rPr>
                <w:lang w:val="en-GB"/>
              </w:rPr>
            </w:pPr>
            <w:r w:rsidRPr="004C30EB">
              <w:rPr>
                <w:lang w:val="en-GB"/>
              </w:rPr>
              <w:t>Description</w:t>
            </w:r>
          </w:p>
        </w:tc>
        <w:tc>
          <w:tcPr>
            <w:tcW w:w="3538" w:type="pct"/>
            <w:gridSpan w:val="3"/>
            <w:shd w:val="clear" w:color="auto" w:fill="auto"/>
            <w:vAlign w:val="center"/>
          </w:tcPr>
          <w:p w14:paraId="0E731EBB" w14:textId="77777777" w:rsidR="00E33202" w:rsidRPr="001F0550" w:rsidRDefault="00E33202" w:rsidP="00C44AFD">
            <w:pPr>
              <w:pStyle w:val="10ptTableContent"/>
            </w:pPr>
            <w:r w:rsidRPr="004C30EB">
              <w:rPr>
                <w:sz w:val="18"/>
              </w:rPr>
              <w:t xml:space="preserve">Handle Notification </w:t>
            </w:r>
            <w:r w:rsidRPr="004C30EB">
              <w:rPr>
                <w:sz w:val="18"/>
                <w:lang w:eastAsia="en-GB"/>
              </w:rPr>
              <w:t>procedure</w:t>
            </w:r>
            <w:r>
              <w:rPr>
                <w:sz w:val="18"/>
                <w:lang w:eastAsia="en-GB"/>
              </w:rPr>
              <w:t>.</w:t>
            </w:r>
          </w:p>
        </w:tc>
      </w:tr>
      <w:tr w:rsidR="00E33202" w:rsidRPr="001F0550" w14:paraId="3192C1BE" w14:textId="77777777" w:rsidTr="00C44AFD">
        <w:trPr>
          <w:trHeight w:val="314"/>
          <w:jc w:val="center"/>
        </w:trPr>
        <w:tc>
          <w:tcPr>
            <w:tcW w:w="392" w:type="pct"/>
            <w:gridSpan w:val="2"/>
            <w:tcBorders>
              <w:top w:val="single" w:sz="6" w:space="0" w:color="auto"/>
            </w:tcBorders>
            <w:shd w:val="clear" w:color="auto" w:fill="C00000"/>
            <w:vAlign w:val="center"/>
          </w:tcPr>
          <w:p w14:paraId="3F3938E7" w14:textId="77777777" w:rsidR="00E33202" w:rsidRPr="0061518F" w:rsidRDefault="00E33202" w:rsidP="00C44AFD">
            <w:pPr>
              <w:pStyle w:val="TableHeader"/>
            </w:pPr>
            <w:r w:rsidRPr="001A336D">
              <w:t>Step</w:t>
            </w:r>
          </w:p>
        </w:tc>
        <w:tc>
          <w:tcPr>
            <w:tcW w:w="1070" w:type="pct"/>
            <w:shd w:val="clear" w:color="auto" w:fill="C00000"/>
            <w:vAlign w:val="center"/>
          </w:tcPr>
          <w:p w14:paraId="1148DA40" w14:textId="77777777" w:rsidR="00E33202" w:rsidRPr="00065A81" w:rsidRDefault="00E33202" w:rsidP="00C44AFD">
            <w:pPr>
              <w:pStyle w:val="TableHeader"/>
            </w:pPr>
            <w:r w:rsidRPr="00065A81">
              <w:t>Direction</w:t>
            </w:r>
          </w:p>
        </w:tc>
        <w:tc>
          <w:tcPr>
            <w:tcW w:w="1588" w:type="pct"/>
            <w:shd w:val="clear" w:color="auto" w:fill="C00000"/>
            <w:vAlign w:val="center"/>
          </w:tcPr>
          <w:p w14:paraId="32E9850B"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43A1CEE3" w14:textId="77777777" w:rsidR="00E33202" w:rsidRPr="007E5B2A" w:rsidRDefault="00E33202" w:rsidP="00C44AFD">
            <w:pPr>
              <w:pStyle w:val="TableHeader"/>
            </w:pPr>
            <w:r w:rsidRPr="007E5B2A">
              <w:t>Expected result</w:t>
            </w:r>
          </w:p>
        </w:tc>
        <w:tc>
          <w:tcPr>
            <w:tcW w:w="430" w:type="pct"/>
            <w:shd w:val="clear" w:color="auto" w:fill="C00000"/>
            <w:vAlign w:val="center"/>
          </w:tcPr>
          <w:p w14:paraId="318AB6C7" w14:textId="77777777" w:rsidR="00E33202" w:rsidRPr="00F85498" w:rsidRDefault="00E33202" w:rsidP="00C44AFD">
            <w:pPr>
              <w:pStyle w:val="TableHeader"/>
            </w:pPr>
            <w:r w:rsidRPr="00F85498">
              <w:t>REQ</w:t>
            </w:r>
          </w:p>
        </w:tc>
      </w:tr>
      <w:tr w:rsidR="00E33202" w:rsidRPr="001F0550" w14:paraId="5BE007D0" w14:textId="77777777" w:rsidTr="00C44AFD">
        <w:trPr>
          <w:trHeight w:val="314"/>
          <w:jc w:val="center"/>
        </w:trPr>
        <w:tc>
          <w:tcPr>
            <w:tcW w:w="5000" w:type="pct"/>
            <w:gridSpan w:val="6"/>
            <w:shd w:val="clear" w:color="auto" w:fill="auto"/>
            <w:vAlign w:val="center"/>
          </w:tcPr>
          <w:p w14:paraId="661F5A82" w14:textId="77777777" w:rsidR="00E33202" w:rsidRPr="001F0550" w:rsidRDefault="00E33202" w:rsidP="00C44AFD">
            <w:pPr>
              <w:pStyle w:val="TableContentLeft"/>
            </w:pPr>
            <w:r w:rsidRPr="001F0550">
              <w:t>For LPAd testing, execute the following steps:</w:t>
            </w:r>
          </w:p>
        </w:tc>
      </w:tr>
      <w:tr w:rsidR="00E33202" w:rsidRPr="001F0550" w14:paraId="31160A74" w14:textId="77777777" w:rsidTr="00C44AFD">
        <w:trPr>
          <w:gridBefore w:val="1"/>
          <w:wBefore w:w="6" w:type="pct"/>
          <w:trHeight w:val="314"/>
          <w:jc w:val="center"/>
        </w:trPr>
        <w:tc>
          <w:tcPr>
            <w:tcW w:w="386" w:type="pct"/>
            <w:shd w:val="clear" w:color="auto" w:fill="auto"/>
            <w:vAlign w:val="center"/>
          </w:tcPr>
          <w:p w14:paraId="3C98A78E" w14:textId="77777777" w:rsidR="00E33202" w:rsidRPr="001F0550" w:rsidRDefault="00E33202" w:rsidP="00C44AFD">
            <w:pPr>
              <w:pStyle w:val="TableContentLeft"/>
            </w:pPr>
            <w:r w:rsidRPr="001F0550">
              <w:t>1</w:t>
            </w:r>
          </w:p>
        </w:tc>
        <w:tc>
          <w:tcPr>
            <w:tcW w:w="1070" w:type="pct"/>
            <w:shd w:val="clear" w:color="auto" w:fill="auto"/>
            <w:vAlign w:val="center"/>
          </w:tcPr>
          <w:p w14:paraId="4760C921" w14:textId="77777777" w:rsidR="00E33202" w:rsidRPr="004C30EB" w:rsidRDefault="00E33202" w:rsidP="00C44AFD">
            <w:pPr>
              <w:pStyle w:val="TableContentLeft"/>
            </w:pPr>
            <w:r w:rsidRPr="004C30EB">
              <w:t>LPAd → S_SM-DP+</w:t>
            </w:r>
          </w:p>
        </w:tc>
        <w:tc>
          <w:tcPr>
            <w:tcW w:w="1585" w:type="pct"/>
            <w:shd w:val="clear" w:color="auto" w:fill="auto"/>
            <w:vAlign w:val="center"/>
          </w:tcPr>
          <w:p w14:paraId="6710C8F5" w14:textId="77777777" w:rsidR="00E33202" w:rsidRPr="004C30EB" w:rsidRDefault="00E33202" w:rsidP="00C44AFD">
            <w:pPr>
              <w:pStyle w:val="TableContentLeft"/>
              <w:rPr>
                <w:lang w:eastAsia="en-GB"/>
              </w:rPr>
            </w:pPr>
            <w:r w:rsidRPr="004C30EB">
              <w:t>Send ES9+.HandleNotification method</w:t>
            </w:r>
          </w:p>
        </w:tc>
        <w:tc>
          <w:tcPr>
            <w:tcW w:w="1523" w:type="pct"/>
            <w:shd w:val="clear" w:color="auto" w:fill="auto"/>
            <w:vAlign w:val="center"/>
          </w:tcPr>
          <w:p w14:paraId="09FA5445" w14:textId="77777777" w:rsidR="00E33202" w:rsidRPr="001F0550" w:rsidRDefault="00E33202" w:rsidP="00C44AFD">
            <w:pPr>
              <w:pStyle w:val="TableContentLeft"/>
              <w:rPr>
                <w:color w:val="000000"/>
                <w:lang w:eastAsia="en-GB"/>
              </w:rPr>
            </w:pPr>
            <w:r w:rsidRPr="001F0550">
              <w:t>MTD_HTTP_REQ(</w:t>
            </w:r>
            <w:r w:rsidRPr="001F0550">
              <w:br/>
              <w:t xml:space="preserve">   #TEST_DP_ADDRESS1,</w:t>
            </w:r>
            <w:r w:rsidRPr="001F0550">
              <w:br/>
              <w:t xml:space="preserve">   #PATH_HANDLE_NOTIF,   MTD_HANDLE_NOTIF(#R_PIR_OK))</w:t>
            </w:r>
            <w:r>
              <w:t xml:space="preserve"> See NOTE 2</w:t>
            </w:r>
          </w:p>
        </w:tc>
        <w:tc>
          <w:tcPr>
            <w:tcW w:w="430" w:type="pct"/>
            <w:shd w:val="clear" w:color="auto" w:fill="auto"/>
            <w:vAlign w:val="center"/>
          </w:tcPr>
          <w:p w14:paraId="637F98CE" w14:textId="77777777" w:rsidR="00E33202" w:rsidRPr="001F0550" w:rsidRDefault="00E33202" w:rsidP="00C44AFD">
            <w:pPr>
              <w:pStyle w:val="TableContentLeft"/>
            </w:pPr>
          </w:p>
        </w:tc>
      </w:tr>
      <w:tr w:rsidR="00E33202" w:rsidRPr="001F0550" w14:paraId="14474E47" w14:textId="77777777" w:rsidTr="00C44AFD">
        <w:trPr>
          <w:gridBefore w:val="1"/>
          <w:wBefore w:w="6" w:type="pct"/>
          <w:trHeight w:val="314"/>
          <w:jc w:val="center"/>
        </w:trPr>
        <w:tc>
          <w:tcPr>
            <w:tcW w:w="386" w:type="pct"/>
            <w:shd w:val="clear" w:color="auto" w:fill="auto"/>
            <w:vAlign w:val="center"/>
          </w:tcPr>
          <w:p w14:paraId="359BC208" w14:textId="77777777" w:rsidR="00E33202" w:rsidRPr="001F0550" w:rsidRDefault="00E33202" w:rsidP="00C44AFD">
            <w:pPr>
              <w:pStyle w:val="TableContentLeft"/>
            </w:pPr>
            <w:r w:rsidRPr="001F0550">
              <w:t>2</w:t>
            </w:r>
          </w:p>
        </w:tc>
        <w:tc>
          <w:tcPr>
            <w:tcW w:w="1070" w:type="pct"/>
            <w:shd w:val="clear" w:color="auto" w:fill="auto"/>
            <w:vAlign w:val="center"/>
          </w:tcPr>
          <w:p w14:paraId="336F8818" w14:textId="77777777" w:rsidR="00E33202" w:rsidRPr="004C30EB" w:rsidRDefault="00E33202" w:rsidP="00C44AFD">
            <w:pPr>
              <w:pStyle w:val="TableContentLeft"/>
            </w:pPr>
            <w:r w:rsidRPr="004C30EB">
              <w:t>S_SM-DP+ → LPAd</w:t>
            </w:r>
          </w:p>
        </w:tc>
        <w:tc>
          <w:tcPr>
            <w:tcW w:w="1585" w:type="pct"/>
            <w:shd w:val="clear" w:color="auto" w:fill="auto"/>
            <w:vAlign w:val="center"/>
          </w:tcPr>
          <w:p w14:paraId="58C4DCBB" w14:textId="77777777" w:rsidR="00E33202" w:rsidRPr="004C30EB" w:rsidRDefault="00E33202" w:rsidP="00C44AFD">
            <w:pPr>
              <w:pStyle w:val="TableContentLeft"/>
              <w:rPr>
                <w:lang w:eastAsia="en-GB"/>
              </w:rPr>
            </w:pPr>
            <w:r w:rsidRPr="004C30EB">
              <w:t>#R_HTTP_204_OK</w:t>
            </w:r>
          </w:p>
        </w:tc>
        <w:tc>
          <w:tcPr>
            <w:tcW w:w="1523" w:type="pct"/>
            <w:shd w:val="clear" w:color="auto" w:fill="auto"/>
            <w:vAlign w:val="center"/>
          </w:tcPr>
          <w:p w14:paraId="1354CDE0" w14:textId="77777777" w:rsidR="00E33202" w:rsidRPr="001F0550" w:rsidRDefault="00E33202" w:rsidP="00C44AFD">
            <w:pPr>
              <w:pStyle w:val="TableContentLeft"/>
            </w:pPr>
            <w:r w:rsidRPr="001F0550">
              <w:t>No error</w:t>
            </w:r>
          </w:p>
        </w:tc>
        <w:tc>
          <w:tcPr>
            <w:tcW w:w="430" w:type="pct"/>
            <w:shd w:val="clear" w:color="auto" w:fill="auto"/>
            <w:vAlign w:val="center"/>
          </w:tcPr>
          <w:p w14:paraId="376AB8FB" w14:textId="77777777" w:rsidR="00E33202" w:rsidRPr="001F0550" w:rsidRDefault="00E33202" w:rsidP="00C44AFD">
            <w:pPr>
              <w:pStyle w:val="TableContentLeft"/>
            </w:pPr>
          </w:p>
        </w:tc>
      </w:tr>
      <w:tr w:rsidR="00E33202" w:rsidRPr="001F0550" w14:paraId="3A4554B1" w14:textId="77777777" w:rsidTr="00C44AFD">
        <w:trPr>
          <w:gridBefore w:val="1"/>
          <w:wBefore w:w="6" w:type="pct"/>
          <w:trHeight w:val="314"/>
          <w:jc w:val="center"/>
        </w:trPr>
        <w:tc>
          <w:tcPr>
            <w:tcW w:w="4994" w:type="pct"/>
            <w:gridSpan w:val="5"/>
            <w:shd w:val="clear" w:color="auto" w:fill="auto"/>
            <w:vAlign w:val="center"/>
          </w:tcPr>
          <w:p w14:paraId="0E92AC26" w14:textId="77777777" w:rsidR="00E33202" w:rsidRPr="004C30EB" w:rsidRDefault="00E33202" w:rsidP="00C44AFD">
            <w:pPr>
              <w:pStyle w:val="TableIndentedText"/>
            </w:pPr>
            <w:r>
              <w:t xml:space="preserve">NOTE </w:t>
            </w:r>
            <w:r w:rsidRPr="004C30EB">
              <w:t>1:</w:t>
            </w:r>
            <w:r>
              <w:tab/>
            </w:r>
            <w:r w:rsidRPr="004C30EB">
              <w:t>Other Notifications MAY be sent within the same HTTPS session</w:t>
            </w:r>
            <w:r>
              <w:t>.</w:t>
            </w:r>
          </w:p>
          <w:p w14:paraId="2BE2E3AE" w14:textId="77777777" w:rsidR="00E33202" w:rsidRPr="004C30EB" w:rsidRDefault="00E33202" w:rsidP="00C44AFD">
            <w:pPr>
              <w:pStyle w:val="TableIndentedText"/>
            </w:pPr>
            <w:r>
              <w:t xml:space="preserve">NOTE </w:t>
            </w:r>
            <w:r w:rsidRPr="004C30EB">
              <w:t>2:</w:t>
            </w:r>
            <w:r>
              <w:tab/>
            </w:r>
            <w:r w:rsidRPr="004C30EB">
              <w:t>The values  of notificationAddress, iccid and smdpOid used in #R_PIR_OK MAY vary depending on the context (ICCID of the downloaded profile, used SM-DP+ address and certificate)</w:t>
            </w:r>
            <w:r>
              <w:t>.</w:t>
            </w:r>
          </w:p>
        </w:tc>
      </w:tr>
      <w:tr w:rsidR="00E33202" w:rsidRPr="001F0550" w14:paraId="697DE87E" w14:textId="77777777" w:rsidTr="00C44AFD">
        <w:trPr>
          <w:gridBefore w:val="1"/>
          <w:wBefore w:w="6" w:type="pct"/>
          <w:trHeight w:val="314"/>
          <w:jc w:val="center"/>
        </w:trPr>
        <w:tc>
          <w:tcPr>
            <w:tcW w:w="4994" w:type="pct"/>
            <w:gridSpan w:val="5"/>
            <w:shd w:val="clear" w:color="auto" w:fill="auto"/>
            <w:vAlign w:val="center"/>
          </w:tcPr>
          <w:p w14:paraId="10CED2E9" w14:textId="77777777" w:rsidR="00E33202" w:rsidRPr="004C30EB" w:rsidRDefault="00E33202" w:rsidP="00C44AFD">
            <w:pPr>
              <w:pStyle w:val="TableContentLeft"/>
            </w:pPr>
            <w:r w:rsidRPr="004C30EB">
              <w:t>For SM-DP+ testing: Not Used (FFS)</w:t>
            </w:r>
            <w:r>
              <w:t>.</w:t>
            </w:r>
          </w:p>
        </w:tc>
      </w:tr>
    </w:tbl>
    <w:p w14:paraId="1E4D1E4A"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0B73EC3D"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0F8FC1AC" w14:textId="77777777" w:rsidR="00E33202" w:rsidRPr="001F0550" w:rsidRDefault="00E33202" w:rsidP="00C44AFD">
            <w:pPr>
              <w:pStyle w:val="10ptTableContent"/>
            </w:pPr>
          </w:p>
        </w:tc>
        <w:tc>
          <w:tcPr>
            <w:tcW w:w="1859" w:type="dxa"/>
            <w:tcBorders>
              <w:left w:val="single" w:sz="6" w:space="0" w:color="auto"/>
            </w:tcBorders>
            <w:shd w:val="clear" w:color="auto" w:fill="C00000"/>
            <w:vAlign w:val="center"/>
          </w:tcPr>
          <w:p w14:paraId="19058D39" w14:textId="77777777" w:rsidR="00E33202" w:rsidRPr="0061518F" w:rsidRDefault="00E33202" w:rsidP="00C44AFD">
            <w:pPr>
              <w:pStyle w:val="TableHeader"/>
            </w:pPr>
            <w:r w:rsidRPr="001A336D">
              <w:t>Procedure</w:t>
            </w:r>
          </w:p>
        </w:tc>
        <w:tc>
          <w:tcPr>
            <w:tcW w:w="6380" w:type="dxa"/>
            <w:gridSpan w:val="3"/>
            <w:tcBorders>
              <w:top w:val="nil"/>
              <w:right w:val="nil"/>
            </w:tcBorders>
            <w:shd w:val="clear" w:color="auto" w:fill="auto"/>
            <w:vAlign w:val="center"/>
          </w:tcPr>
          <w:p w14:paraId="05077DDB" w14:textId="77777777" w:rsidR="00E33202" w:rsidRPr="004C30EB" w:rsidRDefault="00E33202" w:rsidP="00C44AFD">
            <w:pPr>
              <w:pStyle w:val="TableText"/>
            </w:pPr>
            <w:r w:rsidRPr="004C30EB">
              <w:t>PROC_ES9+_AUTH_CLIENT_FAIL_DEF_DP_USE_CASE_INVALID_MATCHING_ID</w:t>
            </w:r>
          </w:p>
        </w:tc>
      </w:tr>
      <w:tr w:rsidR="00E33202" w:rsidRPr="001F0550" w14:paraId="1D4DF210"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793AA40B" w14:textId="77777777" w:rsidR="00E33202" w:rsidRPr="004C30EB" w:rsidRDefault="00E33202" w:rsidP="00C44AFD">
            <w:pPr>
              <w:pStyle w:val="10ptTableContent"/>
              <w:rPr>
                <w:b/>
                <w:sz w:val="22"/>
              </w:rPr>
            </w:pPr>
          </w:p>
        </w:tc>
        <w:tc>
          <w:tcPr>
            <w:tcW w:w="1859" w:type="dxa"/>
            <w:tcBorders>
              <w:left w:val="single" w:sz="6" w:space="0" w:color="auto"/>
            </w:tcBorders>
            <w:shd w:val="clear" w:color="auto" w:fill="auto"/>
            <w:vAlign w:val="center"/>
          </w:tcPr>
          <w:p w14:paraId="59B42990" w14:textId="77777777" w:rsidR="00E33202" w:rsidRPr="00CC57A9" w:rsidRDefault="00E33202" w:rsidP="00C44AFD">
            <w:pPr>
              <w:pStyle w:val="10ptTableContent"/>
              <w:rPr>
                <w:b/>
                <w:sz w:val="22"/>
              </w:rPr>
            </w:pPr>
            <w:r w:rsidRPr="00CC57A9">
              <w:rPr>
                <w:b/>
                <w:sz w:val="20"/>
              </w:rPr>
              <w:t>Description</w:t>
            </w:r>
          </w:p>
        </w:tc>
        <w:tc>
          <w:tcPr>
            <w:tcW w:w="6380" w:type="dxa"/>
            <w:gridSpan w:val="3"/>
            <w:shd w:val="clear" w:color="auto" w:fill="auto"/>
            <w:vAlign w:val="center"/>
          </w:tcPr>
          <w:p w14:paraId="6FAB64FB" w14:textId="77777777" w:rsidR="00E33202" w:rsidRPr="00CC57A9" w:rsidRDefault="00E33202" w:rsidP="00C44AFD">
            <w:pPr>
              <w:pStyle w:val="10ptTableContent"/>
            </w:pPr>
            <w:r w:rsidRPr="000536A9">
              <w:rPr>
                <w:rStyle w:val="PlaceholderText"/>
                <w:color w:val="auto"/>
                <w:sz w:val="18"/>
              </w:rPr>
              <w:t>AuthenticateClient fails due to an Invalid Matching ID.</w:t>
            </w:r>
          </w:p>
        </w:tc>
      </w:tr>
      <w:tr w:rsidR="00E33202" w:rsidRPr="001F0550" w14:paraId="7CB9CC4D" w14:textId="77777777" w:rsidTr="00C44AFD">
        <w:trPr>
          <w:trHeight w:val="314"/>
          <w:jc w:val="center"/>
        </w:trPr>
        <w:tc>
          <w:tcPr>
            <w:tcW w:w="708" w:type="dxa"/>
            <w:tcBorders>
              <w:top w:val="single" w:sz="6" w:space="0" w:color="auto"/>
            </w:tcBorders>
            <w:shd w:val="clear" w:color="auto" w:fill="C00000"/>
            <w:vAlign w:val="center"/>
          </w:tcPr>
          <w:p w14:paraId="524C1379" w14:textId="77777777" w:rsidR="00E33202" w:rsidRPr="0061518F" w:rsidRDefault="00E33202" w:rsidP="00C44AFD">
            <w:pPr>
              <w:pStyle w:val="TableHeader"/>
            </w:pPr>
            <w:r w:rsidRPr="001A336D">
              <w:t>Step</w:t>
            </w:r>
          </w:p>
        </w:tc>
        <w:tc>
          <w:tcPr>
            <w:tcW w:w="1859" w:type="dxa"/>
            <w:shd w:val="clear" w:color="auto" w:fill="C00000"/>
            <w:vAlign w:val="center"/>
          </w:tcPr>
          <w:p w14:paraId="4B93E39F" w14:textId="77777777" w:rsidR="00E33202" w:rsidRPr="00065A81" w:rsidRDefault="00E33202" w:rsidP="00C44AFD">
            <w:pPr>
              <w:pStyle w:val="TableHeader"/>
            </w:pPr>
            <w:r w:rsidRPr="00065A81">
              <w:t>Direction</w:t>
            </w:r>
          </w:p>
        </w:tc>
        <w:tc>
          <w:tcPr>
            <w:tcW w:w="3074" w:type="dxa"/>
            <w:shd w:val="clear" w:color="auto" w:fill="C00000"/>
            <w:vAlign w:val="center"/>
          </w:tcPr>
          <w:p w14:paraId="03901C5D" w14:textId="77777777" w:rsidR="00E33202" w:rsidRPr="00452227" w:rsidRDefault="00E33202" w:rsidP="00C44AFD">
            <w:pPr>
              <w:pStyle w:val="TableHeader"/>
            </w:pPr>
            <w:r w:rsidRPr="00263515">
              <w:t>Sequence / Description</w:t>
            </w:r>
          </w:p>
        </w:tc>
        <w:tc>
          <w:tcPr>
            <w:tcW w:w="2611" w:type="dxa"/>
            <w:shd w:val="clear" w:color="auto" w:fill="C00000"/>
            <w:vAlign w:val="center"/>
          </w:tcPr>
          <w:p w14:paraId="4A9CC7D8" w14:textId="77777777" w:rsidR="00E33202" w:rsidRPr="007E5B2A" w:rsidRDefault="00E33202" w:rsidP="00C44AFD">
            <w:pPr>
              <w:pStyle w:val="TableHeader"/>
            </w:pPr>
            <w:r w:rsidRPr="007E5B2A">
              <w:t>Expected result</w:t>
            </w:r>
          </w:p>
        </w:tc>
        <w:tc>
          <w:tcPr>
            <w:tcW w:w="695" w:type="dxa"/>
            <w:shd w:val="clear" w:color="auto" w:fill="C00000"/>
            <w:vAlign w:val="center"/>
          </w:tcPr>
          <w:p w14:paraId="7BAB7BD0" w14:textId="77777777" w:rsidR="00E33202" w:rsidRPr="00F85498" w:rsidRDefault="00E33202" w:rsidP="00C44AFD">
            <w:pPr>
              <w:pStyle w:val="TableHeader"/>
            </w:pPr>
            <w:r w:rsidRPr="00F85498">
              <w:t>REQ</w:t>
            </w:r>
          </w:p>
        </w:tc>
      </w:tr>
      <w:tr w:rsidR="00E33202" w:rsidRPr="001F0550" w14:paraId="584ADE05" w14:textId="77777777" w:rsidTr="00C44AFD">
        <w:trPr>
          <w:trHeight w:val="314"/>
          <w:jc w:val="center"/>
        </w:trPr>
        <w:tc>
          <w:tcPr>
            <w:tcW w:w="708" w:type="dxa"/>
            <w:shd w:val="clear" w:color="auto" w:fill="auto"/>
            <w:vAlign w:val="center"/>
          </w:tcPr>
          <w:p w14:paraId="7EDF9BFB" w14:textId="77777777" w:rsidR="00E33202" w:rsidRPr="001F0550" w:rsidRDefault="00E33202" w:rsidP="00C44AFD">
            <w:pPr>
              <w:pStyle w:val="CRSheetTitle"/>
              <w:framePr w:hSpace="0" w:wrap="auto" w:hAnchor="text" w:xAlign="left" w:yAlign="inline"/>
              <w:spacing w:before="0" w:after="0"/>
              <w:ind w:right="-6"/>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8239" w:type="dxa"/>
            <w:gridSpan w:val="4"/>
            <w:shd w:val="clear" w:color="auto" w:fill="auto"/>
            <w:vAlign w:val="center"/>
          </w:tcPr>
          <w:p w14:paraId="636FEFAE" w14:textId="77777777" w:rsidR="00E33202" w:rsidRPr="004C30EB" w:rsidRDefault="00E33202" w:rsidP="00C44AFD">
            <w:pPr>
              <w:pStyle w:val="CRSheetTitle"/>
              <w:framePr w:hSpace="0" w:wrap="auto" w:hAnchor="text" w:xAlign="left" w:yAlign="inline"/>
              <w:ind w:right="-6"/>
              <w:rPr>
                <w:rFonts w:ascii="Arial" w:hAnsi="Arial" w:cs="Arial"/>
                <w:b w:val="0"/>
                <w:sz w:val="18"/>
                <w:szCs w:val="18"/>
              </w:rPr>
            </w:pPr>
            <w:r w:rsidRPr="004C30EB">
              <w:rPr>
                <w:rFonts w:ascii="Arial" w:hAnsi="Arial" w:cs="Arial"/>
                <w:b w:val="0"/>
                <w:sz w:val="18"/>
                <w:szCs w:val="18"/>
              </w:rPr>
              <w:t>PROC_TLS_INITIALIZATION_SERVER_AUTH on ES9+</w:t>
            </w:r>
          </w:p>
        </w:tc>
      </w:tr>
      <w:tr w:rsidR="00E33202" w:rsidRPr="002E2D81" w14:paraId="7A57974B" w14:textId="77777777" w:rsidTr="00C44AFD">
        <w:trPr>
          <w:trHeight w:val="314"/>
          <w:jc w:val="center"/>
        </w:trPr>
        <w:tc>
          <w:tcPr>
            <w:tcW w:w="708" w:type="dxa"/>
            <w:shd w:val="clear" w:color="auto" w:fill="auto"/>
            <w:vAlign w:val="center"/>
          </w:tcPr>
          <w:p w14:paraId="4B3450AA" w14:textId="77777777" w:rsidR="00E33202" w:rsidRPr="008F1B4C" w:rsidRDefault="00E33202" w:rsidP="00C44AFD">
            <w:pPr>
              <w:spacing w:before="0"/>
              <w:ind w:right="-6"/>
              <w:jc w:val="center"/>
              <w:rPr>
                <w:rFonts w:cs="Arial"/>
                <w:color w:val="000000"/>
                <w:sz w:val="18"/>
                <w:szCs w:val="18"/>
                <w:lang w:eastAsia="ja-JP"/>
              </w:rPr>
            </w:pPr>
            <w:r w:rsidRPr="008F1B4C">
              <w:rPr>
                <w:rFonts w:cs="Arial"/>
                <w:color w:val="000000"/>
                <w:sz w:val="18"/>
                <w:szCs w:val="18"/>
                <w:lang w:eastAsia="ja-JP"/>
              </w:rPr>
              <w:t>2</w:t>
            </w:r>
          </w:p>
        </w:tc>
        <w:tc>
          <w:tcPr>
            <w:tcW w:w="1859" w:type="dxa"/>
            <w:shd w:val="clear" w:color="auto" w:fill="auto"/>
            <w:vAlign w:val="center"/>
          </w:tcPr>
          <w:p w14:paraId="31076459" w14:textId="77777777" w:rsidR="00E33202" w:rsidRPr="008F1B4C" w:rsidRDefault="00E33202" w:rsidP="00C44AFD">
            <w:pPr>
              <w:ind w:right="-6"/>
              <w:rPr>
                <w:rFonts w:cs="Arial"/>
                <w:sz w:val="18"/>
                <w:szCs w:val="18"/>
                <w:highlight w:val="yellow"/>
              </w:rPr>
            </w:pPr>
            <w:r w:rsidRPr="008F1B4C">
              <w:rPr>
                <w:rFonts w:cs="Arial"/>
                <w:sz w:val="18"/>
                <w:szCs w:val="18"/>
              </w:rPr>
              <w:t xml:space="preserve">S_LPAd </w:t>
            </w:r>
            <w:r w:rsidRPr="008F1B4C">
              <w:rPr>
                <w:rFonts w:cs="Arial" w:hint="eastAsia"/>
                <w:sz w:val="18"/>
                <w:szCs w:val="18"/>
              </w:rPr>
              <w:t>→</w:t>
            </w:r>
            <w:r w:rsidRPr="008F1B4C">
              <w:rPr>
                <w:rFonts w:cs="Arial"/>
                <w:sz w:val="18"/>
                <w:szCs w:val="18"/>
              </w:rPr>
              <w:t xml:space="preserve"> SM-DP+</w:t>
            </w:r>
          </w:p>
        </w:tc>
        <w:tc>
          <w:tcPr>
            <w:tcW w:w="3074" w:type="dxa"/>
            <w:shd w:val="clear" w:color="auto" w:fill="auto"/>
            <w:vAlign w:val="center"/>
          </w:tcPr>
          <w:p w14:paraId="03A174F7"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611" w:type="dxa"/>
            <w:shd w:val="clear" w:color="auto" w:fill="auto"/>
            <w:vAlign w:val="center"/>
          </w:tcPr>
          <w:p w14:paraId="6410D7E8" w14:textId="77777777" w:rsidR="00E33202" w:rsidRPr="00CC57A9" w:rsidRDefault="00E33202" w:rsidP="00C44AFD">
            <w:pPr>
              <w:ind w:right="-6"/>
              <w:rPr>
                <w:rFonts w:cs="Arial"/>
                <w:sz w:val="18"/>
                <w:szCs w:val="18"/>
                <w:highlight w:val="yellow"/>
              </w:rPr>
            </w:pPr>
            <w:r w:rsidRPr="00CC57A9">
              <w:rPr>
                <w:rFonts w:cs="Arial"/>
                <w:sz w:val="18"/>
                <w:szCs w:val="18"/>
              </w:rPr>
              <w:t>MTD_HTTP_RESP( #R_INITIATE_AUTH_OK)</w:t>
            </w:r>
          </w:p>
        </w:tc>
        <w:tc>
          <w:tcPr>
            <w:tcW w:w="695" w:type="dxa"/>
            <w:shd w:val="clear" w:color="auto" w:fill="auto"/>
            <w:vAlign w:val="center"/>
          </w:tcPr>
          <w:p w14:paraId="7537D79D" w14:textId="77777777" w:rsidR="00E33202" w:rsidRPr="008F1B4C" w:rsidRDefault="00E33202" w:rsidP="00C44AFD">
            <w:pPr>
              <w:ind w:right="-6"/>
              <w:rPr>
                <w:rFonts w:cs="Arial"/>
                <w:sz w:val="18"/>
                <w:szCs w:val="18"/>
                <w:highlight w:val="red"/>
              </w:rPr>
            </w:pPr>
          </w:p>
        </w:tc>
      </w:tr>
      <w:tr w:rsidR="00E33202" w:rsidRPr="00421EB7" w14:paraId="5515F3ED" w14:textId="77777777" w:rsidTr="00C44AFD">
        <w:trPr>
          <w:trHeight w:val="314"/>
          <w:jc w:val="center"/>
        </w:trPr>
        <w:tc>
          <w:tcPr>
            <w:tcW w:w="708" w:type="dxa"/>
            <w:shd w:val="clear" w:color="auto" w:fill="auto"/>
            <w:vAlign w:val="center"/>
          </w:tcPr>
          <w:p w14:paraId="0D5422CB" w14:textId="77777777" w:rsidR="00E33202" w:rsidRPr="008F1B4C" w:rsidRDefault="00E33202" w:rsidP="00C44AFD">
            <w:pPr>
              <w:spacing w:before="0"/>
              <w:ind w:right="-6"/>
              <w:jc w:val="center"/>
              <w:rPr>
                <w:rFonts w:cs="Arial"/>
                <w:color w:val="000000"/>
                <w:sz w:val="18"/>
                <w:szCs w:val="18"/>
                <w:lang w:eastAsia="ja-JP"/>
              </w:rPr>
            </w:pPr>
            <w:r w:rsidRPr="008F1B4C">
              <w:rPr>
                <w:rFonts w:cs="Arial"/>
                <w:color w:val="000000"/>
                <w:sz w:val="18"/>
                <w:szCs w:val="18"/>
                <w:lang w:eastAsia="ja-JP"/>
              </w:rPr>
              <w:t>3</w:t>
            </w:r>
          </w:p>
        </w:tc>
        <w:tc>
          <w:tcPr>
            <w:tcW w:w="1859" w:type="dxa"/>
            <w:shd w:val="clear" w:color="auto" w:fill="auto"/>
            <w:vAlign w:val="center"/>
          </w:tcPr>
          <w:p w14:paraId="6FC773AD" w14:textId="77777777" w:rsidR="00E33202" w:rsidRPr="008F1B4C" w:rsidRDefault="00E33202" w:rsidP="00C44AFD">
            <w:pPr>
              <w:ind w:right="-6"/>
              <w:rPr>
                <w:rFonts w:cs="Arial"/>
                <w:sz w:val="18"/>
                <w:szCs w:val="18"/>
                <w:highlight w:val="yellow"/>
              </w:rPr>
            </w:pPr>
            <w:r w:rsidRPr="008F1B4C">
              <w:rPr>
                <w:rFonts w:cs="Arial"/>
                <w:sz w:val="18"/>
                <w:szCs w:val="18"/>
              </w:rPr>
              <w:t xml:space="preserve">S_LPAd </w:t>
            </w:r>
            <w:r w:rsidRPr="008F1B4C">
              <w:rPr>
                <w:rFonts w:cs="Arial" w:hint="eastAsia"/>
                <w:sz w:val="18"/>
                <w:szCs w:val="18"/>
              </w:rPr>
              <w:t>→</w:t>
            </w:r>
            <w:r w:rsidRPr="008F1B4C">
              <w:rPr>
                <w:rFonts w:cs="Arial"/>
                <w:sz w:val="18"/>
                <w:szCs w:val="18"/>
              </w:rPr>
              <w:t xml:space="preserve"> SM-DP+</w:t>
            </w:r>
          </w:p>
        </w:tc>
        <w:tc>
          <w:tcPr>
            <w:tcW w:w="3074" w:type="dxa"/>
            <w:shd w:val="clear" w:color="auto" w:fill="auto"/>
            <w:vAlign w:val="center"/>
          </w:tcPr>
          <w:p w14:paraId="51AD9AF3" w14:textId="77777777" w:rsidR="00E33202" w:rsidRPr="002E2D81" w:rsidRDefault="00E33202" w:rsidP="00C44AFD">
            <w:pPr>
              <w:rPr>
                <w:highlight w:val="yellow"/>
              </w:rPr>
            </w:pPr>
            <w:r w:rsidRPr="008F1B4C">
              <w:rPr>
                <w:sz w:val="18"/>
                <w:szCs w:val="18"/>
              </w:rPr>
              <w:t>MTD_HTTP_REQ(</w:t>
            </w:r>
            <w:r w:rsidRPr="008F1B4C">
              <w:rPr>
                <w:sz w:val="18"/>
                <w:szCs w:val="18"/>
              </w:rPr>
              <w:br/>
              <w:t xml:space="preserve">   #IUT_SM_DP_ADDRESS,</w:t>
            </w:r>
            <w:r w:rsidRPr="008F1B4C">
              <w:rPr>
                <w:sz w:val="18"/>
                <w:szCs w:val="18"/>
              </w:rPr>
              <w:br/>
              <w:t xml:space="preserve">   #PATH_AUTH_CLIENT,</w:t>
            </w:r>
            <w:r w:rsidRPr="008F1B4C">
              <w:rPr>
                <w:sz w:val="18"/>
                <w:szCs w:val="18"/>
              </w:rPr>
              <w:br/>
              <w:t xml:space="preserve">   </w:t>
            </w:r>
            <w:r w:rsidRPr="008F1B4C">
              <w:rPr>
                <w:sz w:val="18"/>
                <w:szCs w:val="18"/>
                <w:lang w:eastAsia="de-DE"/>
              </w:rPr>
              <w:t>MTD_AUTHENTICATE_CLIENT</w:t>
            </w:r>
            <w:r w:rsidRPr="008F1B4C">
              <w:rPr>
                <w:sz w:val="18"/>
                <w:szCs w:val="18"/>
              </w:rPr>
              <w:t>(</w:t>
            </w:r>
            <w:r w:rsidRPr="008F1B4C">
              <w:rPr>
                <w:sz w:val="18"/>
                <w:szCs w:val="18"/>
              </w:rPr>
              <w:br/>
              <w:t xml:space="preserve">      &lt;S_TRANSACTION_ID&gt;,  #AUTH_SERVER_RESP_ACT_CODE_UC_OK))</w:t>
            </w:r>
          </w:p>
        </w:tc>
        <w:tc>
          <w:tcPr>
            <w:tcW w:w="2611" w:type="dxa"/>
            <w:shd w:val="clear" w:color="auto" w:fill="auto"/>
            <w:vAlign w:val="center"/>
          </w:tcPr>
          <w:p w14:paraId="0C1E33B9" w14:textId="77777777" w:rsidR="00E33202" w:rsidRPr="008F1B4C" w:rsidRDefault="00E33202" w:rsidP="00C44AFD">
            <w:pPr>
              <w:ind w:right="-6"/>
              <w:rPr>
                <w:rFonts w:cs="Arial"/>
                <w:sz w:val="18"/>
                <w:szCs w:val="18"/>
                <w:highlight w:val="yellow"/>
                <w:lang w:val="es-ES_tradnl"/>
              </w:rPr>
            </w:pPr>
            <w:r w:rsidRPr="008F1B4C">
              <w:rPr>
                <w:rFonts w:cs="Arial"/>
                <w:sz w:val="18"/>
                <w:szCs w:val="18"/>
                <w:lang w:val="es-ES_tradnl"/>
              </w:rPr>
              <w:t>MTD_HTTP_RESP(</w:t>
            </w:r>
            <w:r w:rsidRPr="008F1B4C">
              <w:rPr>
                <w:rFonts w:cs="Arial"/>
                <w:sz w:val="18"/>
                <w:szCs w:val="18"/>
                <w:lang w:val="es-ES_tradnl"/>
              </w:rPr>
              <w:br/>
              <w:t>#</w:t>
            </w:r>
            <w:r w:rsidRPr="008F1B4C">
              <w:rPr>
                <w:rFonts w:cs="Arial"/>
                <w:sz w:val="18"/>
                <w:szCs w:val="18"/>
                <w:lang w:val="es-ES_tradnl" w:eastAsia="de-DE"/>
              </w:rPr>
              <w:t>R_ERROR_8_2_6_3_8</w:t>
            </w:r>
            <w:r w:rsidRPr="008F1B4C">
              <w:rPr>
                <w:rFonts w:cs="Arial"/>
                <w:sz w:val="18"/>
                <w:szCs w:val="18"/>
                <w:lang w:val="es-ES_tradnl"/>
              </w:rPr>
              <w:t>)</w:t>
            </w:r>
          </w:p>
        </w:tc>
        <w:tc>
          <w:tcPr>
            <w:tcW w:w="695" w:type="dxa"/>
            <w:shd w:val="clear" w:color="auto" w:fill="auto"/>
            <w:vAlign w:val="center"/>
          </w:tcPr>
          <w:p w14:paraId="7DB2F2B5" w14:textId="77777777" w:rsidR="00E33202" w:rsidRPr="008F1B4C" w:rsidRDefault="00E33202" w:rsidP="00C44AFD">
            <w:pPr>
              <w:ind w:right="-6"/>
              <w:rPr>
                <w:rFonts w:cs="Arial"/>
                <w:sz w:val="18"/>
                <w:szCs w:val="18"/>
                <w:highlight w:val="red"/>
                <w:lang w:val="es-ES_tradnl"/>
              </w:rPr>
            </w:pPr>
          </w:p>
        </w:tc>
      </w:tr>
    </w:tbl>
    <w:p w14:paraId="463BB3C6" w14:textId="77777777" w:rsidR="00E33202" w:rsidRPr="001B7440" w:rsidRDefault="00E33202" w:rsidP="00E33202">
      <w:pPr>
        <w:pStyle w:val="NormalParagraph"/>
        <w:rPr>
          <w:lang w:val="es-ES_trad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2"/>
        <w:gridCol w:w="1876"/>
        <w:gridCol w:w="3101"/>
        <w:gridCol w:w="2635"/>
        <w:gridCol w:w="702"/>
      </w:tblGrid>
      <w:tr w:rsidR="00E33202" w:rsidRPr="001F0550" w14:paraId="2CCBF992"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7B6C8340" w14:textId="77777777" w:rsidR="00E33202" w:rsidRPr="001B7440" w:rsidRDefault="00E33202" w:rsidP="00C44AFD">
            <w:pPr>
              <w:pStyle w:val="TableHeader"/>
              <w:rPr>
                <w:lang w:val="es-ES_tradnl"/>
              </w:rPr>
            </w:pPr>
          </w:p>
        </w:tc>
        <w:tc>
          <w:tcPr>
            <w:tcW w:w="1864" w:type="dxa"/>
            <w:tcBorders>
              <w:left w:val="single" w:sz="6" w:space="0" w:color="auto"/>
            </w:tcBorders>
            <w:shd w:val="clear" w:color="auto" w:fill="C00000"/>
            <w:vAlign w:val="center"/>
          </w:tcPr>
          <w:p w14:paraId="0CF423AB" w14:textId="77777777" w:rsidR="00E33202" w:rsidRPr="0061518F" w:rsidRDefault="00E33202" w:rsidP="00C44AFD">
            <w:pPr>
              <w:pStyle w:val="TableHeader"/>
            </w:pPr>
            <w:r w:rsidRPr="001A336D">
              <w:t>Procedure</w:t>
            </w:r>
          </w:p>
        </w:tc>
        <w:tc>
          <w:tcPr>
            <w:tcW w:w="6396" w:type="dxa"/>
            <w:gridSpan w:val="3"/>
            <w:tcBorders>
              <w:top w:val="nil"/>
              <w:right w:val="nil"/>
            </w:tcBorders>
            <w:shd w:val="clear" w:color="auto" w:fill="auto"/>
            <w:vAlign w:val="center"/>
          </w:tcPr>
          <w:p w14:paraId="0D08FC84" w14:textId="77777777" w:rsidR="00E33202" w:rsidRPr="004C30EB" w:rsidRDefault="00E33202" w:rsidP="00C44AFD">
            <w:pPr>
              <w:pStyle w:val="TableText"/>
            </w:pPr>
            <w:r w:rsidRPr="004C30EB">
              <w:t>PROC_ES9+_</w:t>
            </w:r>
            <w:r>
              <w:t>PROF_DOWNLOAD</w:t>
            </w:r>
            <w:r w:rsidRPr="004C30EB">
              <w:t>_DEF_DP_USE_CASE_CANCEL_SESSION</w:t>
            </w:r>
            <w:r>
              <w:t>_SK</w:t>
            </w:r>
          </w:p>
        </w:tc>
      </w:tr>
      <w:tr w:rsidR="00E33202" w:rsidRPr="001F0550" w14:paraId="7467FE3C"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2832108F" w14:textId="77777777" w:rsidR="00E33202" w:rsidRPr="004C30EB" w:rsidRDefault="00E33202" w:rsidP="00C44AFD">
            <w:pPr>
              <w:pStyle w:val="TableContentLeft"/>
              <w:rPr>
                <w:sz w:val="20"/>
              </w:rPr>
            </w:pPr>
          </w:p>
        </w:tc>
        <w:tc>
          <w:tcPr>
            <w:tcW w:w="1864" w:type="dxa"/>
            <w:tcBorders>
              <w:left w:val="single" w:sz="6" w:space="0" w:color="auto"/>
            </w:tcBorders>
            <w:shd w:val="clear" w:color="auto" w:fill="auto"/>
            <w:vAlign w:val="center"/>
          </w:tcPr>
          <w:p w14:paraId="23B21278" w14:textId="77777777" w:rsidR="00E33202" w:rsidRPr="004C30EB" w:rsidRDefault="00E33202" w:rsidP="00C44AFD">
            <w:pPr>
              <w:pStyle w:val="TableContentLeft"/>
              <w:rPr>
                <w:rStyle w:val="Strong"/>
              </w:rPr>
            </w:pPr>
            <w:r w:rsidRPr="004C30EB">
              <w:rPr>
                <w:rStyle w:val="Strong"/>
              </w:rPr>
              <w:t>Description</w:t>
            </w:r>
          </w:p>
        </w:tc>
        <w:tc>
          <w:tcPr>
            <w:tcW w:w="6396" w:type="dxa"/>
            <w:gridSpan w:val="3"/>
            <w:shd w:val="clear" w:color="auto" w:fill="auto"/>
            <w:vAlign w:val="center"/>
          </w:tcPr>
          <w:p w14:paraId="017B5B3E" w14:textId="77777777" w:rsidR="00E33202" w:rsidRPr="00FC794D" w:rsidRDefault="00E33202" w:rsidP="00C44AFD">
            <w:pPr>
              <w:pStyle w:val="10ptTableContent"/>
              <w:rPr>
                <w:sz w:val="18"/>
              </w:rPr>
            </w:pPr>
            <w:r w:rsidRPr="000536A9">
              <w:rPr>
                <w:rStyle w:val="PlaceholderText"/>
                <w:color w:val="auto"/>
                <w:sz w:val="18"/>
              </w:rPr>
              <w:t>End User cancels ongoing Profile Download after the generation of the one-time ECKA key pair, session keys and the generation of the Bound Profile Package.</w:t>
            </w:r>
          </w:p>
        </w:tc>
      </w:tr>
      <w:tr w:rsidR="00E33202" w:rsidRPr="001F0550" w14:paraId="21F6D504" w14:textId="77777777" w:rsidTr="00C44AFD">
        <w:trPr>
          <w:trHeight w:val="314"/>
          <w:jc w:val="center"/>
        </w:trPr>
        <w:tc>
          <w:tcPr>
            <w:tcW w:w="708" w:type="dxa"/>
            <w:tcBorders>
              <w:top w:val="single" w:sz="6" w:space="0" w:color="auto"/>
            </w:tcBorders>
            <w:shd w:val="clear" w:color="auto" w:fill="C00000"/>
            <w:vAlign w:val="center"/>
          </w:tcPr>
          <w:p w14:paraId="54914426" w14:textId="77777777" w:rsidR="00E33202" w:rsidRPr="0061518F" w:rsidRDefault="00E33202" w:rsidP="00C44AFD">
            <w:pPr>
              <w:pStyle w:val="TableHeader"/>
            </w:pPr>
            <w:r w:rsidRPr="001A336D">
              <w:t>Step</w:t>
            </w:r>
          </w:p>
        </w:tc>
        <w:tc>
          <w:tcPr>
            <w:tcW w:w="1864" w:type="dxa"/>
            <w:shd w:val="clear" w:color="auto" w:fill="C00000"/>
            <w:vAlign w:val="center"/>
          </w:tcPr>
          <w:p w14:paraId="63F05106" w14:textId="77777777" w:rsidR="00E33202" w:rsidRPr="00065A81" w:rsidRDefault="00E33202" w:rsidP="00C44AFD">
            <w:pPr>
              <w:pStyle w:val="TableHeader"/>
            </w:pPr>
            <w:r w:rsidRPr="00065A81">
              <w:t>Direction</w:t>
            </w:r>
          </w:p>
        </w:tc>
        <w:tc>
          <w:tcPr>
            <w:tcW w:w="3081" w:type="dxa"/>
            <w:shd w:val="clear" w:color="auto" w:fill="C00000"/>
            <w:vAlign w:val="center"/>
          </w:tcPr>
          <w:p w14:paraId="1561509D" w14:textId="77777777" w:rsidR="00E33202" w:rsidRPr="00452227" w:rsidRDefault="00E33202" w:rsidP="00C44AFD">
            <w:pPr>
              <w:pStyle w:val="TableHeader"/>
            </w:pPr>
            <w:r w:rsidRPr="00263515">
              <w:t>Sequence / Description</w:t>
            </w:r>
          </w:p>
        </w:tc>
        <w:tc>
          <w:tcPr>
            <w:tcW w:w="2618" w:type="dxa"/>
            <w:shd w:val="clear" w:color="auto" w:fill="C00000"/>
            <w:vAlign w:val="center"/>
          </w:tcPr>
          <w:p w14:paraId="515E4D0F" w14:textId="77777777" w:rsidR="00E33202" w:rsidRPr="007E5B2A" w:rsidRDefault="00E33202" w:rsidP="00C44AFD">
            <w:pPr>
              <w:pStyle w:val="TableHeader"/>
            </w:pPr>
            <w:r w:rsidRPr="007E5B2A">
              <w:t>Expected result</w:t>
            </w:r>
          </w:p>
        </w:tc>
        <w:tc>
          <w:tcPr>
            <w:tcW w:w="697" w:type="dxa"/>
            <w:shd w:val="clear" w:color="auto" w:fill="C00000"/>
            <w:vAlign w:val="center"/>
          </w:tcPr>
          <w:p w14:paraId="29BF10DE" w14:textId="77777777" w:rsidR="00E33202" w:rsidRPr="00F85498" w:rsidRDefault="00E33202" w:rsidP="00C44AFD">
            <w:pPr>
              <w:pStyle w:val="TableHeader"/>
            </w:pPr>
            <w:r w:rsidRPr="00F85498">
              <w:t>REQ</w:t>
            </w:r>
          </w:p>
        </w:tc>
      </w:tr>
      <w:tr w:rsidR="00E33202" w:rsidRPr="001F0550" w14:paraId="75FE0719" w14:textId="77777777" w:rsidTr="00C44AFD">
        <w:trPr>
          <w:trHeight w:val="314"/>
          <w:jc w:val="center"/>
        </w:trPr>
        <w:tc>
          <w:tcPr>
            <w:tcW w:w="708" w:type="dxa"/>
            <w:shd w:val="clear" w:color="auto" w:fill="auto"/>
            <w:vAlign w:val="center"/>
          </w:tcPr>
          <w:p w14:paraId="1556AF0E" w14:textId="77777777" w:rsidR="00E33202" w:rsidRPr="001F0550" w:rsidRDefault="00E33202" w:rsidP="00C44AFD">
            <w:pPr>
              <w:pStyle w:val="TableContentLeft"/>
            </w:pPr>
            <w:r w:rsidRPr="001F0550">
              <w:t>1</w:t>
            </w:r>
          </w:p>
        </w:tc>
        <w:tc>
          <w:tcPr>
            <w:tcW w:w="8260" w:type="dxa"/>
            <w:gridSpan w:val="4"/>
            <w:shd w:val="clear" w:color="auto" w:fill="auto"/>
            <w:vAlign w:val="center"/>
          </w:tcPr>
          <w:p w14:paraId="39867332" w14:textId="77777777" w:rsidR="00E33202" w:rsidRPr="001F0550" w:rsidRDefault="00E33202" w:rsidP="00C44AFD">
            <w:pPr>
              <w:pStyle w:val="TableContentLeft"/>
            </w:pPr>
            <w:r w:rsidRPr="001F0550">
              <w:t>PROC_TLS_INITIALIZATION_SERVER_AUTH</w:t>
            </w:r>
          </w:p>
        </w:tc>
      </w:tr>
      <w:tr w:rsidR="00E33202" w:rsidRPr="001F0550" w14:paraId="3A1F4571" w14:textId="77777777" w:rsidTr="00C44AFD">
        <w:trPr>
          <w:trHeight w:val="314"/>
          <w:jc w:val="center"/>
        </w:trPr>
        <w:tc>
          <w:tcPr>
            <w:tcW w:w="708" w:type="dxa"/>
            <w:shd w:val="clear" w:color="auto" w:fill="auto"/>
            <w:vAlign w:val="center"/>
          </w:tcPr>
          <w:p w14:paraId="2D63444B" w14:textId="77777777" w:rsidR="00E33202" w:rsidRPr="001F0550" w:rsidRDefault="00E33202" w:rsidP="00C44AFD">
            <w:pPr>
              <w:pStyle w:val="TableContentLeft"/>
              <w:rPr>
                <w:highlight w:val="yellow"/>
              </w:rPr>
            </w:pPr>
            <w:r w:rsidRPr="001F0550">
              <w:t>2</w:t>
            </w:r>
          </w:p>
        </w:tc>
        <w:tc>
          <w:tcPr>
            <w:tcW w:w="1864" w:type="dxa"/>
            <w:shd w:val="clear" w:color="auto" w:fill="auto"/>
            <w:vAlign w:val="center"/>
          </w:tcPr>
          <w:p w14:paraId="543FAE9D"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3081" w:type="dxa"/>
            <w:shd w:val="clear" w:color="auto" w:fill="auto"/>
            <w:vAlign w:val="center"/>
          </w:tcPr>
          <w:p w14:paraId="2A1A8DCF" w14:textId="77777777" w:rsidR="00E33202" w:rsidRPr="00E06CC2" w:rsidRDefault="00E33202" w:rsidP="00C44AFD">
            <w:pPr>
              <w:pStyle w:val="TableContentLeft"/>
              <w:rPr>
                <w:highlight w:val="yellow"/>
              </w:rPr>
            </w:pPr>
            <w:r w:rsidRPr="00E06CC2">
              <w:t>MTD_HTTP_REQ(</w:t>
            </w:r>
            <w:r w:rsidRPr="00E06CC2">
              <w:br/>
              <w:t xml:space="preserve">   #IUT_SM_DP_ADDRESS,</w:t>
            </w:r>
            <w:r w:rsidRPr="00E06CC2">
              <w:br/>
              <w:t xml:space="preserve">   #PATH_INITIATE_AUTH,</w:t>
            </w:r>
            <w:r w:rsidRPr="00E06CC2">
              <w:br/>
              <w:t xml:space="preserve">   </w:t>
            </w:r>
            <w:r w:rsidRPr="000536A9">
              <w:rPr>
                <w:rStyle w:val="PlaceholderText"/>
                <w:color w:val="auto"/>
              </w:rPr>
              <w:t>MTD_INITIATE_AUTHENTICATION</w:t>
            </w:r>
            <w:r w:rsidRPr="00E06CC2">
              <w:t>(</w:t>
            </w:r>
            <w:r w:rsidRPr="00E06CC2">
              <w:br/>
              <w:t xml:space="preserve">      #S_EUICC_CHALLENGE, </w:t>
            </w:r>
            <w:r w:rsidRPr="00E06CC2">
              <w:br/>
              <w:t xml:space="preserve">      #S_EUICC_INFO1,</w:t>
            </w:r>
            <w:r w:rsidRPr="00E06CC2">
              <w:br/>
              <w:t xml:space="preserve">      #IUT_SM_DP_ADDRESS))</w:t>
            </w:r>
          </w:p>
        </w:tc>
        <w:tc>
          <w:tcPr>
            <w:tcW w:w="2618" w:type="dxa"/>
            <w:shd w:val="clear" w:color="auto" w:fill="auto"/>
            <w:vAlign w:val="center"/>
          </w:tcPr>
          <w:p w14:paraId="57BF10B2" w14:textId="77777777" w:rsidR="00E33202" w:rsidRPr="00452D62" w:rsidRDefault="00E33202" w:rsidP="00C44AFD">
            <w:pPr>
              <w:pStyle w:val="TableContentLeft"/>
              <w:rPr>
                <w:highlight w:val="yellow"/>
              </w:rPr>
            </w:pPr>
            <w:r w:rsidRPr="00452D62">
              <w:t>MTD_HTTP_RESP( #R_INITIATE_AUTH_OK)</w:t>
            </w:r>
          </w:p>
        </w:tc>
        <w:tc>
          <w:tcPr>
            <w:tcW w:w="697" w:type="dxa"/>
            <w:shd w:val="clear" w:color="auto" w:fill="auto"/>
            <w:vAlign w:val="center"/>
          </w:tcPr>
          <w:p w14:paraId="57F055FA" w14:textId="77777777" w:rsidR="00E33202" w:rsidRPr="001F0550" w:rsidRDefault="00E33202" w:rsidP="00C44AFD">
            <w:pPr>
              <w:pStyle w:val="TableContentLeft"/>
              <w:rPr>
                <w:highlight w:val="red"/>
              </w:rPr>
            </w:pPr>
          </w:p>
        </w:tc>
      </w:tr>
      <w:tr w:rsidR="00E33202" w:rsidRPr="001F0550" w14:paraId="176B5A87" w14:textId="77777777" w:rsidTr="00C44AFD">
        <w:trPr>
          <w:trHeight w:val="314"/>
          <w:jc w:val="center"/>
        </w:trPr>
        <w:tc>
          <w:tcPr>
            <w:tcW w:w="708" w:type="dxa"/>
            <w:shd w:val="clear" w:color="auto" w:fill="auto"/>
            <w:vAlign w:val="center"/>
          </w:tcPr>
          <w:p w14:paraId="5CB7CFEC" w14:textId="77777777" w:rsidR="00E33202" w:rsidRPr="001F0550" w:rsidRDefault="00E33202" w:rsidP="00C44AFD">
            <w:pPr>
              <w:pStyle w:val="TableContentLeft"/>
              <w:rPr>
                <w:highlight w:val="yellow"/>
              </w:rPr>
            </w:pPr>
            <w:r w:rsidRPr="001F0550">
              <w:t>3</w:t>
            </w:r>
          </w:p>
        </w:tc>
        <w:tc>
          <w:tcPr>
            <w:tcW w:w="1864" w:type="dxa"/>
            <w:shd w:val="clear" w:color="auto" w:fill="auto"/>
            <w:vAlign w:val="center"/>
          </w:tcPr>
          <w:p w14:paraId="12B082B4"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892F16F" w14:textId="77777777" w:rsidR="00E33202" w:rsidRPr="00452D62" w:rsidRDefault="00E33202" w:rsidP="00C44AFD">
            <w:pPr>
              <w:pStyle w:val="TableContentLeft"/>
              <w:rPr>
                <w:highlight w:val="yellow"/>
              </w:rPr>
            </w:pPr>
            <w:r w:rsidRPr="00E06CC2">
              <w:t>MTD_HTTP_REQ(</w:t>
            </w:r>
            <w:r w:rsidRPr="00E06CC2">
              <w:br/>
            </w:r>
            <w:r w:rsidRPr="00452D62">
              <w:t xml:space="preserve">   #IUT_SM_DP_ADDRESS,</w:t>
            </w:r>
            <w:r w:rsidRPr="00452D62">
              <w:br/>
              <w:t xml:space="preserve">   #PATH_AUTH_CLIENT,</w:t>
            </w:r>
            <w:r w:rsidRPr="00452D62">
              <w:br/>
              <w:t xml:space="preserve">   MTD_AUTHENTICATE_CLIENT(</w:t>
            </w:r>
            <w:r w:rsidRPr="00452D62">
              <w:br/>
              <w:t xml:space="preserve">      &lt;S_TRANSACTION_ID&gt;, </w:t>
            </w:r>
            <w:r w:rsidRPr="00452D62">
              <w:br/>
              <w:t>#AUTH_SERVER_RESP_DEF_DP_UC_OK))</w:t>
            </w:r>
          </w:p>
        </w:tc>
        <w:tc>
          <w:tcPr>
            <w:tcW w:w="2618" w:type="dxa"/>
            <w:shd w:val="clear" w:color="auto" w:fill="auto"/>
            <w:vAlign w:val="center"/>
          </w:tcPr>
          <w:p w14:paraId="5844F216" w14:textId="77777777" w:rsidR="00E33202" w:rsidRPr="000536A9" w:rsidRDefault="00E33202" w:rsidP="00C44AFD">
            <w:pPr>
              <w:pStyle w:val="TableContentLeft"/>
              <w:rPr>
                <w:highlight w:val="yellow"/>
              </w:rPr>
            </w:pPr>
            <w:r w:rsidRPr="000536A9">
              <w:t>MTD_HTTP_RESP(</w:t>
            </w:r>
            <w:r w:rsidRPr="000536A9">
              <w:br/>
              <w:t>#R_AUTH_CLIENT_OK)</w:t>
            </w:r>
          </w:p>
        </w:tc>
        <w:tc>
          <w:tcPr>
            <w:tcW w:w="697" w:type="dxa"/>
            <w:shd w:val="clear" w:color="auto" w:fill="auto"/>
            <w:vAlign w:val="center"/>
          </w:tcPr>
          <w:p w14:paraId="680809C3" w14:textId="77777777" w:rsidR="00E33202" w:rsidRPr="001F0550" w:rsidRDefault="00E33202" w:rsidP="00C44AFD">
            <w:pPr>
              <w:pStyle w:val="TableContentLeft"/>
              <w:rPr>
                <w:highlight w:val="red"/>
              </w:rPr>
            </w:pPr>
          </w:p>
        </w:tc>
      </w:tr>
      <w:tr w:rsidR="00E33202" w:rsidRPr="001F0550" w14:paraId="3F20BBC2" w14:textId="77777777" w:rsidTr="00C44AFD">
        <w:trPr>
          <w:trHeight w:val="314"/>
          <w:jc w:val="center"/>
        </w:trPr>
        <w:tc>
          <w:tcPr>
            <w:tcW w:w="708" w:type="dxa"/>
            <w:shd w:val="clear" w:color="auto" w:fill="auto"/>
            <w:vAlign w:val="center"/>
          </w:tcPr>
          <w:p w14:paraId="0C7CBAF9" w14:textId="77777777" w:rsidR="00E33202" w:rsidRPr="001F0550" w:rsidRDefault="00E33202" w:rsidP="00C44AFD">
            <w:pPr>
              <w:pStyle w:val="TableContentLeft"/>
              <w:rPr>
                <w:highlight w:val="yellow"/>
              </w:rPr>
            </w:pPr>
            <w:r w:rsidRPr="001F0550">
              <w:t>4</w:t>
            </w:r>
          </w:p>
        </w:tc>
        <w:tc>
          <w:tcPr>
            <w:tcW w:w="1864" w:type="dxa"/>
            <w:shd w:val="clear" w:color="auto" w:fill="auto"/>
            <w:vAlign w:val="center"/>
          </w:tcPr>
          <w:p w14:paraId="281D9257"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183C9B5" w14:textId="77777777" w:rsidR="00E33202" w:rsidRPr="00E06CC2" w:rsidRDefault="00E33202" w:rsidP="00C44AFD">
            <w:pPr>
              <w:pStyle w:val="TableContentLeft"/>
            </w:pPr>
            <w:r w:rsidRPr="00E06CC2">
              <w:t>MTD_HTTP_REQ(</w:t>
            </w:r>
            <w:r w:rsidRPr="00E06CC2">
              <w:br/>
              <w:t xml:space="preserve">  #IUT_SM_DP_ADDRESS,  </w:t>
            </w:r>
            <w:r w:rsidRPr="00E06CC2">
              <w:br/>
              <w:t xml:space="preserve">  #PATH_GET_BPP,</w:t>
            </w:r>
            <w:r w:rsidRPr="00E06CC2">
              <w:br/>
              <w:t xml:space="preserve">  MTD_GET_BPP(</w:t>
            </w:r>
          </w:p>
          <w:p w14:paraId="07DDDDC7" w14:textId="77777777" w:rsidR="00E33202" w:rsidRPr="00452D62" w:rsidRDefault="00E33202" w:rsidP="00C44AFD">
            <w:pPr>
              <w:pStyle w:val="TableContentLeft"/>
            </w:pPr>
            <w:r w:rsidRPr="00452D62">
              <w:t xml:space="preserve">    &lt;S_TRANSACTION_ID&gt;, </w:t>
            </w:r>
            <w:r w:rsidRPr="00452D62">
              <w:br/>
              <w:t xml:space="preserve">    #PREP_DOWNLOAD_RESP))</w:t>
            </w:r>
          </w:p>
        </w:tc>
        <w:tc>
          <w:tcPr>
            <w:tcW w:w="2618" w:type="dxa"/>
            <w:shd w:val="clear" w:color="auto" w:fill="auto"/>
            <w:vAlign w:val="center"/>
          </w:tcPr>
          <w:p w14:paraId="6591D789" w14:textId="77777777" w:rsidR="00E33202" w:rsidRPr="00452D62" w:rsidRDefault="00E33202" w:rsidP="00C44AFD">
            <w:pPr>
              <w:pStyle w:val="TableContentLeft"/>
            </w:pPr>
            <w:r w:rsidRPr="00452D62">
              <w:t>MTD_HTTP_RESP(</w:t>
            </w:r>
            <w:r w:rsidRPr="00452D62">
              <w:br/>
              <w:t>#R_GET_BPP_RESP_OP1_SK)</w:t>
            </w:r>
          </w:p>
        </w:tc>
        <w:tc>
          <w:tcPr>
            <w:tcW w:w="697" w:type="dxa"/>
            <w:shd w:val="clear" w:color="auto" w:fill="auto"/>
            <w:vAlign w:val="center"/>
          </w:tcPr>
          <w:p w14:paraId="27067E1C" w14:textId="77777777" w:rsidR="00E33202" w:rsidRPr="001F0550" w:rsidRDefault="00E33202" w:rsidP="00C44AFD">
            <w:pPr>
              <w:pStyle w:val="TableContentLeft"/>
              <w:rPr>
                <w:highlight w:val="red"/>
              </w:rPr>
            </w:pPr>
          </w:p>
        </w:tc>
      </w:tr>
      <w:tr w:rsidR="00E33202" w:rsidRPr="001F0550" w14:paraId="236C768F" w14:textId="77777777" w:rsidTr="00C44AFD">
        <w:trPr>
          <w:trHeight w:val="314"/>
          <w:jc w:val="center"/>
        </w:trPr>
        <w:tc>
          <w:tcPr>
            <w:tcW w:w="708" w:type="dxa"/>
            <w:shd w:val="clear" w:color="auto" w:fill="auto"/>
            <w:vAlign w:val="center"/>
          </w:tcPr>
          <w:p w14:paraId="65CFD52B" w14:textId="77777777" w:rsidR="00E33202" w:rsidRPr="001F0550" w:rsidRDefault="00E33202" w:rsidP="00C44AFD">
            <w:pPr>
              <w:pStyle w:val="TableContentLeft"/>
              <w:rPr>
                <w:highlight w:val="yellow"/>
              </w:rPr>
            </w:pPr>
            <w:r w:rsidRPr="001F0550">
              <w:t>5</w:t>
            </w:r>
          </w:p>
        </w:tc>
        <w:tc>
          <w:tcPr>
            <w:tcW w:w="1864" w:type="dxa"/>
            <w:shd w:val="clear" w:color="auto" w:fill="auto"/>
            <w:vAlign w:val="center"/>
          </w:tcPr>
          <w:p w14:paraId="7131CEB3"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ED3A171" w14:textId="77777777" w:rsidR="00E33202" w:rsidRPr="00E06CC2" w:rsidRDefault="00E33202" w:rsidP="00C44AFD">
            <w:pPr>
              <w:pStyle w:val="TableContentLeft"/>
              <w:rPr>
                <w:highlight w:val="yellow"/>
              </w:rPr>
            </w:pPr>
            <w:r w:rsidRPr="00E06CC2">
              <w:t>MTD_HTTP_REQ(</w:t>
            </w:r>
            <w:r w:rsidRPr="00E06CC2">
              <w:br/>
              <w:t xml:space="preserve">   #IUT_SM_DP_ADDRESS,</w:t>
            </w:r>
            <w:r w:rsidRPr="00E06CC2">
              <w:br/>
              <w:t xml:space="preserve">   #PATH_CANCEL_SESSION,</w:t>
            </w:r>
            <w:r w:rsidRPr="00E06CC2">
              <w:br/>
              <w:t xml:space="preserve">   </w:t>
            </w:r>
            <w:r w:rsidRPr="000536A9">
              <w:rPr>
                <w:rStyle w:val="PlaceholderText"/>
                <w:color w:val="auto"/>
              </w:rPr>
              <w:t>MTD_CANCEL_SESSION</w:t>
            </w:r>
            <w:r w:rsidRPr="00E06CC2">
              <w:t>(</w:t>
            </w:r>
            <w:r w:rsidRPr="00E06CC2">
              <w:br/>
              <w:t xml:space="preserve">      &lt;S_TRANSACTION_ID&gt;, </w:t>
            </w:r>
            <w:r w:rsidRPr="00E06CC2">
              <w:br/>
              <w:t xml:space="preserve">      #CS_RESP_OK_POSTPONED))</w:t>
            </w:r>
          </w:p>
        </w:tc>
        <w:tc>
          <w:tcPr>
            <w:tcW w:w="2618" w:type="dxa"/>
            <w:shd w:val="clear" w:color="auto" w:fill="auto"/>
            <w:vAlign w:val="center"/>
          </w:tcPr>
          <w:p w14:paraId="37E51BA2" w14:textId="77777777" w:rsidR="00E33202" w:rsidRPr="00E06CC2" w:rsidRDefault="00E33202" w:rsidP="00C44AFD">
            <w:pPr>
              <w:pStyle w:val="TableContentLeft"/>
            </w:pPr>
            <w:r w:rsidRPr="000536A9">
              <w:rPr>
                <w:rStyle w:val="PlaceholderText"/>
                <w:color w:val="auto"/>
              </w:rPr>
              <w:t>MTD_HTTP_RESP</w:t>
            </w:r>
            <w:r w:rsidRPr="00E06CC2">
              <w:t>(</w:t>
            </w:r>
            <w:r w:rsidRPr="00E06CC2">
              <w:br/>
              <w:t>#R_SUCCESS)</w:t>
            </w:r>
            <w:r w:rsidRPr="00E06CC2">
              <w:br/>
            </w:r>
            <w:r w:rsidRPr="00E06CC2">
              <w:br/>
              <w:t>Cancel Session request accepted by SM-DP+ and ongoing RSP session SHALL enter retry mode.</w:t>
            </w:r>
          </w:p>
        </w:tc>
        <w:tc>
          <w:tcPr>
            <w:tcW w:w="697" w:type="dxa"/>
            <w:shd w:val="clear" w:color="auto" w:fill="auto"/>
            <w:vAlign w:val="center"/>
          </w:tcPr>
          <w:p w14:paraId="6B61D670" w14:textId="77777777" w:rsidR="00E33202" w:rsidRPr="001F0550" w:rsidRDefault="00E33202" w:rsidP="00C44AFD">
            <w:pPr>
              <w:pStyle w:val="TableContentLeft"/>
              <w:rPr>
                <w:highlight w:val="red"/>
              </w:rPr>
            </w:pPr>
          </w:p>
        </w:tc>
      </w:tr>
    </w:tbl>
    <w:p w14:paraId="130D06C5" w14:textId="77777777" w:rsidR="00E33202" w:rsidRPr="001F0550" w:rsidRDefault="00E33202" w:rsidP="00E33202">
      <w:pPr>
        <w:pStyle w:val="NormalParagraph"/>
      </w:pP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4"/>
        <w:gridCol w:w="1881"/>
        <w:gridCol w:w="3110"/>
        <w:gridCol w:w="2642"/>
        <w:gridCol w:w="704"/>
      </w:tblGrid>
      <w:tr w:rsidR="00E33202" w:rsidRPr="004C30EB" w14:paraId="4E6B03B8" w14:textId="77777777" w:rsidTr="00C44AFD">
        <w:trPr>
          <w:trHeight w:val="314"/>
          <w:jc w:val="center"/>
        </w:trPr>
        <w:tc>
          <w:tcPr>
            <w:tcW w:w="714" w:type="dxa"/>
            <w:tcBorders>
              <w:top w:val="nil"/>
              <w:left w:val="nil"/>
              <w:bottom w:val="nil"/>
              <w:right w:val="single" w:sz="6" w:space="0" w:color="auto"/>
            </w:tcBorders>
            <w:shd w:val="clear" w:color="auto" w:fill="auto"/>
            <w:vAlign w:val="center"/>
          </w:tcPr>
          <w:p w14:paraId="75C97D98" w14:textId="77777777" w:rsidR="00E33202" w:rsidRPr="006D77A5" w:rsidRDefault="00E33202" w:rsidP="00C44AFD"/>
        </w:tc>
        <w:tc>
          <w:tcPr>
            <w:tcW w:w="1881" w:type="dxa"/>
            <w:tcBorders>
              <w:left w:val="single" w:sz="6" w:space="0" w:color="auto"/>
            </w:tcBorders>
            <w:shd w:val="clear" w:color="auto" w:fill="C00000"/>
            <w:vAlign w:val="center"/>
          </w:tcPr>
          <w:p w14:paraId="4DE41BBE" w14:textId="77777777" w:rsidR="00E33202" w:rsidRPr="0061518F" w:rsidRDefault="00E33202" w:rsidP="00C44AFD">
            <w:pPr>
              <w:pStyle w:val="TableHeader"/>
            </w:pPr>
            <w:r w:rsidRPr="001A336D">
              <w:t>Procedure</w:t>
            </w:r>
          </w:p>
        </w:tc>
        <w:tc>
          <w:tcPr>
            <w:tcW w:w="6456" w:type="dxa"/>
            <w:gridSpan w:val="3"/>
            <w:tcBorders>
              <w:top w:val="nil"/>
              <w:right w:val="nil"/>
            </w:tcBorders>
            <w:shd w:val="clear" w:color="auto" w:fill="auto"/>
            <w:vAlign w:val="center"/>
          </w:tcPr>
          <w:p w14:paraId="430914AD" w14:textId="77777777" w:rsidR="00E33202" w:rsidRPr="004C30EB" w:rsidRDefault="00E33202" w:rsidP="00C44AFD">
            <w:pPr>
              <w:pStyle w:val="TableText"/>
            </w:pPr>
            <w:r w:rsidRPr="004C30EB">
              <w:t>PROC_ES9+_</w:t>
            </w:r>
            <w:r w:rsidRPr="001D2C3A">
              <w:t>PROF_DOWNLOAD</w:t>
            </w:r>
            <w:r w:rsidRPr="004C30EB">
              <w:t>_DEF_DP_USE_CASE_CANCEL_SESSION</w:t>
            </w:r>
            <w:r>
              <w:t>_PPK</w:t>
            </w:r>
          </w:p>
        </w:tc>
      </w:tr>
      <w:tr w:rsidR="00E33202" w:rsidRPr="004C30EB" w14:paraId="7C969B11" w14:textId="77777777" w:rsidTr="00C44AFD">
        <w:trPr>
          <w:trHeight w:val="314"/>
          <w:jc w:val="center"/>
        </w:trPr>
        <w:tc>
          <w:tcPr>
            <w:tcW w:w="714" w:type="dxa"/>
            <w:tcBorders>
              <w:top w:val="nil"/>
              <w:left w:val="nil"/>
              <w:bottom w:val="single" w:sz="6" w:space="0" w:color="auto"/>
              <w:right w:val="single" w:sz="6" w:space="0" w:color="auto"/>
            </w:tcBorders>
            <w:shd w:val="clear" w:color="auto" w:fill="auto"/>
            <w:vAlign w:val="center"/>
          </w:tcPr>
          <w:p w14:paraId="7A7A7FA2" w14:textId="77777777" w:rsidR="00E33202" w:rsidRPr="004C30EB" w:rsidRDefault="00E33202" w:rsidP="00C44AFD">
            <w:pPr>
              <w:pStyle w:val="TableContentLeft"/>
              <w:rPr>
                <w:sz w:val="20"/>
              </w:rPr>
            </w:pPr>
          </w:p>
        </w:tc>
        <w:tc>
          <w:tcPr>
            <w:tcW w:w="1881" w:type="dxa"/>
            <w:tcBorders>
              <w:left w:val="single" w:sz="6" w:space="0" w:color="auto"/>
            </w:tcBorders>
            <w:shd w:val="clear" w:color="auto" w:fill="auto"/>
            <w:vAlign w:val="center"/>
          </w:tcPr>
          <w:p w14:paraId="487F693B" w14:textId="77777777" w:rsidR="00E33202" w:rsidRPr="004C30EB" w:rsidRDefault="00E33202" w:rsidP="00C44AFD">
            <w:pPr>
              <w:pStyle w:val="TableContentLeft"/>
              <w:rPr>
                <w:rStyle w:val="Strong"/>
              </w:rPr>
            </w:pPr>
            <w:r w:rsidRPr="004C30EB">
              <w:rPr>
                <w:rStyle w:val="Strong"/>
              </w:rPr>
              <w:t>Description</w:t>
            </w:r>
          </w:p>
        </w:tc>
        <w:tc>
          <w:tcPr>
            <w:tcW w:w="6456" w:type="dxa"/>
            <w:gridSpan w:val="3"/>
            <w:shd w:val="clear" w:color="auto" w:fill="auto"/>
            <w:vAlign w:val="center"/>
          </w:tcPr>
          <w:p w14:paraId="5AF4CE2E" w14:textId="77777777" w:rsidR="00E33202" w:rsidRPr="00AC6851" w:rsidRDefault="00E33202" w:rsidP="00C44AFD">
            <w:pPr>
              <w:pStyle w:val="10ptTableContent"/>
              <w:rPr>
                <w:color w:val="000000" w:themeColor="text1"/>
                <w:sz w:val="18"/>
              </w:rPr>
            </w:pPr>
            <w:r w:rsidRPr="00AC6851">
              <w:rPr>
                <w:rStyle w:val="PlaceholderText"/>
                <w:color w:val="000000" w:themeColor="text1"/>
                <w:sz w:val="18"/>
              </w:rPr>
              <w:t>End User cancels ongoing Profile Download after the generation of the one-time ECKA key pair, session keys, profile protection keys and the generation of the Bound Profile Package.</w:t>
            </w:r>
          </w:p>
        </w:tc>
      </w:tr>
      <w:tr w:rsidR="00E33202" w:rsidRPr="001F0550" w14:paraId="13293ED3" w14:textId="77777777" w:rsidTr="00C44AFD">
        <w:trPr>
          <w:trHeight w:val="314"/>
          <w:jc w:val="center"/>
        </w:trPr>
        <w:tc>
          <w:tcPr>
            <w:tcW w:w="714" w:type="dxa"/>
            <w:tcBorders>
              <w:top w:val="single" w:sz="6" w:space="0" w:color="auto"/>
            </w:tcBorders>
            <w:shd w:val="clear" w:color="auto" w:fill="C00000"/>
            <w:vAlign w:val="center"/>
          </w:tcPr>
          <w:p w14:paraId="38C7CBA5" w14:textId="77777777" w:rsidR="00E33202" w:rsidRPr="0061518F" w:rsidRDefault="00E33202" w:rsidP="00C44AFD">
            <w:pPr>
              <w:pStyle w:val="TableHeader"/>
            </w:pPr>
            <w:r w:rsidRPr="001A336D">
              <w:t>Step</w:t>
            </w:r>
          </w:p>
        </w:tc>
        <w:tc>
          <w:tcPr>
            <w:tcW w:w="1881" w:type="dxa"/>
            <w:shd w:val="clear" w:color="auto" w:fill="C00000"/>
            <w:vAlign w:val="center"/>
          </w:tcPr>
          <w:p w14:paraId="63DC4524" w14:textId="77777777" w:rsidR="00E33202" w:rsidRPr="00065A81" w:rsidRDefault="00E33202" w:rsidP="00C44AFD">
            <w:pPr>
              <w:pStyle w:val="TableHeader"/>
            </w:pPr>
            <w:r w:rsidRPr="00065A81">
              <w:t>Direction</w:t>
            </w:r>
          </w:p>
        </w:tc>
        <w:tc>
          <w:tcPr>
            <w:tcW w:w="3110" w:type="dxa"/>
            <w:shd w:val="clear" w:color="auto" w:fill="C00000"/>
            <w:vAlign w:val="center"/>
          </w:tcPr>
          <w:p w14:paraId="14556BDE" w14:textId="77777777" w:rsidR="00E33202" w:rsidRPr="00452227" w:rsidRDefault="00E33202" w:rsidP="00C44AFD">
            <w:pPr>
              <w:pStyle w:val="TableHeader"/>
            </w:pPr>
            <w:r w:rsidRPr="00263515">
              <w:t>Sequence / Description</w:t>
            </w:r>
          </w:p>
        </w:tc>
        <w:tc>
          <w:tcPr>
            <w:tcW w:w="2642" w:type="dxa"/>
            <w:shd w:val="clear" w:color="auto" w:fill="C00000"/>
            <w:vAlign w:val="center"/>
          </w:tcPr>
          <w:p w14:paraId="2C17EBCE" w14:textId="77777777" w:rsidR="00E33202" w:rsidRPr="007E5B2A" w:rsidRDefault="00E33202" w:rsidP="00C44AFD">
            <w:pPr>
              <w:pStyle w:val="TableHeader"/>
            </w:pPr>
            <w:r w:rsidRPr="007E5B2A">
              <w:t>Expected result</w:t>
            </w:r>
          </w:p>
        </w:tc>
        <w:tc>
          <w:tcPr>
            <w:tcW w:w="704" w:type="dxa"/>
            <w:shd w:val="clear" w:color="auto" w:fill="C00000"/>
            <w:vAlign w:val="center"/>
          </w:tcPr>
          <w:p w14:paraId="2CBE149B" w14:textId="77777777" w:rsidR="00E33202" w:rsidRPr="00F85498" w:rsidRDefault="00E33202" w:rsidP="00C44AFD">
            <w:pPr>
              <w:pStyle w:val="TableHeader"/>
            </w:pPr>
            <w:r w:rsidRPr="00F85498">
              <w:t>REQ</w:t>
            </w:r>
          </w:p>
        </w:tc>
      </w:tr>
      <w:tr w:rsidR="00E33202" w:rsidRPr="001F0550" w14:paraId="1769BFCF" w14:textId="77777777" w:rsidTr="00C44AFD">
        <w:trPr>
          <w:trHeight w:val="314"/>
          <w:jc w:val="center"/>
        </w:trPr>
        <w:tc>
          <w:tcPr>
            <w:tcW w:w="714" w:type="dxa"/>
            <w:shd w:val="clear" w:color="auto" w:fill="auto"/>
            <w:vAlign w:val="center"/>
          </w:tcPr>
          <w:p w14:paraId="305BE731" w14:textId="77777777" w:rsidR="00E33202" w:rsidRPr="001F0550" w:rsidRDefault="00E33202" w:rsidP="00C44AFD">
            <w:pPr>
              <w:pStyle w:val="TableContentLeft"/>
            </w:pPr>
            <w:r w:rsidRPr="001F0550">
              <w:t>1</w:t>
            </w:r>
          </w:p>
        </w:tc>
        <w:tc>
          <w:tcPr>
            <w:tcW w:w="8337" w:type="dxa"/>
            <w:gridSpan w:val="4"/>
            <w:shd w:val="clear" w:color="auto" w:fill="auto"/>
            <w:vAlign w:val="center"/>
          </w:tcPr>
          <w:p w14:paraId="50C101AA" w14:textId="77777777" w:rsidR="00E33202" w:rsidRPr="001F0550" w:rsidRDefault="00E33202" w:rsidP="00C44AFD">
            <w:pPr>
              <w:pStyle w:val="TableContentLeft"/>
            </w:pPr>
            <w:r w:rsidRPr="001F0550">
              <w:t>PROC_TLS_INITIALIZATION_SERVER_AUTH</w:t>
            </w:r>
          </w:p>
        </w:tc>
      </w:tr>
      <w:tr w:rsidR="00E33202" w:rsidRPr="001F0550" w14:paraId="07D96070" w14:textId="77777777" w:rsidTr="00C44AFD">
        <w:trPr>
          <w:trHeight w:val="314"/>
          <w:jc w:val="center"/>
        </w:trPr>
        <w:tc>
          <w:tcPr>
            <w:tcW w:w="714" w:type="dxa"/>
            <w:shd w:val="clear" w:color="auto" w:fill="auto"/>
            <w:vAlign w:val="center"/>
          </w:tcPr>
          <w:p w14:paraId="4EF03500" w14:textId="77777777" w:rsidR="00E33202" w:rsidRPr="001F0550" w:rsidRDefault="00E33202" w:rsidP="00C44AFD">
            <w:pPr>
              <w:pStyle w:val="TableContentLeft"/>
              <w:rPr>
                <w:highlight w:val="yellow"/>
              </w:rPr>
            </w:pPr>
            <w:r w:rsidRPr="001F0550">
              <w:t>2</w:t>
            </w:r>
          </w:p>
        </w:tc>
        <w:tc>
          <w:tcPr>
            <w:tcW w:w="1881" w:type="dxa"/>
            <w:shd w:val="clear" w:color="auto" w:fill="auto"/>
            <w:vAlign w:val="center"/>
          </w:tcPr>
          <w:p w14:paraId="702E21CE" w14:textId="77777777" w:rsidR="00E33202" w:rsidRPr="004C30EB" w:rsidRDefault="00E33202" w:rsidP="00C44AFD">
            <w:pPr>
              <w:pStyle w:val="TableContentLeft"/>
              <w:rPr>
                <w:highlight w:val="yellow"/>
              </w:rPr>
            </w:pPr>
            <w:r w:rsidRPr="004C30EB">
              <w:t>S_LPAd → SM-DP+</w:t>
            </w:r>
          </w:p>
        </w:tc>
        <w:tc>
          <w:tcPr>
            <w:tcW w:w="3110" w:type="dxa"/>
            <w:shd w:val="clear" w:color="auto" w:fill="auto"/>
            <w:vAlign w:val="center"/>
          </w:tcPr>
          <w:p w14:paraId="34D3CFC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r>
            <w:r w:rsidRPr="00CC57A9">
              <w:lastRenderedPageBreak/>
              <w:t xml:space="preserve">      #S_EUICC_INFO1,</w:t>
            </w:r>
            <w:r w:rsidRPr="00CC57A9">
              <w:br/>
              <w:t xml:space="preserve">      #IUT_SM_DP_ADDRESS))</w:t>
            </w:r>
          </w:p>
        </w:tc>
        <w:tc>
          <w:tcPr>
            <w:tcW w:w="2642" w:type="dxa"/>
            <w:shd w:val="clear" w:color="auto" w:fill="auto"/>
            <w:vAlign w:val="center"/>
          </w:tcPr>
          <w:p w14:paraId="3CD5D297" w14:textId="77777777" w:rsidR="00E33202" w:rsidRPr="00CC57A9" w:rsidRDefault="00E33202" w:rsidP="00C44AFD">
            <w:pPr>
              <w:pStyle w:val="TableContentLeft"/>
              <w:rPr>
                <w:highlight w:val="yellow"/>
              </w:rPr>
            </w:pPr>
            <w:r w:rsidRPr="00CC57A9">
              <w:lastRenderedPageBreak/>
              <w:t>MTD_HTTP_RESP( #R_INITIATE_AUTH_OK)</w:t>
            </w:r>
          </w:p>
        </w:tc>
        <w:tc>
          <w:tcPr>
            <w:tcW w:w="704" w:type="dxa"/>
            <w:shd w:val="clear" w:color="auto" w:fill="auto"/>
            <w:vAlign w:val="center"/>
          </w:tcPr>
          <w:p w14:paraId="71FCBC86" w14:textId="77777777" w:rsidR="00E33202" w:rsidRPr="001F0550" w:rsidRDefault="00E33202" w:rsidP="00C44AFD">
            <w:pPr>
              <w:pStyle w:val="TableContentLeft"/>
              <w:rPr>
                <w:highlight w:val="red"/>
              </w:rPr>
            </w:pPr>
          </w:p>
        </w:tc>
      </w:tr>
      <w:tr w:rsidR="00E33202" w:rsidRPr="001F0550" w14:paraId="6218E04B" w14:textId="77777777" w:rsidTr="00C44AFD">
        <w:trPr>
          <w:trHeight w:val="314"/>
          <w:jc w:val="center"/>
        </w:trPr>
        <w:tc>
          <w:tcPr>
            <w:tcW w:w="714" w:type="dxa"/>
            <w:shd w:val="clear" w:color="auto" w:fill="auto"/>
            <w:vAlign w:val="center"/>
          </w:tcPr>
          <w:p w14:paraId="395550A0" w14:textId="77777777" w:rsidR="00E33202" w:rsidRPr="001F0550" w:rsidRDefault="00E33202" w:rsidP="00C44AFD">
            <w:pPr>
              <w:pStyle w:val="TableContentLeft"/>
              <w:rPr>
                <w:highlight w:val="yellow"/>
              </w:rPr>
            </w:pPr>
            <w:r w:rsidRPr="001F0550">
              <w:t>3</w:t>
            </w:r>
          </w:p>
        </w:tc>
        <w:tc>
          <w:tcPr>
            <w:tcW w:w="1881" w:type="dxa"/>
            <w:shd w:val="clear" w:color="auto" w:fill="auto"/>
            <w:vAlign w:val="center"/>
          </w:tcPr>
          <w:p w14:paraId="1902DCD9"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1DDF38B1"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AUTH_CLIENT,</w:t>
            </w:r>
            <w:r w:rsidRPr="00CC57A9">
              <w:br/>
              <w:t xml:space="preserve">   MTD_AUTHENTICATE_CLIENT(</w:t>
            </w:r>
            <w:r w:rsidRPr="00CC57A9">
              <w:br/>
              <w:t xml:space="preserve">      &lt;S_TRANSACTION_ID&gt;, </w:t>
            </w:r>
            <w:r w:rsidRPr="00CC57A9">
              <w:br/>
              <w:t>#AUTH_SERVER_RESP_DEF_DP_UC_OK))</w:t>
            </w:r>
          </w:p>
        </w:tc>
        <w:tc>
          <w:tcPr>
            <w:tcW w:w="2642" w:type="dxa"/>
            <w:shd w:val="clear" w:color="auto" w:fill="auto"/>
            <w:vAlign w:val="center"/>
          </w:tcPr>
          <w:p w14:paraId="178E9932" w14:textId="77777777" w:rsidR="00E33202" w:rsidRPr="00CC57A9" w:rsidRDefault="00E33202" w:rsidP="00C44AFD">
            <w:pPr>
              <w:pStyle w:val="TableContentLeft"/>
              <w:rPr>
                <w:highlight w:val="yellow"/>
              </w:rPr>
            </w:pPr>
            <w:r w:rsidRPr="00CC57A9">
              <w:t>MTD_HTTP_RESP(</w:t>
            </w:r>
            <w:r w:rsidRPr="00CC57A9">
              <w:br/>
              <w:t>#R_AUTH_CLIENT_OK)</w:t>
            </w:r>
          </w:p>
        </w:tc>
        <w:tc>
          <w:tcPr>
            <w:tcW w:w="704" w:type="dxa"/>
            <w:shd w:val="clear" w:color="auto" w:fill="auto"/>
            <w:vAlign w:val="center"/>
          </w:tcPr>
          <w:p w14:paraId="5497E429" w14:textId="77777777" w:rsidR="00E33202" w:rsidRPr="001F0550" w:rsidRDefault="00E33202" w:rsidP="00C44AFD">
            <w:pPr>
              <w:pStyle w:val="TableContentLeft"/>
              <w:rPr>
                <w:highlight w:val="red"/>
              </w:rPr>
            </w:pPr>
          </w:p>
        </w:tc>
      </w:tr>
      <w:tr w:rsidR="00E33202" w:rsidRPr="001F0550" w14:paraId="04E54095" w14:textId="77777777" w:rsidTr="00C44AFD">
        <w:trPr>
          <w:trHeight w:val="314"/>
          <w:jc w:val="center"/>
        </w:trPr>
        <w:tc>
          <w:tcPr>
            <w:tcW w:w="714" w:type="dxa"/>
            <w:shd w:val="clear" w:color="auto" w:fill="auto"/>
            <w:vAlign w:val="center"/>
          </w:tcPr>
          <w:p w14:paraId="6F61908F" w14:textId="77777777" w:rsidR="00E33202" w:rsidRPr="001F0550" w:rsidRDefault="00E33202" w:rsidP="00C44AFD">
            <w:pPr>
              <w:pStyle w:val="TableContentLeft"/>
              <w:rPr>
                <w:highlight w:val="yellow"/>
              </w:rPr>
            </w:pPr>
            <w:r w:rsidRPr="001F0550">
              <w:t>4</w:t>
            </w:r>
          </w:p>
        </w:tc>
        <w:tc>
          <w:tcPr>
            <w:tcW w:w="1881" w:type="dxa"/>
            <w:shd w:val="clear" w:color="auto" w:fill="auto"/>
            <w:vAlign w:val="center"/>
          </w:tcPr>
          <w:p w14:paraId="0CF3ACB2"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7B34EE1F" w14:textId="77777777" w:rsidR="00E33202" w:rsidRPr="00CC57A9" w:rsidRDefault="00E33202" w:rsidP="00C44AFD">
            <w:pPr>
              <w:pStyle w:val="TableContentLeft"/>
            </w:pPr>
            <w:r w:rsidRPr="00CC57A9">
              <w:t>MTD_HTTP_REQ(</w:t>
            </w:r>
            <w:r w:rsidRPr="00CC57A9">
              <w:br/>
              <w:t xml:space="preserve">  #IUT_SM_DP_ADDRESS,  </w:t>
            </w:r>
            <w:r w:rsidRPr="00CC57A9">
              <w:br/>
              <w:t xml:space="preserve">  #PATH_GET_BPP,</w:t>
            </w:r>
            <w:r w:rsidRPr="00CC57A9">
              <w:br/>
              <w:t xml:space="preserve">  MTD_GET_BPP(</w:t>
            </w:r>
          </w:p>
          <w:p w14:paraId="38A003B6" w14:textId="77777777" w:rsidR="00E33202" w:rsidRPr="00CC57A9" w:rsidRDefault="00E33202" w:rsidP="00C44AFD">
            <w:pPr>
              <w:pStyle w:val="TableContentLeft"/>
            </w:pPr>
            <w:r w:rsidRPr="00CC57A9">
              <w:t xml:space="preserve">    &lt;S_TRANSACTION_ID&gt;, </w:t>
            </w:r>
            <w:r w:rsidRPr="00CC57A9">
              <w:br/>
              <w:t xml:space="preserve">    #PREP_DOWNLOAD_RESP))</w:t>
            </w:r>
          </w:p>
        </w:tc>
        <w:tc>
          <w:tcPr>
            <w:tcW w:w="2642" w:type="dxa"/>
            <w:shd w:val="clear" w:color="auto" w:fill="auto"/>
            <w:vAlign w:val="center"/>
          </w:tcPr>
          <w:p w14:paraId="6DBB3F0C" w14:textId="77777777" w:rsidR="00E33202" w:rsidRPr="00CC57A9" w:rsidRDefault="00E33202" w:rsidP="00C44AFD">
            <w:pPr>
              <w:pStyle w:val="TableContentLeft"/>
            </w:pPr>
            <w:r w:rsidRPr="00CC57A9">
              <w:t>MTD_HTTP_RESP(</w:t>
            </w:r>
            <w:r w:rsidRPr="00CC57A9">
              <w:br/>
              <w:t>#R_GET_BPP_RESP_OP1_PPK)</w:t>
            </w:r>
          </w:p>
        </w:tc>
        <w:tc>
          <w:tcPr>
            <w:tcW w:w="704" w:type="dxa"/>
            <w:shd w:val="clear" w:color="auto" w:fill="auto"/>
            <w:vAlign w:val="center"/>
          </w:tcPr>
          <w:p w14:paraId="436E98B5" w14:textId="77777777" w:rsidR="00E33202" w:rsidRPr="001F0550" w:rsidRDefault="00E33202" w:rsidP="00C44AFD">
            <w:pPr>
              <w:pStyle w:val="TableContentLeft"/>
              <w:rPr>
                <w:highlight w:val="red"/>
              </w:rPr>
            </w:pPr>
          </w:p>
        </w:tc>
      </w:tr>
      <w:tr w:rsidR="00E33202" w:rsidRPr="001F0550" w14:paraId="6E20F746" w14:textId="77777777" w:rsidTr="00C44AFD">
        <w:trPr>
          <w:trHeight w:val="314"/>
          <w:jc w:val="center"/>
        </w:trPr>
        <w:tc>
          <w:tcPr>
            <w:tcW w:w="714" w:type="dxa"/>
            <w:shd w:val="clear" w:color="auto" w:fill="auto"/>
            <w:vAlign w:val="center"/>
          </w:tcPr>
          <w:p w14:paraId="69EB4C06" w14:textId="77777777" w:rsidR="00E33202" w:rsidRPr="001F0550" w:rsidRDefault="00E33202" w:rsidP="00C44AFD">
            <w:pPr>
              <w:pStyle w:val="TableContentLeft"/>
              <w:rPr>
                <w:highlight w:val="yellow"/>
              </w:rPr>
            </w:pPr>
            <w:r w:rsidRPr="001F0550">
              <w:t>5</w:t>
            </w:r>
          </w:p>
        </w:tc>
        <w:tc>
          <w:tcPr>
            <w:tcW w:w="1881" w:type="dxa"/>
            <w:shd w:val="clear" w:color="auto" w:fill="auto"/>
            <w:vAlign w:val="center"/>
          </w:tcPr>
          <w:p w14:paraId="02D06F5B"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114C9C2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CANCEL_SESSION,</w:t>
            </w:r>
            <w:r w:rsidRPr="00CC57A9">
              <w:br/>
              <w:t xml:space="preserve">   </w:t>
            </w:r>
            <w:r w:rsidRPr="000536A9">
              <w:rPr>
                <w:rStyle w:val="PlaceholderText"/>
                <w:color w:val="auto"/>
              </w:rPr>
              <w:t>MTD_CANCEL_SESSION</w:t>
            </w:r>
            <w:r w:rsidRPr="00CC57A9">
              <w:t>(</w:t>
            </w:r>
            <w:r w:rsidRPr="00CC57A9">
              <w:br/>
              <w:t xml:space="preserve">      &lt;S_TRANSACTION_ID&gt;, </w:t>
            </w:r>
            <w:r w:rsidRPr="00CC57A9">
              <w:br/>
              <w:t xml:space="preserve">      #CS_RESP_OK_POSTPONED))</w:t>
            </w:r>
          </w:p>
        </w:tc>
        <w:tc>
          <w:tcPr>
            <w:tcW w:w="2642" w:type="dxa"/>
            <w:shd w:val="clear" w:color="auto" w:fill="auto"/>
            <w:vAlign w:val="center"/>
          </w:tcPr>
          <w:p w14:paraId="430E3598"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704" w:type="dxa"/>
            <w:shd w:val="clear" w:color="auto" w:fill="auto"/>
            <w:vAlign w:val="center"/>
          </w:tcPr>
          <w:p w14:paraId="132ADB04" w14:textId="77777777" w:rsidR="00E33202" w:rsidRPr="001F0550" w:rsidRDefault="00E33202" w:rsidP="00C44AFD">
            <w:pPr>
              <w:pStyle w:val="TableContentLeft"/>
              <w:rPr>
                <w:highlight w:val="red"/>
              </w:rPr>
            </w:pPr>
          </w:p>
        </w:tc>
      </w:tr>
    </w:tbl>
    <w:p w14:paraId="01BB3BEF" w14:textId="77777777" w:rsidR="00E33202" w:rsidRDefault="00E33202" w:rsidP="00E33202">
      <w:pPr>
        <w:pStyle w:val="NormalParagraph"/>
      </w:pP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942"/>
        <w:gridCol w:w="3188"/>
        <w:gridCol w:w="2423"/>
        <w:gridCol w:w="788"/>
      </w:tblGrid>
      <w:tr w:rsidR="00E33202" w:rsidRPr="001F0550" w14:paraId="1D9A29AF" w14:textId="77777777" w:rsidTr="00C44AFD">
        <w:trPr>
          <w:trHeight w:val="314"/>
          <w:jc w:val="center"/>
        </w:trPr>
        <w:tc>
          <w:tcPr>
            <w:tcW w:w="387" w:type="pct"/>
            <w:tcBorders>
              <w:top w:val="nil"/>
              <w:left w:val="nil"/>
              <w:bottom w:val="nil"/>
              <w:right w:val="single" w:sz="6" w:space="0" w:color="auto"/>
            </w:tcBorders>
            <w:shd w:val="clear" w:color="auto" w:fill="auto"/>
            <w:vAlign w:val="center"/>
          </w:tcPr>
          <w:p w14:paraId="06F6EAE9" w14:textId="77777777" w:rsidR="00E33202" w:rsidRPr="004C30EB" w:rsidRDefault="00E33202" w:rsidP="00C44AFD">
            <w:pPr>
              <w:pStyle w:val="TableContentLeft"/>
              <w:rPr>
                <w:b/>
                <w:sz w:val="20"/>
              </w:rPr>
            </w:pPr>
          </w:p>
        </w:tc>
        <w:tc>
          <w:tcPr>
            <w:tcW w:w="1074" w:type="pct"/>
            <w:tcBorders>
              <w:left w:val="single" w:sz="6" w:space="0" w:color="auto"/>
            </w:tcBorders>
            <w:shd w:val="clear" w:color="auto" w:fill="C00000"/>
            <w:vAlign w:val="center"/>
          </w:tcPr>
          <w:p w14:paraId="499EB122" w14:textId="77777777" w:rsidR="00E33202" w:rsidRPr="004C30EB" w:rsidRDefault="00E33202" w:rsidP="00C44AFD">
            <w:pPr>
              <w:pStyle w:val="TableHeader"/>
              <w:rPr>
                <w:sz w:val="20"/>
              </w:rPr>
            </w:pPr>
            <w:r w:rsidRPr="001A336D">
              <w:t>Procedure</w:t>
            </w:r>
          </w:p>
        </w:tc>
        <w:tc>
          <w:tcPr>
            <w:tcW w:w="3539" w:type="pct"/>
            <w:gridSpan w:val="3"/>
            <w:tcBorders>
              <w:top w:val="nil"/>
              <w:right w:val="nil"/>
            </w:tcBorders>
            <w:shd w:val="clear" w:color="auto" w:fill="auto"/>
            <w:vAlign w:val="center"/>
          </w:tcPr>
          <w:p w14:paraId="67FE3091" w14:textId="77777777" w:rsidR="00E33202" w:rsidRPr="00AC6851" w:rsidRDefault="00E33202" w:rsidP="00C44AFD">
            <w:pPr>
              <w:pStyle w:val="TableText"/>
              <w:rPr>
                <w:rStyle w:val="PlaceholderText"/>
                <w:color w:val="000000" w:themeColor="text1"/>
              </w:rPr>
            </w:pPr>
            <w:r w:rsidRPr="004C30EB">
              <w:t>PROC_ES9+_</w:t>
            </w:r>
            <w:r w:rsidRPr="001D2C3A">
              <w:t>PROF_DOWNLOAD</w:t>
            </w:r>
            <w:r w:rsidRPr="004C30EB">
              <w:t>_DEF_DP_USE_CASE_CC_CANCEL_SESSION</w:t>
            </w:r>
            <w:r>
              <w:t>_PPK</w:t>
            </w:r>
          </w:p>
        </w:tc>
      </w:tr>
      <w:tr w:rsidR="00E33202" w:rsidRPr="001F0550" w14:paraId="4D04617C" w14:textId="77777777" w:rsidTr="00C44AFD">
        <w:trPr>
          <w:trHeight w:val="314"/>
          <w:jc w:val="center"/>
        </w:trPr>
        <w:tc>
          <w:tcPr>
            <w:tcW w:w="387" w:type="pct"/>
            <w:tcBorders>
              <w:top w:val="nil"/>
              <w:left w:val="nil"/>
              <w:bottom w:val="single" w:sz="6" w:space="0" w:color="auto"/>
              <w:right w:val="single" w:sz="6" w:space="0" w:color="auto"/>
            </w:tcBorders>
            <w:shd w:val="clear" w:color="auto" w:fill="auto"/>
            <w:vAlign w:val="center"/>
          </w:tcPr>
          <w:p w14:paraId="3E3DCD7B" w14:textId="77777777" w:rsidR="00E33202" w:rsidRPr="004C30EB" w:rsidRDefault="00E33202" w:rsidP="00C44AFD">
            <w:pPr>
              <w:pStyle w:val="TableContentLeft"/>
              <w:rPr>
                <w:b/>
                <w:sz w:val="20"/>
              </w:rPr>
            </w:pPr>
          </w:p>
        </w:tc>
        <w:tc>
          <w:tcPr>
            <w:tcW w:w="1074" w:type="pct"/>
            <w:tcBorders>
              <w:left w:val="single" w:sz="6" w:space="0" w:color="auto"/>
            </w:tcBorders>
            <w:shd w:val="clear" w:color="auto" w:fill="auto"/>
            <w:vAlign w:val="center"/>
          </w:tcPr>
          <w:p w14:paraId="6400B648" w14:textId="77777777" w:rsidR="00E33202" w:rsidRPr="004C30EB" w:rsidRDefault="00E33202" w:rsidP="00C44AFD">
            <w:pPr>
              <w:pStyle w:val="10ptTableContent"/>
              <w:rPr>
                <w:b/>
                <w:sz w:val="20"/>
              </w:rPr>
            </w:pPr>
            <w:r w:rsidRPr="004C30EB">
              <w:rPr>
                <w:b/>
                <w:sz w:val="20"/>
              </w:rPr>
              <w:t>Description</w:t>
            </w:r>
          </w:p>
        </w:tc>
        <w:tc>
          <w:tcPr>
            <w:tcW w:w="3539" w:type="pct"/>
            <w:gridSpan w:val="3"/>
            <w:shd w:val="clear" w:color="auto" w:fill="auto"/>
            <w:vAlign w:val="center"/>
          </w:tcPr>
          <w:p w14:paraId="0A5DD6C1" w14:textId="77777777" w:rsidR="00E33202" w:rsidRPr="001F0550" w:rsidRDefault="00E33202" w:rsidP="00C44AFD">
            <w:pPr>
              <w:pStyle w:val="TableContentLeft"/>
            </w:pPr>
            <w:r w:rsidRPr="00AC6851">
              <w:rPr>
                <w:rStyle w:val="PlaceholderText"/>
                <w:color w:val="000000" w:themeColor="text1"/>
              </w:rPr>
              <w:t>End User cancels ongoing Profile Download after the generation of the one-time ECKA key pair, session keys, profile protection keys and the generation of the Bound Profile Package when a Confirmation Code is required</w:t>
            </w:r>
            <w:r w:rsidRPr="00231DCF">
              <w:rPr>
                <w:rStyle w:val="PlaceholderText"/>
              </w:rPr>
              <w:t>.</w:t>
            </w:r>
          </w:p>
        </w:tc>
      </w:tr>
      <w:tr w:rsidR="00E33202" w:rsidRPr="001F0550" w14:paraId="30F4E406" w14:textId="77777777" w:rsidTr="00C44AFD">
        <w:trPr>
          <w:trHeight w:val="314"/>
          <w:jc w:val="center"/>
        </w:trPr>
        <w:tc>
          <w:tcPr>
            <w:tcW w:w="387" w:type="pct"/>
            <w:tcBorders>
              <w:top w:val="single" w:sz="6" w:space="0" w:color="auto"/>
            </w:tcBorders>
            <w:shd w:val="clear" w:color="auto" w:fill="C00000"/>
            <w:vAlign w:val="center"/>
          </w:tcPr>
          <w:p w14:paraId="3C1CB4CE" w14:textId="77777777" w:rsidR="00E33202" w:rsidRPr="0061518F" w:rsidRDefault="00E33202" w:rsidP="00C44AFD">
            <w:pPr>
              <w:pStyle w:val="TableHeader"/>
            </w:pPr>
            <w:r w:rsidRPr="001A336D">
              <w:t>Step</w:t>
            </w:r>
          </w:p>
        </w:tc>
        <w:tc>
          <w:tcPr>
            <w:tcW w:w="1074" w:type="pct"/>
            <w:shd w:val="clear" w:color="auto" w:fill="C00000"/>
            <w:vAlign w:val="center"/>
          </w:tcPr>
          <w:p w14:paraId="345105BF" w14:textId="77777777" w:rsidR="00E33202" w:rsidRPr="00065A81" w:rsidRDefault="00E33202" w:rsidP="00C44AFD">
            <w:pPr>
              <w:pStyle w:val="TableHeader"/>
            </w:pPr>
            <w:r w:rsidRPr="00065A81">
              <w:t>Direction</w:t>
            </w:r>
          </w:p>
        </w:tc>
        <w:tc>
          <w:tcPr>
            <w:tcW w:w="1763" w:type="pct"/>
            <w:shd w:val="clear" w:color="auto" w:fill="C00000"/>
            <w:vAlign w:val="center"/>
          </w:tcPr>
          <w:p w14:paraId="23565218" w14:textId="77777777" w:rsidR="00E33202" w:rsidRPr="00452227" w:rsidRDefault="00E33202" w:rsidP="00C44AFD">
            <w:pPr>
              <w:pStyle w:val="TableHeader"/>
            </w:pPr>
            <w:r w:rsidRPr="00263515">
              <w:t>Sequence / Description</w:t>
            </w:r>
          </w:p>
        </w:tc>
        <w:tc>
          <w:tcPr>
            <w:tcW w:w="1340" w:type="pct"/>
            <w:shd w:val="clear" w:color="auto" w:fill="C00000"/>
            <w:vAlign w:val="center"/>
          </w:tcPr>
          <w:p w14:paraId="4198372A" w14:textId="77777777" w:rsidR="00E33202" w:rsidRPr="007E5B2A" w:rsidRDefault="00E33202" w:rsidP="00C44AFD">
            <w:pPr>
              <w:pStyle w:val="TableHeader"/>
            </w:pPr>
            <w:r w:rsidRPr="007E5B2A">
              <w:t>Expected result</w:t>
            </w:r>
          </w:p>
        </w:tc>
        <w:tc>
          <w:tcPr>
            <w:tcW w:w="436" w:type="pct"/>
            <w:shd w:val="clear" w:color="auto" w:fill="C00000"/>
            <w:vAlign w:val="center"/>
          </w:tcPr>
          <w:p w14:paraId="078914F0" w14:textId="77777777" w:rsidR="00E33202" w:rsidRPr="00F85498" w:rsidRDefault="00E33202" w:rsidP="00C44AFD">
            <w:pPr>
              <w:pStyle w:val="TableHeader"/>
            </w:pPr>
            <w:r w:rsidRPr="00F85498">
              <w:t>REQ</w:t>
            </w:r>
          </w:p>
        </w:tc>
      </w:tr>
      <w:tr w:rsidR="00E33202" w:rsidRPr="00247C87" w14:paraId="7F343820" w14:textId="77777777" w:rsidTr="00C44AFD">
        <w:trPr>
          <w:trHeight w:val="314"/>
          <w:jc w:val="center"/>
        </w:trPr>
        <w:tc>
          <w:tcPr>
            <w:tcW w:w="387" w:type="pct"/>
            <w:shd w:val="clear" w:color="auto" w:fill="auto"/>
            <w:vAlign w:val="center"/>
          </w:tcPr>
          <w:p w14:paraId="3DDC93CB" w14:textId="77777777" w:rsidR="00E33202" w:rsidRPr="004C30EB" w:rsidRDefault="00E33202" w:rsidP="00C44AFD">
            <w:pPr>
              <w:pStyle w:val="TableContentLeft"/>
            </w:pPr>
            <w:r w:rsidRPr="004C30EB">
              <w:t>1</w:t>
            </w:r>
          </w:p>
        </w:tc>
        <w:tc>
          <w:tcPr>
            <w:tcW w:w="4613" w:type="pct"/>
            <w:gridSpan w:val="4"/>
            <w:shd w:val="clear" w:color="auto" w:fill="auto"/>
            <w:vAlign w:val="center"/>
          </w:tcPr>
          <w:p w14:paraId="521EB5E0" w14:textId="77777777" w:rsidR="00E33202" w:rsidRPr="004C30EB" w:rsidRDefault="00E33202" w:rsidP="00C44AFD">
            <w:pPr>
              <w:pStyle w:val="TableContentLeft"/>
            </w:pPr>
            <w:r w:rsidRPr="004C30EB">
              <w:t>PROC_TLS_INITIALIZATION_SERVER_AUTH on ES9+</w:t>
            </w:r>
          </w:p>
        </w:tc>
      </w:tr>
      <w:tr w:rsidR="00E33202" w:rsidRPr="00247C87" w14:paraId="40EF398B" w14:textId="77777777" w:rsidTr="00C44AFD">
        <w:trPr>
          <w:trHeight w:val="314"/>
          <w:jc w:val="center"/>
        </w:trPr>
        <w:tc>
          <w:tcPr>
            <w:tcW w:w="387" w:type="pct"/>
            <w:shd w:val="clear" w:color="auto" w:fill="auto"/>
            <w:vAlign w:val="center"/>
          </w:tcPr>
          <w:p w14:paraId="115A1718" w14:textId="77777777" w:rsidR="00E33202" w:rsidRPr="004C30EB" w:rsidRDefault="00E33202" w:rsidP="00C44AFD">
            <w:pPr>
              <w:pStyle w:val="TableContentLeft"/>
              <w:rPr>
                <w:highlight w:val="yellow"/>
              </w:rPr>
            </w:pPr>
            <w:r w:rsidRPr="004C30EB">
              <w:t>2</w:t>
            </w:r>
          </w:p>
        </w:tc>
        <w:tc>
          <w:tcPr>
            <w:tcW w:w="1074" w:type="pct"/>
            <w:shd w:val="clear" w:color="auto" w:fill="auto"/>
            <w:vAlign w:val="center"/>
          </w:tcPr>
          <w:p w14:paraId="4834A3BF"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267AC0C9"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1340" w:type="pct"/>
            <w:shd w:val="clear" w:color="auto" w:fill="auto"/>
            <w:vAlign w:val="center"/>
          </w:tcPr>
          <w:p w14:paraId="4E42B629" w14:textId="77777777" w:rsidR="00E33202" w:rsidRPr="00CC57A9" w:rsidRDefault="00E33202" w:rsidP="00C44AFD">
            <w:pPr>
              <w:pStyle w:val="TableContentLeft"/>
              <w:rPr>
                <w:highlight w:val="yellow"/>
              </w:rPr>
            </w:pPr>
            <w:r w:rsidRPr="00CC57A9">
              <w:t>MTD_HTTP_RESP( #R_INITIATE_AUTH_OK)</w:t>
            </w:r>
          </w:p>
        </w:tc>
        <w:tc>
          <w:tcPr>
            <w:tcW w:w="436" w:type="pct"/>
            <w:shd w:val="clear" w:color="auto" w:fill="auto"/>
            <w:vAlign w:val="center"/>
          </w:tcPr>
          <w:p w14:paraId="7053263F" w14:textId="77777777" w:rsidR="00E33202" w:rsidRPr="004C30EB" w:rsidRDefault="00E33202" w:rsidP="00C44AFD">
            <w:pPr>
              <w:pStyle w:val="TableContentLeft"/>
              <w:rPr>
                <w:highlight w:val="red"/>
              </w:rPr>
            </w:pPr>
          </w:p>
        </w:tc>
      </w:tr>
      <w:tr w:rsidR="00E33202" w:rsidRPr="00247C87" w14:paraId="35CC98F8" w14:textId="77777777" w:rsidTr="00C44AFD">
        <w:trPr>
          <w:trHeight w:val="314"/>
          <w:jc w:val="center"/>
        </w:trPr>
        <w:tc>
          <w:tcPr>
            <w:tcW w:w="387" w:type="pct"/>
            <w:shd w:val="clear" w:color="auto" w:fill="auto"/>
            <w:vAlign w:val="center"/>
          </w:tcPr>
          <w:p w14:paraId="347F70AC" w14:textId="77777777" w:rsidR="00E33202" w:rsidRPr="004C30EB" w:rsidRDefault="00E33202" w:rsidP="00C44AFD">
            <w:pPr>
              <w:pStyle w:val="TableContentLeft"/>
              <w:rPr>
                <w:highlight w:val="yellow"/>
              </w:rPr>
            </w:pPr>
            <w:r w:rsidRPr="004C30EB">
              <w:t>3</w:t>
            </w:r>
          </w:p>
        </w:tc>
        <w:tc>
          <w:tcPr>
            <w:tcW w:w="1074" w:type="pct"/>
            <w:shd w:val="clear" w:color="auto" w:fill="auto"/>
            <w:vAlign w:val="center"/>
          </w:tcPr>
          <w:p w14:paraId="181254E6"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124FA9F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AUTH_CLIENT,</w:t>
            </w:r>
            <w:r w:rsidRPr="00CC57A9">
              <w:br/>
              <w:t xml:space="preserve">   MTD_AUTHENTICATE_CLIENT(</w:t>
            </w:r>
            <w:r w:rsidRPr="00CC57A9">
              <w:br/>
              <w:t xml:space="preserve">      &lt;S_TRANSACTION_ID&gt;, </w:t>
            </w:r>
            <w:r w:rsidRPr="00CC57A9">
              <w:br/>
              <w:t>#AUTH_SERVER_RESP_DEF_DP_UC_OK))</w:t>
            </w:r>
          </w:p>
        </w:tc>
        <w:tc>
          <w:tcPr>
            <w:tcW w:w="1340" w:type="pct"/>
            <w:shd w:val="clear" w:color="auto" w:fill="auto"/>
            <w:vAlign w:val="center"/>
          </w:tcPr>
          <w:p w14:paraId="15372060" w14:textId="77777777" w:rsidR="00E33202" w:rsidRPr="00CC57A9" w:rsidRDefault="00E33202" w:rsidP="00C44AFD">
            <w:pPr>
              <w:pStyle w:val="TableContentLeft"/>
              <w:rPr>
                <w:highlight w:val="yellow"/>
              </w:rPr>
            </w:pPr>
            <w:r w:rsidRPr="00CC57A9">
              <w:t>MTD_HTTP_RESP(</w:t>
            </w:r>
            <w:r w:rsidRPr="00CC57A9">
              <w:br/>
              <w:t>#R_AUTH_CLIENT_OK_CC)</w:t>
            </w:r>
          </w:p>
        </w:tc>
        <w:tc>
          <w:tcPr>
            <w:tcW w:w="436" w:type="pct"/>
            <w:shd w:val="clear" w:color="auto" w:fill="auto"/>
            <w:vAlign w:val="center"/>
          </w:tcPr>
          <w:p w14:paraId="7EE1C196" w14:textId="77777777" w:rsidR="00E33202" w:rsidRPr="004C30EB" w:rsidRDefault="00E33202" w:rsidP="00C44AFD">
            <w:pPr>
              <w:pStyle w:val="TableContentLeft"/>
              <w:rPr>
                <w:highlight w:val="red"/>
              </w:rPr>
            </w:pPr>
          </w:p>
        </w:tc>
      </w:tr>
      <w:tr w:rsidR="00E33202" w:rsidRPr="00247C87" w14:paraId="3D9308B3" w14:textId="77777777" w:rsidTr="00C44AFD">
        <w:trPr>
          <w:trHeight w:val="314"/>
          <w:jc w:val="center"/>
        </w:trPr>
        <w:tc>
          <w:tcPr>
            <w:tcW w:w="387" w:type="pct"/>
            <w:shd w:val="clear" w:color="auto" w:fill="auto"/>
            <w:vAlign w:val="center"/>
          </w:tcPr>
          <w:p w14:paraId="05153724" w14:textId="77777777" w:rsidR="00E33202" w:rsidRPr="004C30EB" w:rsidRDefault="00E33202" w:rsidP="00C44AFD">
            <w:pPr>
              <w:pStyle w:val="TableContentLeft"/>
              <w:rPr>
                <w:highlight w:val="yellow"/>
              </w:rPr>
            </w:pPr>
            <w:r w:rsidRPr="004C30EB">
              <w:t>4</w:t>
            </w:r>
          </w:p>
        </w:tc>
        <w:tc>
          <w:tcPr>
            <w:tcW w:w="1074" w:type="pct"/>
            <w:shd w:val="clear" w:color="auto" w:fill="auto"/>
            <w:vAlign w:val="center"/>
          </w:tcPr>
          <w:p w14:paraId="19F119C7" w14:textId="77777777" w:rsidR="00E33202" w:rsidRPr="004C30EB" w:rsidRDefault="00E33202" w:rsidP="00C44AFD">
            <w:pPr>
              <w:pStyle w:val="TableContentLeft"/>
              <w:rPr>
                <w:highlight w:val="yellow"/>
              </w:rPr>
            </w:pPr>
            <w:r w:rsidRPr="004C30EB">
              <w:t>S_LPAd → SM-DP+</w:t>
            </w:r>
          </w:p>
        </w:tc>
        <w:tc>
          <w:tcPr>
            <w:tcW w:w="1763" w:type="pct"/>
            <w:shd w:val="clear" w:color="auto" w:fill="auto"/>
            <w:vAlign w:val="center"/>
          </w:tcPr>
          <w:p w14:paraId="51769586" w14:textId="77777777" w:rsidR="00E33202" w:rsidRPr="00231DCF" w:rsidRDefault="00E33202" w:rsidP="00C44AFD">
            <w:pPr>
              <w:pStyle w:val="TableContentLeft"/>
            </w:pPr>
            <w:r w:rsidRPr="00231DCF">
              <w:t>MTD_HTTP_REQ(</w:t>
            </w:r>
            <w:r w:rsidRPr="00231DCF">
              <w:br/>
              <w:t xml:space="preserve">  #IUT_SM_DP_ADDRESS,  </w:t>
            </w:r>
            <w:r w:rsidRPr="00231DCF">
              <w:br/>
              <w:t xml:space="preserve">  #PATH_GET_BPP,</w:t>
            </w:r>
            <w:r w:rsidRPr="00231DCF">
              <w:br/>
              <w:t xml:space="preserve">  MTD_GET_BPP(</w:t>
            </w:r>
          </w:p>
          <w:p w14:paraId="4D53124A" w14:textId="77777777" w:rsidR="00E33202" w:rsidRPr="00231DCF" w:rsidRDefault="00E33202" w:rsidP="00C44AFD">
            <w:pPr>
              <w:pStyle w:val="TableContentLeft"/>
            </w:pPr>
            <w:r w:rsidRPr="00231DCF">
              <w:t xml:space="preserve">    &lt;S_TRANSACTION_ID&gt;, </w:t>
            </w:r>
            <w:r w:rsidRPr="00231DCF">
              <w:br/>
              <w:t xml:space="preserve">    #PREP_DOWNLOAD_RESP_CC))</w:t>
            </w:r>
          </w:p>
        </w:tc>
        <w:tc>
          <w:tcPr>
            <w:tcW w:w="1340" w:type="pct"/>
            <w:shd w:val="clear" w:color="auto" w:fill="auto"/>
            <w:vAlign w:val="center"/>
          </w:tcPr>
          <w:p w14:paraId="06F18E35" w14:textId="77777777" w:rsidR="00E33202" w:rsidRPr="00231DCF" w:rsidRDefault="00E33202" w:rsidP="00C44AFD">
            <w:pPr>
              <w:pStyle w:val="TableContentLeft"/>
            </w:pPr>
            <w:r w:rsidRPr="00231DCF">
              <w:t>MTD_HTTP_RESP(</w:t>
            </w:r>
            <w:r w:rsidRPr="00231DCF">
              <w:br/>
              <w:t>#R_GET_</w:t>
            </w:r>
            <w:r>
              <w:t>BPP_RESP_OP1_PP</w:t>
            </w:r>
            <w:r w:rsidRPr="00231DCF">
              <w:t>K)</w:t>
            </w:r>
          </w:p>
        </w:tc>
        <w:tc>
          <w:tcPr>
            <w:tcW w:w="436" w:type="pct"/>
            <w:shd w:val="clear" w:color="auto" w:fill="auto"/>
            <w:vAlign w:val="center"/>
          </w:tcPr>
          <w:p w14:paraId="7BE93B40" w14:textId="77777777" w:rsidR="00E33202" w:rsidRPr="004C30EB" w:rsidRDefault="00E33202" w:rsidP="00C44AFD">
            <w:pPr>
              <w:pStyle w:val="TableContentLeft"/>
              <w:rPr>
                <w:highlight w:val="red"/>
              </w:rPr>
            </w:pPr>
          </w:p>
        </w:tc>
      </w:tr>
      <w:tr w:rsidR="00E33202" w:rsidRPr="00247C87" w14:paraId="238B70DB" w14:textId="77777777" w:rsidTr="00C44AFD">
        <w:trPr>
          <w:trHeight w:val="314"/>
          <w:jc w:val="center"/>
        </w:trPr>
        <w:tc>
          <w:tcPr>
            <w:tcW w:w="387" w:type="pct"/>
            <w:shd w:val="clear" w:color="auto" w:fill="auto"/>
            <w:vAlign w:val="center"/>
          </w:tcPr>
          <w:p w14:paraId="4CC19E02" w14:textId="77777777" w:rsidR="00E33202" w:rsidRPr="004C30EB" w:rsidRDefault="00E33202" w:rsidP="00C44AFD">
            <w:pPr>
              <w:pStyle w:val="TableContentLeft"/>
              <w:rPr>
                <w:highlight w:val="yellow"/>
              </w:rPr>
            </w:pPr>
            <w:r w:rsidRPr="004C30EB">
              <w:lastRenderedPageBreak/>
              <w:t>5</w:t>
            </w:r>
          </w:p>
        </w:tc>
        <w:tc>
          <w:tcPr>
            <w:tcW w:w="1074" w:type="pct"/>
            <w:shd w:val="clear" w:color="auto" w:fill="auto"/>
            <w:vAlign w:val="center"/>
          </w:tcPr>
          <w:p w14:paraId="3AD78A8B"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79EACBD6"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CANCEL_SESSION,</w:t>
            </w:r>
            <w:r w:rsidRPr="00CC57A9">
              <w:br/>
              <w:t xml:space="preserve">   </w:t>
            </w:r>
            <w:r w:rsidRPr="000536A9">
              <w:rPr>
                <w:rStyle w:val="PlaceholderText"/>
                <w:color w:val="auto"/>
              </w:rPr>
              <w:t>MTD_CANCEL_SESSION</w:t>
            </w:r>
            <w:r w:rsidRPr="00CC57A9">
              <w:t>(</w:t>
            </w:r>
            <w:r w:rsidRPr="00CC57A9">
              <w:br/>
              <w:t xml:space="preserve">      &lt;S_TRANSACTION_ID&gt;, </w:t>
            </w:r>
            <w:r w:rsidRPr="00CC57A9">
              <w:br/>
              <w:t xml:space="preserve">      #CS_RESP_OK_POSTPONED))</w:t>
            </w:r>
          </w:p>
        </w:tc>
        <w:tc>
          <w:tcPr>
            <w:tcW w:w="1340" w:type="pct"/>
            <w:shd w:val="clear" w:color="auto" w:fill="auto"/>
            <w:vAlign w:val="center"/>
          </w:tcPr>
          <w:p w14:paraId="3F9ACCAD"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436" w:type="pct"/>
            <w:shd w:val="clear" w:color="auto" w:fill="auto"/>
            <w:vAlign w:val="center"/>
          </w:tcPr>
          <w:p w14:paraId="30AACD1C" w14:textId="77777777" w:rsidR="00E33202" w:rsidRPr="004C30EB" w:rsidRDefault="00E33202" w:rsidP="00C44AFD">
            <w:pPr>
              <w:pStyle w:val="TableContentLeft"/>
              <w:rPr>
                <w:highlight w:val="red"/>
              </w:rPr>
            </w:pPr>
          </w:p>
        </w:tc>
      </w:tr>
    </w:tbl>
    <w:p w14:paraId="3775588D" w14:textId="77777777" w:rsidR="00E33202"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190"/>
        <w:gridCol w:w="2310"/>
        <w:gridCol w:w="807"/>
      </w:tblGrid>
      <w:tr w:rsidR="00E33202" w:rsidRPr="00896E54" w14:paraId="52C9FEF3"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2BD2EEA4" w14:textId="77777777" w:rsidR="00E33202" w:rsidRPr="00896E54" w:rsidRDefault="00E33202" w:rsidP="00C44AFD">
            <w:pPr>
              <w:rPr>
                <w:sz w:val="20"/>
                <w:lang w:eastAsia="de-DE"/>
              </w:rPr>
            </w:pPr>
          </w:p>
        </w:tc>
        <w:tc>
          <w:tcPr>
            <w:tcW w:w="1870" w:type="dxa"/>
            <w:tcBorders>
              <w:left w:val="single" w:sz="6" w:space="0" w:color="auto"/>
            </w:tcBorders>
            <w:shd w:val="clear" w:color="auto" w:fill="C00000"/>
            <w:vAlign w:val="center"/>
          </w:tcPr>
          <w:p w14:paraId="5619E61D" w14:textId="77777777" w:rsidR="00E33202" w:rsidRPr="004652C1" w:rsidRDefault="00E33202" w:rsidP="00C44AFD">
            <w:pPr>
              <w:pStyle w:val="TableHeader"/>
              <w:rPr>
                <w:sz w:val="20"/>
              </w:rPr>
            </w:pPr>
            <w:r w:rsidRPr="001A336D">
              <w:t>Procedure</w:t>
            </w:r>
          </w:p>
        </w:tc>
        <w:tc>
          <w:tcPr>
            <w:tcW w:w="6307" w:type="dxa"/>
            <w:gridSpan w:val="3"/>
            <w:tcBorders>
              <w:top w:val="nil"/>
              <w:right w:val="nil"/>
            </w:tcBorders>
            <w:shd w:val="clear" w:color="auto" w:fill="auto"/>
            <w:vAlign w:val="center"/>
          </w:tcPr>
          <w:p w14:paraId="3A9DCCE3" w14:textId="77777777" w:rsidR="00E33202" w:rsidRPr="00AC6851" w:rsidRDefault="00E33202" w:rsidP="00C44AFD">
            <w:pPr>
              <w:pStyle w:val="TableText"/>
              <w:rPr>
                <w:rStyle w:val="PlaceholderText"/>
                <w:color w:val="000000" w:themeColor="text1"/>
              </w:rPr>
            </w:pPr>
            <w:r w:rsidRPr="00896E54">
              <w:t>PROC_ES9+_PROFILE_DOWNLOAD_DEF_SMDP_ADDRESS_UC_NO_CC_EN</w:t>
            </w:r>
          </w:p>
        </w:tc>
      </w:tr>
      <w:tr w:rsidR="00E33202" w:rsidRPr="00896E54" w14:paraId="56A33367"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2A468BFE" w14:textId="77777777" w:rsidR="00E33202" w:rsidRPr="00896E54" w:rsidRDefault="00E33202" w:rsidP="00C44AFD">
            <w:pPr>
              <w:rPr>
                <w:sz w:val="20"/>
                <w:lang w:eastAsia="de-DE"/>
              </w:rPr>
            </w:pPr>
          </w:p>
        </w:tc>
        <w:tc>
          <w:tcPr>
            <w:tcW w:w="1870" w:type="dxa"/>
            <w:tcBorders>
              <w:left w:val="single" w:sz="6" w:space="0" w:color="auto"/>
            </w:tcBorders>
            <w:shd w:val="clear" w:color="auto" w:fill="auto"/>
            <w:vAlign w:val="center"/>
          </w:tcPr>
          <w:p w14:paraId="6F754F56" w14:textId="77777777" w:rsidR="00E33202" w:rsidRPr="00896E54" w:rsidRDefault="00E33202" w:rsidP="00C44AFD">
            <w:pPr>
              <w:pStyle w:val="10ptTableContent"/>
            </w:pPr>
            <w:r w:rsidRPr="004652C1">
              <w:rPr>
                <w:b/>
                <w:sz w:val="20"/>
              </w:rPr>
              <w:t>Description</w:t>
            </w:r>
          </w:p>
        </w:tc>
        <w:tc>
          <w:tcPr>
            <w:tcW w:w="6307" w:type="dxa"/>
            <w:gridSpan w:val="3"/>
            <w:shd w:val="clear" w:color="auto" w:fill="auto"/>
            <w:vAlign w:val="center"/>
          </w:tcPr>
          <w:p w14:paraId="02717BB3" w14:textId="77777777" w:rsidR="00E33202" w:rsidRPr="00896E54" w:rsidRDefault="00E33202" w:rsidP="00C44AFD">
            <w:pPr>
              <w:pStyle w:val="TableContentLeft"/>
            </w:pPr>
            <w:r w:rsidRPr="00AC6851">
              <w:rPr>
                <w:rStyle w:val="PlaceholderText"/>
                <w:color w:val="000000" w:themeColor="text1"/>
              </w:rPr>
              <w:t>Performs Common Mutual Authentication and then delivers the Bound Profile Package to the LPAd for enable metadata notifications.</w:t>
            </w:r>
          </w:p>
        </w:tc>
      </w:tr>
      <w:tr w:rsidR="00E33202" w:rsidRPr="00896E54" w14:paraId="51DE53CD" w14:textId="77777777" w:rsidTr="00C44AFD">
        <w:trPr>
          <w:trHeight w:val="314"/>
          <w:jc w:val="center"/>
        </w:trPr>
        <w:tc>
          <w:tcPr>
            <w:tcW w:w="770" w:type="dxa"/>
            <w:tcBorders>
              <w:top w:val="single" w:sz="6" w:space="0" w:color="auto"/>
            </w:tcBorders>
            <w:shd w:val="clear" w:color="auto" w:fill="C00000"/>
            <w:vAlign w:val="center"/>
          </w:tcPr>
          <w:p w14:paraId="4DF7EB28" w14:textId="77777777" w:rsidR="00E33202" w:rsidRPr="0061518F" w:rsidRDefault="00E33202" w:rsidP="00C44AFD">
            <w:pPr>
              <w:pStyle w:val="TableHeader"/>
            </w:pPr>
            <w:r w:rsidRPr="001A336D">
              <w:t>Step</w:t>
            </w:r>
          </w:p>
        </w:tc>
        <w:tc>
          <w:tcPr>
            <w:tcW w:w="1870" w:type="dxa"/>
            <w:shd w:val="clear" w:color="auto" w:fill="C00000"/>
            <w:vAlign w:val="center"/>
          </w:tcPr>
          <w:p w14:paraId="3B054E39" w14:textId="77777777" w:rsidR="00E33202" w:rsidRPr="00065A81" w:rsidRDefault="00E33202" w:rsidP="00C44AFD">
            <w:pPr>
              <w:pStyle w:val="TableHeader"/>
            </w:pPr>
            <w:r w:rsidRPr="00065A81">
              <w:t>Direction</w:t>
            </w:r>
          </w:p>
        </w:tc>
        <w:tc>
          <w:tcPr>
            <w:tcW w:w="3190" w:type="dxa"/>
            <w:shd w:val="clear" w:color="auto" w:fill="C00000"/>
            <w:vAlign w:val="center"/>
          </w:tcPr>
          <w:p w14:paraId="5596C1BD" w14:textId="77777777" w:rsidR="00E33202" w:rsidRPr="00452227" w:rsidRDefault="00E33202" w:rsidP="00C44AFD">
            <w:pPr>
              <w:pStyle w:val="TableHeader"/>
            </w:pPr>
            <w:r w:rsidRPr="00263515">
              <w:t>Sequence / Description</w:t>
            </w:r>
          </w:p>
        </w:tc>
        <w:tc>
          <w:tcPr>
            <w:tcW w:w="2310" w:type="dxa"/>
            <w:shd w:val="clear" w:color="auto" w:fill="C00000"/>
            <w:vAlign w:val="center"/>
          </w:tcPr>
          <w:p w14:paraId="1393521E" w14:textId="77777777" w:rsidR="00E33202" w:rsidRPr="007E5B2A" w:rsidRDefault="00E33202" w:rsidP="00C44AFD">
            <w:pPr>
              <w:pStyle w:val="TableHeader"/>
            </w:pPr>
            <w:r w:rsidRPr="007E5B2A">
              <w:t>Expected result</w:t>
            </w:r>
          </w:p>
        </w:tc>
        <w:tc>
          <w:tcPr>
            <w:tcW w:w="807" w:type="dxa"/>
            <w:shd w:val="clear" w:color="auto" w:fill="C00000"/>
            <w:vAlign w:val="center"/>
          </w:tcPr>
          <w:p w14:paraId="15C2164D" w14:textId="77777777" w:rsidR="00E33202" w:rsidRPr="00F85498" w:rsidRDefault="00E33202" w:rsidP="00C44AFD">
            <w:pPr>
              <w:pStyle w:val="TableHeader"/>
            </w:pPr>
            <w:r w:rsidRPr="00F85498">
              <w:t>REQ</w:t>
            </w:r>
          </w:p>
        </w:tc>
      </w:tr>
      <w:tr w:rsidR="00E33202" w:rsidRPr="00896E54" w14:paraId="21A10EBF" w14:textId="77777777" w:rsidTr="00C44AFD">
        <w:trPr>
          <w:trHeight w:val="314"/>
          <w:jc w:val="center"/>
        </w:trPr>
        <w:tc>
          <w:tcPr>
            <w:tcW w:w="770" w:type="dxa"/>
            <w:shd w:val="clear" w:color="auto" w:fill="auto"/>
            <w:vAlign w:val="center"/>
          </w:tcPr>
          <w:p w14:paraId="5941B26B" w14:textId="77777777" w:rsidR="00E33202" w:rsidRPr="0048408B" w:rsidRDefault="00E33202" w:rsidP="00C44AFD">
            <w:pPr>
              <w:jc w:val="center"/>
              <w:rPr>
                <w:rFonts w:cs="Arial"/>
                <w:sz w:val="18"/>
                <w:szCs w:val="18"/>
                <w:lang w:eastAsia="en-US"/>
              </w:rPr>
            </w:pPr>
            <w:r w:rsidRPr="0048408B">
              <w:rPr>
                <w:rFonts w:cs="Arial"/>
                <w:sz w:val="18"/>
                <w:szCs w:val="18"/>
                <w:lang w:eastAsia="en-US"/>
              </w:rPr>
              <w:t>1</w:t>
            </w:r>
          </w:p>
        </w:tc>
        <w:tc>
          <w:tcPr>
            <w:tcW w:w="8177" w:type="dxa"/>
            <w:gridSpan w:val="4"/>
            <w:shd w:val="clear" w:color="auto" w:fill="auto"/>
            <w:vAlign w:val="center"/>
          </w:tcPr>
          <w:p w14:paraId="48668FA2" w14:textId="77777777" w:rsidR="00E33202" w:rsidRPr="0048408B" w:rsidRDefault="00E33202" w:rsidP="00C44AFD">
            <w:pPr>
              <w:rPr>
                <w:rFonts w:cs="Arial"/>
                <w:sz w:val="18"/>
                <w:szCs w:val="18"/>
              </w:rPr>
            </w:pPr>
            <w:r w:rsidRPr="0048408B">
              <w:rPr>
                <w:rFonts w:cs="Arial"/>
                <w:sz w:val="18"/>
                <w:szCs w:val="18"/>
              </w:rPr>
              <w:t>PROC_TLS_INITIALIZATION_SERVER_AUTH on ES9+</w:t>
            </w:r>
          </w:p>
        </w:tc>
      </w:tr>
      <w:tr w:rsidR="00E33202" w:rsidRPr="00896E54" w14:paraId="60295157" w14:textId="77777777" w:rsidTr="00C44AFD">
        <w:trPr>
          <w:trHeight w:val="314"/>
          <w:jc w:val="center"/>
        </w:trPr>
        <w:tc>
          <w:tcPr>
            <w:tcW w:w="770" w:type="dxa"/>
            <w:shd w:val="clear" w:color="auto" w:fill="auto"/>
            <w:vAlign w:val="center"/>
          </w:tcPr>
          <w:p w14:paraId="3ABF8782"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2</w:t>
            </w:r>
          </w:p>
        </w:tc>
        <w:tc>
          <w:tcPr>
            <w:tcW w:w="1870" w:type="dxa"/>
            <w:shd w:val="clear" w:color="auto" w:fill="auto"/>
            <w:vAlign w:val="center"/>
          </w:tcPr>
          <w:p w14:paraId="60BE6310"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02EB38AE"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w:t>
            </w:r>
            <w:r w:rsidRPr="0009472E">
              <w:rPr>
                <w:b w:val="0"/>
                <w:color w:val="000000" w:themeColor="text1"/>
                <w:sz w:val="18"/>
                <w:szCs w:val="18"/>
              </w:rPr>
              <w:br/>
              <w:t xml:space="preserve">   #PATH_INITIATE_AUTH,  </w:t>
            </w:r>
            <w:r w:rsidRPr="0009472E">
              <w:rPr>
                <w:rStyle w:val="PlaceholderText"/>
                <w:b w:val="0"/>
                <w:color w:val="000000" w:themeColor="text1"/>
                <w:sz w:val="18"/>
                <w:szCs w:val="18"/>
                <w:lang w:eastAsia="de-DE"/>
              </w:rPr>
              <w:t>MTD_INITIATE_AUTHENTICATION</w:t>
            </w:r>
            <w:r w:rsidRPr="0009472E">
              <w:rPr>
                <w:b w:val="0"/>
                <w:color w:val="000000" w:themeColor="text1"/>
                <w:sz w:val="18"/>
                <w:szCs w:val="18"/>
              </w:rPr>
              <w:t>(</w:t>
            </w:r>
            <w:r w:rsidRPr="0009472E">
              <w:rPr>
                <w:b w:val="0"/>
                <w:color w:val="000000" w:themeColor="text1"/>
                <w:sz w:val="18"/>
                <w:szCs w:val="18"/>
              </w:rPr>
              <w:br/>
              <w:t xml:space="preserve">      #S_EUICC_CHALLENGE, </w:t>
            </w:r>
            <w:r w:rsidRPr="0009472E">
              <w:rPr>
                <w:b w:val="0"/>
                <w:color w:val="000000" w:themeColor="text1"/>
                <w:sz w:val="18"/>
                <w:szCs w:val="18"/>
              </w:rPr>
              <w:br/>
              <w:t xml:space="preserve">      #S_EUICC_INFO1,</w:t>
            </w:r>
            <w:r w:rsidRPr="0009472E">
              <w:rPr>
                <w:b w:val="0"/>
                <w:color w:val="000000" w:themeColor="text1"/>
                <w:sz w:val="18"/>
                <w:szCs w:val="18"/>
              </w:rPr>
              <w:br/>
              <w:t xml:space="preserve">      #IUT_SM_DP_ADDRESS))</w:t>
            </w:r>
          </w:p>
        </w:tc>
        <w:tc>
          <w:tcPr>
            <w:tcW w:w="2310" w:type="dxa"/>
            <w:shd w:val="clear" w:color="auto" w:fill="auto"/>
            <w:vAlign w:val="center"/>
          </w:tcPr>
          <w:p w14:paraId="14EA12DA"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MTD_HTTP_RESP(</w:t>
            </w:r>
            <w:r w:rsidRPr="00AC6851">
              <w:rPr>
                <w:rFonts w:cs="Arial"/>
                <w:color w:val="000000" w:themeColor="text1"/>
                <w:sz w:val="18"/>
                <w:szCs w:val="18"/>
              </w:rPr>
              <w:br/>
              <w:t>#R_INITIATE_AUTH_OK)</w:t>
            </w:r>
          </w:p>
        </w:tc>
        <w:tc>
          <w:tcPr>
            <w:tcW w:w="807" w:type="dxa"/>
            <w:shd w:val="clear" w:color="auto" w:fill="auto"/>
            <w:vAlign w:val="center"/>
          </w:tcPr>
          <w:p w14:paraId="72E1EC0B" w14:textId="77777777" w:rsidR="00E33202" w:rsidRPr="00896E54" w:rsidRDefault="00E33202" w:rsidP="00C44AFD">
            <w:pPr>
              <w:rPr>
                <w:sz w:val="18"/>
                <w:szCs w:val="18"/>
                <w:highlight w:val="red"/>
              </w:rPr>
            </w:pPr>
          </w:p>
        </w:tc>
      </w:tr>
      <w:tr w:rsidR="00E33202" w:rsidRPr="00896E54" w14:paraId="3BB5B249" w14:textId="77777777" w:rsidTr="00C44AFD">
        <w:trPr>
          <w:trHeight w:val="314"/>
          <w:jc w:val="center"/>
        </w:trPr>
        <w:tc>
          <w:tcPr>
            <w:tcW w:w="770" w:type="dxa"/>
            <w:shd w:val="clear" w:color="auto" w:fill="auto"/>
            <w:vAlign w:val="center"/>
          </w:tcPr>
          <w:p w14:paraId="2C224D73"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3</w:t>
            </w:r>
          </w:p>
        </w:tc>
        <w:tc>
          <w:tcPr>
            <w:tcW w:w="1870" w:type="dxa"/>
            <w:shd w:val="clear" w:color="auto" w:fill="auto"/>
            <w:vAlign w:val="center"/>
          </w:tcPr>
          <w:p w14:paraId="3B01FC42"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563754C1"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w:t>
            </w:r>
            <w:r w:rsidRPr="0009472E">
              <w:rPr>
                <w:b w:val="0"/>
                <w:color w:val="000000" w:themeColor="text1"/>
                <w:sz w:val="18"/>
                <w:szCs w:val="18"/>
              </w:rPr>
              <w:br/>
              <w:t xml:space="preserve">   #PATH_AUTH_CLIENT,</w:t>
            </w:r>
            <w:r w:rsidRPr="0009472E">
              <w:rPr>
                <w:b w:val="0"/>
                <w:color w:val="000000" w:themeColor="text1"/>
                <w:sz w:val="18"/>
                <w:szCs w:val="18"/>
              </w:rPr>
              <w:br/>
              <w:t xml:space="preserve">   </w:t>
            </w:r>
            <w:r w:rsidRPr="0009472E">
              <w:rPr>
                <w:b w:val="0"/>
                <w:color w:val="000000" w:themeColor="text1"/>
                <w:sz w:val="18"/>
                <w:szCs w:val="18"/>
                <w:lang w:eastAsia="de-DE"/>
              </w:rPr>
              <w:t>MTD_AUTHENTICATE_CLIENT</w:t>
            </w:r>
            <w:r w:rsidRPr="0009472E">
              <w:rPr>
                <w:b w:val="0"/>
                <w:color w:val="000000" w:themeColor="text1"/>
                <w:sz w:val="18"/>
                <w:szCs w:val="18"/>
              </w:rPr>
              <w:t>(</w:t>
            </w:r>
            <w:r w:rsidRPr="0009472E">
              <w:rPr>
                <w:b w:val="0"/>
                <w:color w:val="000000" w:themeColor="text1"/>
                <w:sz w:val="18"/>
                <w:szCs w:val="18"/>
              </w:rPr>
              <w:br/>
              <w:t xml:space="preserve">      &lt;S_TRANSACTION_ID&gt;, </w:t>
            </w:r>
            <w:r w:rsidRPr="0009472E">
              <w:rPr>
                <w:b w:val="0"/>
                <w:color w:val="000000" w:themeColor="text1"/>
                <w:sz w:val="18"/>
                <w:szCs w:val="18"/>
              </w:rPr>
              <w:br/>
              <w:t>#AUTH_SERVER_RESP_DEF_DP_UC_OK))</w:t>
            </w:r>
          </w:p>
        </w:tc>
        <w:tc>
          <w:tcPr>
            <w:tcW w:w="2310" w:type="dxa"/>
            <w:shd w:val="clear" w:color="auto" w:fill="auto"/>
            <w:vAlign w:val="center"/>
          </w:tcPr>
          <w:p w14:paraId="23BB55B8"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MTD_HTTP_RESP(</w:t>
            </w:r>
            <w:r w:rsidRPr="00AC6851">
              <w:rPr>
                <w:rFonts w:cs="Arial"/>
                <w:color w:val="000000" w:themeColor="text1"/>
                <w:sz w:val="18"/>
                <w:szCs w:val="18"/>
              </w:rPr>
              <w:br/>
              <w:t>#</w:t>
            </w:r>
            <w:r w:rsidRPr="00AC6851">
              <w:rPr>
                <w:rFonts w:cs="Arial"/>
                <w:color w:val="000000" w:themeColor="text1"/>
                <w:sz w:val="18"/>
                <w:szCs w:val="18"/>
                <w:lang w:eastAsia="de-DE"/>
              </w:rPr>
              <w:t>R_AUTH_CLIENT_OK_EN</w:t>
            </w:r>
            <w:r w:rsidRPr="00AC6851">
              <w:rPr>
                <w:rFonts w:cs="Arial"/>
                <w:color w:val="000000" w:themeColor="text1"/>
                <w:sz w:val="18"/>
                <w:szCs w:val="18"/>
              </w:rPr>
              <w:t>)</w:t>
            </w:r>
          </w:p>
        </w:tc>
        <w:tc>
          <w:tcPr>
            <w:tcW w:w="807" w:type="dxa"/>
            <w:shd w:val="clear" w:color="auto" w:fill="auto"/>
            <w:vAlign w:val="center"/>
          </w:tcPr>
          <w:p w14:paraId="64D43302" w14:textId="77777777" w:rsidR="00E33202" w:rsidRPr="00896E54" w:rsidRDefault="00E33202" w:rsidP="00C44AFD">
            <w:pPr>
              <w:rPr>
                <w:sz w:val="18"/>
                <w:szCs w:val="18"/>
                <w:highlight w:val="red"/>
              </w:rPr>
            </w:pPr>
          </w:p>
        </w:tc>
      </w:tr>
      <w:tr w:rsidR="00E33202" w:rsidRPr="00896E54" w14:paraId="20071524" w14:textId="77777777" w:rsidTr="00C44AFD">
        <w:trPr>
          <w:trHeight w:val="314"/>
          <w:jc w:val="center"/>
        </w:trPr>
        <w:tc>
          <w:tcPr>
            <w:tcW w:w="770" w:type="dxa"/>
            <w:shd w:val="clear" w:color="auto" w:fill="auto"/>
            <w:vAlign w:val="center"/>
          </w:tcPr>
          <w:p w14:paraId="44857D33"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4</w:t>
            </w:r>
          </w:p>
        </w:tc>
        <w:tc>
          <w:tcPr>
            <w:tcW w:w="1870" w:type="dxa"/>
            <w:shd w:val="clear" w:color="auto" w:fill="auto"/>
            <w:vAlign w:val="center"/>
          </w:tcPr>
          <w:p w14:paraId="5020EFD5"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1A9DA436"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  </w:t>
            </w:r>
            <w:r w:rsidRPr="0009472E">
              <w:rPr>
                <w:b w:val="0"/>
                <w:color w:val="000000" w:themeColor="text1"/>
                <w:sz w:val="18"/>
                <w:szCs w:val="18"/>
              </w:rPr>
              <w:br/>
              <w:t xml:space="preserve">  #PATH_GET_BPP,</w:t>
            </w:r>
            <w:r w:rsidRPr="0009472E">
              <w:rPr>
                <w:b w:val="0"/>
                <w:color w:val="000000" w:themeColor="text1"/>
                <w:sz w:val="18"/>
                <w:szCs w:val="18"/>
              </w:rPr>
              <w:br/>
              <w:t xml:space="preserve">  MTD_GET_BPP(</w:t>
            </w:r>
            <w:r w:rsidRPr="0009472E">
              <w:rPr>
                <w:b w:val="0"/>
                <w:color w:val="000000" w:themeColor="text1"/>
                <w:sz w:val="18"/>
                <w:szCs w:val="18"/>
              </w:rPr>
              <w:br/>
              <w:t xml:space="preserve">    &lt;S_TRANSACTION_ID&gt;, </w:t>
            </w:r>
            <w:r w:rsidRPr="0009472E">
              <w:rPr>
                <w:b w:val="0"/>
                <w:color w:val="000000" w:themeColor="text1"/>
                <w:sz w:val="18"/>
                <w:szCs w:val="18"/>
              </w:rPr>
              <w:br/>
              <w:t xml:space="preserve">    #PREP_DOWNLOAD_RESP))</w:t>
            </w:r>
          </w:p>
        </w:tc>
        <w:tc>
          <w:tcPr>
            <w:tcW w:w="2310" w:type="dxa"/>
            <w:shd w:val="clear" w:color="auto" w:fill="auto"/>
            <w:vAlign w:val="center"/>
          </w:tcPr>
          <w:p w14:paraId="2CB15953" w14:textId="77777777" w:rsidR="00E33202" w:rsidRPr="00AC6851" w:rsidRDefault="00E33202" w:rsidP="00C44AFD">
            <w:pPr>
              <w:rPr>
                <w:rFonts w:cs="Arial"/>
                <w:color w:val="000000" w:themeColor="text1"/>
                <w:sz w:val="18"/>
                <w:szCs w:val="18"/>
                <w:lang w:eastAsia="de-DE"/>
              </w:rPr>
            </w:pPr>
            <w:r w:rsidRPr="00AC6851">
              <w:rPr>
                <w:rFonts w:cs="Arial"/>
                <w:color w:val="000000" w:themeColor="text1"/>
                <w:sz w:val="18"/>
                <w:szCs w:val="18"/>
              </w:rPr>
              <w:t>MTD_HTTP_RESP(</w:t>
            </w:r>
            <w:r w:rsidRPr="00AC6851">
              <w:rPr>
                <w:rFonts w:cs="Arial"/>
                <w:color w:val="000000" w:themeColor="text1"/>
                <w:sz w:val="18"/>
                <w:szCs w:val="18"/>
              </w:rPr>
              <w:br/>
              <w:t>#</w:t>
            </w:r>
            <w:r w:rsidRPr="00AC6851">
              <w:rPr>
                <w:rFonts w:cs="Arial"/>
                <w:color w:val="000000" w:themeColor="text1"/>
                <w:sz w:val="18"/>
                <w:szCs w:val="18"/>
                <w:lang w:eastAsia="de-DE"/>
              </w:rPr>
              <w:t>R_GET_BPP_RESP_OP1_</w:t>
            </w:r>
            <w:r>
              <w:rPr>
                <w:rFonts w:cs="Arial"/>
                <w:color w:val="000000" w:themeColor="text1"/>
                <w:sz w:val="18"/>
                <w:szCs w:val="18"/>
                <w:lang w:eastAsia="de-DE"/>
              </w:rPr>
              <w:t>PPK</w:t>
            </w:r>
            <w:r w:rsidRPr="00AC6851">
              <w:rPr>
                <w:rFonts w:cs="Arial"/>
                <w:color w:val="000000" w:themeColor="text1"/>
                <w:sz w:val="18"/>
                <w:szCs w:val="18"/>
                <w:lang w:eastAsia="de-DE"/>
              </w:rPr>
              <w:t>)</w:t>
            </w:r>
          </w:p>
        </w:tc>
        <w:tc>
          <w:tcPr>
            <w:tcW w:w="807" w:type="dxa"/>
            <w:shd w:val="clear" w:color="auto" w:fill="auto"/>
            <w:vAlign w:val="center"/>
          </w:tcPr>
          <w:p w14:paraId="2ABC975A" w14:textId="77777777" w:rsidR="00E33202" w:rsidRPr="00896E54" w:rsidRDefault="00E33202" w:rsidP="00C44AFD">
            <w:pPr>
              <w:rPr>
                <w:sz w:val="18"/>
                <w:szCs w:val="18"/>
                <w:highlight w:val="red"/>
              </w:rPr>
            </w:pPr>
          </w:p>
        </w:tc>
      </w:tr>
    </w:tbl>
    <w:p w14:paraId="4AC2B775" w14:textId="77777777" w:rsidR="00E33202" w:rsidRPr="001B744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934"/>
        <w:gridCol w:w="3190"/>
        <w:gridCol w:w="2410"/>
        <w:gridCol w:w="707"/>
      </w:tblGrid>
      <w:tr w:rsidR="00E33202" w:rsidRPr="001F0550" w14:paraId="111E5F4C" w14:textId="77777777" w:rsidTr="00C44AFD">
        <w:trPr>
          <w:trHeight w:val="314"/>
          <w:jc w:val="center"/>
        </w:trPr>
        <w:tc>
          <w:tcPr>
            <w:tcW w:w="706" w:type="dxa"/>
            <w:tcBorders>
              <w:top w:val="nil"/>
              <w:left w:val="nil"/>
              <w:bottom w:val="nil"/>
              <w:right w:val="single" w:sz="6" w:space="0" w:color="auto"/>
            </w:tcBorders>
            <w:shd w:val="clear" w:color="auto" w:fill="auto"/>
            <w:vAlign w:val="center"/>
          </w:tcPr>
          <w:p w14:paraId="2B04D1E1" w14:textId="77777777" w:rsidR="00E33202" w:rsidRPr="0029727A" w:rsidRDefault="00E33202" w:rsidP="00C44AFD">
            <w:pPr>
              <w:pStyle w:val="TableHeader"/>
              <w:rPr>
                <w:lang w:val="en-GB"/>
              </w:rPr>
            </w:pPr>
          </w:p>
        </w:tc>
        <w:tc>
          <w:tcPr>
            <w:tcW w:w="1934" w:type="dxa"/>
            <w:tcBorders>
              <w:left w:val="single" w:sz="6" w:space="0" w:color="auto"/>
            </w:tcBorders>
            <w:shd w:val="clear" w:color="auto" w:fill="C00000"/>
            <w:vAlign w:val="center"/>
          </w:tcPr>
          <w:p w14:paraId="72F47E6D" w14:textId="77777777" w:rsidR="00E33202" w:rsidRPr="001F0550" w:rsidRDefault="00E33202" w:rsidP="00C44AFD">
            <w:pPr>
              <w:pStyle w:val="TableHeader"/>
              <w:rPr>
                <w:lang w:val="en-GB"/>
              </w:rPr>
            </w:pPr>
            <w:r w:rsidRPr="001F0550">
              <w:rPr>
                <w:lang w:val="en-GB"/>
              </w:rPr>
              <w:t>Procedure</w:t>
            </w:r>
          </w:p>
        </w:tc>
        <w:tc>
          <w:tcPr>
            <w:tcW w:w="6307" w:type="dxa"/>
            <w:gridSpan w:val="3"/>
            <w:tcBorders>
              <w:top w:val="nil"/>
              <w:right w:val="nil"/>
            </w:tcBorders>
            <w:shd w:val="clear" w:color="auto" w:fill="auto"/>
            <w:vAlign w:val="center"/>
          </w:tcPr>
          <w:p w14:paraId="28A305B3" w14:textId="77777777" w:rsidR="00E33202" w:rsidRPr="001F0550" w:rsidRDefault="00E33202" w:rsidP="00C44AFD">
            <w:pPr>
              <w:pStyle w:val="TableText"/>
              <w:rPr>
                <w:color w:val="FFFFFF" w:themeColor="background1"/>
              </w:rPr>
            </w:pPr>
            <w:r w:rsidRPr="004C30EB">
              <w:t>PROC_ES9+_</w:t>
            </w:r>
            <w:r>
              <w:t>PROF_DOWNLOAD</w:t>
            </w:r>
            <w:r w:rsidRPr="004C30EB">
              <w:t>_ACT_CODE_USE_CASE_CANCEL_SESSION</w:t>
            </w:r>
          </w:p>
        </w:tc>
      </w:tr>
      <w:tr w:rsidR="00E33202" w:rsidRPr="001F0550" w14:paraId="49462464" w14:textId="77777777" w:rsidTr="00C44AFD">
        <w:trPr>
          <w:trHeight w:val="314"/>
          <w:jc w:val="center"/>
        </w:trPr>
        <w:tc>
          <w:tcPr>
            <w:tcW w:w="706" w:type="dxa"/>
            <w:tcBorders>
              <w:top w:val="nil"/>
              <w:left w:val="nil"/>
              <w:bottom w:val="single" w:sz="6" w:space="0" w:color="auto"/>
              <w:right w:val="single" w:sz="6" w:space="0" w:color="auto"/>
            </w:tcBorders>
            <w:shd w:val="clear" w:color="auto" w:fill="auto"/>
            <w:vAlign w:val="center"/>
          </w:tcPr>
          <w:p w14:paraId="553AB416" w14:textId="77777777" w:rsidR="00E33202" w:rsidRPr="004C30EB" w:rsidRDefault="00E33202" w:rsidP="00C44AFD">
            <w:pPr>
              <w:pStyle w:val="TableContentLeft"/>
              <w:rPr>
                <w:b/>
                <w:sz w:val="20"/>
              </w:rPr>
            </w:pPr>
          </w:p>
        </w:tc>
        <w:tc>
          <w:tcPr>
            <w:tcW w:w="1934" w:type="dxa"/>
            <w:tcBorders>
              <w:left w:val="single" w:sz="6" w:space="0" w:color="auto"/>
            </w:tcBorders>
            <w:shd w:val="clear" w:color="auto" w:fill="auto"/>
            <w:vAlign w:val="center"/>
          </w:tcPr>
          <w:p w14:paraId="481B82CA" w14:textId="77777777" w:rsidR="00E33202" w:rsidRPr="004C30EB" w:rsidRDefault="00E33202" w:rsidP="00C44AFD">
            <w:pPr>
              <w:pStyle w:val="TableContentLeft"/>
              <w:rPr>
                <w:b/>
                <w:sz w:val="20"/>
              </w:rPr>
            </w:pPr>
            <w:r w:rsidRPr="004C30EB">
              <w:rPr>
                <w:b/>
                <w:sz w:val="20"/>
              </w:rPr>
              <w:t>Description</w:t>
            </w:r>
          </w:p>
        </w:tc>
        <w:tc>
          <w:tcPr>
            <w:tcW w:w="6307" w:type="dxa"/>
            <w:gridSpan w:val="3"/>
            <w:shd w:val="clear" w:color="auto" w:fill="auto"/>
            <w:vAlign w:val="center"/>
          </w:tcPr>
          <w:p w14:paraId="62754E35" w14:textId="77777777" w:rsidR="00E33202" w:rsidRPr="008F1B4C" w:rsidRDefault="00E33202" w:rsidP="00C44AFD">
            <w:pPr>
              <w:pStyle w:val="TableContentLeft"/>
            </w:pPr>
            <w:r w:rsidRPr="000536A9">
              <w:rPr>
                <w:rStyle w:val="PlaceholderText"/>
                <w:color w:val="auto"/>
              </w:rPr>
              <w:t>End User cancels ongoing Profile Download after the generation of the one-time ECKA key pair, session keys and the generation of the Bound Profile Package.</w:t>
            </w:r>
          </w:p>
        </w:tc>
      </w:tr>
      <w:tr w:rsidR="00E33202" w:rsidRPr="001F0550" w14:paraId="4798CA63" w14:textId="77777777" w:rsidTr="00C44AFD">
        <w:trPr>
          <w:trHeight w:val="314"/>
          <w:jc w:val="center"/>
        </w:trPr>
        <w:tc>
          <w:tcPr>
            <w:tcW w:w="706" w:type="dxa"/>
            <w:tcBorders>
              <w:top w:val="single" w:sz="6" w:space="0" w:color="auto"/>
            </w:tcBorders>
            <w:shd w:val="clear" w:color="auto" w:fill="C00000"/>
            <w:vAlign w:val="center"/>
          </w:tcPr>
          <w:p w14:paraId="22EEE1B4" w14:textId="77777777" w:rsidR="00E33202" w:rsidRPr="00E167DD" w:rsidRDefault="00E33202" w:rsidP="00C44AFD">
            <w:pPr>
              <w:pStyle w:val="TableHeader"/>
            </w:pPr>
            <w:r w:rsidRPr="008F1B4C">
              <w:t>Step</w:t>
            </w:r>
          </w:p>
        </w:tc>
        <w:tc>
          <w:tcPr>
            <w:tcW w:w="1934" w:type="dxa"/>
            <w:shd w:val="clear" w:color="auto" w:fill="C00000"/>
            <w:vAlign w:val="center"/>
          </w:tcPr>
          <w:p w14:paraId="415573E8" w14:textId="77777777" w:rsidR="00E33202" w:rsidRPr="00E167DD" w:rsidRDefault="00E33202" w:rsidP="00C44AFD">
            <w:pPr>
              <w:pStyle w:val="TableHeader"/>
            </w:pPr>
            <w:r w:rsidRPr="008F1B4C">
              <w:t>Direction</w:t>
            </w:r>
          </w:p>
        </w:tc>
        <w:tc>
          <w:tcPr>
            <w:tcW w:w="3190" w:type="dxa"/>
            <w:shd w:val="clear" w:color="auto" w:fill="C00000"/>
            <w:vAlign w:val="center"/>
          </w:tcPr>
          <w:p w14:paraId="064C69FF" w14:textId="77777777" w:rsidR="00E33202" w:rsidRPr="00E167DD" w:rsidRDefault="00E33202" w:rsidP="00C44AFD">
            <w:pPr>
              <w:pStyle w:val="TableHeader"/>
            </w:pPr>
            <w:r w:rsidRPr="008F1B4C">
              <w:t>Sequence / Description</w:t>
            </w:r>
          </w:p>
        </w:tc>
        <w:tc>
          <w:tcPr>
            <w:tcW w:w="2410" w:type="dxa"/>
            <w:shd w:val="clear" w:color="auto" w:fill="C00000"/>
            <w:vAlign w:val="center"/>
          </w:tcPr>
          <w:p w14:paraId="3C8AFF87" w14:textId="77777777" w:rsidR="00E33202" w:rsidRPr="00E167DD" w:rsidRDefault="00E33202" w:rsidP="00C44AFD">
            <w:pPr>
              <w:pStyle w:val="TableHeader"/>
            </w:pPr>
            <w:r w:rsidRPr="008F1B4C">
              <w:t>Expected result</w:t>
            </w:r>
          </w:p>
        </w:tc>
        <w:tc>
          <w:tcPr>
            <w:tcW w:w="707" w:type="dxa"/>
            <w:shd w:val="clear" w:color="auto" w:fill="C00000"/>
            <w:vAlign w:val="center"/>
          </w:tcPr>
          <w:p w14:paraId="3B79B81B" w14:textId="77777777" w:rsidR="00E33202" w:rsidRPr="00E167DD" w:rsidRDefault="00E33202" w:rsidP="00C44AFD">
            <w:pPr>
              <w:pStyle w:val="TableHeader"/>
            </w:pPr>
            <w:r w:rsidRPr="008F1B4C">
              <w:t>REQ</w:t>
            </w:r>
          </w:p>
        </w:tc>
      </w:tr>
      <w:tr w:rsidR="00E33202" w:rsidRPr="001F0550" w14:paraId="58D1E250" w14:textId="77777777" w:rsidTr="00C44AFD">
        <w:trPr>
          <w:trHeight w:val="314"/>
          <w:jc w:val="center"/>
        </w:trPr>
        <w:tc>
          <w:tcPr>
            <w:tcW w:w="706" w:type="dxa"/>
            <w:shd w:val="clear" w:color="auto" w:fill="auto"/>
            <w:vAlign w:val="center"/>
          </w:tcPr>
          <w:p w14:paraId="4B9904FE"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sz w:val="18"/>
                <w:szCs w:val="18"/>
                <w:lang w:eastAsia="ja-JP" w:bidi="bn-BD"/>
              </w:rPr>
              <w:t>1</w:t>
            </w:r>
          </w:p>
        </w:tc>
        <w:tc>
          <w:tcPr>
            <w:tcW w:w="8241" w:type="dxa"/>
            <w:gridSpan w:val="4"/>
            <w:shd w:val="clear" w:color="auto" w:fill="auto"/>
            <w:vAlign w:val="center"/>
          </w:tcPr>
          <w:p w14:paraId="4861539F"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1F0550">
              <w:rPr>
                <w:rFonts w:ascii="Arial" w:hAnsi="Arial" w:cs="Arial"/>
                <w:b w:val="0"/>
                <w:sz w:val="18"/>
                <w:szCs w:val="18"/>
              </w:rPr>
              <w:t>PROC_TLS_INITIALIZATION_SERVER_AUTH on ES9+</w:t>
            </w:r>
          </w:p>
        </w:tc>
      </w:tr>
      <w:tr w:rsidR="00E33202" w:rsidRPr="004C30EB" w14:paraId="6B2BB170" w14:textId="77777777" w:rsidTr="00C44AFD">
        <w:trPr>
          <w:trHeight w:val="314"/>
          <w:jc w:val="center"/>
        </w:trPr>
        <w:tc>
          <w:tcPr>
            <w:tcW w:w="706" w:type="dxa"/>
            <w:shd w:val="clear" w:color="auto" w:fill="auto"/>
            <w:vAlign w:val="center"/>
          </w:tcPr>
          <w:p w14:paraId="06E3F1F4"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2</w:t>
            </w:r>
          </w:p>
        </w:tc>
        <w:tc>
          <w:tcPr>
            <w:tcW w:w="1934" w:type="dxa"/>
            <w:shd w:val="clear" w:color="auto" w:fill="auto"/>
            <w:vAlign w:val="center"/>
          </w:tcPr>
          <w:p w14:paraId="71C5DDC7"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4EDA07B7"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INITIATE_AUTH,</w:t>
            </w:r>
            <w:r w:rsidRPr="0009472E">
              <w:rPr>
                <w:sz w:val="18"/>
                <w:szCs w:val="18"/>
              </w:rPr>
              <w:br/>
              <w:t xml:space="preserve">   </w:t>
            </w:r>
            <w:r w:rsidRPr="0009472E">
              <w:rPr>
                <w:rStyle w:val="PlaceholderText"/>
                <w:sz w:val="18"/>
                <w:szCs w:val="18"/>
                <w:lang w:eastAsia="de-DE"/>
              </w:rPr>
              <w:t>MTD_INITIATE_AUTHENTICATION</w:t>
            </w:r>
            <w:r w:rsidRPr="0009472E">
              <w:rPr>
                <w:sz w:val="18"/>
                <w:szCs w:val="18"/>
              </w:rPr>
              <w:t>(</w:t>
            </w:r>
            <w:r w:rsidRPr="0009472E">
              <w:rPr>
                <w:sz w:val="18"/>
                <w:szCs w:val="18"/>
              </w:rPr>
              <w:br/>
              <w:t xml:space="preserve">      #S_EUICC_CHALLENGE, </w:t>
            </w:r>
            <w:r w:rsidRPr="0009472E">
              <w:rPr>
                <w:sz w:val="18"/>
                <w:szCs w:val="18"/>
              </w:rPr>
              <w:br/>
              <w:t xml:space="preserve">      #S_EUICC_INFO1,</w:t>
            </w:r>
            <w:r w:rsidRPr="0009472E">
              <w:rPr>
                <w:sz w:val="18"/>
                <w:szCs w:val="18"/>
              </w:rPr>
              <w:br/>
              <w:t xml:space="preserve">      #IUT_SM_DP_ADDRESS))</w:t>
            </w:r>
          </w:p>
        </w:tc>
        <w:tc>
          <w:tcPr>
            <w:tcW w:w="2410" w:type="dxa"/>
            <w:shd w:val="clear" w:color="auto" w:fill="auto"/>
            <w:vAlign w:val="center"/>
          </w:tcPr>
          <w:p w14:paraId="1D66CB07" w14:textId="77777777" w:rsidR="00E33202" w:rsidRPr="0009472E" w:rsidRDefault="00E33202" w:rsidP="00C44AFD">
            <w:pPr>
              <w:ind w:right="-6"/>
              <w:rPr>
                <w:rFonts w:cs="Arial"/>
                <w:sz w:val="18"/>
                <w:szCs w:val="18"/>
                <w:highlight w:val="yellow"/>
              </w:rPr>
            </w:pPr>
            <w:r w:rsidRPr="0009472E">
              <w:rPr>
                <w:rFonts w:cs="Arial"/>
                <w:sz w:val="18"/>
                <w:szCs w:val="18"/>
              </w:rPr>
              <w:t>MTD_HTTP_RESP( #R_INITIATE_AUTH_OK)</w:t>
            </w:r>
          </w:p>
        </w:tc>
        <w:tc>
          <w:tcPr>
            <w:tcW w:w="707" w:type="dxa"/>
            <w:shd w:val="clear" w:color="auto" w:fill="auto"/>
            <w:vAlign w:val="center"/>
          </w:tcPr>
          <w:p w14:paraId="0B879354" w14:textId="77777777" w:rsidR="00E33202" w:rsidRPr="004C30EB" w:rsidRDefault="00E33202" w:rsidP="00C44AFD">
            <w:pPr>
              <w:ind w:right="-6"/>
              <w:rPr>
                <w:rFonts w:cs="Arial"/>
                <w:b/>
                <w:sz w:val="18"/>
                <w:szCs w:val="18"/>
                <w:highlight w:val="red"/>
              </w:rPr>
            </w:pPr>
          </w:p>
        </w:tc>
      </w:tr>
      <w:tr w:rsidR="00E33202" w:rsidRPr="004C30EB" w14:paraId="615B11D9" w14:textId="77777777" w:rsidTr="00C44AFD">
        <w:trPr>
          <w:trHeight w:val="314"/>
          <w:jc w:val="center"/>
        </w:trPr>
        <w:tc>
          <w:tcPr>
            <w:tcW w:w="706" w:type="dxa"/>
            <w:shd w:val="clear" w:color="auto" w:fill="auto"/>
            <w:vAlign w:val="center"/>
          </w:tcPr>
          <w:p w14:paraId="0643112C"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lastRenderedPageBreak/>
              <w:t>3</w:t>
            </w:r>
          </w:p>
        </w:tc>
        <w:tc>
          <w:tcPr>
            <w:tcW w:w="1934" w:type="dxa"/>
            <w:shd w:val="clear" w:color="auto" w:fill="auto"/>
            <w:vAlign w:val="center"/>
          </w:tcPr>
          <w:p w14:paraId="55F685A5"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6D7201C6"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rPr>
              <w:br/>
              <w:t xml:space="preserve">   </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szCs w:val="18"/>
              </w:rPr>
              <w:br/>
              <w:t>#AUTH_SERVER_RESP_ACT_CODE_UC_OK))</w:t>
            </w:r>
          </w:p>
        </w:tc>
        <w:tc>
          <w:tcPr>
            <w:tcW w:w="2410" w:type="dxa"/>
            <w:shd w:val="clear" w:color="auto" w:fill="auto"/>
            <w:vAlign w:val="center"/>
          </w:tcPr>
          <w:p w14:paraId="49BB0C47" w14:textId="77777777" w:rsidR="00E33202" w:rsidRPr="0009472E" w:rsidRDefault="00E33202" w:rsidP="00C44AFD">
            <w:pPr>
              <w:ind w:right="-6"/>
              <w:rPr>
                <w:rFonts w:cs="Arial"/>
                <w:sz w:val="18"/>
                <w:szCs w:val="18"/>
                <w:highlight w:val="yellow"/>
              </w:rPr>
            </w:pPr>
            <w:r w:rsidRPr="0009472E">
              <w:rPr>
                <w:rFonts w:cs="Arial"/>
                <w:sz w:val="18"/>
                <w:szCs w:val="18"/>
              </w:rPr>
              <w:t>MTD_HTTP_RESP(</w:t>
            </w:r>
            <w:r w:rsidRPr="0009472E">
              <w:rPr>
                <w:rFonts w:cs="Arial"/>
                <w:sz w:val="18"/>
                <w:szCs w:val="18"/>
              </w:rPr>
              <w:br/>
              <w:t>#</w:t>
            </w:r>
            <w:r w:rsidRPr="0009472E">
              <w:rPr>
                <w:rFonts w:cs="Arial"/>
                <w:sz w:val="18"/>
                <w:szCs w:val="18"/>
                <w:lang w:eastAsia="de-DE"/>
              </w:rPr>
              <w:t>R_AUTH_CLIENT_OK</w:t>
            </w:r>
            <w:r w:rsidRPr="0009472E">
              <w:rPr>
                <w:rFonts w:cs="Arial"/>
                <w:sz w:val="18"/>
                <w:szCs w:val="18"/>
              </w:rPr>
              <w:t>)</w:t>
            </w:r>
          </w:p>
        </w:tc>
        <w:tc>
          <w:tcPr>
            <w:tcW w:w="707" w:type="dxa"/>
            <w:shd w:val="clear" w:color="auto" w:fill="auto"/>
            <w:vAlign w:val="center"/>
          </w:tcPr>
          <w:p w14:paraId="27D2E9AB" w14:textId="77777777" w:rsidR="00E33202" w:rsidRPr="004C30EB" w:rsidRDefault="00E33202" w:rsidP="00C44AFD">
            <w:pPr>
              <w:ind w:right="-6"/>
              <w:rPr>
                <w:rFonts w:cs="Arial"/>
                <w:b/>
                <w:sz w:val="18"/>
                <w:szCs w:val="18"/>
                <w:highlight w:val="red"/>
              </w:rPr>
            </w:pPr>
          </w:p>
        </w:tc>
      </w:tr>
      <w:tr w:rsidR="00E33202" w:rsidRPr="004C30EB" w14:paraId="381833A5" w14:textId="77777777" w:rsidTr="00C44AFD">
        <w:trPr>
          <w:trHeight w:val="314"/>
          <w:jc w:val="center"/>
        </w:trPr>
        <w:tc>
          <w:tcPr>
            <w:tcW w:w="706" w:type="dxa"/>
            <w:shd w:val="clear" w:color="auto" w:fill="auto"/>
            <w:vAlign w:val="center"/>
          </w:tcPr>
          <w:p w14:paraId="7DC88BAB"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4</w:t>
            </w:r>
          </w:p>
        </w:tc>
        <w:tc>
          <w:tcPr>
            <w:tcW w:w="1934" w:type="dxa"/>
            <w:shd w:val="clear" w:color="auto" w:fill="auto"/>
            <w:vAlign w:val="center"/>
          </w:tcPr>
          <w:p w14:paraId="11A31729"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38BC3312"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  </w:t>
            </w:r>
            <w:r w:rsidRPr="00CC57A9">
              <w:rPr>
                <w:sz w:val="18"/>
                <w:szCs w:val="18"/>
              </w:rPr>
              <w:br/>
              <w:t xml:space="preserve">  #PATH_GET_BPP,</w:t>
            </w:r>
            <w:r w:rsidRPr="00CC57A9">
              <w:rPr>
                <w:sz w:val="18"/>
                <w:szCs w:val="18"/>
              </w:rPr>
              <w:br/>
              <w:t xml:space="preserve">  MTD_GET_BPP(</w:t>
            </w:r>
            <w:r w:rsidRPr="00CC57A9">
              <w:rPr>
                <w:sz w:val="18"/>
                <w:szCs w:val="18"/>
              </w:rPr>
              <w:br/>
              <w:t xml:space="preserve">    &lt;S_TRANSACTION_ID&gt;, </w:t>
            </w:r>
            <w:r w:rsidRPr="00CC57A9">
              <w:rPr>
                <w:sz w:val="18"/>
                <w:szCs w:val="18"/>
              </w:rPr>
              <w:br/>
              <w:t xml:space="preserve">    #PREP_DOWNLOAD_RESP))</w:t>
            </w:r>
          </w:p>
        </w:tc>
        <w:tc>
          <w:tcPr>
            <w:tcW w:w="2410" w:type="dxa"/>
            <w:shd w:val="clear" w:color="auto" w:fill="auto"/>
            <w:vAlign w:val="center"/>
          </w:tcPr>
          <w:p w14:paraId="270015B4" w14:textId="77777777" w:rsidR="00E33202" w:rsidRPr="00CC57A9" w:rsidRDefault="00E33202" w:rsidP="00C44AFD">
            <w:pPr>
              <w:ind w:right="-6"/>
              <w:rPr>
                <w:rFonts w:cs="Arial"/>
                <w:sz w:val="18"/>
                <w:szCs w:val="18"/>
                <w:highlight w:val="yellow"/>
              </w:rPr>
            </w:pPr>
            <w:r w:rsidRPr="00CC57A9">
              <w:rPr>
                <w:rFonts w:cs="Arial"/>
                <w:sz w:val="18"/>
                <w:szCs w:val="18"/>
              </w:rPr>
              <w:t>MTD_HTTP_RESP(</w:t>
            </w:r>
            <w:r w:rsidRPr="00CC57A9">
              <w:rPr>
                <w:rFonts w:cs="Arial"/>
                <w:sz w:val="18"/>
                <w:szCs w:val="18"/>
              </w:rPr>
              <w:br/>
              <w:t>#</w:t>
            </w:r>
            <w:r w:rsidRPr="00CC57A9">
              <w:rPr>
                <w:rFonts w:cs="Arial"/>
                <w:sz w:val="18"/>
                <w:szCs w:val="18"/>
                <w:lang w:eastAsia="de-DE"/>
              </w:rPr>
              <w:t>R_GET_BPP_RESP_OP1_PPK)</w:t>
            </w:r>
          </w:p>
        </w:tc>
        <w:tc>
          <w:tcPr>
            <w:tcW w:w="707" w:type="dxa"/>
            <w:shd w:val="clear" w:color="auto" w:fill="auto"/>
            <w:vAlign w:val="center"/>
          </w:tcPr>
          <w:p w14:paraId="494D5DE7" w14:textId="77777777" w:rsidR="00E33202" w:rsidRPr="004C30EB" w:rsidRDefault="00E33202" w:rsidP="00C44AFD">
            <w:pPr>
              <w:ind w:right="-6"/>
              <w:rPr>
                <w:rFonts w:cs="Arial"/>
                <w:b/>
                <w:sz w:val="18"/>
                <w:szCs w:val="18"/>
                <w:highlight w:val="red"/>
              </w:rPr>
            </w:pPr>
          </w:p>
        </w:tc>
      </w:tr>
      <w:tr w:rsidR="00E33202" w:rsidRPr="004C30EB" w14:paraId="7622DC58" w14:textId="77777777" w:rsidTr="00C44AFD">
        <w:trPr>
          <w:trHeight w:val="314"/>
          <w:jc w:val="center"/>
        </w:trPr>
        <w:tc>
          <w:tcPr>
            <w:tcW w:w="706" w:type="dxa"/>
            <w:shd w:val="clear" w:color="auto" w:fill="auto"/>
            <w:vAlign w:val="center"/>
          </w:tcPr>
          <w:p w14:paraId="13821AC9"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5</w:t>
            </w:r>
          </w:p>
        </w:tc>
        <w:tc>
          <w:tcPr>
            <w:tcW w:w="1934" w:type="dxa"/>
            <w:shd w:val="clear" w:color="auto" w:fill="auto"/>
            <w:vAlign w:val="center"/>
          </w:tcPr>
          <w:p w14:paraId="014A3C55"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17F93BE8"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w:t>
            </w:r>
            <w:r w:rsidRPr="00CC57A9">
              <w:rPr>
                <w:sz w:val="18"/>
                <w:szCs w:val="18"/>
              </w:rPr>
              <w:br/>
              <w:t xml:space="preserve">   #PATH_CANCEL_SESSION,</w:t>
            </w:r>
            <w:r w:rsidRPr="00CC57A9">
              <w:rPr>
                <w:sz w:val="18"/>
                <w:szCs w:val="18"/>
              </w:rPr>
              <w:br/>
              <w:t xml:space="preserve">   </w:t>
            </w:r>
            <w:r w:rsidRPr="000536A9">
              <w:rPr>
                <w:rStyle w:val="PlaceholderText"/>
                <w:color w:val="auto"/>
                <w:sz w:val="18"/>
                <w:szCs w:val="18"/>
                <w:lang w:eastAsia="de-DE"/>
              </w:rPr>
              <w:t>MTD_CANCEL_SESSION</w:t>
            </w:r>
            <w:r w:rsidRPr="00CC57A9">
              <w:rPr>
                <w:sz w:val="18"/>
                <w:szCs w:val="18"/>
              </w:rPr>
              <w:t>(</w:t>
            </w:r>
            <w:r w:rsidRPr="00CC57A9">
              <w:rPr>
                <w:sz w:val="18"/>
                <w:szCs w:val="18"/>
              </w:rPr>
              <w:br/>
              <w:t xml:space="preserve">      &lt;S_TRANSACTION_ID&gt;, </w:t>
            </w:r>
            <w:r w:rsidRPr="00CC57A9">
              <w:rPr>
                <w:sz w:val="18"/>
                <w:szCs w:val="18"/>
              </w:rPr>
              <w:br/>
              <w:t xml:space="preserve">      #CS_RESP_OK_POSTPONED))</w:t>
            </w:r>
          </w:p>
        </w:tc>
        <w:tc>
          <w:tcPr>
            <w:tcW w:w="2410" w:type="dxa"/>
            <w:shd w:val="clear" w:color="auto" w:fill="auto"/>
            <w:vAlign w:val="center"/>
          </w:tcPr>
          <w:p w14:paraId="4F7C0182" w14:textId="77777777" w:rsidR="00E33202" w:rsidRPr="00CC57A9" w:rsidRDefault="00E33202" w:rsidP="00C44AFD">
            <w:pPr>
              <w:rPr>
                <w:highlight w:val="yellow"/>
              </w:rPr>
            </w:pPr>
            <w:r w:rsidRPr="000536A9">
              <w:rPr>
                <w:rStyle w:val="PlaceholderText"/>
                <w:color w:val="auto"/>
                <w:sz w:val="18"/>
                <w:szCs w:val="18"/>
                <w:lang w:eastAsia="de-DE"/>
              </w:rPr>
              <w:t>MTD_HTTP_RESP</w:t>
            </w:r>
            <w:r w:rsidRPr="00CC57A9">
              <w:rPr>
                <w:sz w:val="18"/>
                <w:szCs w:val="18"/>
              </w:rPr>
              <w:t>(</w:t>
            </w:r>
            <w:r w:rsidRPr="00CC57A9">
              <w:rPr>
                <w:sz w:val="18"/>
                <w:szCs w:val="18"/>
              </w:rPr>
              <w:br/>
              <w:t>#R_SUCCESS)</w:t>
            </w:r>
            <w:r w:rsidRPr="00CC57A9">
              <w:rPr>
                <w:sz w:val="18"/>
                <w:szCs w:val="18"/>
              </w:rPr>
              <w:br/>
            </w:r>
            <w:r w:rsidRPr="00CC57A9">
              <w:rPr>
                <w:sz w:val="18"/>
                <w:szCs w:val="18"/>
              </w:rPr>
              <w:br/>
              <w:t>Cancel Session request accepted by SM-DP+ and ongoing RSP session SHALL enter retry mode.</w:t>
            </w:r>
          </w:p>
        </w:tc>
        <w:tc>
          <w:tcPr>
            <w:tcW w:w="707" w:type="dxa"/>
            <w:shd w:val="clear" w:color="auto" w:fill="auto"/>
            <w:vAlign w:val="center"/>
          </w:tcPr>
          <w:p w14:paraId="6352AF7B" w14:textId="77777777" w:rsidR="00E33202" w:rsidRPr="004C30EB" w:rsidRDefault="00E33202" w:rsidP="00C44AFD">
            <w:pPr>
              <w:ind w:right="-6"/>
              <w:rPr>
                <w:rFonts w:cs="Arial"/>
                <w:b/>
                <w:sz w:val="18"/>
                <w:szCs w:val="18"/>
                <w:highlight w:val="red"/>
              </w:rPr>
            </w:pPr>
          </w:p>
        </w:tc>
      </w:tr>
    </w:tbl>
    <w:p w14:paraId="326C13EE"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14:paraId="2F9CC83C"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774563F4" w14:textId="77777777" w:rsidR="00E33202" w:rsidRPr="00C84A39" w:rsidRDefault="00E33202" w:rsidP="00C44AFD">
            <w:pPr>
              <w:pStyle w:val="TableHeader"/>
              <w:rPr>
                <w:lang w:val="en-GB"/>
              </w:rPr>
            </w:pPr>
          </w:p>
        </w:tc>
        <w:tc>
          <w:tcPr>
            <w:tcW w:w="1870" w:type="dxa"/>
            <w:tcBorders>
              <w:left w:val="single" w:sz="6" w:space="0" w:color="auto"/>
            </w:tcBorders>
            <w:shd w:val="clear" w:color="auto" w:fill="C00000"/>
            <w:vAlign w:val="center"/>
          </w:tcPr>
          <w:p w14:paraId="3C188752" w14:textId="77777777" w:rsidR="00E33202" w:rsidRPr="00C84A39" w:rsidRDefault="00E33202" w:rsidP="00C44AFD">
            <w:pPr>
              <w:pStyle w:val="TableHeader"/>
              <w:rPr>
                <w:lang w:val="en-GB"/>
              </w:rPr>
            </w:pPr>
            <w:r w:rsidRPr="00C84A39">
              <w:rPr>
                <w:lang w:val="en-GB"/>
              </w:rPr>
              <w:t>Procedure</w:t>
            </w:r>
          </w:p>
        </w:tc>
        <w:tc>
          <w:tcPr>
            <w:tcW w:w="6386" w:type="dxa"/>
            <w:gridSpan w:val="3"/>
            <w:tcBorders>
              <w:top w:val="nil"/>
              <w:right w:val="nil"/>
            </w:tcBorders>
            <w:shd w:val="clear" w:color="auto" w:fill="auto"/>
            <w:vAlign w:val="center"/>
          </w:tcPr>
          <w:p w14:paraId="140C1C0D" w14:textId="77777777" w:rsidR="00E33202" w:rsidRPr="00C84A39" w:rsidRDefault="00E33202" w:rsidP="00C44AFD">
            <w:pPr>
              <w:pStyle w:val="TableText"/>
            </w:pPr>
            <w:r w:rsidRPr="00C84A39">
              <w:t>PROC_ES9+_</w:t>
            </w:r>
            <w:r>
              <w:t>PROF_DOWNLOAD</w:t>
            </w:r>
            <w:r w:rsidRPr="00C84A39">
              <w:t>_SM</w:t>
            </w:r>
            <w:r>
              <w:t>_</w:t>
            </w:r>
            <w:r w:rsidRPr="00C84A39">
              <w:t>DS_USE_CASE_CANCEL_SESSION</w:t>
            </w:r>
          </w:p>
        </w:tc>
      </w:tr>
      <w:tr w:rsidR="00E33202" w14:paraId="4E3E8B4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2CBA7167" w14:textId="77777777" w:rsidR="00E33202" w:rsidRPr="00C84A39" w:rsidRDefault="00E33202" w:rsidP="00C44AFD">
            <w:pPr>
              <w:pStyle w:val="TableHeader"/>
              <w:rPr>
                <w:lang w:val="en-GB"/>
              </w:rPr>
            </w:pPr>
          </w:p>
        </w:tc>
        <w:tc>
          <w:tcPr>
            <w:tcW w:w="1870" w:type="dxa"/>
            <w:tcBorders>
              <w:left w:val="single" w:sz="6" w:space="0" w:color="auto"/>
            </w:tcBorders>
            <w:shd w:val="clear" w:color="auto" w:fill="auto"/>
            <w:vAlign w:val="center"/>
          </w:tcPr>
          <w:p w14:paraId="079D3A76" w14:textId="77777777" w:rsidR="00E33202" w:rsidRPr="00B64FB3" w:rsidRDefault="00E33202" w:rsidP="00C44AFD">
            <w:pPr>
              <w:pStyle w:val="TableContentLeft"/>
              <w:rPr>
                <w:b/>
                <w:sz w:val="20"/>
              </w:rPr>
            </w:pPr>
            <w:r w:rsidRPr="00B64FB3">
              <w:rPr>
                <w:b/>
                <w:sz w:val="20"/>
              </w:rPr>
              <w:t>Description</w:t>
            </w:r>
          </w:p>
        </w:tc>
        <w:tc>
          <w:tcPr>
            <w:tcW w:w="6386" w:type="dxa"/>
            <w:gridSpan w:val="3"/>
            <w:shd w:val="clear" w:color="auto" w:fill="auto"/>
            <w:vAlign w:val="center"/>
          </w:tcPr>
          <w:p w14:paraId="35D883A1" w14:textId="77777777" w:rsidR="00E33202" w:rsidRPr="008B1B9D" w:rsidRDefault="00E33202" w:rsidP="00C44AFD">
            <w:pPr>
              <w:pStyle w:val="TableHeader"/>
              <w:rPr>
                <w:b w:val="0"/>
                <w:color w:val="auto"/>
                <w:sz w:val="18"/>
                <w:szCs w:val="18"/>
                <w:lang w:val="en-GB" w:eastAsia="de-DE"/>
              </w:rPr>
            </w:pPr>
            <w:r w:rsidRPr="008B1B9D">
              <w:rPr>
                <w:b w:val="0"/>
                <w:color w:val="auto"/>
                <w:sz w:val="18"/>
                <w:szCs w:val="18"/>
                <w:lang w:val="en-GB" w:eastAsia="de-DE"/>
              </w:rPr>
              <w:t>End User cancels ongoing Profile Download after the generation of the one-time ECKA key pair, session keys and the generation of the bound profile package.</w:t>
            </w:r>
          </w:p>
        </w:tc>
      </w:tr>
      <w:tr w:rsidR="00E33202" w14:paraId="251C6CAE" w14:textId="77777777" w:rsidTr="00C44AFD">
        <w:tblPrEx>
          <w:jc w:val="left"/>
          <w:tblCellMar>
            <w:left w:w="0" w:type="dxa"/>
            <w:right w:w="0" w:type="dxa"/>
          </w:tblCellMar>
          <w:tblLook w:val="04A0" w:firstRow="1" w:lastRow="0" w:firstColumn="1" w:lastColumn="0" w:noHBand="0" w:noVBand="1"/>
        </w:tblPrEx>
        <w:trPr>
          <w:trHeight w:val="314"/>
        </w:trPr>
        <w:tc>
          <w:tcPr>
            <w:tcW w:w="770" w:type="dxa"/>
            <w:tcBorders>
              <w:top w:val="single" w:sz="6" w:space="0" w:color="auto"/>
            </w:tcBorders>
            <w:shd w:val="clear" w:color="auto" w:fill="C00000"/>
            <w:tcMar>
              <w:top w:w="0" w:type="dxa"/>
              <w:left w:w="108" w:type="dxa"/>
              <w:bottom w:w="0" w:type="dxa"/>
              <w:right w:w="108" w:type="dxa"/>
            </w:tcMar>
            <w:vAlign w:val="center"/>
            <w:hideMark/>
          </w:tcPr>
          <w:p w14:paraId="50713FAA" w14:textId="77777777" w:rsidR="00E33202" w:rsidRPr="00E167DD" w:rsidRDefault="00E33202" w:rsidP="00C44AFD">
            <w:pPr>
              <w:pStyle w:val="TableHeader"/>
            </w:pPr>
            <w:r w:rsidRPr="008F1B4C">
              <w:t>Step</w:t>
            </w:r>
          </w:p>
        </w:tc>
        <w:tc>
          <w:tcPr>
            <w:tcW w:w="1870" w:type="dxa"/>
            <w:shd w:val="clear" w:color="auto" w:fill="C00000"/>
            <w:tcMar>
              <w:top w:w="0" w:type="dxa"/>
              <w:left w:w="108" w:type="dxa"/>
              <w:bottom w:w="0" w:type="dxa"/>
              <w:right w:w="108" w:type="dxa"/>
            </w:tcMar>
            <w:vAlign w:val="center"/>
            <w:hideMark/>
          </w:tcPr>
          <w:p w14:paraId="23A42AAF" w14:textId="77777777" w:rsidR="00E33202" w:rsidRPr="00E167DD" w:rsidRDefault="00E33202" w:rsidP="00C44AFD">
            <w:pPr>
              <w:pStyle w:val="TableHeader"/>
            </w:pPr>
            <w:r w:rsidRPr="008F1B4C">
              <w:t>Direction</w:t>
            </w:r>
          </w:p>
        </w:tc>
        <w:tc>
          <w:tcPr>
            <w:tcW w:w="3300" w:type="dxa"/>
            <w:shd w:val="clear" w:color="auto" w:fill="C00000"/>
            <w:tcMar>
              <w:top w:w="0" w:type="dxa"/>
              <w:left w:w="108" w:type="dxa"/>
              <w:bottom w:w="0" w:type="dxa"/>
              <w:right w:w="108" w:type="dxa"/>
            </w:tcMar>
            <w:vAlign w:val="center"/>
            <w:hideMark/>
          </w:tcPr>
          <w:p w14:paraId="6C0651D0" w14:textId="77777777" w:rsidR="00E33202" w:rsidRPr="00E167DD" w:rsidRDefault="00E33202" w:rsidP="00C44AFD">
            <w:pPr>
              <w:pStyle w:val="TableHeader"/>
            </w:pPr>
            <w:r w:rsidRPr="008F1B4C">
              <w:t>Sequence / Description</w:t>
            </w:r>
          </w:p>
        </w:tc>
        <w:tc>
          <w:tcPr>
            <w:tcW w:w="2310" w:type="dxa"/>
            <w:shd w:val="clear" w:color="auto" w:fill="C00000"/>
            <w:tcMar>
              <w:top w:w="0" w:type="dxa"/>
              <w:left w:w="108" w:type="dxa"/>
              <w:bottom w:w="0" w:type="dxa"/>
              <w:right w:w="108" w:type="dxa"/>
            </w:tcMar>
            <w:vAlign w:val="center"/>
            <w:hideMark/>
          </w:tcPr>
          <w:p w14:paraId="497D9B63" w14:textId="77777777" w:rsidR="00E33202" w:rsidRPr="00E167DD" w:rsidRDefault="00E33202" w:rsidP="00C44AFD">
            <w:pPr>
              <w:pStyle w:val="TableHeader"/>
            </w:pPr>
            <w:r w:rsidRPr="008F1B4C">
              <w:t>Expected result</w:t>
            </w:r>
          </w:p>
        </w:tc>
        <w:tc>
          <w:tcPr>
            <w:tcW w:w="776" w:type="dxa"/>
            <w:shd w:val="clear" w:color="auto" w:fill="C00000"/>
            <w:tcMar>
              <w:top w:w="0" w:type="dxa"/>
              <w:left w:w="108" w:type="dxa"/>
              <w:bottom w:w="0" w:type="dxa"/>
              <w:right w:w="108" w:type="dxa"/>
            </w:tcMar>
            <w:vAlign w:val="center"/>
            <w:hideMark/>
          </w:tcPr>
          <w:p w14:paraId="72BF047F" w14:textId="77777777" w:rsidR="00E33202" w:rsidRPr="00E167DD" w:rsidRDefault="00E33202" w:rsidP="00C44AFD">
            <w:pPr>
              <w:pStyle w:val="TableHeader"/>
            </w:pPr>
            <w:r w:rsidRPr="008F1B4C">
              <w:t>REQ</w:t>
            </w:r>
          </w:p>
        </w:tc>
      </w:tr>
      <w:tr w:rsidR="00E33202" w14:paraId="0BD3FAB5"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4E822275" w14:textId="77777777" w:rsidR="00E33202" w:rsidRPr="00AC6851" w:rsidRDefault="00E33202" w:rsidP="00C44AFD">
            <w:pPr>
              <w:ind w:right="-6"/>
              <w:rPr>
                <w:rFonts w:eastAsia="MS PGothic" w:cs="Arial"/>
                <w:color w:val="000000"/>
                <w:sz w:val="18"/>
                <w:szCs w:val="18"/>
                <w:lang w:eastAsia="ja-JP"/>
              </w:rPr>
            </w:pPr>
            <w:r w:rsidRPr="00AC6851">
              <w:rPr>
                <w:rFonts w:eastAsia="MS PGothic" w:cs="Arial"/>
                <w:sz w:val="18"/>
                <w:szCs w:val="18"/>
                <w:lang w:eastAsia="ja-JP"/>
              </w:rPr>
              <w:t>1</w:t>
            </w:r>
          </w:p>
        </w:tc>
        <w:tc>
          <w:tcPr>
            <w:tcW w:w="8256" w:type="dxa"/>
            <w:gridSpan w:val="4"/>
            <w:shd w:val="clear" w:color="auto" w:fill="auto"/>
            <w:tcMar>
              <w:top w:w="0" w:type="dxa"/>
              <w:left w:w="108" w:type="dxa"/>
              <w:bottom w:w="0" w:type="dxa"/>
              <w:right w:w="108" w:type="dxa"/>
            </w:tcMar>
            <w:vAlign w:val="center"/>
            <w:hideMark/>
          </w:tcPr>
          <w:p w14:paraId="7170B4C6"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PROC_ES9+_TLS_INITIALIZATION_SERVER_AUTH</w:t>
            </w:r>
          </w:p>
        </w:tc>
      </w:tr>
      <w:tr w:rsidR="00E33202" w14:paraId="6185D25F"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5E459F16"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2</w:t>
            </w:r>
          </w:p>
        </w:tc>
        <w:tc>
          <w:tcPr>
            <w:tcW w:w="1870" w:type="dxa"/>
            <w:shd w:val="clear" w:color="auto" w:fill="auto"/>
            <w:tcMar>
              <w:top w:w="0" w:type="dxa"/>
              <w:left w:w="108" w:type="dxa"/>
              <w:bottom w:w="0" w:type="dxa"/>
              <w:right w:w="108" w:type="dxa"/>
            </w:tcMar>
            <w:vAlign w:val="center"/>
            <w:hideMark/>
          </w:tcPr>
          <w:p w14:paraId="2FF4E4B6"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60F6EC29"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INITIATE_AUTH,</w:t>
            </w:r>
            <w:r w:rsidRPr="00AC6851">
              <w:rPr>
                <w:rFonts w:eastAsia="MS PGothic"/>
                <w:sz w:val="18"/>
                <w:szCs w:val="18"/>
              </w:rPr>
              <w:br/>
              <w:t xml:space="preserve">   </w:t>
            </w:r>
            <w:r w:rsidRPr="00AC6851">
              <w:rPr>
                <w:rFonts w:eastAsia="MS PGothic"/>
                <w:sz w:val="18"/>
                <w:szCs w:val="18"/>
                <w:lang w:eastAsia="de-DE"/>
              </w:rPr>
              <w:t>MTD_INITIATE_AUTHENTICATION</w:t>
            </w:r>
            <w:r w:rsidRPr="00AC6851">
              <w:rPr>
                <w:rFonts w:eastAsia="MS PGothic"/>
                <w:sz w:val="18"/>
                <w:szCs w:val="18"/>
              </w:rPr>
              <w:t>(</w:t>
            </w:r>
            <w:r w:rsidRPr="00AC6851">
              <w:rPr>
                <w:rFonts w:eastAsia="MS PGothic"/>
                <w:sz w:val="18"/>
                <w:szCs w:val="18"/>
              </w:rPr>
              <w:br/>
              <w:t xml:space="preserve">      #S_EUICC_CHALLENGE, </w:t>
            </w:r>
            <w:r w:rsidRPr="00AC6851">
              <w:rPr>
                <w:rFonts w:eastAsia="MS PGothic"/>
                <w:sz w:val="18"/>
                <w:szCs w:val="18"/>
              </w:rPr>
              <w:br/>
              <w:t>      #S_EUICC_INFO1,</w:t>
            </w:r>
            <w:r w:rsidRPr="00AC6851">
              <w:rPr>
                <w:rFonts w:eastAsia="MS PGothic"/>
                <w:sz w:val="18"/>
                <w:szCs w:val="18"/>
              </w:rPr>
              <w:br/>
              <w:t>      #IUT_SM_DP_ADDRESS))</w:t>
            </w:r>
          </w:p>
        </w:tc>
        <w:tc>
          <w:tcPr>
            <w:tcW w:w="2310" w:type="dxa"/>
            <w:shd w:val="clear" w:color="auto" w:fill="auto"/>
            <w:tcMar>
              <w:top w:w="0" w:type="dxa"/>
              <w:left w:w="108" w:type="dxa"/>
              <w:bottom w:w="0" w:type="dxa"/>
              <w:right w:w="108" w:type="dxa"/>
            </w:tcMar>
            <w:vAlign w:val="center"/>
            <w:hideMark/>
          </w:tcPr>
          <w:p w14:paraId="7BCEDD1F"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MTD_HTTP_RESP( #R_INITIATE_AUTH_OK)</w:t>
            </w:r>
          </w:p>
        </w:tc>
        <w:tc>
          <w:tcPr>
            <w:tcW w:w="776" w:type="dxa"/>
            <w:shd w:val="clear" w:color="auto" w:fill="auto"/>
            <w:tcMar>
              <w:top w:w="0" w:type="dxa"/>
              <w:left w:w="108" w:type="dxa"/>
              <w:bottom w:w="0" w:type="dxa"/>
              <w:right w:w="108" w:type="dxa"/>
            </w:tcMar>
            <w:vAlign w:val="center"/>
          </w:tcPr>
          <w:p w14:paraId="4A05F49C" w14:textId="77777777" w:rsidR="00E33202" w:rsidRDefault="00E33202" w:rsidP="00C44AFD">
            <w:pPr>
              <w:spacing w:after="120"/>
              <w:ind w:right="-6"/>
              <w:rPr>
                <w:rFonts w:eastAsia="MS PGothic" w:cs="Arial"/>
                <w:color w:val="000000"/>
                <w:sz w:val="18"/>
                <w:szCs w:val="18"/>
                <w:highlight w:val="red"/>
              </w:rPr>
            </w:pPr>
          </w:p>
        </w:tc>
      </w:tr>
      <w:tr w:rsidR="00E33202" w14:paraId="119D9A05"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65E46E36"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3</w:t>
            </w:r>
          </w:p>
        </w:tc>
        <w:tc>
          <w:tcPr>
            <w:tcW w:w="1870" w:type="dxa"/>
            <w:shd w:val="clear" w:color="auto" w:fill="auto"/>
            <w:tcMar>
              <w:top w:w="0" w:type="dxa"/>
              <w:left w:w="108" w:type="dxa"/>
              <w:bottom w:w="0" w:type="dxa"/>
              <w:right w:w="108" w:type="dxa"/>
            </w:tcMar>
            <w:vAlign w:val="center"/>
            <w:hideMark/>
          </w:tcPr>
          <w:p w14:paraId="0764F672"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474F2B4F"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AUTH_CLIENT,</w:t>
            </w:r>
            <w:r w:rsidRPr="00AC6851">
              <w:rPr>
                <w:rFonts w:eastAsia="MS PGothic"/>
                <w:sz w:val="18"/>
                <w:szCs w:val="18"/>
              </w:rPr>
              <w:br/>
              <w:t xml:space="preserve">   </w:t>
            </w:r>
            <w:r w:rsidRPr="00AC6851">
              <w:rPr>
                <w:rFonts w:eastAsia="MS PGothic"/>
                <w:sz w:val="18"/>
                <w:szCs w:val="18"/>
                <w:lang w:eastAsia="de-DE"/>
              </w:rPr>
              <w:t>MTD_AUTHENTICATE_CLIENT</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AUTH_SERVER_RESP_SMDS_UC_OK))</w:t>
            </w:r>
          </w:p>
        </w:tc>
        <w:tc>
          <w:tcPr>
            <w:tcW w:w="2310" w:type="dxa"/>
            <w:shd w:val="clear" w:color="auto" w:fill="auto"/>
            <w:tcMar>
              <w:top w:w="0" w:type="dxa"/>
              <w:left w:w="108" w:type="dxa"/>
              <w:bottom w:w="0" w:type="dxa"/>
              <w:right w:w="108" w:type="dxa"/>
            </w:tcMar>
            <w:vAlign w:val="center"/>
            <w:hideMark/>
          </w:tcPr>
          <w:p w14:paraId="433D62DF"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MTD_HTTP_RESP(</w:t>
            </w:r>
            <w:r w:rsidRPr="00AC6851">
              <w:rPr>
                <w:rFonts w:eastAsia="MS PGothic" w:cs="Arial"/>
                <w:sz w:val="18"/>
                <w:szCs w:val="18"/>
              </w:rPr>
              <w:br/>
              <w:t>#</w:t>
            </w:r>
            <w:r w:rsidRPr="00AC6851">
              <w:rPr>
                <w:rFonts w:eastAsia="MS PGothic" w:cs="Arial"/>
                <w:sz w:val="18"/>
                <w:szCs w:val="18"/>
                <w:lang w:eastAsia="de-DE"/>
              </w:rPr>
              <w:t>R_AUTH_CLIENT_OK</w:t>
            </w:r>
            <w:r w:rsidRPr="00AC6851">
              <w:rPr>
                <w:rFonts w:eastAsia="MS PGothic" w:cs="Arial"/>
                <w:sz w:val="18"/>
                <w:szCs w:val="18"/>
              </w:rPr>
              <w:t>)</w:t>
            </w:r>
          </w:p>
        </w:tc>
        <w:tc>
          <w:tcPr>
            <w:tcW w:w="776" w:type="dxa"/>
            <w:shd w:val="clear" w:color="auto" w:fill="auto"/>
            <w:tcMar>
              <w:top w:w="0" w:type="dxa"/>
              <w:left w:w="108" w:type="dxa"/>
              <w:bottom w:w="0" w:type="dxa"/>
              <w:right w:w="108" w:type="dxa"/>
            </w:tcMar>
            <w:vAlign w:val="center"/>
          </w:tcPr>
          <w:p w14:paraId="2506D171" w14:textId="77777777" w:rsidR="00E33202" w:rsidRDefault="00E33202" w:rsidP="00C44AFD">
            <w:pPr>
              <w:spacing w:after="120"/>
              <w:ind w:right="-6"/>
              <w:rPr>
                <w:rFonts w:eastAsia="MS PGothic" w:cs="Arial"/>
                <w:color w:val="000000"/>
                <w:sz w:val="18"/>
                <w:szCs w:val="18"/>
                <w:highlight w:val="red"/>
              </w:rPr>
            </w:pPr>
          </w:p>
        </w:tc>
      </w:tr>
      <w:tr w:rsidR="00E33202" w14:paraId="5D4FD20D"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662A6D9B"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4</w:t>
            </w:r>
          </w:p>
        </w:tc>
        <w:tc>
          <w:tcPr>
            <w:tcW w:w="1870" w:type="dxa"/>
            <w:shd w:val="clear" w:color="auto" w:fill="auto"/>
            <w:tcMar>
              <w:top w:w="0" w:type="dxa"/>
              <w:left w:w="108" w:type="dxa"/>
              <w:bottom w:w="0" w:type="dxa"/>
              <w:right w:w="108" w:type="dxa"/>
            </w:tcMar>
            <w:vAlign w:val="center"/>
            <w:hideMark/>
          </w:tcPr>
          <w:p w14:paraId="04BBD191"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 xml:space="preserve">S_LPAd </w:t>
            </w:r>
            <w:r w:rsidRPr="00AC6851">
              <w:rPr>
                <w:rFonts w:cs="Arial"/>
                <w:sz w:val="18"/>
                <w:szCs w:val="18"/>
              </w:rPr>
              <w:t>→</w:t>
            </w:r>
            <w:r w:rsidRPr="00AC6851">
              <w:rPr>
                <w:rFonts w:eastAsia="MS PGothic" w:cs="Arial"/>
                <w:sz w:val="18"/>
                <w:szCs w:val="18"/>
              </w:rPr>
              <w:t xml:space="preserve"> SM-DP+</w:t>
            </w:r>
          </w:p>
        </w:tc>
        <w:tc>
          <w:tcPr>
            <w:tcW w:w="3300" w:type="dxa"/>
            <w:shd w:val="clear" w:color="auto" w:fill="auto"/>
            <w:tcMar>
              <w:top w:w="0" w:type="dxa"/>
              <w:left w:w="108" w:type="dxa"/>
              <w:bottom w:w="0" w:type="dxa"/>
              <w:right w:w="108" w:type="dxa"/>
            </w:tcMar>
            <w:vAlign w:val="center"/>
            <w:hideMark/>
          </w:tcPr>
          <w:p w14:paraId="34635DA0" w14:textId="77777777" w:rsidR="00E33202" w:rsidRPr="00AC6851" w:rsidRDefault="00E33202" w:rsidP="00C44AFD">
            <w:r w:rsidRPr="00AC6851">
              <w:rPr>
                <w:rFonts w:eastAsia="MS PGothic"/>
                <w:sz w:val="18"/>
                <w:szCs w:val="18"/>
              </w:rPr>
              <w:t>MTD_HTTP_REQ(</w:t>
            </w:r>
            <w:r w:rsidRPr="00AC6851">
              <w:rPr>
                <w:rFonts w:eastAsia="MS PGothic"/>
                <w:sz w:val="18"/>
                <w:szCs w:val="18"/>
              </w:rPr>
              <w:br/>
              <w:t xml:space="preserve">  #IUT_SM_DP_ADDRESS,  </w:t>
            </w:r>
            <w:r w:rsidRPr="00AC6851">
              <w:rPr>
                <w:rFonts w:eastAsia="MS PGothic"/>
                <w:sz w:val="18"/>
                <w:szCs w:val="18"/>
              </w:rPr>
              <w:br/>
              <w:t>  #PATH_GET_BPP,</w:t>
            </w:r>
            <w:r w:rsidRPr="00AC6851">
              <w:rPr>
                <w:rFonts w:eastAsia="MS PGothic"/>
                <w:sz w:val="18"/>
                <w:szCs w:val="18"/>
              </w:rPr>
              <w:br/>
              <w:t>  MTD_GET_BPP(</w:t>
            </w:r>
            <w:r w:rsidRPr="00AC6851">
              <w:rPr>
                <w:rFonts w:eastAsia="MS PGothic"/>
                <w:sz w:val="18"/>
                <w:szCs w:val="18"/>
              </w:rPr>
              <w:br/>
              <w:t xml:space="preserve">    &lt;S_TRANSACTION_ID&gt;, </w:t>
            </w:r>
            <w:r w:rsidRPr="00AC6851">
              <w:rPr>
                <w:rFonts w:eastAsia="MS PGothic"/>
                <w:sz w:val="18"/>
                <w:szCs w:val="18"/>
              </w:rPr>
              <w:br/>
              <w:t>    #PREP_DOWNLOAD_RESP))</w:t>
            </w:r>
          </w:p>
        </w:tc>
        <w:tc>
          <w:tcPr>
            <w:tcW w:w="2310" w:type="dxa"/>
            <w:shd w:val="clear" w:color="auto" w:fill="auto"/>
            <w:tcMar>
              <w:top w:w="0" w:type="dxa"/>
              <w:left w:w="108" w:type="dxa"/>
              <w:bottom w:w="0" w:type="dxa"/>
              <w:right w:w="108" w:type="dxa"/>
            </w:tcMar>
            <w:vAlign w:val="center"/>
            <w:hideMark/>
          </w:tcPr>
          <w:p w14:paraId="630B9492" w14:textId="77777777" w:rsidR="00E33202" w:rsidRPr="00AC6851" w:rsidRDefault="00E33202" w:rsidP="00C44AFD">
            <w:pPr>
              <w:spacing w:after="200" w:line="276" w:lineRule="auto"/>
              <w:rPr>
                <w:rFonts w:eastAsia="Times New Roman" w:cs="Arial"/>
                <w:b/>
                <w:bCs/>
                <w:sz w:val="18"/>
                <w:szCs w:val="18"/>
              </w:rPr>
            </w:pPr>
            <w:r w:rsidRPr="00AC6851">
              <w:rPr>
                <w:rFonts w:eastAsia="Times New Roman" w:cs="Arial"/>
                <w:sz w:val="18"/>
                <w:szCs w:val="18"/>
              </w:rPr>
              <w:t>MTD_HTTP_RESP(</w:t>
            </w:r>
            <w:r w:rsidRPr="00AC6851">
              <w:rPr>
                <w:rFonts w:eastAsia="Times New Roman" w:cs="Arial"/>
                <w:sz w:val="18"/>
                <w:szCs w:val="18"/>
              </w:rPr>
              <w:br/>
              <w:t>#</w:t>
            </w:r>
            <w:r w:rsidRPr="00AC6851">
              <w:rPr>
                <w:rFonts w:eastAsia="Times New Roman" w:cs="Arial"/>
                <w:sz w:val="18"/>
                <w:szCs w:val="18"/>
                <w:lang w:eastAsia="de-DE"/>
              </w:rPr>
              <w:t>R_GET_BPP_RESP_OP1_</w:t>
            </w:r>
            <w:r>
              <w:rPr>
                <w:rFonts w:eastAsia="Times New Roman" w:cs="Arial"/>
                <w:sz w:val="18"/>
                <w:szCs w:val="18"/>
                <w:lang w:eastAsia="de-DE"/>
              </w:rPr>
              <w:t>PPK</w:t>
            </w:r>
            <w:r w:rsidRPr="00AC6851">
              <w:rPr>
                <w:rFonts w:eastAsia="Times New Roman" w:cs="Arial"/>
                <w:sz w:val="18"/>
                <w:szCs w:val="18"/>
                <w:lang w:eastAsia="de-DE"/>
              </w:rPr>
              <w:t>)</w:t>
            </w:r>
          </w:p>
        </w:tc>
        <w:tc>
          <w:tcPr>
            <w:tcW w:w="776" w:type="dxa"/>
            <w:shd w:val="clear" w:color="auto" w:fill="auto"/>
            <w:tcMar>
              <w:top w:w="0" w:type="dxa"/>
              <w:left w:w="108" w:type="dxa"/>
              <w:bottom w:w="0" w:type="dxa"/>
              <w:right w:w="108" w:type="dxa"/>
            </w:tcMar>
            <w:vAlign w:val="center"/>
          </w:tcPr>
          <w:p w14:paraId="4E4F8FE3" w14:textId="77777777" w:rsidR="00E33202" w:rsidRDefault="00E33202" w:rsidP="00C44AFD">
            <w:pPr>
              <w:spacing w:after="120"/>
              <w:ind w:right="-6"/>
              <w:rPr>
                <w:rFonts w:eastAsia="MS PGothic" w:cs="Arial"/>
                <w:color w:val="000000"/>
                <w:sz w:val="18"/>
                <w:szCs w:val="18"/>
                <w:highlight w:val="red"/>
              </w:rPr>
            </w:pPr>
          </w:p>
        </w:tc>
      </w:tr>
      <w:tr w:rsidR="00E33202" w14:paraId="57035A68"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5A3A2DB7"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5</w:t>
            </w:r>
          </w:p>
        </w:tc>
        <w:tc>
          <w:tcPr>
            <w:tcW w:w="1870" w:type="dxa"/>
            <w:shd w:val="clear" w:color="auto" w:fill="auto"/>
            <w:tcMar>
              <w:top w:w="0" w:type="dxa"/>
              <w:left w:w="108" w:type="dxa"/>
              <w:bottom w:w="0" w:type="dxa"/>
              <w:right w:w="108" w:type="dxa"/>
            </w:tcMar>
            <w:vAlign w:val="center"/>
            <w:hideMark/>
          </w:tcPr>
          <w:p w14:paraId="04F89C07"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50866427"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CANCEL_SESSION,</w:t>
            </w:r>
            <w:r w:rsidRPr="00AC6851">
              <w:rPr>
                <w:rFonts w:eastAsia="MS PGothic"/>
                <w:sz w:val="18"/>
                <w:szCs w:val="18"/>
              </w:rPr>
              <w:br/>
              <w:t xml:space="preserve">   </w:t>
            </w:r>
            <w:r w:rsidRPr="00AC6851">
              <w:rPr>
                <w:rFonts w:eastAsia="MS PGothic"/>
                <w:sz w:val="18"/>
                <w:szCs w:val="18"/>
                <w:lang w:eastAsia="de-DE"/>
              </w:rPr>
              <w:t>MTD_CANCEL_SESSION</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      #CS_RESP_</w:t>
            </w:r>
            <w:r>
              <w:rPr>
                <w:rFonts w:eastAsia="MS PGothic"/>
                <w:sz w:val="18"/>
                <w:szCs w:val="18"/>
              </w:rPr>
              <w:t>OK_</w:t>
            </w:r>
            <w:r w:rsidRPr="00AC6851">
              <w:rPr>
                <w:rFonts w:eastAsia="MS PGothic"/>
                <w:sz w:val="18"/>
                <w:szCs w:val="18"/>
              </w:rPr>
              <w:t>POSTPONED))</w:t>
            </w:r>
          </w:p>
        </w:tc>
        <w:tc>
          <w:tcPr>
            <w:tcW w:w="2310" w:type="dxa"/>
            <w:shd w:val="clear" w:color="auto" w:fill="auto"/>
            <w:tcMar>
              <w:top w:w="0" w:type="dxa"/>
              <w:left w:w="108" w:type="dxa"/>
              <w:bottom w:w="0" w:type="dxa"/>
              <w:right w:w="108" w:type="dxa"/>
            </w:tcMar>
            <w:vAlign w:val="center"/>
            <w:hideMark/>
          </w:tcPr>
          <w:p w14:paraId="4EBCFB11" w14:textId="77777777" w:rsidR="00E33202" w:rsidRPr="00AC6851" w:rsidRDefault="00E33202" w:rsidP="00C44AFD">
            <w:pPr>
              <w:rPr>
                <w:highlight w:val="yellow"/>
              </w:rPr>
            </w:pPr>
            <w:r w:rsidRPr="00AC6851">
              <w:rPr>
                <w:rFonts w:eastAsia="MS PGothic"/>
                <w:sz w:val="18"/>
                <w:szCs w:val="18"/>
                <w:lang w:eastAsia="de-DE"/>
              </w:rPr>
              <w:t>MTD_HTTP_RESP</w:t>
            </w:r>
            <w:r w:rsidRPr="00AC6851">
              <w:rPr>
                <w:rFonts w:eastAsia="MS PGothic"/>
                <w:sz w:val="18"/>
                <w:szCs w:val="18"/>
              </w:rPr>
              <w:t>(</w:t>
            </w:r>
            <w:r w:rsidRPr="00AC6851">
              <w:rPr>
                <w:rFonts w:eastAsia="MS PGothic"/>
                <w:sz w:val="18"/>
                <w:szCs w:val="18"/>
              </w:rPr>
              <w:br/>
              <w:t>#R_</w:t>
            </w:r>
            <w:r>
              <w:rPr>
                <w:rFonts w:eastAsia="MS PGothic"/>
                <w:sz w:val="18"/>
                <w:szCs w:val="18"/>
              </w:rPr>
              <w:t>SUCCESS</w:t>
            </w:r>
            <w:r w:rsidRPr="00AC6851">
              <w:rPr>
                <w:rFonts w:eastAsia="MS PGothic"/>
                <w:sz w:val="18"/>
                <w:szCs w:val="18"/>
              </w:rPr>
              <w:t>)</w:t>
            </w:r>
            <w:r w:rsidRPr="00AC6851">
              <w:rPr>
                <w:rFonts w:eastAsia="MS PGothic"/>
                <w:sz w:val="18"/>
                <w:szCs w:val="18"/>
              </w:rPr>
              <w:br/>
            </w:r>
            <w:r w:rsidRPr="00AC6851">
              <w:rPr>
                <w:rFonts w:eastAsia="MS PGothic"/>
                <w:sz w:val="18"/>
                <w:szCs w:val="18"/>
              </w:rPr>
              <w:br/>
              <w:t>Cancel Session request accepted by SM-DP+ and ongoing RSP session shall enter retry mode.</w:t>
            </w:r>
          </w:p>
        </w:tc>
        <w:tc>
          <w:tcPr>
            <w:tcW w:w="776" w:type="dxa"/>
            <w:shd w:val="clear" w:color="auto" w:fill="auto"/>
            <w:tcMar>
              <w:top w:w="0" w:type="dxa"/>
              <w:left w:w="108" w:type="dxa"/>
              <w:bottom w:w="0" w:type="dxa"/>
              <w:right w:w="108" w:type="dxa"/>
            </w:tcMar>
            <w:vAlign w:val="center"/>
          </w:tcPr>
          <w:p w14:paraId="42F89F48" w14:textId="77777777" w:rsidR="00E33202" w:rsidRDefault="00E33202" w:rsidP="00C44AFD">
            <w:pPr>
              <w:spacing w:after="120"/>
              <w:ind w:right="-6"/>
              <w:rPr>
                <w:rFonts w:eastAsia="MS PGothic" w:cs="Arial"/>
                <w:color w:val="000000"/>
                <w:sz w:val="18"/>
                <w:szCs w:val="18"/>
                <w:highlight w:val="red"/>
              </w:rPr>
            </w:pPr>
          </w:p>
        </w:tc>
      </w:tr>
    </w:tbl>
    <w:p w14:paraId="36B02C09"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rsidRPr="00325336" w14:paraId="285BAACC"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1F963076" w14:textId="77777777" w:rsidR="00E33202" w:rsidRPr="00325336" w:rsidRDefault="00E33202" w:rsidP="00C44AFD">
            <w:pPr>
              <w:pStyle w:val="TableHeader"/>
            </w:pPr>
          </w:p>
        </w:tc>
        <w:tc>
          <w:tcPr>
            <w:tcW w:w="1870" w:type="dxa"/>
            <w:tcBorders>
              <w:left w:val="single" w:sz="6" w:space="0" w:color="auto"/>
            </w:tcBorders>
            <w:shd w:val="clear" w:color="auto" w:fill="C00000"/>
            <w:vAlign w:val="center"/>
          </w:tcPr>
          <w:p w14:paraId="5FCDD484" w14:textId="77777777" w:rsidR="00E33202" w:rsidRPr="00325336" w:rsidRDefault="00E33202" w:rsidP="00C44AFD">
            <w:pPr>
              <w:pStyle w:val="TableHeader"/>
            </w:pPr>
            <w:r w:rsidRPr="00325336">
              <w:t>Procedure</w:t>
            </w:r>
          </w:p>
        </w:tc>
        <w:tc>
          <w:tcPr>
            <w:tcW w:w="6386" w:type="dxa"/>
            <w:gridSpan w:val="3"/>
            <w:tcBorders>
              <w:top w:val="nil"/>
              <w:right w:val="nil"/>
            </w:tcBorders>
            <w:shd w:val="clear" w:color="auto" w:fill="auto"/>
            <w:vAlign w:val="center"/>
          </w:tcPr>
          <w:p w14:paraId="765EA7E3" w14:textId="77777777" w:rsidR="00E33202" w:rsidRPr="00325336" w:rsidRDefault="00E33202" w:rsidP="00C44AFD">
            <w:pPr>
              <w:pStyle w:val="TableText"/>
            </w:pPr>
            <w:r w:rsidRPr="00325336">
              <w:t>PROC_ES9+_CMA_PD_DEF_SMDP_ADDRESS_UC_NO_CC</w:t>
            </w:r>
          </w:p>
        </w:tc>
      </w:tr>
      <w:tr w:rsidR="00E33202" w:rsidRPr="004C30EB" w14:paraId="217E77BA"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5FB42D59" w14:textId="77777777" w:rsidR="00E33202" w:rsidRPr="001F0550" w:rsidRDefault="00E33202" w:rsidP="00C44AFD">
            <w:pPr>
              <w:pStyle w:val="TableContentLeft"/>
            </w:pPr>
          </w:p>
        </w:tc>
        <w:tc>
          <w:tcPr>
            <w:tcW w:w="1870" w:type="dxa"/>
            <w:tcBorders>
              <w:left w:val="single" w:sz="6" w:space="0" w:color="auto"/>
            </w:tcBorders>
            <w:shd w:val="clear" w:color="auto" w:fill="auto"/>
            <w:vAlign w:val="center"/>
          </w:tcPr>
          <w:p w14:paraId="1E3C95FC" w14:textId="77777777" w:rsidR="00E33202" w:rsidRPr="004C30EB" w:rsidRDefault="00E33202" w:rsidP="00C44AFD">
            <w:pPr>
              <w:pStyle w:val="TableContentLeft"/>
              <w:rPr>
                <w:b/>
              </w:rPr>
            </w:pPr>
            <w:r w:rsidRPr="004C30EB">
              <w:rPr>
                <w:b/>
                <w:sz w:val="20"/>
              </w:rPr>
              <w:t>Description</w:t>
            </w:r>
          </w:p>
        </w:tc>
        <w:tc>
          <w:tcPr>
            <w:tcW w:w="6386" w:type="dxa"/>
            <w:gridSpan w:val="3"/>
            <w:shd w:val="clear" w:color="auto" w:fill="auto"/>
            <w:vAlign w:val="center"/>
          </w:tcPr>
          <w:p w14:paraId="1552B88B"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out a confirmation code.</w:t>
            </w:r>
          </w:p>
        </w:tc>
      </w:tr>
      <w:tr w:rsidR="00E33202" w:rsidRPr="001F0550" w14:paraId="3E7A126A" w14:textId="77777777" w:rsidTr="00C44AFD">
        <w:trPr>
          <w:trHeight w:val="314"/>
          <w:jc w:val="center"/>
        </w:trPr>
        <w:tc>
          <w:tcPr>
            <w:tcW w:w="770" w:type="dxa"/>
            <w:tcBorders>
              <w:top w:val="single" w:sz="6" w:space="0" w:color="auto"/>
            </w:tcBorders>
            <w:shd w:val="clear" w:color="auto" w:fill="C00000"/>
            <w:vAlign w:val="center"/>
          </w:tcPr>
          <w:p w14:paraId="0BC3DC23" w14:textId="77777777" w:rsidR="00E33202" w:rsidRPr="00E167DD" w:rsidRDefault="00E33202" w:rsidP="00C44AFD">
            <w:pPr>
              <w:pStyle w:val="TableHeader"/>
            </w:pPr>
            <w:r w:rsidRPr="008F1B4C">
              <w:t>Step</w:t>
            </w:r>
          </w:p>
        </w:tc>
        <w:tc>
          <w:tcPr>
            <w:tcW w:w="1870" w:type="dxa"/>
            <w:shd w:val="clear" w:color="auto" w:fill="C00000"/>
            <w:vAlign w:val="center"/>
          </w:tcPr>
          <w:p w14:paraId="73E0DBB7" w14:textId="77777777" w:rsidR="00E33202" w:rsidRPr="00E167DD" w:rsidRDefault="00E33202" w:rsidP="00C44AFD">
            <w:pPr>
              <w:pStyle w:val="TableHeader"/>
            </w:pPr>
            <w:r w:rsidRPr="008F1B4C">
              <w:t>Direction</w:t>
            </w:r>
          </w:p>
        </w:tc>
        <w:tc>
          <w:tcPr>
            <w:tcW w:w="3300" w:type="dxa"/>
            <w:shd w:val="clear" w:color="auto" w:fill="C00000"/>
            <w:vAlign w:val="center"/>
          </w:tcPr>
          <w:p w14:paraId="1459F3BE" w14:textId="77777777" w:rsidR="00E33202" w:rsidRPr="00E167DD" w:rsidRDefault="00E33202" w:rsidP="00C44AFD">
            <w:pPr>
              <w:pStyle w:val="TableHeader"/>
            </w:pPr>
            <w:r w:rsidRPr="008F1B4C">
              <w:t>Sequence / Description</w:t>
            </w:r>
          </w:p>
        </w:tc>
        <w:tc>
          <w:tcPr>
            <w:tcW w:w="2310" w:type="dxa"/>
            <w:shd w:val="clear" w:color="auto" w:fill="C00000"/>
            <w:vAlign w:val="center"/>
          </w:tcPr>
          <w:p w14:paraId="59E88807" w14:textId="77777777" w:rsidR="00E33202" w:rsidRPr="00E167DD" w:rsidRDefault="00E33202" w:rsidP="00C44AFD">
            <w:pPr>
              <w:pStyle w:val="TableHeader"/>
            </w:pPr>
            <w:r w:rsidRPr="008F1B4C">
              <w:t>Expected result</w:t>
            </w:r>
          </w:p>
        </w:tc>
        <w:tc>
          <w:tcPr>
            <w:tcW w:w="776" w:type="dxa"/>
            <w:shd w:val="clear" w:color="auto" w:fill="C00000"/>
            <w:vAlign w:val="center"/>
          </w:tcPr>
          <w:p w14:paraId="48B763BD" w14:textId="77777777" w:rsidR="00E33202" w:rsidRPr="00E167DD" w:rsidRDefault="00E33202" w:rsidP="00C44AFD">
            <w:pPr>
              <w:pStyle w:val="TableHeader"/>
            </w:pPr>
            <w:r w:rsidRPr="008F1B4C">
              <w:t>REQ</w:t>
            </w:r>
          </w:p>
        </w:tc>
      </w:tr>
      <w:tr w:rsidR="00E33202" w:rsidRPr="001F0550" w14:paraId="4CD47EF2" w14:textId="77777777" w:rsidTr="00C44AFD">
        <w:trPr>
          <w:trHeight w:val="314"/>
          <w:jc w:val="center"/>
        </w:trPr>
        <w:tc>
          <w:tcPr>
            <w:tcW w:w="770" w:type="dxa"/>
            <w:shd w:val="clear" w:color="auto" w:fill="auto"/>
            <w:vAlign w:val="center"/>
          </w:tcPr>
          <w:p w14:paraId="6C2154A8"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sz w:val="18"/>
                <w:szCs w:val="18"/>
                <w:lang w:eastAsia="ja-JP" w:bidi="bn-BD"/>
              </w:rPr>
            </w:pPr>
            <w:r>
              <w:rPr>
                <w:rFonts w:ascii="Arial" w:hAnsi="Arial" w:cs="Arial"/>
                <w:b w:val="0"/>
                <w:sz w:val="18"/>
                <w:szCs w:val="18"/>
                <w:lang w:eastAsia="ja-JP" w:bidi="bn-BD"/>
              </w:rPr>
              <w:t>1</w:t>
            </w:r>
          </w:p>
        </w:tc>
        <w:tc>
          <w:tcPr>
            <w:tcW w:w="8256" w:type="dxa"/>
            <w:gridSpan w:val="4"/>
            <w:shd w:val="clear" w:color="auto" w:fill="auto"/>
            <w:vAlign w:val="center"/>
          </w:tcPr>
          <w:p w14:paraId="55B99D4D"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620EA9">
              <w:rPr>
                <w:rFonts w:ascii="Arial" w:hAnsi="Arial" w:cs="Arial"/>
                <w:b w:val="0"/>
                <w:sz w:val="18"/>
                <w:szCs w:val="18"/>
              </w:rPr>
              <w:t>PROC_TLS_INITIALIZATION_SERVER_AUTH on ES9+</w:t>
            </w:r>
          </w:p>
        </w:tc>
      </w:tr>
      <w:tr w:rsidR="00E33202" w:rsidRPr="001F0550" w14:paraId="433521B8" w14:textId="77777777" w:rsidTr="00C44AFD">
        <w:trPr>
          <w:trHeight w:val="314"/>
          <w:jc w:val="center"/>
        </w:trPr>
        <w:tc>
          <w:tcPr>
            <w:tcW w:w="770" w:type="dxa"/>
            <w:shd w:val="clear" w:color="auto" w:fill="auto"/>
            <w:vAlign w:val="center"/>
          </w:tcPr>
          <w:p w14:paraId="0F16D9F1" w14:textId="77777777" w:rsidR="00E33202" w:rsidRPr="0009472E" w:rsidRDefault="00E33202" w:rsidP="00C44AFD">
            <w:pPr>
              <w:spacing w:before="0"/>
              <w:ind w:right="-6"/>
              <w:rPr>
                <w:rFonts w:cs="Arial"/>
                <w:sz w:val="18"/>
                <w:szCs w:val="18"/>
                <w:lang w:eastAsia="ja-JP"/>
              </w:rPr>
            </w:pPr>
            <w:r w:rsidRPr="0009472E">
              <w:rPr>
                <w:rFonts w:cs="Arial"/>
                <w:sz w:val="18"/>
                <w:szCs w:val="18"/>
                <w:lang w:eastAsia="ja-JP"/>
              </w:rPr>
              <w:t>2</w:t>
            </w:r>
          </w:p>
        </w:tc>
        <w:tc>
          <w:tcPr>
            <w:tcW w:w="1870" w:type="dxa"/>
            <w:shd w:val="clear" w:color="auto" w:fill="auto"/>
            <w:vAlign w:val="center"/>
          </w:tcPr>
          <w:p w14:paraId="7AB3A5B9" w14:textId="77777777" w:rsidR="00E33202" w:rsidRPr="0009472E" w:rsidRDefault="00E33202" w:rsidP="00C44AFD">
            <w:pPr>
              <w:ind w:right="-6"/>
              <w:rPr>
                <w:rFonts w:cs="Arial"/>
                <w:sz w:val="18"/>
                <w:szCs w:val="18"/>
              </w:rPr>
            </w:pPr>
            <w:r w:rsidRPr="0009472E">
              <w:rPr>
                <w:rFonts w:cs="Arial"/>
                <w:sz w:val="18"/>
                <w:szCs w:val="18"/>
              </w:rPr>
              <w:t>S_LPAd → SM-DP+</w:t>
            </w:r>
          </w:p>
        </w:tc>
        <w:tc>
          <w:tcPr>
            <w:tcW w:w="3300" w:type="dxa"/>
            <w:shd w:val="clear" w:color="auto" w:fill="auto"/>
            <w:vAlign w:val="center"/>
          </w:tcPr>
          <w:p w14:paraId="58E9ACBB" w14:textId="77777777" w:rsidR="00E33202" w:rsidRPr="00CC57A9" w:rsidRDefault="00E33202" w:rsidP="00C44AFD">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310" w:type="dxa"/>
            <w:shd w:val="clear" w:color="auto" w:fill="auto"/>
            <w:vAlign w:val="center"/>
          </w:tcPr>
          <w:p w14:paraId="17946BF6" w14:textId="77777777" w:rsidR="00E33202" w:rsidRPr="00CC57A9" w:rsidRDefault="00E33202" w:rsidP="00C44AFD">
            <w:pPr>
              <w:ind w:right="-6"/>
              <w:rPr>
                <w:rFonts w:cs="Arial"/>
                <w:sz w:val="18"/>
                <w:szCs w:val="18"/>
              </w:rPr>
            </w:pPr>
            <w:r w:rsidRPr="00CC57A9">
              <w:rPr>
                <w:rFonts w:cs="Arial"/>
                <w:sz w:val="18"/>
                <w:szCs w:val="18"/>
              </w:rPr>
              <w:t>MTD_HTTP_RESP(</w:t>
            </w:r>
            <w:r w:rsidRPr="00CC57A9">
              <w:rPr>
                <w:rFonts w:cs="Arial"/>
                <w:sz w:val="18"/>
                <w:szCs w:val="18"/>
              </w:rPr>
              <w:br/>
              <w:t>#R_INITIATE_AUTH_OK)</w:t>
            </w:r>
          </w:p>
        </w:tc>
        <w:tc>
          <w:tcPr>
            <w:tcW w:w="776" w:type="dxa"/>
            <w:shd w:val="clear" w:color="auto" w:fill="auto"/>
            <w:vAlign w:val="center"/>
          </w:tcPr>
          <w:p w14:paraId="33FE70AB" w14:textId="77777777" w:rsidR="00E33202" w:rsidRPr="001F0550" w:rsidRDefault="00E33202" w:rsidP="00C44AFD">
            <w:pPr>
              <w:ind w:right="-6"/>
              <w:rPr>
                <w:rFonts w:cs="Arial"/>
                <w:b/>
                <w:sz w:val="18"/>
                <w:szCs w:val="18"/>
              </w:rPr>
            </w:pPr>
          </w:p>
        </w:tc>
      </w:tr>
      <w:tr w:rsidR="00E33202" w:rsidRPr="001F0550" w14:paraId="65833B1E" w14:textId="77777777" w:rsidTr="00C44AFD">
        <w:trPr>
          <w:trHeight w:val="314"/>
          <w:jc w:val="center"/>
        </w:trPr>
        <w:tc>
          <w:tcPr>
            <w:tcW w:w="770" w:type="dxa"/>
            <w:shd w:val="clear" w:color="auto" w:fill="auto"/>
            <w:vAlign w:val="center"/>
          </w:tcPr>
          <w:p w14:paraId="685B6243"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3</w:t>
            </w:r>
          </w:p>
        </w:tc>
        <w:tc>
          <w:tcPr>
            <w:tcW w:w="1870" w:type="dxa"/>
            <w:shd w:val="clear" w:color="auto" w:fill="auto"/>
            <w:vAlign w:val="center"/>
          </w:tcPr>
          <w:p w14:paraId="14D59D0D"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300" w:type="dxa"/>
            <w:shd w:val="clear" w:color="auto" w:fill="auto"/>
            <w:vAlign w:val="center"/>
          </w:tcPr>
          <w:p w14:paraId="61F6C719"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szCs w:val="18"/>
              </w:rPr>
              <w:br/>
              <w:t>#AUTH_SERVER_RESP_DEF_DP_UC_OK))</w:t>
            </w:r>
          </w:p>
        </w:tc>
        <w:tc>
          <w:tcPr>
            <w:tcW w:w="2310" w:type="dxa"/>
            <w:shd w:val="clear" w:color="auto" w:fill="auto"/>
            <w:vAlign w:val="center"/>
          </w:tcPr>
          <w:p w14:paraId="5340FFF2" w14:textId="77777777" w:rsidR="00E33202" w:rsidRPr="0009472E" w:rsidRDefault="00E33202" w:rsidP="00C44AFD">
            <w:pPr>
              <w:rPr>
                <w:sz w:val="18"/>
              </w:rPr>
            </w:pPr>
            <w:r w:rsidRPr="0009472E">
              <w:rPr>
                <w:sz w:val="18"/>
              </w:rPr>
              <w:t>MTD_HTTP_RESP(</w:t>
            </w:r>
            <w:r w:rsidRPr="0009472E">
              <w:rPr>
                <w:sz w:val="18"/>
              </w:rPr>
              <w:br/>
              <w:t>#</w:t>
            </w:r>
            <w:r w:rsidRPr="0009472E">
              <w:rPr>
                <w:sz w:val="18"/>
                <w:lang w:eastAsia="de-DE"/>
              </w:rPr>
              <w:t>R_AUTH_CLIENT_OK</w:t>
            </w:r>
            <w:r w:rsidRPr="0009472E">
              <w:rPr>
                <w:sz w:val="18"/>
              </w:rPr>
              <w:t>)</w:t>
            </w:r>
          </w:p>
          <w:p w14:paraId="7FA7B609" w14:textId="77777777" w:rsidR="00E33202" w:rsidRPr="0009472E" w:rsidRDefault="00E33202" w:rsidP="00C44AFD">
            <w:pPr>
              <w:ind w:right="-6"/>
              <w:rPr>
                <w:rFonts w:cs="Arial"/>
                <w:sz w:val="18"/>
                <w:szCs w:val="18"/>
                <w:highlight w:val="yellow"/>
              </w:rPr>
            </w:pPr>
          </w:p>
        </w:tc>
        <w:tc>
          <w:tcPr>
            <w:tcW w:w="776" w:type="dxa"/>
            <w:shd w:val="clear" w:color="auto" w:fill="auto"/>
            <w:vAlign w:val="center"/>
          </w:tcPr>
          <w:p w14:paraId="5FFF7047" w14:textId="77777777" w:rsidR="00E33202" w:rsidRPr="001F0550" w:rsidRDefault="00E33202" w:rsidP="00C44AFD">
            <w:pPr>
              <w:ind w:right="-6"/>
              <w:rPr>
                <w:rFonts w:cs="Arial"/>
                <w:b/>
                <w:sz w:val="18"/>
                <w:szCs w:val="18"/>
                <w:highlight w:val="red"/>
              </w:rPr>
            </w:pPr>
          </w:p>
        </w:tc>
      </w:tr>
    </w:tbl>
    <w:p w14:paraId="767FDA3E"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rsidRPr="00325336" w14:paraId="2999A108"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21E46F64" w14:textId="77777777" w:rsidR="00E33202" w:rsidRPr="00325336" w:rsidRDefault="00E33202" w:rsidP="00C44AFD">
            <w:pPr>
              <w:pStyle w:val="TableHeader"/>
            </w:pPr>
          </w:p>
        </w:tc>
        <w:tc>
          <w:tcPr>
            <w:tcW w:w="1870" w:type="dxa"/>
            <w:tcBorders>
              <w:left w:val="single" w:sz="6" w:space="0" w:color="auto"/>
            </w:tcBorders>
            <w:shd w:val="clear" w:color="auto" w:fill="C00000"/>
            <w:vAlign w:val="center"/>
          </w:tcPr>
          <w:p w14:paraId="53921456" w14:textId="77777777" w:rsidR="00E33202" w:rsidRPr="00325336" w:rsidRDefault="00E33202" w:rsidP="00C44AFD">
            <w:pPr>
              <w:pStyle w:val="TableHeader"/>
            </w:pPr>
            <w:r w:rsidRPr="00325336">
              <w:t>Procedure</w:t>
            </w:r>
          </w:p>
        </w:tc>
        <w:tc>
          <w:tcPr>
            <w:tcW w:w="6386" w:type="dxa"/>
            <w:gridSpan w:val="3"/>
            <w:tcBorders>
              <w:top w:val="nil"/>
              <w:right w:val="nil"/>
            </w:tcBorders>
            <w:shd w:val="clear" w:color="auto" w:fill="auto"/>
            <w:vAlign w:val="center"/>
          </w:tcPr>
          <w:p w14:paraId="26230C3F" w14:textId="77777777" w:rsidR="00E33202" w:rsidRPr="00325336" w:rsidRDefault="00E33202" w:rsidP="00C44AFD">
            <w:pPr>
              <w:pStyle w:val="TableText"/>
            </w:pPr>
            <w:r w:rsidRPr="00325336">
              <w:t>PROC_ES9+_CMA_PD_DEF_SMDP_ADDRESS_UC_CC</w:t>
            </w:r>
          </w:p>
        </w:tc>
      </w:tr>
      <w:tr w:rsidR="00E33202" w:rsidRPr="001F0550" w14:paraId="155A528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05C38913" w14:textId="77777777" w:rsidR="00E33202" w:rsidRPr="001F0550" w:rsidRDefault="00E33202" w:rsidP="00C44AFD">
            <w:pPr>
              <w:pStyle w:val="TableContentLeft"/>
            </w:pPr>
          </w:p>
        </w:tc>
        <w:tc>
          <w:tcPr>
            <w:tcW w:w="1870" w:type="dxa"/>
            <w:tcBorders>
              <w:left w:val="single" w:sz="6" w:space="0" w:color="auto"/>
            </w:tcBorders>
            <w:shd w:val="clear" w:color="auto" w:fill="auto"/>
            <w:vAlign w:val="center"/>
          </w:tcPr>
          <w:p w14:paraId="396E5739" w14:textId="77777777" w:rsidR="00E33202" w:rsidRPr="004C30EB" w:rsidRDefault="00E33202" w:rsidP="00C44AFD">
            <w:pPr>
              <w:pStyle w:val="TableContentLeft"/>
              <w:rPr>
                <w:b/>
                <w:sz w:val="20"/>
              </w:rPr>
            </w:pPr>
            <w:r w:rsidRPr="004C30EB">
              <w:rPr>
                <w:b/>
                <w:sz w:val="20"/>
              </w:rPr>
              <w:t>Description</w:t>
            </w:r>
          </w:p>
        </w:tc>
        <w:tc>
          <w:tcPr>
            <w:tcW w:w="6386" w:type="dxa"/>
            <w:gridSpan w:val="3"/>
            <w:shd w:val="clear" w:color="auto" w:fill="auto"/>
            <w:vAlign w:val="center"/>
          </w:tcPr>
          <w:p w14:paraId="5914FDD2"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 a confirmation code.</w:t>
            </w:r>
          </w:p>
        </w:tc>
      </w:tr>
      <w:tr w:rsidR="00E33202" w:rsidRPr="001F0550" w14:paraId="171CCED0" w14:textId="77777777" w:rsidTr="00C44AFD">
        <w:trPr>
          <w:trHeight w:val="314"/>
          <w:jc w:val="center"/>
        </w:trPr>
        <w:tc>
          <w:tcPr>
            <w:tcW w:w="770" w:type="dxa"/>
            <w:tcBorders>
              <w:top w:val="single" w:sz="6" w:space="0" w:color="auto"/>
            </w:tcBorders>
            <w:shd w:val="clear" w:color="auto" w:fill="C00000"/>
            <w:vAlign w:val="center"/>
          </w:tcPr>
          <w:p w14:paraId="451C0A4F" w14:textId="77777777" w:rsidR="00E33202" w:rsidRPr="00E167DD" w:rsidRDefault="00E33202" w:rsidP="00C44AFD">
            <w:pPr>
              <w:pStyle w:val="TableHeader"/>
            </w:pPr>
            <w:r w:rsidRPr="008F1B4C">
              <w:t>Step</w:t>
            </w:r>
          </w:p>
        </w:tc>
        <w:tc>
          <w:tcPr>
            <w:tcW w:w="1870" w:type="dxa"/>
            <w:shd w:val="clear" w:color="auto" w:fill="C00000"/>
            <w:vAlign w:val="center"/>
          </w:tcPr>
          <w:p w14:paraId="5FC464AB" w14:textId="77777777" w:rsidR="00E33202" w:rsidRPr="00E167DD" w:rsidRDefault="00E33202" w:rsidP="00C44AFD">
            <w:pPr>
              <w:pStyle w:val="TableHeader"/>
            </w:pPr>
            <w:r w:rsidRPr="008F1B4C">
              <w:t>Direction</w:t>
            </w:r>
          </w:p>
        </w:tc>
        <w:tc>
          <w:tcPr>
            <w:tcW w:w="3300" w:type="dxa"/>
            <w:shd w:val="clear" w:color="auto" w:fill="C00000"/>
            <w:vAlign w:val="center"/>
          </w:tcPr>
          <w:p w14:paraId="0C56EA83" w14:textId="77777777" w:rsidR="00E33202" w:rsidRPr="00E167DD" w:rsidRDefault="00E33202" w:rsidP="00C44AFD">
            <w:pPr>
              <w:pStyle w:val="TableHeader"/>
            </w:pPr>
            <w:r w:rsidRPr="008F1B4C">
              <w:t>Sequence / Description</w:t>
            </w:r>
          </w:p>
        </w:tc>
        <w:tc>
          <w:tcPr>
            <w:tcW w:w="2310" w:type="dxa"/>
            <w:shd w:val="clear" w:color="auto" w:fill="C00000"/>
            <w:vAlign w:val="center"/>
          </w:tcPr>
          <w:p w14:paraId="7D6F56C3" w14:textId="77777777" w:rsidR="00E33202" w:rsidRPr="00E167DD" w:rsidRDefault="00E33202" w:rsidP="00C44AFD">
            <w:pPr>
              <w:pStyle w:val="TableHeader"/>
            </w:pPr>
            <w:r w:rsidRPr="008F1B4C">
              <w:t>Expected result</w:t>
            </w:r>
          </w:p>
        </w:tc>
        <w:tc>
          <w:tcPr>
            <w:tcW w:w="776" w:type="dxa"/>
            <w:shd w:val="clear" w:color="auto" w:fill="C00000"/>
            <w:vAlign w:val="center"/>
          </w:tcPr>
          <w:p w14:paraId="3360795E" w14:textId="77777777" w:rsidR="00E33202" w:rsidRPr="00E167DD" w:rsidRDefault="00E33202" w:rsidP="00C44AFD">
            <w:pPr>
              <w:pStyle w:val="TableHeader"/>
            </w:pPr>
            <w:r w:rsidRPr="008F1B4C">
              <w:t>REQ</w:t>
            </w:r>
          </w:p>
        </w:tc>
      </w:tr>
      <w:tr w:rsidR="00E33202" w:rsidRPr="001F0550" w14:paraId="24EDA086" w14:textId="77777777" w:rsidTr="00C44AFD">
        <w:trPr>
          <w:trHeight w:val="314"/>
          <w:jc w:val="center"/>
        </w:trPr>
        <w:tc>
          <w:tcPr>
            <w:tcW w:w="770" w:type="dxa"/>
            <w:shd w:val="clear" w:color="auto" w:fill="auto"/>
            <w:vAlign w:val="center"/>
          </w:tcPr>
          <w:p w14:paraId="4736B5DD"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sz w:val="18"/>
                <w:szCs w:val="18"/>
                <w:lang w:eastAsia="ja-JP" w:bidi="bn-BD"/>
              </w:rPr>
            </w:pPr>
            <w:r>
              <w:rPr>
                <w:rFonts w:ascii="Arial" w:hAnsi="Arial" w:cs="Arial"/>
                <w:b w:val="0"/>
                <w:sz w:val="18"/>
                <w:szCs w:val="18"/>
                <w:lang w:eastAsia="ja-JP" w:bidi="bn-BD"/>
              </w:rPr>
              <w:t>1</w:t>
            </w:r>
          </w:p>
        </w:tc>
        <w:tc>
          <w:tcPr>
            <w:tcW w:w="8256" w:type="dxa"/>
            <w:gridSpan w:val="4"/>
            <w:shd w:val="clear" w:color="auto" w:fill="auto"/>
            <w:vAlign w:val="center"/>
          </w:tcPr>
          <w:p w14:paraId="18EBB0E3"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620EA9">
              <w:rPr>
                <w:rFonts w:ascii="Arial" w:hAnsi="Arial" w:cs="Arial"/>
                <w:b w:val="0"/>
                <w:sz w:val="18"/>
                <w:szCs w:val="18"/>
              </w:rPr>
              <w:t>PROC_TLS_INITIALIZATION_SERVER_AUTH on ES9+</w:t>
            </w:r>
          </w:p>
        </w:tc>
      </w:tr>
      <w:tr w:rsidR="00E33202" w:rsidRPr="001F0550" w14:paraId="12AAEF7E" w14:textId="77777777" w:rsidTr="00C44AFD">
        <w:trPr>
          <w:trHeight w:val="314"/>
          <w:jc w:val="center"/>
        </w:trPr>
        <w:tc>
          <w:tcPr>
            <w:tcW w:w="770" w:type="dxa"/>
            <w:shd w:val="clear" w:color="auto" w:fill="auto"/>
            <w:vAlign w:val="center"/>
          </w:tcPr>
          <w:p w14:paraId="4B340707" w14:textId="77777777" w:rsidR="00E33202" w:rsidRPr="0009472E" w:rsidRDefault="00E33202" w:rsidP="00C44AFD">
            <w:pPr>
              <w:spacing w:before="0"/>
              <w:ind w:right="-6"/>
              <w:rPr>
                <w:rFonts w:cs="Arial"/>
                <w:sz w:val="18"/>
                <w:szCs w:val="18"/>
                <w:lang w:eastAsia="ja-JP"/>
              </w:rPr>
            </w:pPr>
            <w:r w:rsidRPr="0009472E">
              <w:rPr>
                <w:rFonts w:cs="Arial"/>
                <w:sz w:val="18"/>
                <w:szCs w:val="18"/>
                <w:lang w:eastAsia="ja-JP"/>
              </w:rPr>
              <w:t>2</w:t>
            </w:r>
          </w:p>
        </w:tc>
        <w:tc>
          <w:tcPr>
            <w:tcW w:w="1870" w:type="dxa"/>
            <w:shd w:val="clear" w:color="auto" w:fill="auto"/>
            <w:vAlign w:val="center"/>
          </w:tcPr>
          <w:p w14:paraId="25FE62EC" w14:textId="77777777" w:rsidR="00E33202" w:rsidRPr="0009472E" w:rsidRDefault="00E33202" w:rsidP="00C44AFD">
            <w:pPr>
              <w:ind w:right="-6"/>
              <w:rPr>
                <w:rFonts w:cs="Arial"/>
                <w:sz w:val="18"/>
                <w:szCs w:val="18"/>
              </w:rPr>
            </w:pPr>
            <w:r w:rsidRPr="0009472E">
              <w:rPr>
                <w:rFonts w:cs="Arial"/>
                <w:sz w:val="18"/>
                <w:szCs w:val="18"/>
              </w:rPr>
              <w:t>S_LPAd → SM-DP+</w:t>
            </w:r>
          </w:p>
        </w:tc>
        <w:tc>
          <w:tcPr>
            <w:tcW w:w="3300" w:type="dxa"/>
            <w:shd w:val="clear" w:color="auto" w:fill="auto"/>
            <w:vAlign w:val="center"/>
          </w:tcPr>
          <w:p w14:paraId="2B25C73C" w14:textId="77777777" w:rsidR="00E33202" w:rsidRPr="00CC57A9" w:rsidRDefault="00E33202" w:rsidP="00C44AFD">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310" w:type="dxa"/>
            <w:shd w:val="clear" w:color="auto" w:fill="auto"/>
            <w:vAlign w:val="center"/>
          </w:tcPr>
          <w:p w14:paraId="635917EB" w14:textId="77777777" w:rsidR="00E33202" w:rsidRPr="00CC57A9" w:rsidRDefault="00E33202" w:rsidP="00C44AFD">
            <w:pPr>
              <w:ind w:right="-6"/>
              <w:rPr>
                <w:rFonts w:cs="Arial"/>
                <w:sz w:val="18"/>
                <w:szCs w:val="18"/>
              </w:rPr>
            </w:pPr>
            <w:r w:rsidRPr="00CC57A9">
              <w:rPr>
                <w:rFonts w:cs="Arial"/>
                <w:sz w:val="18"/>
                <w:szCs w:val="18"/>
              </w:rPr>
              <w:t>MTD_HTTP_RESP(</w:t>
            </w:r>
            <w:r w:rsidRPr="00CC57A9">
              <w:rPr>
                <w:rFonts w:cs="Arial"/>
                <w:sz w:val="18"/>
                <w:szCs w:val="18"/>
              </w:rPr>
              <w:br/>
              <w:t>#R_INITIATE_AUTH_OK)</w:t>
            </w:r>
          </w:p>
        </w:tc>
        <w:tc>
          <w:tcPr>
            <w:tcW w:w="776" w:type="dxa"/>
            <w:shd w:val="clear" w:color="auto" w:fill="auto"/>
            <w:vAlign w:val="center"/>
          </w:tcPr>
          <w:p w14:paraId="6BF78B61" w14:textId="77777777" w:rsidR="00E33202" w:rsidRPr="001F0550" w:rsidRDefault="00E33202" w:rsidP="00C44AFD">
            <w:pPr>
              <w:ind w:right="-6"/>
              <w:rPr>
                <w:rFonts w:cs="Arial"/>
                <w:b/>
                <w:sz w:val="18"/>
                <w:szCs w:val="18"/>
              </w:rPr>
            </w:pPr>
          </w:p>
        </w:tc>
      </w:tr>
      <w:tr w:rsidR="00E33202" w:rsidRPr="001F0550" w14:paraId="5AE63DBC" w14:textId="77777777" w:rsidTr="00C44AFD">
        <w:trPr>
          <w:trHeight w:val="314"/>
          <w:jc w:val="center"/>
        </w:trPr>
        <w:tc>
          <w:tcPr>
            <w:tcW w:w="770" w:type="dxa"/>
            <w:shd w:val="clear" w:color="auto" w:fill="auto"/>
            <w:vAlign w:val="center"/>
          </w:tcPr>
          <w:p w14:paraId="42B273F0"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3</w:t>
            </w:r>
          </w:p>
        </w:tc>
        <w:tc>
          <w:tcPr>
            <w:tcW w:w="1870" w:type="dxa"/>
            <w:shd w:val="clear" w:color="auto" w:fill="auto"/>
            <w:vAlign w:val="center"/>
          </w:tcPr>
          <w:p w14:paraId="53169CBF"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300" w:type="dxa"/>
            <w:shd w:val="clear" w:color="auto" w:fill="auto"/>
            <w:vAlign w:val="center"/>
          </w:tcPr>
          <w:p w14:paraId="25882E12"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rPr>
              <w:br/>
              <w:t xml:space="preserve">   </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rPr>
              <w:t>#AUTH_SERVER_RESP_DEF_DP_UC_OK))</w:t>
            </w:r>
          </w:p>
        </w:tc>
        <w:tc>
          <w:tcPr>
            <w:tcW w:w="2310" w:type="dxa"/>
            <w:shd w:val="clear" w:color="auto" w:fill="auto"/>
            <w:vAlign w:val="center"/>
          </w:tcPr>
          <w:p w14:paraId="745C247B" w14:textId="77777777" w:rsidR="00E33202" w:rsidRPr="004C30EB" w:rsidRDefault="00E33202" w:rsidP="00C44AFD">
            <w:pPr>
              <w:rPr>
                <w:sz w:val="18"/>
              </w:rPr>
            </w:pPr>
            <w:r w:rsidRPr="004C30EB">
              <w:rPr>
                <w:sz w:val="18"/>
              </w:rPr>
              <w:t>MTD_HTTP_RESP(</w:t>
            </w:r>
            <w:r w:rsidRPr="004C30EB">
              <w:rPr>
                <w:sz w:val="18"/>
              </w:rPr>
              <w:br/>
              <w:t>#R_AUTH_CLIENT_OK_CC)</w:t>
            </w:r>
          </w:p>
        </w:tc>
        <w:tc>
          <w:tcPr>
            <w:tcW w:w="776" w:type="dxa"/>
            <w:shd w:val="clear" w:color="auto" w:fill="auto"/>
            <w:vAlign w:val="center"/>
          </w:tcPr>
          <w:p w14:paraId="0DF06884" w14:textId="77777777" w:rsidR="00E33202" w:rsidRPr="001F0550" w:rsidRDefault="00E33202" w:rsidP="00C44AFD">
            <w:pPr>
              <w:ind w:right="-6"/>
              <w:rPr>
                <w:rFonts w:cs="Arial"/>
                <w:b/>
                <w:sz w:val="18"/>
                <w:szCs w:val="18"/>
                <w:highlight w:val="red"/>
              </w:rPr>
            </w:pPr>
          </w:p>
        </w:tc>
      </w:tr>
    </w:tbl>
    <w:p w14:paraId="4DDB2E7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
        <w:gridCol w:w="760"/>
        <w:gridCol w:w="1868"/>
        <w:gridCol w:w="3186"/>
        <w:gridCol w:w="2423"/>
        <w:gridCol w:w="774"/>
      </w:tblGrid>
      <w:tr w:rsidR="00E33202" w:rsidRPr="00325336" w14:paraId="62754CF3" w14:textId="77777777" w:rsidTr="00C44AFD">
        <w:trPr>
          <w:trHeight w:val="314"/>
          <w:jc w:val="center"/>
        </w:trPr>
        <w:tc>
          <w:tcPr>
            <w:tcW w:w="429" w:type="pct"/>
            <w:gridSpan w:val="2"/>
            <w:tcBorders>
              <w:top w:val="nil"/>
              <w:left w:val="nil"/>
              <w:bottom w:val="nil"/>
              <w:right w:val="single" w:sz="6" w:space="0" w:color="auto"/>
            </w:tcBorders>
            <w:shd w:val="clear" w:color="auto" w:fill="auto"/>
            <w:vAlign w:val="center"/>
          </w:tcPr>
          <w:p w14:paraId="6C92448C" w14:textId="77777777" w:rsidR="00E33202" w:rsidRPr="00325336" w:rsidRDefault="00E33202" w:rsidP="00C44AFD">
            <w:pPr>
              <w:keepNext/>
              <w:spacing w:before="60"/>
              <w:jc w:val="center"/>
            </w:pPr>
          </w:p>
        </w:tc>
        <w:tc>
          <w:tcPr>
            <w:tcW w:w="1035" w:type="pct"/>
            <w:tcBorders>
              <w:left w:val="single" w:sz="6" w:space="0" w:color="auto"/>
            </w:tcBorders>
            <w:shd w:val="clear" w:color="auto" w:fill="C00000"/>
            <w:vAlign w:val="center"/>
          </w:tcPr>
          <w:p w14:paraId="425CAD57" w14:textId="77777777" w:rsidR="00E33202" w:rsidRPr="00325336" w:rsidRDefault="00E33202" w:rsidP="00C44AFD">
            <w:pPr>
              <w:pStyle w:val="TableHeader"/>
            </w:pPr>
            <w:r w:rsidRPr="00325336">
              <w:t>Procedure</w:t>
            </w:r>
          </w:p>
        </w:tc>
        <w:tc>
          <w:tcPr>
            <w:tcW w:w="3536" w:type="pct"/>
            <w:gridSpan w:val="3"/>
            <w:tcBorders>
              <w:top w:val="nil"/>
              <w:right w:val="nil"/>
            </w:tcBorders>
            <w:shd w:val="clear" w:color="auto" w:fill="auto"/>
            <w:vAlign w:val="center"/>
          </w:tcPr>
          <w:p w14:paraId="7872AD75" w14:textId="77777777" w:rsidR="00E33202" w:rsidRPr="00325336" w:rsidRDefault="00E33202" w:rsidP="00C44AFD">
            <w:pPr>
              <w:pStyle w:val="TableText"/>
            </w:pPr>
            <w:r w:rsidRPr="00325336">
              <w:t>PROC_ES9+_INIT_AUTH</w:t>
            </w:r>
          </w:p>
        </w:tc>
      </w:tr>
      <w:tr w:rsidR="00E33202" w:rsidRPr="001F0550" w14:paraId="20287DAA" w14:textId="77777777" w:rsidTr="00C44AFD">
        <w:trPr>
          <w:trHeight w:val="314"/>
          <w:jc w:val="center"/>
        </w:trPr>
        <w:tc>
          <w:tcPr>
            <w:tcW w:w="429" w:type="pct"/>
            <w:gridSpan w:val="2"/>
            <w:tcBorders>
              <w:top w:val="nil"/>
              <w:left w:val="nil"/>
              <w:bottom w:val="single" w:sz="6" w:space="0" w:color="auto"/>
              <w:right w:val="single" w:sz="6" w:space="0" w:color="auto"/>
            </w:tcBorders>
            <w:shd w:val="clear" w:color="auto" w:fill="auto"/>
            <w:vAlign w:val="center"/>
          </w:tcPr>
          <w:p w14:paraId="4915F266" w14:textId="77777777" w:rsidR="00E33202" w:rsidRPr="00E77906" w:rsidRDefault="00E33202" w:rsidP="00C44AFD">
            <w:pPr>
              <w:pStyle w:val="10ptTableContent"/>
            </w:pPr>
          </w:p>
        </w:tc>
        <w:tc>
          <w:tcPr>
            <w:tcW w:w="1035" w:type="pct"/>
            <w:tcBorders>
              <w:left w:val="single" w:sz="6" w:space="0" w:color="auto"/>
            </w:tcBorders>
            <w:shd w:val="clear" w:color="auto" w:fill="auto"/>
            <w:vAlign w:val="center"/>
          </w:tcPr>
          <w:p w14:paraId="6A011103" w14:textId="77777777" w:rsidR="00E33202" w:rsidRPr="004C30EB" w:rsidRDefault="00E33202" w:rsidP="00C44AFD">
            <w:pPr>
              <w:pStyle w:val="10ptTableContent"/>
              <w:rPr>
                <w:rStyle w:val="Strong"/>
                <w:bCs w:val="0"/>
                <w:sz w:val="18"/>
              </w:rPr>
            </w:pPr>
            <w:r w:rsidRPr="004C30EB">
              <w:rPr>
                <w:rStyle w:val="Strong"/>
              </w:rPr>
              <w:t>Description</w:t>
            </w:r>
          </w:p>
        </w:tc>
        <w:tc>
          <w:tcPr>
            <w:tcW w:w="3536" w:type="pct"/>
            <w:gridSpan w:val="3"/>
            <w:shd w:val="clear" w:color="auto" w:fill="auto"/>
            <w:vAlign w:val="center"/>
          </w:tcPr>
          <w:p w14:paraId="45F697C0" w14:textId="77777777" w:rsidR="00E33202" w:rsidRPr="004C30EB" w:rsidRDefault="00E33202" w:rsidP="00C44AFD">
            <w:pPr>
              <w:pStyle w:val="10ptTableContent"/>
              <w:rPr>
                <w:sz w:val="18"/>
              </w:rPr>
            </w:pPr>
            <w:r w:rsidRPr="004C30EB">
              <w:rPr>
                <w:sz w:val="18"/>
              </w:rPr>
              <w:t xml:space="preserve">Initiate Authentication procedure. </w:t>
            </w:r>
          </w:p>
        </w:tc>
      </w:tr>
      <w:tr w:rsidR="00E33202" w:rsidRPr="001F0550" w14:paraId="0B0E3DF4" w14:textId="77777777" w:rsidTr="00C44AFD">
        <w:trPr>
          <w:trHeight w:val="314"/>
          <w:jc w:val="center"/>
        </w:trPr>
        <w:tc>
          <w:tcPr>
            <w:tcW w:w="5000" w:type="pct"/>
            <w:gridSpan w:val="6"/>
            <w:shd w:val="clear" w:color="auto" w:fill="auto"/>
            <w:vAlign w:val="center"/>
          </w:tcPr>
          <w:p w14:paraId="4C699F39" w14:textId="77777777" w:rsidR="00E33202" w:rsidRPr="001F0550" w:rsidRDefault="00E33202" w:rsidP="00C44AFD">
            <w:pPr>
              <w:pStyle w:val="TableContentLeft"/>
            </w:pPr>
            <w:r w:rsidRPr="001F0550">
              <w:t>For LPAd testing, execute the following steps:</w:t>
            </w:r>
          </w:p>
        </w:tc>
      </w:tr>
      <w:tr w:rsidR="00E33202" w:rsidRPr="001F0550" w14:paraId="1F084F5D" w14:textId="77777777" w:rsidTr="00C44AFD">
        <w:trPr>
          <w:trHeight w:val="314"/>
          <w:jc w:val="center"/>
        </w:trPr>
        <w:tc>
          <w:tcPr>
            <w:tcW w:w="429" w:type="pct"/>
            <w:gridSpan w:val="2"/>
            <w:shd w:val="clear" w:color="auto" w:fill="C00000"/>
            <w:vAlign w:val="center"/>
          </w:tcPr>
          <w:p w14:paraId="3C6B70DD" w14:textId="77777777" w:rsidR="00E33202" w:rsidRPr="0061518F" w:rsidRDefault="00E33202" w:rsidP="00C44AFD">
            <w:pPr>
              <w:pStyle w:val="TableHeader"/>
            </w:pPr>
            <w:r w:rsidRPr="001A336D">
              <w:lastRenderedPageBreak/>
              <w:t>Step</w:t>
            </w:r>
          </w:p>
        </w:tc>
        <w:tc>
          <w:tcPr>
            <w:tcW w:w="1035" w:type="pct"/>
            <w:shd w:val="clear" w:color="auto" w:fill="C00000"/>
            <w:vAlign w:val="center"/>
          </w:tcPr>
          <w:p w14:paraId="00D5A31C" w14:textId="77777777" w:rsidR="00E33202" w:rsidRPr="00065A81" w:rsidRDefault="00E33202" w:rsidP="00C44AFD">
            <w:pPr>
              <w:pStyle w:val="TableHeader"/>
            </w:pPr>
            <w:r w:rsidRPr="00065A81">
              <w:t>Direction</w:t>
            </w:r>
          </w:p>
        </w:tc>
        <w:tc>
          <w:tcPr>
            <w:tcW w:w="1765" w:type="pct"/>
            <w:shd w:val="clear" w:color="auto" w:fill="C00000"/>
            <w:vAlign w:val="center"/>
          </w:tcPr>
          <w:p w14:paraId="1EDF0DF7" w14:textId="77777777" w:rsidR="00E33202" w:rsidRPr="00452227" w:rsidRDefault="00E33202" w:rsidP="00C44AFD">
            <w:pPr>
              <w:pStyle w:val="TableHeader"/>
            </w:pPr>
            <w:r w:rsidRPr="00263515">
              <w:t>Sequence / Description</w:t>
            </w:r>
          </w:p>
        </w:tc>
        <w:tc>
          <w:tcPr>
            <w:tcW w:w="1342" w:type="pct"/>
            <w:shd w:val="clear" w:color="auto" w:fill="C00000"/>
            <w:vAlign w:val="center"/>
          </w:tcPr>
          <w:p w14:paraId="6E277753" w14:textId="77777777" w:rsidR="00E33202" w:rsidRPr="007E5B2A" w:rsidRDefault="00E33202" w:rsidP="00C44AFD">
            <w:pPr>
              <w:pStyle w:val="TableHeader"/>
            </w:pPr>
            <w:r w:rsidRPr="007E5B2A">
              <w:t>Expected result</w:t>
            </w:r>
          </w:p>
        </w:tc>
        <w:tc>
          <w:tcPr>
            <w:tcW w:w="429" w:type="pct"/>
            <w:shd w:val="clear" w:color="auto" w:fill="C00000"/>
            <w:vAlign w:val="center"/>
          </w:tcPr>
          <w:p w14:paraId="7B199223" w14:textId="77777777" w:rsidR="00E33202" w:rsidRPr="00F85498" w:rsidRDefault="00E33202" w:rsidP="00C44AFD">
            <w:pPr>
              <w:pStyle w:val="TableHeader"/>
            </w:pPr>
            <w:r w:rsidRPr="00F85498">
              <w:t>REQ</w:t>
            </w:r>
          </w:p>
        </w:tc>
      </w:tr>
      <w:tr w:rsidR="00E33202" w:rsidRPr="004C30EB" w14:paraId="3656E763" w14:textId="77777777" w:rsidTr="00C44AFD">
        <w:trPr>
          <w:gridBefore w:val="1"/>
          <w:wBefore w:w="8" w:type="pct"/>
          <w:trHeight w:val="1747"/>
          <w:jc w:val="center"/>
        </w:trPr>
        <w:tc>
          <w:tcPr>
            <w:tcW w:w="421" w:type="pct"/>
            <w:shd w:val="clear" w:color="auto" w:fill="auto"/>
            <w:vAlign w:val="center"/>
          </w:tcPr>
          <w:p w14:paraId="1CD96600" w14:textId="77777777" w:rsidR="00E33202" w:rsidRPr="004C30EB" w:rsidRDefault="00E33202" w:rsidP="00C44AFD">
            <w:pPr>
              <w:pStyle w:val="TableContentLeft"/>
            </w:pPr>
            <w:r w:rsidRPr="004C30EB">
              <w:t>1</w:t>
            </w:r>
          </w:p>
        </w:tc>
        <w:tc>
          <w:tcPr>
            <w:tcW w:w="1035" w:type="pct"/>
            <w:shd w:val="clear" w:color="auto" w:fill="auto"/>
            <w:vAlign w:val="center"/>
          </w:tcPr>
          <w:p w14:paraId="5B2ABEDA" w14:textId="77777777" w:rsidR="00E33202" w:rsidRPr="004C30EB" w:rsidRDefault="00E33202" w:rsidP="00C44AFD">
            <w:pPr>
              <w:pStyle w:val="TableContentLeft"/>
            </w:pPr>
            <w:r w:rsidRPr="004C30EB">
              <w:t>LPAd → S_SM-DP+</w:t>
            </w:r>
          </w:p>
        </w:tc>
        <w:tc>
          <w:tcPr>
            <w:tcW w:w="1765" w:type="pct"/>
            <w:shd w:val="clear" w:color="auto" w:fill="auto"/>
            <w:vAlign w:val="center"/>
          </w:tcPr>
          <w:p w14:paraId="11E89B86" w14:textId="77777777" w:rsidR="00E33202" w:rsidRPr="004C30EB" w:rsidRDefault="00E33202" w:rsidP="00C44AFD">
            <w:pPr>
              <w:pStyle w:val="TableContentLeft"/>
            </w:pPr>
            <w:r w:rsidRPr="004C30EB">
              <w:t>Send ES9+.InitiateAuthentication method</w:t>
            </w:r>
          </w:p>
        </w:tc>
        <w:tc>
          <w:tcPr>
            <w:tcW w:w="1342" w:type="pct"/>
            <w:shd w:val="clear" w:color="auto" w:fill="auto"/>
            <w:vAlign w:val="center"/>
          </w:tcPr>
          <w:p w14:paraId="23A30D7E" w14:textId="77777777" w:rsidR="00E33202" w:rsidRPr="004C30EB" w:rsidRDefault="00E33202" w:rsidP="00C44AFD">
            <w:pPr>
              <w:pStyle w:val="TableContentLeft"/>
            </w:pPr>
            <w:r w:rsidRPr="004C30EB">
              <w:t>MTD_HTTP_REQ(</w:t>
            </w:r>
            <w:r w:rsidRPr="004C30EB">
              <w:br/>
              <w:t xml:space="preserve">   #TEST_DP_ADDRESS1,</w:t>
            </w:r>
            <w:r w:rsidRPr="004C30EB">
              <w:br/>
              <w:t xml:space="preserve">   #PATH_INITIATE_AUTH,   MTD_INITIATE_AUTHENTICATION(</w:t>
            </w:r>
            <w:r w:rsidRPr="004C30EB">
              <w:br/>
              <w:t xml:space="preserve">      &lt;EUICC_CHALLENGE&gt;, </w:t>
            </w:r>
            <w:r w:rsidRPr="004C30EB">
              <w:br/>
              <w:t xml:space="preserve">      #R_EUICC_INFO1,      #TEST_DP_ADDRESS1))</w:t>
            </w:r>
          </w:p>
        </w:tc>
        <w:tc>
          <w:tcPr>
            <w:tcW w:w="429" w:type="pct"/>
            <w:shd w:val="clear" w:color="auto" w:fill="auto"/>
            <w:vAlign w:val="center"/>
          </w:tcPr>
          <w:p w14:paraId="41495BE3" w14:textId="77777777" w:rsidR="00E33202" w:rsidRPr="004C30EB" w:rsidRDefault="00E33202" w:rsidP="00C44AFD">
            <w:pPr>
              <w:pStyle w:val="TableContentLeft"/>
              <w:rPr>
                <w:highlight w:val="yellow"/>
              </w:rPr>
            </w:pPr>
          </w:p>
        </w:tc>
      </w:tr>
      <w:tr w:rsidR="00E33202" w:rsidRPr="004C30EB" w14:paraId="113E48AA" w14:textId="77777777" w:rsidTr="00C44AFD">
        <w:trPr>
          <w:gridBefore w:val="1"/>
          <w:wBefore w:w="8" w:type="pct"/>
          <w:trHeight w:val="1747"/>
          <w:jc w:val="center"/>
        </w:trPr>
        <w:tc>
          <w:tcPr>
            <w:tcW w:w="421" w:type="pct"/>
            <w:shd w:val="clear" w:color="auto" w:fill="auto"/>
            <w:vAlign w:val="center"/>
          </w:tcPr>
          <w:p w14:paraId="3EF7853A" w14:textId="77777777" w:rsidR="00E33202" w:rsidRPr="004C30EB" w:rsidRDefault="00E33202" w:rsidP="00C44AFD">
            <w:pPr>
              <w:pStyle w:val="TableContentLeft"/>
            </w:pPr>
            <w:r w:rsidRPr="004C30EB">
              <w:t>2</w:t>
            </w:r>
          </w:p>
        </w:tc>
        <w:tc>
          <w:tcPr>
            <w:tcW w:w="1035" w:type="pct"/>
            <w:shd w:val="clear" w:color="auto" w:fill="auto"/>
            <w:vAlign w:val="center"/>
          </w:tcPr>
          <w:p w14:paraId="38BEC7C1" w14:textId="77777777" w:rsidR="00E33202" w:rsidRPr="004C30EB" w:rsidRDefault="00E33202" w:rsidP="00C44AFD">
            <w:pPr>
              <w:pStyle w:val="TableContentLeft"/>
            </w:pPr>
            <w:r w:rsidRPr="004C30EB">
              <w:t>S_SM-DP+ → LPAd</w:t>
            </w:r>
          </w:p>
        </w:tc>
        <w:tc>
          <w:tcPr>
            <w:tcW w:w="1765" w:type="pct"/>
            <w:shd w:val="clear" w:color="auto" w:fill="auto"/>
            <w:vAlign w:val="center"/>
          </w:tcPr>
          <w:p w14:paraId="0A020E1C" w14:textId="77777777" w:rsidR="00E33202" w:rsidRPr="004C30EB" w:rsidRDefault="00E33202" w:rsidP="00C44AFD">
            <w:pPr>
              <w:pStyle w:val="TableContentLeft"/>
            </w:pPr>
            <w:r w:rsidRPr="004C30EB">
              <w:t>MTD_HTTP_RESP( #INITIATE_AUTH_OK)</w:t>
            </w:r>
          </w:p>
        </w:tc>
        <w:tc>
          <w:tcPr>
            <w:tcW w:w="1342" w:type="pct"/>
            <w:shd w:val="clear" w:color="auto" w:fill="auto"/>
            <w:vAlign w:val="center"/>
          </w:tcPr>
          <w:p w14:paraId="0BE3F73B" w14:textId="77777777" w:rsidR="00E33202" w:rsidRPr="004C30EB" w:rsidRDefault="00E33202" w:rsidP="00C44AFD">
            <w:pPr>
              <w:pStyle w:val="TableContentLeft"/>
            </w:pPr>
            <w:r w:rsidRPr="004C30EB">
              <w:t xml:space="preserve">No error </w:t>
            </w:r>
          </w:p>
        </w:tc>
        <w:tc>
          <w:tcPr>
            <w:tcW w:w="429" w:type="pct"/>
            <w:shd w:val="clear" w:color="auto" w:fill="auto"/>
            <w:vAlign w:val="center"/>
          </w:tcPr>
          <w:p w14:paraId="4390489B" w14:textId="77777777" w:rsidR="00E33202" w:rsidRPr="004C30EB" w:rsidRDefault="00E33202" w:rsidP="00C44AFD">
            <w:pPr>
              <w:pStyle w:val="TableContentLeft"/>
              <w:rPr>
                <w:highlight w:val="yellow"/>
              </w:rPr>
            </w:pPr>
          </w:p>
        </w:tc>
      </w:tr>
      <w:tr w:rsidR="00E33202" w:rsidRPr="004C30EB" w14:paraId="6062E873" w14:textId="77777777" w:rsidTr="00C44AFD">
        <w:trPr>
          <w:gridBefore w:val="1"/>
          <w:wBefore w:w="8" w:type="pct"/>
          <w:trHeight w:val="491"/>
          <w:jc w:val="center"/>
        </w:trPr>
        <w:tc>
          <w:tcPr>
            <w:tcW w:w="4992" w:type="pct"/>
            <w:gridSpan w:val="5"/>
            <w:shd w:val="clear" w:color="auto" w:fill="auto"/>
            <w:vAlign w:val="center"/>
          </w:tcPr>
          <w:p w14:paraId="1D7659E2" w14:textId="77777777" w:rsidR="00E33202" w:rsidRPr="004C30EB" w:rsidRDefault="00E33202" w:rsidP="00C44AFD">
            <w:pPr>
              <w:pStyle w:val="TableContentLeft"/>
              <w:rPr>
                <w:highlight w:val="yellow"/>
              </w:rPr>
            </w:pPr>
            <w:r w:rsidRPr="004C30EB">
              <w:t>For SM-DP+ testing, execute the following steps:</w:t>
            </w:r>
          </w:p>
        </w:tc>
      </w:tr>
      <w:tr w:rsidR="00E33202" w:rsidRPr="004C30EB" w14:paraId="1316FC62" w14:textId="77777777" w:rsidTr="00C44AFD">
        <w:trPr>
          <w:gridBefore w:val="1"/>
          <w:wBefore w:w="8" w:type="pct"/>
          <w:trHeight w:val="1747"/>
          <w:jc w:val="center"/>
        </w:trPr>
        <w:tc>
          <w:tcPr>
            <w:tcW w:w="421" w:type="pct"/>
            <w:shd w:val="clear" w:color="auto" w:fill="auto"/>
            <w:vAlign w:val="center"/>
          </w:tcPr>
          <w:p w14:paraId="4D7C6A34" w14:textId="77777777" w:rsidR="00E33202" w:rsidRPr="004C30EB" w:rsidRDefault="00E33202" w:rsidP="00C44AFD">
            <w:pPr>
              <w:pStyle w:val="TableContentLeft"/>
            </w:pPr>
            <w:r w:rsidRPr="004C30EB">
              <w:t>1</w:t>
            </w:r>
          </w:p>
        </w:tc>
        <w:tc>
          <w:tcPr>
            <w:tcW w:w="1035" w:type="pct"/>
            <w:shd w:val="clear" w:color="auto" w:fill="auto"/>
            <w:vAlign w:val="center"/>
          </w:tcPr>
          <w:p w14:paraId="39033258" w14:textId="77777777" w:rsidR="00E33202" w:rsidRPr="004C30EB" w:rsidRDefault="00E33202" w:rsidP="00C44AFD">
            <w:pPr>
              <w:pStyle w:val="TableContentLeft"/>
            </w:pPr>
            <w:r w:rsidRPr="004C30EB">
              <w:t>S_LPAd → SM-DP+</w:t>
            </w:r>
          </w:p>
        </w:tc>
        <w:tc>
          <w:tcPr>
            <w:tcW w:w="1765" w:type="pct"/>
            <w:shd w:val="clear" w:color="auto" w:fill="auto"/>
            <w:vAlign w:val="center"/>
          </w:tcPr>
          <w:p w14:paraId="4AAF318F" w14:textId="77777777" w:rsidR="00E33202" w:rsidRPr="004C30EB" w:rsidRDefault="00E33202" w:rsidP="00C44AFD">
            <w:pPr>
              <w:pStyle w:val="TableContentLeft"/>
            </w:pPr>
            <w:r w:rsidRPr="004C30EB">
              <w:t>MTD_HTTP_REQ(</w:t>
            </w:r>
          </w:p>
          <w:p w14:paraId="3E0D21C0" w14:textId="77777777" w:rsidR="00E33202" w:rsidRPr="004C30EB" w:rsidRDefault="00E33202" w:rsidP="00C44AFD">
            <w:pPr>
              <w:pStyle w:val="TableContentLeft"/>
            </w:pPr>
            <w:r w:rsidRPr="004C30EB">
              <w:t xml:space="preserve">   #IUT_SM_DP_ADDRESS,</w:t>
            </w:r>
          </w:p>
          <w:p w14:paraId="18D4A4AF" w14:textId="77777777" w:rsidR="00E33202" w:rsidRPr="004C30EB" w:rsidRDefault="00E33202" w:rsidP="00C44AFD">
            <w:pPr>
              <w:pStyle w:val="TableContentLeft"/>
            </w:pPr>
            <w:r w:rsidRPr="004C30EB">
              <w:t xml:space="preserve">   #PATH_INITIATE_AUTH,   MTD_INITIATE_AUTHENTICATION( #S_EUICC_CHALLENGE,  </w:t>
            </w:r>
          </w:p>
          <w:p w14:paraId="30BE9090" w14:textId="77777777" w:rsidR="00E33202" w:rsidRPr="004C30EB" w:rsidRDefault="00E33202" w:rsidP="00C44AFD">
            <w:pPr>
              <w:pStyle w:val="TableContentLeft"/>
            </w:pPr>
            <w:r w:rsidRPr="004C30EB">
              <w:t xml:space="preserve">      #S_EUICC_INFO1,</w:t>
            </w:r>
          </w:p>
          <w:p w14:paraId="19BCA6A0" w14:textId="77777777" w:rsidR="00E33202" w:rsidRPr="004C30EB" w:rsidRDefault="00E33202" w:rsidP="00C44AFD">
            <w:pPr>
              <w:pStyle w:val="TableContentLeft"/>
            </w:pPr>
            <w:r w:rsidRPr="004C30EB">
              <w:t xml:space="preserve">      #IUT_SM_DP_ADDRESS))</w:t>
            </w:r>
          </w:p>
          <w:p w14:paraId="75511872" w14:textId="77777777" w:rsidR="00E33202" w:rsidRPr="004C30EB" w:rsidRDefault="00E33202" w:rsidP="00C44AFD">
            <w:pPr>
              <w:pStyle w:val="TableContentLeft"/>
            </w:pPr>
          </w:p>
        </w:tc>
        <w:tc>
          <w:tcPr>
            <w:tcW w:w="1342" w:type="pct"/>
            <w:shd w:val="clear" w:color="auto" w:fill="auto"/>
            <w:vAlign w:val="center"/>
          </w:tcPr>
          <w:p w14:paraId="4323C2D4" w14:textId="77777777" w:rsidR="00E33202" w:rsidRPr="004C30EB" w:rsidRDefault="00E33202" w:rsidP="00C44AFD">
            <w:pPr>
              <w:pStyle w:val="TableContentLeft"/>
            </w:pPr>
            <w:r w:rsidRPr="004C30EB">
              <w:t>MTD_HTTP_RESP( #R_INITIATE_AUTH_OK)</w:t>
            </w:r>
          </w:p>
          <w:p w14:paraId="4DF60AC5" w14:textId="77777777" w:rsidR="00E33202" w:rsidRPr="004C30EB" w:rsidRDefault="00E33202" w:rsidP="00C44AFD">
            <w:pPr>
              <w:pStyle w:val="TableContentLeft"/>
            </w:pPr>
          </w:p>
        </w:tc>
        <w:tc>
          <w:tcPr>
            <w:tcW w:w="429" w:type="pct"/>
            <w:shd w:val="clear" w:color="auto" w:fill="auto"/>
            <w:vAlign w:val="center"/>
          </w:tcPr>
          <w:p w14:paraId="7307F38A" w14:textId="77777777" w:rsidR="00E33202" w:rsidRPr="004C30EB" w:rsidRDefault="00E33202" w:rsidP="00C44AFD">
            <w:pPr>
              <w:pStyle w:val="TableContentLeft"/>
              <w:rPr>
                <w:highlight w:val="yellow"/>
              </w:rPr>
            </w:pPr>
          </w:p>
        </w:tc>
      </w:tr>
    </w:tbl>
    <w:p w14:paraId="73DCE9D4"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924"/>
        <w:gridCol w:w="3118"/>
        <w:gridCol w:w="2410"/>
        <w:gridCol w:w="804"/>
      </w:tblGrid>
      <w:tr w:rsidR="00E33202" w14:paraId="186C8612"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7D036CFD" w14:textId="77777777" w:rsidR="00E33202" w:rsidRPr="00C84A39" w:rsidRDefault="00E33202" w:rsidP="00C44AFD"/>
        </w:tc>
        <w:tc>
          <w:tcPr>
            <w:tcW w:w="1924" w:type="dxa"/>
            <w:tcBorders>
              <w:left w:val="single" w:sz="6" w:space="0" w:color="auto"/>
            </w:tcBorders>
            <w:shd w:val="clear" w:color="auto" w:fill="C00000"/>
            <w:vAlign w:val="center"/>
          </w:tcPr>
          <w:p w14:paraId="0779133C" w14:textId="77777777" w:rsidR="00E33202" w:rsidRPr="0061518F" w:rsidRDefault="00E33202" w:rsidP="00C44AFD">
            <w:pPr>
              <w:pStyle w:val="TableHeader"/>
            </w:pPr>
            <w:r w:rsidRPr="001A336D">
              <w:t>Procedure</w:t>
            </w:r>
          </w:p>
        </w:tc>
        <w:tc>
          <w:tcPr>
            <w:tcW w:w="6332" w:type="dxa"/>
            <w:gridSpan w:val="3"/>
            <w:tcBorders>
              <w:top w:val="nil"/>
              <w:right w:val="nil"/>
            </w:tcBorders>
            <w:shd w:val="clear" w:color="auto" w:fill="auto"/>
            <w:vAlign w:val="center"/>
          </w:tcPr>
          <w:p w14:paraId="4AE398DF" w14:textId="77777777" w:rsidR="00E33202" w:rsidRPr="008B1B9D" w:rsidRDefault="00E33202" w:rsidP="00C44AFD">
            <w:pPr>
              <w:pStyle w:val="TableText"/>
              <w:rPr>
                <w:sz w:val="18"/>
              </w:rPr>
            </w:pPr>
            <w:r w:rsidRPr="00A75286">
              <w:t>PROC_ES9+_VERIFY_CMA_PD_DEF_SMDP_ADDRESS_NO_CC_FAIL</w:t>
            </w:r>
          </w:p>
        </w:tc>
      </w:tr>
      <w:tr w:rsidR="00E33202" w14:paraId="5EA96D2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166018F7" w14:textId="77777777" w:rsidR="00E33202" w:rsidRPr="00C84A39" w:rsidRDefault="00E33202" w:rsidP="00C44AFD"/>
        </w:tc>
        <w:tc>
          <w:tcPr>
            <w:tcW w:w="1924" w:type="dxa"/>
            <w:tcBorders>
              <w:left w:val="single" w:sz="6" w:space="0" w:color="auto"/>
            </w:tcBorders>
            <w:shd w:val="clear" w:color="auto" w:fill="auto"/>
            <w:vAlign w:val="center"/>
          </w:tcPr>
          <w:p w14:paraId="7FAA6696" w14:textId="77777777" w:rsidR="00E33202" w:rsidRPr="0061518F" w:rsidRDefault="00E33202" w:rsidP="00C44AFD">
            <w:pPr>
              <w:pStyle w:val="TableText"/>
            </w:pPr>
            <w:r w:rsidRPr="00325336">
              <w:rPr>
                <w:b/>
              </w:rPr>
              <w:t>Description</w:t>
            </w:r>
          </w:p>
        </w:tc>
        <w:tc>
          <w:tcPr>
            <w:tcW w:w="6332" w:type="dxa"/>
            <w:gridSpan w:val="3"/>
            <w:shd w:val="clear" w:color="auto" w:fill="auto"/>
            <w:vAlign w:val="center"/>
          </w:tcPr>
          <w:p w14:paraId="472E84CC" w14:textId="77777777" w:rsidR="00E33202" w:rsidRPr="008B1B9D" w:rsidRDefault="00E33202" w:rsidP="00C44AFD">
            <w:pPr>
              <w:pStyle w:val="10ptTableContent"/>
              <w:rPr>
                <w:sz w:val="18"/>
              </w:rPr>
            </w:pPr>
            <w:r w:rsidRPr="008B1B9D">
              <w:rPr>
                <w:sz w:val="18"/>
              </w:rPr>
              <w:t>Verifies that Common Mutual Authentication for the Profile Download Default SM_DP+ use case without a confirmation code fails due to the profile being in the</w:t>
            </w:r>
            <w:r>
              <w:rPr>
                <w:sz w:val="18"/>
              </w:rPr>
              <w:t xml:space="preserve"> </w:t>
            </w:r>
            <w:r w:rsidRPr="00B024EE">
              <w:rPr>
                <w:sz w:val="18"/>
              </w:rPr>
              <w:t>‘</w:t>
            </w:r>
            <w:r>
              <w:rPr>
                <w:sz w:val="18"/>
              </w:rPr>
              <w:t>Installed</w:t>
            </w:r>
            <w:r w:rsidRPr="00B024EE">
              <w:rPr>
                <w:sz w:val="18"/>
              </w:rPr>
              <w:t>‘</w:t>
            </w:r>
            <w:r w:rsidRPr="008B1B9D">
              <w:rPr>
                <w:sz w:val="18"/>
              </w:rPr>
              <w:t xml:space="preserve"> </w:t>
            </w:r>
            <w:r>
              <w:rPr>
                <w:sz w:val="18"/>
              </w:rPr>
              <w:t xml:space="preserve">or </w:t>
            </w:r>
            <w:r w:rsidRPr="008B1B9D">
              <w:rPr>
                <w:sz w:val="18"/>
              </w:rPr>
              <w:t>‘Error’ state.</w:t>
            </w:r>
          </w:p>
        </w:tc>
      </w:tr>
      <w:tr w:rsidR="00E33202" w:rsidRPr="00325336" w14:paraId="23D5F22A" w14:textId="77777777" w:rsidTr="00C44AFD">
        <w:tblPrEx>
          <w:jc w:val="left"/>
          <w:tblCellMar>
            <w:left w:w="0" w:type="dxa"/>
            <w:right w:w="0" w:type="dxa"/>
          </w:tblCellMar>
          <w:tblLook w:val="04A0" w:firstRow="1" w:lastRow="0" w:firstColumn="1" w:lastColumn="0" w:noHBand="0" w:noVBand="1"/>
        </w:tblPrEx>
        <w:trPr>
          <w:trHeight w:val="314"/>
        </w:trPr>
        <w:tc>
          <w:tcPr>
            <w:tcW w:w="770" w:type="dxa"/>
            <w:tcBorders>
              <w:top w:val="single" w:sz="6" w:space="0" w:color="auto"/>
            </w:tcBorders>
            <w:shd w:val="clear" w:color="auto" w:fill="C00000"/>
            <w:tcMar>
              <w:top w:w="0" w:type="dxa"/>
              <w:left w:w="108" w:type="dxa"/>
              <w:bottom w:w="0" w:type="dxa"/>
              <w:right w:w="108" w:type="dxa"/>
            </w:tcMar>
            <w:vAlign w:val="center"/>
            <w:hideMark/>
          </w:tcPr>
          <w:p w14:paraId="24CCA831" w14:textId="77777777" w:rsidR="00E33202" w:rsidRPr="00325336" w:rsidRDefault="00E33202" w:rsidP="00C44AFD">
            <w:pPr>
              <w:pStyle w:val="TableHeader"/>
            </w:pPr>
            <w:r w:rsidRPr="00325336">
              <w:t>Step</w:t>
            </w:r>
          </w:p>
        </w:tc>
        <w:tc>
          <w:tcPr>
            <w:tcW w:w="1924" w:type="dxa"/>
            <w:shd w:val="clear" w:color="auto" w:fill="C00000"/>
            <w:tcMar>
              <w:top w:w="0" w:type="dxa"/>
              <w:left w:w="108" w:type="dxa"/>
              <w:bottom w:w="0" w:type="dxa"/>
              <w:right w:w="108" w:type="dxa"/>
            </w:tcMar>
            <w:vAlign w:val="center"/>
            <w:hideMark/>
          </w:tcPr>
          <w:p w14:paraId="5A5D166C" w14:textId="77777777" w:rsidR="00E33202" w:rsidRPr="00325336" w:rsidRDefault="00E33202" w:rsidP="00C44AFD">
            <w:pPr>
              <w:pStyle w:val="TableHeader"/>
            </w:pPr>
            <w:r w:rsidRPr="00325336">
              <w:t>Direction</w:t>
            </w:r>
          </w:p>
        </w:tc>
        <w:tc>
          <w:tcPr>
            <w:tcW w:w="3118" w:type="dxa"/>
            <w:shd w:val="clear" w:color="auto" w:fill="C00000"/>
            <w:tcMar>
              <w:top w:w="0" w:type="dxa"/>
              <w:left w:w="108" w:type="dxa"/>
              <w:bottom w:w="0" w:type="dxa"/>
              <w:right w:w="108" w:type="dxa"/>
            </w:tcMar>
            <w:vAlign w:val="center"/>
            <w:hideMark/>
          </w:tcPr>
          <w:p w14:paraId="40321709" w14:textId="77777777" w:rsidR="00E33202" w:rsidRPr="00325336" w:rsidRDefault="00E33202" w:rsidP="00C44AFD">
            <w:pPr>
              <w:pStyle w:val="TableHeader"/>
            </w:pPr>
            <w:r w:rsidRPr="00325336">
              <w:t>Sequence / Description</w:t>
            </w:r>
          </w:p>
        </w:tc>
        <w:tc>
          <w:tcPr>
            <w:tcW w:w="2410" w:type="dxa"/>
            <w:shd w:val="clear" w:color="auto" w:fill="C00000"/>
            <w:tcMar>
              <w:top w:w="0" w:type="dxa"/>
              <w:left w:w="108" w:type="dxa"/>
              <w:bottom w:w="0" w:type="dxa"/>
              <w:right w:w="108" w:type="dxa"/>
            </w:tcMar>
            <w:vAlign w:val="center"/>
            <w:hideMark/>
          </w:tcPr>
          <w:p w14:paraId="5CAA7A07" w14:textId="77777777" w:rsidR="00E33202" w:rsidRPr="00325336" w:rsidRDefault="00E33202" w:rsidP="00C44AFD">
            <w:pPr>
              <w:pStyle w:val="TableHeader"/>
            </w:pPr>
            <w:r w:rsidRPr="00325336">
              <w:t>Expected result</w:t>
            </w:r>
          </w:p>
        </w:tc>
        <w:tc>
          <w:tcPr>
            <w:tcW w:w="804" w:type="dxa"/>
            <w:shd w:val="clear" w:color="auto" w:fill="C00000"/>
            <w:tcMar>
              <w:top w:w="0" w:type="dxa"/>
              <w:left w:w="108" w:type="dxa"/>
              <w:bottom w:w="0" w:type="dxa"/>
              <w:right w:w="108" w:type="dxa"/>
            </w:tcMar>
            <w:vAlign w:val="center"/>
            <w:hideMark/>
          </w:tcPr>
          <w:p w14:paraId="13183C82" w14:textId="77777777" w:rsidR="00E33202" w:rsidRPr="00325336" w:rsidRDefault="00E33202" w:rsidP="00C44AFD">
            <w:pPr>
              <w:pStyle w:val="TableHeader"/>
            </w:pPr>
            <w:r w:rsidRPr="00325336">
              <w:t>REQ</w:t>
            </w:r>
          </w:p>
        </w:tc>
      </w:tr>
      <w:tr w:rsidR="00E33202" w14:paraId="4F980A00"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tcPr>
          <w:p w14:paraId="61B7EBCE" w14:textId="77777777" w:rsidR="00E33202" w:rsidRPr="00AC6851" w:rsidRDefault="00E33202" w:rsidP="00C44AFD">
            <w:pPr>
              <w:ind w:right="-6"/>
              <w:rPr>
                <w:rFonts w:eastAsia="MS PGothic" w:cs="Arial"/>
                <w:sz w:val="18"/>
                <w:szCs w:val="18"/>
                <w:lang w:eastAsia="ja-JP"/>
              </w:rPr>
            </w:pPr>
            <w:r w:rsidRPr="00AC6851">
              <w:rPr>
                <w:rFonts w:eastAsia="MS PGothic" w:cs="Arial"/>
                <w:sz w:val="18"/>
                <w:szCs w:val="18"/>
                <w:lang w:eastAsia="ja-JP"/>
              </w:rPr>
              <w:t>1</w:t>
            </w:r>
          </w:p>
        </w:tc>
        <w:tc>
          <w:tcPr>
            <w:tcW w:w="8256" w:type="dxa"/>
            <w:gridSpan w:val="4"/>
            <w:shd w:val="clear" w:color="auto" w:fill="auto"/>
            <w:tcMar>
              <w:top w:w="0" w:type="dxa"/>
              <w:left w:w="108" w:type="dxa"/>
              <w:bottom w:w="0" w:type="dxa"/>
              <w:right w:w="108" w:type="dxa"/>
            </w:tcMar>
            <w:vAlign w:val="center"/>
          </w:tcPr>
          <w:p w14:paraId="67DE20AA" w14:textId="77777777" w:rsidR="00E33202" w:rsidRPr="00AC6851" w:rsidRDefault="00E33202" w:rsidP="00C44AFD">
            <w:pPr>
              <w:spacing w:after="120"/>
              <w:ind w:right="-6"/>
              <w:rPr>
                <w:rFonts w:eastAsia="MS PGothic" w:cs="Arial"/>
                <w:color w:val="000000"/>
                <w:sz w:val="18"/>
                <w:szCs w:val="18"/>
              </w:rPr>
            </w:pPr>
            <w:r w:rsidRPr="00AC6851">
              <w:rPr>
                <w:rFonts w:cs="Arial"/>
                <w:sz w:val="18"/>
                <w:szCs w:val="18"/>
              </w:rPr>
              <w:t>PROC_TLS_INITIALIZATION_SERVER_AUTH on ES9+</w:t>
            </w:r>
          </w:p>
        </w:tc>
      </w:tr>
      <w:tr w:rsidR="00E33202" w14:paraId="234F905F"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16C47F97" w14:textId="77777777" w:rsidR="00E33202" w:rsidRPr="00AC6851" w:rsidRDefault="00E33202" w:rsidP="00C44AFD">
            <w:pPr>
              <w:ind w:right="-6"/>
              <w:rPr>
                <w:rFonts w:eastAsia="MS PGothic" w:cs="Arial"/>
                <w:color w:val="000000"/>
                <w:sz w:val="18"/>
                <w:szCs w:val="18"/>
                <w:lang w:eastAsia="ja-JP"/>
              </w:rPr>
            </w:pPr>
            <w:r w:rsidRPr="00AC6851">
              <w:rPr>
                <w:rFonts w:eastAsia="MS PGothic" w:cs="Arial"/>
                <w:sz w:val="18"/>
                <w:szCs w:val="18"/>
                <w:lang w:eastAsia="ja-JP"/>
              </w:rPr>
              <w:t>2</w:t>
            </w:r>
          </w:p>
        </w:tc>
        <w:tc>
          <w:tcPr>
            <w:tcW w:w="1924" w:type="dxa"/>
            <w:shd w:val="clear" w:color="auto" w:fill="auto"/>
            <w:tcMar>
              <w:top w:w="0" w:type="dxa"/>
              <w:left w:w="108" w:type="dxa"/>
              <w:bottom w:w="0" w:type="dxa"/>
              <w:right w:w="108" w:type="dxa"/>
            </w:tcMar>
            <w:vAlign w:val="center"/>
            <w:hideMark/>
          </w:tcPr>
          <w:p w14:paraId="0B5F7251"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S_LPAd → SM-DP+</w:t>
            </w:r>
          </w:p>
        </w:tc>
        <w:tc>
          <w:tcPr>
            <w:tcW w:w="3118" w:type="dxa"/>
            <w:shd w:val="clear" w:color="auto" w:fill="auto"/>
            <w:tcMar>
              <w:top w:w="0" w:type="dxa"/>
              <w:left w:w="108" w:type="dxa"/>
              <w:bottom w:w="0" w:type="dxa"/>
              <w:right w:w="108" w:type="dxa"/>
            </w:tcMar>
            <w:vAlign w:val="center"/>
            <w:hideMark/>
          </w:tcPr>
          <w:p w14:paraId="67B13237" w14:textId="77777777" w:rsidR="00E33202" w:rsidRPr="00AC6851" w:rsidRDefault="00E33202" w:rsidP="00C44AFD">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INITIATE_AUTH,</w:t>
            </w:r>
            <w:r w:rsidRPr="00AC6851">
              <w:rPr>
                <w:rFonts w:eastAsia="MS PGothic"/>
                <w:sz w:val="18"/>
                <w:szCs w:val="18"/>
              </w:rPr>
              <w:br/>
              <w:t xml:space="preserve">   </w:t>
            </w:r>
            <w:r w:rsidRPr="00AC6851">
              <w:rPr>
                <w:rFonts w:eastAsia="MS PGothic"/>
                <w:sz w:val="18"/>
                <w:szCs w:val="18"/>
                <w:lang w:eastAsia="de-DE"/>
              </w:rPr>
              <w:t>MTD_INITIATE_AUTHENTICATION</w:t>
            </w:r>
            <w:r w:rsidRPr="00AC6851">
              <w:rPr>
                <w:rFonts w:eastAsia="MS PGothic"/>
                <w:sz w:val="18"/>
                <w:szCs w:val="18"/>
              </w:rPr>
              <w:t>(</w:t>
            </w:r>
            <w:r w:rsidRPr="00AC6851">
              <w:rPr>
                <w:rFonts w:eastAsia="MS PGothic"/>
                <w:sz w:val="18"/>
                <w:szCs w:val="18"/>
              </w:rPr>
              <w:br/>
              <w:t>      #</w:t>
            </w:r>
            <w:r>
              <w:rPr>
                <w:rFonts w:eastAsia="MS PGothic"/>
                <w:sz w:val="18"/>
                <w:szCs w:val="18"/>
              </w:rPr>
              <w:t>S_</w:t>
            </w:r>
            <w:r w:rsidRPr="00AC6851">
              <w:rPr>
                <w:rFonts w:eastAsia="MS PGothic"/>
                <w:sz w:val="18"/>
                <w:szCs w:val="18"/>
              </w:rPr>
              <w:t xml:space="preserve">EUICC_CHALLENGE, </w:t>
            </w:r>
            <w:r w:rsidRPr="00AC6851">
              <w:rPr>
                <w:rFonts w:eastAsia="MS PGothic"/>
                <w:sz w:val="18"/>
                <w:szCs w:val="18"/>
              </w:rPr>
              <w:br/>
              <w:t>      #</w:t>
            </w:r>
            <w:r>
              <w:rPr>
                <w:rFonts w:eastAsia="MS PGothic"/>
                <w:sz w:val="18"/>
                <w:szCs w:val="18"/>
              </w:rPr>
              <w:t>S_</w:t>
            </w:r>
            <w:r w:rsidRPr="00AC6851">
              <w:rPr>
                <w:rFonts w:eastAsia="MS PGothic"/>
                <w:sz w:val="18"/>
                <w:szCs w:val="18"/>
              </w:rPr>
              <w:t>EUICC_INFO1,</w:t>
            </w:r>
            <w:r w:rsidRPr="00AC6851">
              <w:rPr>
                <w:rFonts w:eastAsia="MS PGothic"/>
                <w:sz w:val="18"/>
                <w:szCs w:val="18"/>
              </w:rPr>
              <w:br/>
              <w:t>      #IUT_SM_DP_ADDRESS))</w:t>
            </w:r>
          </w:p>
        </w:tc>
        <w:tc>
          <w:tcPr>
            <w:tcW w:w="2410" w:type="dxa"/>
            <w:shd w:val="clear" w:color="auto" w:fill="auto"/>
            <w:tcMar>
              <w:top w:w="0" w:type="dxa"/>
              <w:left w:w="108" w:type="dxa"/>
              <w:bottom w:w="0" w:type="dxa"/>
              <w:right w:w="108" w:type="dxa"/>
            </w:tcMar>
            <w:vAlign w:val="center"/>
            <w:hideMark/>
          </w:tcPr>
          <w:p w14:paraId="13E048F1"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MTD_HTTP_RESP(#R_INITIATE_AUTH_OK)</w:t>
            </w:r>
          </w:p>
        </w:tc>
        <w:tc>
          <w:tcPr>
            <w:tcW w:w="804" w:type="dxa"/>
            <w:shd w:val="clear" w:color="auto" w:fill="auto"/>
            <w:tcMar>
              <w:top w:w="0" w:type="dxa"/>
              <w:left w:w="108" w:type="dxa"/>
              <w:bottom w:w="0" w:type="dxa"/>
              <w:right w:w="108" w:type="dxa"/>
            </w:tcMar>
            <w:vAlign w:val="center"/>
          </w:tcPr>
          <w:p w14:paraId="1E5AFAAD" w14:textId="77777777" w:rsidR="00E33202" w:rsidRPr="00AC6851" w:rsidRDefault="00E33202" w:rsidP="00C44AFD">
            <w:pPr>
              <w:spacing w:after="120"/>
              <w:ind w:right="-6"/>
              <w:rPr>
                <w:rFonts w:eastAsia="MS PGothic" w:cs="Arial"/>
                <w:color w:val="000000"/>
                <w:sz w:val="18"/>
                <w:szCs w:val="18"/>
              </w:rPr>
            </w:pPr>
          </w:p>
        </w:tc>
      </w:tr>
      <w:tr w:rsidR="00E33202" w:rsidRPr="00421EB7" w14:paraId="0018A04B" w14:textId="77777777" w:rsidTr="00C44AFD">
        <w:tblPrEx>
          <w:tblCellMar>
            <w:left w:w="0" w:type="dxa"/>
            <w:right w:w="0" w:type="dxa"/>
          </w:tblCellMar>
        </w:tblPrEx>
        <w:trPr>
          <w:trHeight w:val="511"/>
          <w:jc w:val="center"/>
        </w:trPr>
        <w:tc>
          <w:tcPr>
            <w:tcW w:w="770" w:type="dxa"/>
            <w:shd w:val="clear" w:color="auto" w:fill="auto"/>
            <w:tcMar>
              <w:top w:w="0" w:type="dxa"/>
              <w:left w:w="108" w:type="dxa"/>
              <w:bottom w:w="0" w:type="dxa"/>
              <w:right w:w="108" w:type="dxa"/>
            </w:tcMar>
            <w:vAlign w:val="center"/>
            <w:hideMark/>
          </w:tcPr>
          <w:p w14:paraId="3E6257F7"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3</w:t>
            </w:r>
          </w:p>
        </w:tc>
        <w:tc>
          <w:tcPr>
            <w:tcW w:w="1924" w:type="dxa"/>
            <w:shd w:val="clear" w:color="auto" w:fill="auto"/>
            <w:tcMar>
              <w:top w:w="0" w:type="dxa"/>
              <w:left w:w="108" w:type="dxa"/>
              <w:bottom w:w="0" w:type="dxa"/>
              <w:right w:w="108" w:type="dxa"/>
            </w:tcMar>
            <w:vAlign w:val="center"/>
            <w:hideMark/>
          </w:tcPr>
          <w:p w14:paraId="5DD57532"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118" w:type="dxa"/>
            <w:shd w:val="clear" w:color="auto" w:fill="auto"/>
            <w:tcMar>
              <w:top w:w="0" w:type="dxa"/>
              <w:left w:w="108" w:type="dxa"/>
              <w:bottom w:w="0" w:type="dxa"/>
              <w:right w:w="108" w:type="dxa"/>
            </w:tcMar>
            <w:vAlign w:val="center"/>
            <w:hideMark/>
          </w:tcPr>
          <w:p w14:paraId="60FDF087"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AUTH_CLIENT,</w:t>
            </w:r>
            <w:r w:rsidRPr="00AC6851">
              <w:rPr>
                <w:rFonts w:eastAsia="MS PGothic"/>
                <w:sz w:val="18"/>
                <w:szCs w:val="18"/>
              </w:rPr>
              <w:br/>
              <w:t xml:space="preserve">   </w:t>
            </w:r>
            <w:r w:rsidRPr="00AC6851">
              <w:rPr>
                <w:rFonts w:eastAsia="MS PGothic"/>
                <w:sz w:val="18"/>
                <w:szCs w:val="18"/>
                <w:lang w:eastAsia="de-DE"/>
              </w:rPr>
              <w:t>MTD_AUTHENTICATE_CLIENT</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AUTH_SERVER_RESP_DEF_DP_UC_OK))</w:t>
            </w:r>
          </w:p>
        </w:tc>
        <w:tc>
          <w:tcPr>
            <w:tcW w:w="2410" w:type="dxa"/>
            <w:shd w:val="clear" w:color="auto" w:fill="auto"/>
            <w:tcMar>
              <w:top w:w="0" w:type="dxa"/>
              <w:left w:w="108" w:type="dxa"/>
              <w:bottom w:w="0" w:type="dxa"/>
              <w:right w:w="108" w:type="dxa"/>
            </w:tcMar>
            <w:vAlign w:val="center"/>
            <w:hideMark/>
          </w:tcPr>
          <w:p w14:paraId="0901646E" w14:textId="77777777" w:rsidR="00E33202" w:rsidRPr="00AC6851" w:rsidRDefault="00E33202" w:rsidP="00C44AFD">
            <w:pPr>
              <w:spacing w:after="120"/>
              <w:ind w:right="-6"/>
              <w:rPr>
                <w:rFonts w:eastAsia="MS PGothic" w:cs="Arial"/>
                <w:sz w:val="18"/>
                <w:szCs w:val="18"/>
                <w:highlight w:val="yellow"/>
                <w:lang w:val="es-ES_tradnl"/>
              </w:rPr>
            </w:pPr>
            <w:r w:rsidRPr="00AC6851">
              <w:rPr>
                <w:rFonts w:eastAsia="MS PGothic" w:cs="Arial"/>
                <w:sz w:val="18"/>
                <w:szCs w:val="18"/>
                <w:lang w:val="es-ES_tradnl"/>
              </w:rPr>
              <w:t>MTD_HTTP_RESP(</w:t>
            </w:r>
            <w:r w:rsidRPr="00AC6851">
              <w:rPr>
                <w:rFonts w:eastAsia="MS PGothic" w:cs="Arial"/>
                <w:sz w:val="18"/>
                <w:szCs w:val="18"/>
                <w:lang w:val="es-ES_tradnl"/>
              </w:rPr>
              <w:br/>
              <w:t>#</w:t>
            </w:r>
            <w:r w:rsidRPr="00AC6851">
              <w:rPr>
                <w:rFonts w:eastAsia="MS PGothic" w:cs="Arial"/>
                <w:sz w:val="18"/>
                <w:szCs w:val="18"/>
                <w:lang w:val="es-ES_tradnl" w:eastAsia="de-DE"/>
              </w:rPr>
              <w:t>R_ERROR_8_1_1_3_8</w:t>
            </w:r>
            <w:r w:rsidRPr="00AC6851">
              <w:rPr>
                <w:rFonts w:eastAsia="MS PGothic" w:cs="Arial"/>
                <w:sz w:val="18"/>
                <w:szCs w:val="18"/>
                <w:lang w:val="es-ES_tradnl"/>
              </w:rPr>
              <w:t>)</w:t>
            </w:r>
          </w:p>
        </w:tc>
        <w:tc>
          <w:tcPr>
            <w:tcW w:w="804" w:type="dxa"/>
            <w:shd w:val="clear" w:color="auto" w:fill="auto"/>
            <w:tcMar>
              <w:top w:w="0" w:type="dxa"/>
              <w:left w:w="108" w:type="dxa"/>
              <w:bottom w:w="0" w:type="dxa"/>
              <w:right w:w="108" w:type="dxa"/>
            </w:tcMar>
            <w:vAlign w:val="center"/>
          </w:tcPr>
          <w:p w14:paraId="15768D55" w14:textId="77777777" w:rsidR="00E33202" w:rsidRPr="00AC6851" w:rsidRDefault="00E33202" w:rsidP="00C44AFD">
            <w:pPr>
              <w:spacing w:after="120"/>
              <w:ind w:right="-6"/>
              <w:rPr>
                <w:rFonts w:eastAsia="MS PGothic" w:cs="Arial"/>
                <w:color w:val="000000"/>
                <w:sz w:val="18"/>
                <w:szCs w:val="18"/>
                <w:highlight w:val="red"/>
                <w:lang w:val="es-ES_tradnl"/>
              </w:rPr>
            </w:pPr>
          </w:p>
        </w:tc>
      </w:tr>
    </w:tbl>
    <w:p w14:paraId="4BCA0961" w14:textId="77777777" w:rsidR="00E33202" w:rsidRDefault="00E33202" w:rsidP="00E33202">
      <w:pPr>
        <w:pStyle w:val="NormalParagraph"/>
        <w:rPr>
          <w:lang w:val="es-ES_tradnl"/>
        </w:rPr>
      </w:pP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86"/>
        <w:gridCol w:w="2979"/>
        <w:gridCol w:w="2553"/>
        <w:gridCol w:w="774"/>
      </w:tblGrid>
      <w:tr w:rsidR="00E33202" w:rsidRPr="003570A2" w14:paraId="75233AAB" w14:textId="77777777" w:rsidTr="00C44AFD">
        <w:trPr>
          <w:trHeight w:val="314"/>
          <w:jc w:val="center"/>
        </w:trPr>
        <w:tc>
          <w:tcPr>
            <w:tcW w:w="394" w:type="pct"/>
            <w:tcBorders>
              <w:top w:val="nil"/>
              <w:left w:val="nil"/>
              <w:bottom w:val="nil"/>
              <w:right w:val="single" w:sz="6" w:space="0" w:color="auto"/>
            </w:tcBorders>
            <w:shd w:val="clear" w:color="auto" w:fill="auto"/>
            <w:vAlign w:val="center"/>
          </w:tcPr>
          <w:p w14:paraId="20D6A78E" w14:textId="77777777" w:rsidR="00E33202" w:rsidRPr="004F62A9" w:rsidRDefault="00E33202" w:rsidP="00C44AFD">
            <w:pPr>
              <w:pStyle w:val="TableHeader"/>
              <w:rPr>
                <w:lang w:val="es-ES"/>
              </w:rPr>
            </w:pPr>
          </w:p>
        </w:tc>
        <w:tc>
          <w:tcPr>
            <w:tcW w:w="1103" w:type="pct"/>
            <w:tcBorders>
              <w:left w:val="single" w:sz="6" w:space="0" w:color="auto"/>
            </w:tcBorders>
            <w:shd w:val="clear" w:color="auto" w:fill="C00000"/>
            <w:vAlign w:val="center"/>
          </w:tcPr>
          <w:p w14:paraId="65E6C77A" w14:textId="77777777" w:rsidR="00E33202" w:rsidRPr="00D24B0B" w:rsidRDefault="00E33202" w:rsidP="00C44AFD">
            <w:pPr>
              <w:pStyle w:val="TableHeader"/>
            </w:pPr>
            <w:r w:rsidRPr="00D24B0B">
              <w:t>Procedure</w:t>
            </w:r>
          </w:p>
        </w:tc>
        <w:tc>
          <w:tcPr>
            <w:tcW w:w="3503" w:type="pct"/>
            <w:gridSpan w:val="3"/>
            <w:tcBorders>
              <w:top w:val="nil"/>
              <w:right w:val="nil"/>
            </w:tcBorders>
            <w:shd w:val="clear" w:color="auto" w:fill="auto"/>
            <w:vAlign w:val="center"/>
          </w:tcPr>
          <w:p w14:paraId="617F8BCE" w14:textId="77777777" w:rsidR="00E33202" w:rsidRPr="001D1301" w:rsidRDefault="00E33202" w:rsidP="00C44AFD">
            <w:pPr>
              <w:pStyle w:val="TableText"/>
            </w:pPr>
            <w:r w:rsidRPr="008F1B4C">
              <w:t>PROC_VERIFY_SESSION_IS_CANCELLED</w:t>
            </w:r>
          </w:p>
        </w:tc>
      </w:tr>
      <w:tr w:rsidR="00E33202" w:rsidRPr="00247C87" w14:paraId="5749D8A0" w14:textId="77777777" w:rsidTr="00C44AFD">
        <w:trPr>
          <w:trHeight w:val="314"/>
          <w:jc w:val="center"/>
        </w:trPr>
        <w:tc>
          <w:tcPr>
            <w:tcW w:w="394" w:type="pct"/>
            <w:tcBorders>
              <w:top w:val="nil"/>
              <w:left w:val="nil"/>
              <w:bottom w:val="single" w:sz="6" w:space="0" w:color="auto"/>
              <w:right w:val="single" w:sz="6" w:space="0" w:color="auto"/>
            </w:tcBorders>
            <w:shd w:val="clear" w:color="auto" w:fill="auto"/>
            <w:vAlign w:val="center"/>
          </w:tcPr>
          <w:p w14:paraId="638EB458" w14:textId="77777777" w:rsidR="00E33202" w:rsidRPr="001A336D" w:rsidRDefault="00E33202" w:rsidP="00C44AFD">
            <w:pPr>
              <w:pStyle w:val="TableHeader"/>
            </w:pPr>
          </w:p>
        </w:tc>
        <w:tc>
          <w:tcPr>
            <w:tcW w:w="1103" w:type="pct"/>
            <w:tcBorders>
              <w:left w:val="single" w:sz="6" w:space="0" w:color="auto"/>
            </w:tcBorders>
            <w:shd w:val="clear" w:color="auto" w:fill="auto"/>
            <w:vAlign w:val="center"/>
          </w:tcPr>
          <w:p w14:paraId="74A9887B" w14:textId="77777777" w:rsidR="00E33202" w:rsidRPr="00325336" w:rsidRDefault="00E33202" w:rsidP="00C44AFD">
            <w:pPr>
              <w:pStyle w:val="TableText"/>
              <w:rPr>
                <w:b/>
              </w:rPr>
            </w:pPr>
            <w:r w:rsidRPr="00325336">
              <w:rPr>
                <w:b/>
              </w:rPr>
              <w:t>Description</w:t>
            </w:r>
          </w:p>
        </w:tc>
        <w:tc>
          <w:tcPr>
            <w:tcW w:w="3503" w:type="pct"/>
            <w:gridSpan w:val="3"/>
            <w:shd w:val="clear" w:color="auto" w:fill="auto"/>
            <w:vAlign w:val="center"/>
          </w:tcPr>
          <w:p w14:paraId="26E5C1D5" w14:textId="77777777" w:rsidR="00E33202" w:rsidRPr="00325336" w:rsidRDefault="00E33202" w:rsidP="00C44AFD">
            <w:pPr>
              <w:pStyle w:val="10ptTableContent"/>
              <w:rPr>
                <w:sz w:val="18"/>
              </w:rPr>
            </w:pPr>
            <w:r w:rsidRPr="00325336">
              <w:rPr>
                <w:sz w:val="18"/>
              </w:rPr>
              <w:t>Verify that the RSP session identified by the TransactionID &lt;S_TRANSACTION_ID&gt; has been cancelled by the eUICC (i.e. Common Mutual Authentication and Profile Download procedures SHALL be rejected as long as no GetEUICCChallenge has been requested).</w:t>
            </w:r>
          </w:p>
        </w:tc>
      </w:tr>
      <w:tr w:rsidR="00E33202" w:rsidRPr="00247C87" w14:paraId="568F8C18" w14:textId="77777777" w:rsidTr="00C44AFD">
        <w:trPr>
          <w:trHeight w:val="314"/>
          <w:jc w:val="center"/>
        </w:trPr>
        <w:tc>
          <w:tcPr>
            <w:tcW w:w="394" w:type="pct"/>
            <w:tcBorders>
              <w:top w:val="single" w:sz="6" w:space="0" w:color="auto"/>
            </w:tcBorders>
            <w:shd w:val="clear" w:color="auto" w:fill="C00000"/>
            <w:vAlign w:val="center"/>
          </w:tcPr>
          <w:p w14:paraId="47086092" w14:textId="77777777" w:rsidR="00E33202" w:rsidRPr="0061518F" w:rsidRDefault="00E33202" w:rsidP="00C44AFD">
            <w:pPr>
              <w:pStyle w:val="TableHeader"/>
            </w:pPr>
            <w:r w:rsidRPr="001A336D">
              <w:t>Step</w:t>
            </w:r>
          </w:p>
        </w:tc>
        <w:tc>
          <w:tcPr>
            <w:tcW w:w="1103" w:type="pct"/>
            <w:shd w:val="clear" w:color="auto" w:fill="C00000"/>
            <w:vAlign w:val="center"/>
          </w:tcPr>
          <w:p w14:paraId="276D90D7" w14:textId="77777777" w:rsidR="00E33202" w:rsidRPr="00065A81" w:rsidRDefault="00E33202" w:rsidP="00C44AFD">
            <w:pPr>
              <w:pStyle w:val="TableHeader"/>
            </w:pPr>
            <w:r w:rsidRPr="00065A81">
              <w:t>Direction</w:t>
            </w:r>
          </w:p>
        </w:tc>
        <w:tc>
          <w:tcPr>
            <w:tcW w:w="1655" w:type="pct"/>
            <w:shd w:val="clear" w:color="auto" w:fill="C00000"/>
            <w:vAlign w:val="center"/>
          </w:tcPr>
          <w:p w14:paraId="315A4CBE" w14:textId="77777777" w:rsidR="00E33202" w:rsidRPr="00452227" w:rsidRDefault="00E33202" w:rsidP="00C44AFD">
            <w:pPr>
              <w:pStyle w:val="TableHeader"/>
            </w:pPr>
            <w:r w:rsidRPr="00263515">
              <w:t>Sequence / Description</w:t>
            </w:r>
          </w:p>
        </w:tc>
        <w:tc>
          <w:tcPr>
            <w:tcW w:w="1418" w:type="pct"/>
            <w:shd w:val="clear" w:color="auto" w:fill="C00000"/>
            <w:vAlign w:val="center"/>
          </w:tcPr>
          <w:p w14:paraId="703ED72F" w14:textId="77777777" w:rsidR="00E33202" w:rsidRPr="007E5B2A" w:rsidRDefault="00E33202" w:rsidP="00C44AFD">
            <w:pPr>
              <w:pStyle w:val="TableHeader"/>
            </w:pPr>
            <w:r w:rsidRPr="007E5B2A">
              <w:t>Expected result</w:t>
            </w:r>
          </w:p>
        </w:tc>
        <w:tc>
          <w:tcPr>
            <w:tcW w:w="430" w:type="pct"/>
            <w:shd w:val="clear" w:color="auto" w:fill="C00000"/>
            <w:vAlign w:val="center"/>
          </w:tcPr>
          <w:p w14:paraId="35D20ED3" w14:textId="77777777" w:rsidR="00E33202" w:rsidRPr="00F85498" w:rsidRDefault="00E33202" w:rsidP="00C44AFD">
            <w:pPr>
              <w:pStyle w:val="TableHeader"/>
            </w:pPr>
            <w:r w:rsidRPr="00F85498">
              <w:t>REQ</w:t>
            </w:r>
          </w:p>
        </w:tc>
      </w:tr>
      <w:tr w:rsidR="00E33202" w:rsidRPr="001F0550" w:rsidDel="008C0D11" w14:paraId="3F4228FD" w14:textId="77777777" w:rsidTr="00C44AFD">
        <w:trPr>
          <w:trHeight w:val="314"/>
          <w:jc w:val="center"/>
        </w:trPr>
        <w:tc>
          <w:tcPr>
            <w:tcW w:w="394" w:type="pct"/>
            <w:shd w:val="clear" w:color="auto" w:fill="auto"/>
            <w:vAlign w:val="center"/>
          </w:tcPr>
          <w:p w14:paraId="5BFE4D95" w14:textId="77777777" w:rsidR="00E33202" w:rsidRPr="001F0550" w:rsidRDefault="00E33202" w:rsidP="00C44AFD">
            <w:pPr>
              <w:pStyle w:val="TableContentLeft"/>
            </w:pPr>
            <w:r>
              <w:t>1</w:t>
            </w:r>
          </w:p>
        </w:tc>
        <w:tc>
          <w:tcPr>
            <w:tcW w:w="1103" w:type="pct"/>
            <w:shd w:val="clear" w:color="auto" w:fill="auto"/>
            <w:vAlign w:val="center"/>
          </w:tcPr>
          <w:p w14:paraId="45F3374D" w14:textId="77777777" w:rsidR="00E33202" w:rsidRPr="001F0550" w:rsidRDefault="00E33202" w:rsidP="00C44AFD">
            <w:pPr>
              <w:pStyle w:val="TableContentLeft"/>
            </w:pPr>
            <w:r w:rsidRPr="001F0550">
              <w:t>S_LPAd → eUICC</w:t>
            </w:r>
          </w:p>
        </w:tc>
        <w:tc>
          <w:tcPr>
            <w:tcW w:w="1655" w:type="pct"/>
            <w:shd w:val="clear" w:color="auto" w:fill="auto"/>
            <w:vAlign w:val="center"/>
          </w:tcPr>
          <w:p w14:paraId="1E9D6D93" w14:textId="77777777" w:rsidR="00E33202" w:rsidRPr="001F0550" w:rsidRDefault="00E33202" w:rsidP="00C44AFD">
            <w:pPr>
              <w:pStyle w:val="TableContentLeft"/>
            </w:pPr>
            <w:r w:rsidRPr="001F0550">
              <w:t>MTD_STORE_DATA_SCRIPT(</w:t>
            </w:r>
          </w:p>
          <w:p w14:paraId="188169C3" w14:textId="77777777" w:rsidR="00E33202" w:rsidRPr="001F0550" w:rsidRDefault="00E33202" w:rsidP="00C44AFD">
            <w:pPr>
              <w:pStyle w:val="TableContentLeft"/>
            </w:pPr>
            <w:r w:rsidRPr="001F0550">
              <w:t xml:space="preserve">  #PREP_DOWNLOAD_NO_CC)</w:t>
            </w:r>
          </w:p>
        </w:tc>
        <w:tc>
          <w:tcPr>
            <w:tcW w:w="1418" w:type="pct"/>
            <w:shd w:val="clear" w:color="auto" w:fill="auto"/>
            <w:vAlign w:val="center"/>
          </w:tcPr>
          <w:p w14:paraId="37C30AA6" w14:textId="77777777" w:rsidR="00E33202" w:rsidRPr="001F0550" w:rsidRDefault="00E33202" w:rsidP="00C44AFD">
            <w:pPr>
              <w:pStyle w:val="TableContentLeft"/>
            </w:pPr>
            <w:r w:rsidRPr="001F0550">
              <w:t>#R_PREP_DOWN_NO_SESSION</w:t>
            </w:r>
          </w:p>
          <w:p w14:paraId="507C4D9B" w14:textId="77777777" w:rsidR="00E33202" w:rsidRPr="001F0550" w:rsidRDefault="00E33202" w:rsidP="00C44AFD">
            <w:pPr>
              <w:pStyle w:val="TableContentLeft"/>
            </w:pPr>
            <w:r w:rsidRPr="001F0550">
              <w:t>SW=0x9000</w:t>
            </w:r>
          </w:p>
          <w:p w14:paraId="4BBA2234"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430" w:type="pct"/>
            <w:shd w:val="clear" w:color="auto" w:fill="auto"/>
            <w:vAlign w:val="center"/>
          </w:tcPr>
          <w:p w14:paraId="3EBEF823" w14:textId="77777777" w:rsidR="00E33202" w:rsidRPr="001F0550" w:rsidDel="008C0D11" w:rsidRDefault="00E33202" w:rsidP="00C44AFD">
            <w:pPr>
              <w:pStyle w:val="TableContentLeft"/>
              <w:rPr>
                <w:highlight w:val="yellow"/>
              </w:rPr>
            </w:pPr>
          </w:p>
        </w:tc>
      </w:tr>
      <w:tr w:rsidR="00E33202" w:rsidRPr="001F0550" w14:paraId="5A72FE32" w14:textId="77777777" w:rsidTr="00C44AFD">
        <w:trPr>
          <w:trHeight w:val="314"/>
          <w:jc w:val="center"/>
        </w:trPr>
        <w:tc>
          <w:tcPr>
            <w:tcW w:w="394" w:type="pct"/>
            <w:shd w:val="clear" w:color="auto" w:fill="auto"/>
            <w:vAlign w:val="center"/>
          </w:tcPr>
          <w:p w14:paraId="682B3651" w14:textId="77777777" w:rsidR="00E33202" w:rsidRPr="001F0550" w:rsidRDefault="00E33202" w:rsidP="00C44AFD">
            <w:pPr>
              <w:pStyle w:val="TableContentLeft"/>
            </w:pPr>
            <w:r>
              <w:t>2</w:t>
            </w:r>
          </w:p>
        </w:tc>
        <w:tc>
          <w:tcPr>
            <w:tcW w:w="1103" w:type="pct"/>
            <w:shd w:val="clear" w:color="auto" w:fill="auto"/>
            <w:vAlign w:val="center"/>
          </w:tcPr>
          <w:p w14:paraId="5CCFBB68" w14:textId="77777777" w:rsidR="00E33202" w:rsidRPr="001F0550" w:rsidRDefault="00E33202" w:rsidP="00C44AFD">
            <w:pPr>
              <w:pStyle w:val="TableContentLeft"/>
            </w:pPr>
            <w:r w:rsidRPr="001F0550">
              <w:t>S_LPAd → eUICC</w:t>
            </w:r>
          </w:p>
        </w:tc>
        <w:tc>
          <w:tcPr>
            <w:tcW w:w="1655" w:type="pct"/>
            <w:shd w:val="clear" w:color="auto" w:fill="auto"/>
            <w:vAlign w:val="center"/>
          </w:tcPr>
          <w:p w14:paraId="285579E5" w14:textId="77777777" w:rsidR="00E33202" w:rsidRPr="001F0550" w:rsidRDefault="00E33202" w:rsidP="00C44AFD">
            <w:pPr>
              <w:pStyle w:val="TableContentLeft"/>
            </w:pPr>
            <w:r w:rsidRPr="001F0550">
              <w:t>MTD_STORE_DATA_SCRIPT(</w:t>
            </w:r>
          </w:p>
          <w:p w14:paraId="72321C5B" w14:textId="77777777" w:rsidR="00E33202" w:rsidRPr="001F0550" w:rsidRDefault="00E33202" w:rsidP="00C44AFD">
            <w:pPr>
              <w:pStyle w:val="TableContentLeft"/>
            </w:pPr>
            <w:r w:rsidRPr="001F0550">
              <w:t xml:space="preserve">   #AUTHENTICATE_SMDP)</w:t>
            </w:r>
          </w:p>
        </w:tc>
        <w:tc>
          <w:tcPr>
            <w:tcW w:w="1418" w:type="pct"/>
            <w:shd w:val="clear" w:color="auto" w:fill="auto"/>
            <w:vAlign w:val="center"/>
          </w:tcPr>
          <w:p w14:paraId="0776CAEB" w14:textId="77777777" w:rsidR="00E33202" w:rsidRPr="001F0550" w:rsidRDefault="00E33202" w:rsidP="00C44AFD">
            <w:pPr>
              <w:pStyle w:val="TableContentLeft"/>
            </w:pPr>
            <w:r w:rsidRPr="001F0550">
              <w:t>#R_AUTH_SERVER_NO_SESSION</w:t>
            </w:r>
          </w:p>
          <w:p w14:paraId="73535696" w14:textId="77777777" w:rsidR="00E33202" w:rsidRPr="001F0550" w:rsidRDefault="00E33202" w:rsidP="00C44AFD">
            <w:pPr>
              <w:pStyle w:val="TableContentLeft"/>
            </w:pPr>
            <w:r w:rsidRPr="001F0550">
              <w:t>SW = 0x9000</w:t>
            </w:r>
          </w:p>
          <w:p w14:paraId="5F2DA1B1"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r w:rsidRPr="001F0550" w:rsidDel="00247C87">
              <w:t xml:space="preserve"> </w:t>
            </w:r>
          </w:p>
        </w:tc>
        <w:tc>
          <w:tcPr>
            <w:tcW w:w="430" w:type="pct"/>
            <w:shd w:val="clear" w:color="auto" w:fill="auto"/>
            <w:vAlign w:val="center"/>
          </w:tcPr>
          <w:p w14:paraId="74A0DE09" w14:textId="77777777" w:rsidR="00E33202" w:rsidRPr="001F0550" w:rsidRDefault="00E33202" w:rsidP="00C44AFD">
            <w:pPr>
              <w:pStyle w:val="TableContentLeft"/>
              <w:rPr>
                <w:highlight w:val="yellow"/>
              </w:rPr>
            </w:pPr>
          </w:p>
        </w:tc>
      </w:tr>
    </w:tbl>
    <w:p w14:paraId="088EB8FB" w14:textId="77777777" w:rsidR="00E33202" w:rsidRDefault="00E33202" w:rsidP="00E33202">
      <w:pPr>
        <w:pStyle w:val="NormalParagraph"/>
      </w:pPr>
    </w:p>
    <w:tbl>
      <w:tblPr>
        <w:tblW w:w="49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995"/>
        <w:gridCol w:w="2976"/>
        <w:gridCol w:w="2551"/>
        <w:gridCol w:w="791"/>
      </w:tblGrid>
      <w:tr w:rsidR="00E33202" w:rsidRPr="001F0550" w14:paraId="2924915B"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665B2F7A" w14:textId="77777777" w:rsidR="00E33202" w:rsidRPr="004C30EB" w:rsidRDefault="00E33202" w:rsidP="00C44AFD">
            <w:pPr>
              <w:pStyle w:val="TableContentLeft"/>
              <w:rPr>
                <w:b/>
                <w:sz w:val="20"/>
              </w:rPr>
            </w:pPr>
          </w:p>
        </w:tc>
        <w:tc>
          <w:tcPr>
            <w:tcW w:w="1107" w:type="pct"/>
            <w:tcBorders>
              <w:left w:val="single" w:sz="6" w:space="0" w:color="auto"/>
            </w:tcBorders>
            <w:shd w:val="clear" w:color="auto" w:fill="C00000"/>
            <w:vAlign w:val="center"/>
          </w:tcPr>
          <w:p w14:paraId="5339414C" w14:textId="77777777" w:rsidR="00E33202" w:rsidRPr="004C30EB" w:rsidRDefault="00E33202" w:rsidP="00C44AFD">
            <w:pPr>
              <w:pStyle w:val="TableHeader"/>
              <w:rPr>
                <w:sz w:val="20"/>
              </w:rPr>
            </w:pPr>
            <w:r w:rsidRPr="001A336D">
              <w:t>Procedure</w:t>
            </w:r>
          </w:p>
        </w:tc>
        <w:tc>
          <w:tcPr>
            <w:tcW w:w="3505" w:type="pct"/>
            <w:gridSpan w:val="3"/>
            <w:tcBorders>
              <w:top w:val="nil"/>
              <w:right w:val="nil"/>
            </w:tcBorders>
            <w:shd w:val="clear" w:color="auto" w:fill="auto"/>
            <w:vAlign w:val="center"/>
          </w:tcPr>
          <w:p w14:paraId="568AE29D" w14:textId="77777777" w:rsidR="00E33202" w:rsidRPr="000536A9" w:rsidRDefault="00E33202" w:rsidP="00C44AFD">
            <w:pPr>
              <w:pStyle w:val="TableText"/>
              <w:rPr>
                <w:rStyle w:val="PlaceholderText"/>
                <w:color w:val="auto"/>
              </w:rPr>
            </w:pPr>
            <w:r w:rsidRPr="000536A9">
              <w:t>PROC_ES9+_PROF_DOWNLOAD_DEF_DP_USE_CASE_CC_CANCEL_SESSION_SK</w:t>
            </w:r>
          </w:p>
        </w:tc>
      </w:tr>
      <w:tr w:rsidR="00E33202" w:rsidRPr="001F0550" w14:paraId="750C0224"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7AE90E3F" w14:textId="77777777" w:rsidR="00E33202" w:rsidRPr="004C30EB" w:rsidRDefault="00E33202" w:rsidP="00C44AFD">
            <w:pPr>
              <w:pStyle w:val="TableContentLeft"/>
              <w:rPr>
                <w:b/>
                <w:sz w:val="20"/>
              </w:rPr>
            </w:pPr>
          </w:p>
        </w:tc>
        <w:tc>
          <w:tcPr>
            <w:tcW w:w="1107" w:type="pct"/>
            <w:tcBorders>
              <w:left w:val="single" w:sz="6" w:space="0" w:color="auto"/>
            </w:tcBorders>
            <w:shd w:val="clear" w:color="auto" w:fill="auto"/>
            <w:vAlign w:val="center"/>
          </w:tcPr>
          <w:p w14:paraId="59D47DF2" w14:textId="77777777" w:rsidR="00E33202" w:rsidRPr="004C30EB" w:rsidRDefault="00E33202" w:rsidP="00C44AFD">
            <w:pPr>
              <w:pStyle w:val="10ptTableContent"/>
              <w:rPr>
                <w:b/>
                <w:sz w:val="20"/>
              </w:rPr>
            </w:pPr>
            <w:r w:rsidRPr="004C30EB">
              <w:rPr>
                <w:b/>
                <w:sz w:val="20"/>
              </w:rPr>
              <w:t>Description</w:t>
            </w:r>
          </w:p>
        </w:tc>
        <w:tc>
          <w:tcPr>
            <w:tcW w:w="3505" w:type="pct"/>
            <w:gridSpan w:val="3"/>
            <w:shd w:val="clear" w:color="auto" w:fill="auto"/>
            <w:vAlign w:val="center"/>
          </w:tcPr>
          <w:p w14:paraId="47F09EE1" w14:textId="77777777" w:rsidR="00E33202" w:rsidRPr="00CC57A9" w:rsidRDefault="00E33202" w:rsidP="00C44AFD">
            <w:pPr>
              <w:pStyle w:val="TableContentLeft"/>
            </w:pPr>
            <w:r w:rsidRPr="000536A9">
              <w:rPr>
                <w:rStyle w:val="PlaceholderText"/>
                <w:color w:val="auto"/>
              </w:rPr>
              <w:t>End User cancels ongoing Profile Download after the generation of the one-time ECKA key pair, session keys and the generation of the Bound Profile Package when a Confirmation Code is required.</w:t>
            </w:r>
          </w:p>
        </w:tc>
      </w:tr>
      <w:tr w:rsidR="00E33202" w:rsidRPr="001F0550" w14:paraId="341922D9" w14:textId="77777777" w:rsidTr="00C44AFD">
        <w:trPr>
          <w:trHeight w:val="314"/>
          <w:jc w:val="center"/>
        </w:trPr>
        <w:tc>
          <w:tcPr>
            <w:tcW w:w="388" w:type="pct"/>
            <w:tcBorders>
              <w:top w:val="single" w:sz="6" w:space="0" w:color="auto"/>
            </w:tcBorders>
            <w:shd w:val="clear" w:color="auto" w:fill="C00000"/>
            <w:vAlign w:val="center"/>
          </w:tcPr>
          <w:p w14:paraId="68BB0833" w14:textId="77777777" w:rsidR="00E33202" w:rsidRPr="0061518F" w:rsidRDefault="00E33202" w:rsidP="00C44AFD">
            <w:pPr>
              <w:pStyle w:val="TableHeader"/>
            </w:pPr>
            <w:r w:rsidRPr="001A336D">
              <w:t>Step</w:t>
            </w:r>
          </w:p>
        </w:tc>
        <w:tc>
          <w:tcPr>
            <w:tcW w:w="1107" w:type="pct"/>
            <w:shd w:val="clear" w:color="auto" w:fill="C00000"/>
            <w:vAlign w:val="center"/>
          </w:tcPr>
          <w:p w14:paraId="6A3686BC" w14:textId="77777777" w:rsidR="00E33202" w:rsidRPr="00065A81" w:rsidRDefault="00E33202" w:rsidP="00C44AFD">
            <w:pPr>
              <w:pStyle w:val="TableHeader"/>
            </w:pPr>
            <w:r w:rsidRPr="00065A81">
              <w:t>Direction</w:t>
            </w:r>
          </w:p>
        </w:tc>
        <w:tc>
          <w:tcPr>
            <w:tcW w:w="1651" w:type="pct"/>
            <w:shd w:val="clear" w:color="auto" w:fill="C00000"/>
            <w:vAlign w:val="center"/>
          </w:tcPr>
          <w:p w14:paraId="48DBBDF4" w14:textId="77777777" w:rsidR="00E33202" w:rsidRPr="00452227" w:rsidRDefault="00E33202" w:rsidP="00C44AFD">
            <w:pPr>
              <w:pStyle w:val="TableHeader"/>
            </w:pPr>
            <w:r w:rsidRPr="00263515">
              <w:t>Sequence / Description</w:t>
            </w:r>
          </w:p>
        </w:tc>
        <w:tc>
          <w:tcPr>
            <w:tcW w:w="1415" w:type="pct"/>
            <w:shd w:val="clear" w:color="auto" w:fill="C00000"/>
            <w:vAlign w:val="center"/>
          </w:tcPr>
          <w:p w14:paraId="31130372" w14:textId="77777777" w:rsidR="00E33202" w:rsidRPr="007E5B2A" w:rsidRDefault="00E33202" w:rsidP="00C44AFD">
            <w:pPr>
              <w:pStyle w:val="TableHeader"/>
            </w:pPr>
            <w:r w:rsidRPr="007E5B2A">
              <w:t>Expected result</w:t>
            </w:r>
          </w:p>
        </w:tc>
        <w:tc>
          <w:tcPr>
            <w:tcW w:w="439" w:type="pct"/>
            <w:shd w:val="clear" w:color="auto" w:fill="C00000"/>
            <w:vAlign w:val="center"/>
          </w:tcPr>
          <w:p w14:paraId="41780308" w14:textId="77777777" w:rsidR="00E33202" w:rsidRPr="00F85498" w:rsidRDefault="00E33202" w:rsidP="00C44AFD">
            <w:pPr>
              <w:pStyle w:val="TableHeader"/>
            </w:pPr>
            <w:r w:rsidRPr="00F85498">
              <w:t>REQ</w:t>
            </w:r>
          </w:p>
        </w:tc>
      </w:tr>
      <w:tr w:rsidR="00E33202" w:rsidRPr="00247C87" w14:paraId="417163E6" w14:textId="77777777" w:rsidTr="00C44AFD">
        <w:trPr>
          <w:trHeight w:val="314"/>
          <w:jc w:val="center"/>
        </w:trPr>
        <w:tc>
          <w:tcPr>
            <w:tcW w:w="388" w:type="pct"/>
            <w:shd w:val="clear" w:color="auto" w:fill="auto"/>
            <w:vAlign w:val="center"/>
          </w:tcPr>
          <w:p w14:paraId="435AA99C" w14:textId="77777777" w:rsidR="00E33202" w:rsidRPr="004C30EB" w:rsidRDefault="00E33202" w:rsidP="00C44AFD">
            <w:pPr>
              <w:pStyle w:val="TableContentLeft"/>
            </w:pPr>
            <w:r w:rsidRPr="004C30EB">
              <w:t>1</w:t>
            </w:r>
          </w:p>
        </w:tc>
        <w:tc>
          <w:tcPr>
            <w:tcW w:w="4612" w:type="pct"/>
            <w:gridSpan w:val="4"/>
            <w:shd w:val="clear" w:color="auto" w:fill="auto"/>
            <w:vAlign w:val="center"/>
          </w:tcPr>
          <w:p w14:paraId="0829AA28" w14:textId="77777777" w:rsidR="00E33202" w:rsidRPr="004C30EB" w:rsidRDefault="00E33202" w:rsidP="00C44AFD">
            <w:pPr>
              <w:pStyle w:val="TableContentLeft"/>
            </w:pPr>
            <w:r w:rsidRPr="004C30EB">
              <w:t>PROC_TLS_INITIALIZATION_SERVER_AUTH on ES9+</w:t>
            </w:r>
          </w:p>
        </w:tc>
      </w:tr>
      <w:tr w:rsidR="00E33202" w:rsidRPr="00247C87" w14:paraId="2B0C0520" w14:textId="77777777" w:rsidTr="00C44AFD">
        <w:trPr>
          <w:trHeight w:val="314"/>
          <w:jc w:val="center"/>
        </w:trPr>
        <w:tc>
          <w:tcPr>
            <w:tcW w:w="388" w:type="pct"/>
            <w:shd w:val="clear" w:color="auto" w:fill="auto"/>
            <w:vAlign w:val="center"/>
          </w:tcPr>
          <w:p w14:paraId="36123E34" w14:textId="77777777" w:rsidR="00E33202" w:rsidRPr="004C30EB" w:rsidRDefault="00E33202" w:rsidP="00C44AFD">
            <w:pPr>
              <w:pStyle w:val="TableContentLeft"/>
              <w:rPr>
                <w:highlight w:val="yellow"/>
              </w:rPr>
            </w:pPr>
            <w:r w:rsidRPr="004C30EB">
              <w:t>2</w:t>
            </w:r>
          </w:p>
        </w:tc>
        <w:tc>
          <w:tcPr>
            <w:tcW w:w="1107" w:type="pct"/>
            <w:shd w:val="clear" w:color="auto" w:fill="auto"/>
            <w:vAlign w:val="center"/>
          </w:tcPr>
          <w:p w14:paraId="74E92DF3"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3094B40C"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1415" w:type="pct"/>
            <w:shd w:val="clear" w:color="auto" w:fill="auto"/>
            <w:vAlign w:val="center"/>
          </w:tcPr>
          <w:p w14:paraId="53CBF212" w14:textId="77777777" w:rsidR="00E33202" w:rsidRPr="00CC57A9" w:rsidRDefault="00E33202" w:rsidP="00C44AFD">
            <w:pPr>
              <w:pStyle w:val="TableContentLeft"/>
              <w:rPr>
                <w:highlight w:val="yellow"/>
              </w:rPr>
            </w:pPr>
            <w:r w:rsidRPr="00CC57A9">
              <w:t>MTD_HTTP_RESP( #R_INITIATE_AUTH_OK)</w:t>
            </w:r>
          </w:p>
        </w:tc>
        <w:tc>
          <w:tcPr>
            <w:tcW w:w="439" w:type="pct"/>
            <w:shd w:val="clear" w:color="auto" w:fill="auto"/>
            <w:vAlign w:val="center"/>
          </w:tcPr>
          <w:p w14:paraId="521281D7" w14:textId="77777777" w:rsidR="00E33202" w:rsidRPr="004C30EB" w:rsidRDefault="00E33202" w:rsidP="00C44AFD">
            <w:pPr>
              <w:pStyle w:val="TableContentLeft"/>
              <w:rPr>
                <w:highlight w:val="red"/>
              </w:rPr>
            </w:pPr>
          </w:p>
        </w:tc>
      </w:tr>
      <w:tr w:rsidR="00E33202" w:rsidRPr="00247C87" w14:paraId="5DDA2B99" w14:textId="77777777" w:rsidTr="00C44AFD">
        <w:trPr>
          <w:trHeight w:val="314"/>
          <w:jc w:val="center"/>
        </w:trPr>
        <w:tc>
          <w:tcPr>
            <w:tcW w:w="388" w:type="pct"/>
            <w:shd w:val="clear" w:color="auto" w:fill="auto"/>
            <w:vAlign w:val="center"/>
          </w:tcPr>
          <w:p w14:paraId="072D654F" w14:textId="77777777" w:rsidR="00E33202" w:rsidRPr="004C30EB" w:rsidRDefault="00E33202" w:rsidP="00C44AFD">
            <w:pPr>
              <w:pStyle w:val="TableContentLeft"/>
              <w:rPr>
                <w:highlight w:val="yellow"/>
              </w:rPr>
            </w:pPr>
            <w:r w:rsidRPr="004C30EB">
              <w:t>3</w:t>
            </w:r>
          </w:p>
        </w:tc>
        <w:tc>
          <w:tcPr>
            <w:tcW w:w="1107" w:type="pct"/>
            <w:shd w:val="clear" w:color="auto" w:fill="auto"/>
            <w:vAlign w:val="center"/>
          </w:tcPr>
          <w:p w14:paraId="73944284"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9C8B259" w14:textId="77777777" w:rsidR="00E33202" w:rsidRPr="004C30EB" w:rsidRDefault="00E33202" w:rsidP="00C44AFD">
            <w:pPr>
              <w:pStyle w:val="TableContentLeft"/>
              <w:rPr>
                <w:highlight w:val="yellow"/>
              </w:rPr>
            </w:pPr>
            <w:r w:rsidRPr="004C30EB">
              <w:t>MTD_HTTP_REQ(</w:t>
            </w:r>
            <w:r w:rsidRPr="004C30EB">
              <w:br/>
              <w:t xml:space="preserve">   #IUT_SM_DP_ADDRESS,</w:t>
            </w:r>
            <w:r w:rsidRPr="004C30EB">
              <w:br/>
              <w:t xml:space="preserve">   #PATH_AUTH_CLIENT,</w:t>
            </w:r>
            <w:r w:rsidRPr="004C30EB">
              <w:br/>
              <w:t xml:space="preserve">   MTD_AUTHENTICATE_CLIENT(</w:t>
            </w:r>
            <w:r w:rsidRPr="004C30EB">
              <w:br/>
              <w:t xml:space="preserve">      &lt;S_TRANSACTION_ID&gt;, </w:t>
            </w:r>
            <w:r w:rsidRPr="004C30EB">
              <w:br/>
              <w:t>#AUTH_SERVER_RESP_DEF_DP_UC_OK))</w:t>
            </w:r>
          </w:p>
        </w:tc>
        <w:tc>
          <w:tcPr>
            <w:tcW w:w="1415" w:type="pct"/>
            <w:shd w:val="clear" w:color="auto" w:fill="auto"/>
            <w:vAlign w:val="center"/>
          </w:tcPr>
          <w:p w14:paraId="436EC57E" w14:textId="77777777" w:rsidR="00E33202" w:rsidRPr="004C30EB" w:rsidRDefault="00E33202" w:rsidP="00C44AFD">
            <w:pPr>
              <w:pStyle w:val="TableContentLeft"/>
              <w:rPr>
                <w:highlight w:val="yellow"/>
              </w:rPr>
            </w:pPr>
            <w:r w:rsidRPr="004C30EB">
              <w:t>MTD_HTTP_RESP(</w:t>
            </w:r>
            <w:r w:rsidRPr="004C30EB">
              <w:br/>
              <w:t>#R_AUTH_CLIENT_OK_CC)</w:t>
            </w:r>
          </w:p>
        </w:tc>
        <w:tc>
          <w:tcPr>
            <w:tcW w:w="439" w:type="pct"/>
            <w:shd w:val="clear" w:color="auto" w:fill="auto"/>
            <w:vAlign w:val="center"/>
          </w:tcPr>
          <w:p w14:paraId="0B9B3F5B" w14:textId="77777777" w:rsidR="00E33202" w:rsidRPr="004C30EB" w:rsidRDefault="00E33202" w:rsidP="00C44AFD">
            <w:pPr>
              <w:pStyle w:val="TableContentLeft"/>
              <w:rPr>
                <w:highlight w:val="red"/>
              </w:rPr>
            </w:pPr>
          </w:p>
        </w:tc>
      </w:tr>
      <w:tr w:rsidR="00E33202" w:rsidRPr="00247C87" w14:paraId="10B488F3" w14:textId="77777777" w:rsidTr="00C44AFD">
        <w:trPr>
          <w:trHeight w:val="314"/>
          <w:jc w:val="center"/>
        </w:trPr>
        <w:tc>
          <w:tcPr>
            <w:tcW w:w="388" w:type="pct"/>
            <w:shd w:val="clear" w:color="auto" w:fill="auto"/>
            <w:vAlign w:val="center"/>
          </w:tcPr>
          <w:p w14:paraId="15C76680" w14:textId="77777777" w:rsidR="00E33202" w:rsidRPr="004C30EB" w:rsidRDefault="00E33202" w:rsidP="00C44AFD">
            <w:pPr>
              <w:pStyle w:val="TableContentLeft"/>
              <w:rPr>
                <w:highlight w:val="yellow"/>
              </w:rPr>
            </w:pPr>
            <w:r w:rsidRPr="004C30EB">
              <w:t>4</w:t>
            </w:r>
          </w:p>
        </w:tc>
        <w:tc>
          <w:tcPr>
            <w:tcW w:w="1107" w:type="pct"/>
            <w:shd w:val="clear" w:color="auto" w:fill="auto"/>
            <w:vAlign w:val="center"/>
          </w:tcPr>
          <w:p w14:paraId="1DB3EEC8"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ADC1D90" w14:textId="77777777" w:rsidR="00E33202" w:rsidRPr="004C30EB" w:rsidRDefault="00E33202" w:rsidP="00C44AFD">
            <w:pPr>
              <w:pStyle w:val="TableContentLeft"/>
            </w:pPr>
            <w:r w:rsidRPr="004C30EB">
              <w:t>MTD_HTTP_REQ(</w:t>
            </w:r>
            <w:r w:rsidRPr="004C30EB">
              <w:br/>
              <w:t xml:space="preserve">  #IUT_SM_DP_ADDRESS,  </w:t>
            </w:r>
            <w:r w:rsidRPr="004C30EB">
              <w:br/>
              <w:t xml:space="preserve">  #PATH_GET_BPP,</w:t>
            </w:r>
            <w:r w:rsidRPr="004C30EB">
              <w:br/>
              <w:t xml:space="preserve">  MTD_GET_BPP(</w:t>
            </w:r>
          </w:p>
          <w:p w14:paraId="0966EBEA" w14:textId="77777777" w:rsidR="00E33202" w:rsidRPr="004C30EB" w:rsidRDefault="00E33202" w:rsidP="00C44AFD">
            <w:pPr>
              <w:pStyle w:val="TableContentLeft"/>
            </w:pPr>
            <w:r w:rsidRPr="004C30EB">
              <w:lastRenderedPageBreak/>
              <w:t xml:space="preserve">    &lt;S_TRANSACTION_ID&gt;, </w:t>
            </w:r>
            <w:r w:rsidRPr="004C30EB">
              <w:br/>
              <w:t xml:space="preserve">    #PREP_DOWNLOAD_RESP_CC))</w:t>
            </w:r>
          </w:p>
        </w:tc>
        <w:tc>
          <w:tcPr>
            <w:tcW w:w="1415" w:type="pct"/>
            <w:shd w:val="clear" w:color="auto" w:fill="auto"/>
            <w:vAlign w:val="center"/>
          </w:tcPr>
          <w:p w14:paraId="4C75383D" w14:textId="77777777" w:rsidR="00E33202" w:rsidRPr="00CC57A9" w:rsidRDefault="00E33202" w:rsidP="00C44AFD">
            <w:pPr>
              <w:pStyle w:val="TableContentLeft"/>
            </w:pPr>
            <w:r w:rsidRPr="00CC57A9">
              <w:lastRenderedPageBreak/>
              <w:t>MTD_HTTP_RESP(</w:t>
            </w:r>
            <w:r w:rsidRPr="00CC57A9">
              <w:br/>
              <w:t>#R_GET_BPP_RESP_OP1_SK)</w:t>
            </w:r>
          </w:p>
        </w:tc>
        <w:tc>
          <w:tcPr>
            <w:tcW w:w="439" w:type="pct"/>
            <w:shd w:val="clear" w:color="auto" w:fill="auto"/>
            <w:vAlign w:val="center"/>
          </w:tcPr>
          <w:p w14:paraId="47FB59E5" w14:textId="77777777" w:rsidR="00E33202" w:rsidRPr="004C30EB" w:rsidRDefault="00E33202" w:rsidP="00C44AFD">
            <w:pPr>
              <w:pStyle w:val="TableContentLeft"/>
              <w:rPr>
                <w:highlight w:val="red"/>
              </w:rPr>
            </w:pPr>
          </w:p>
        </w:tc>
      </w:tr>
      <w:tr w:rsidR="00E33202" w:rsidRPr="00247C87" w14:paraId="10475B69" w14:textId="77777777" w:rsidTr="00C44AFD">
        <w:trPr>
          <w:trHeight w:val="314"/>
          <w:jc w:val="center"/>
        </w:trPr>
        <w:tc>
          <w:tcPr>
            <w:tcW w:w="388" w:type="pct"/>
            <w:shd w:val="clear" w:color="auto" w:fill="auto"/>
            <w:vAlign w:val="center"/>
          </w:tcPr>
          <w:p w14:paraId="78F6952F" w14:textId="77777777" w:rsidR="00E33202" w:rsidRPr="004C30EB" w:rsidRDefault="00E33202" w:rsidP="00C44AFD">
            <w:pPr>
              <w:pStyle w:val="TableContentLeft"/>
              <w:rPr>
                <w:highlight w:val="yellow"/>
              </w:rPr>
            </w:pPr>
            <w:r w:rsidRPr="004C30EB">
              <w:t>5</w:t>
            </w:r>
          </w:p>
        </w:tc>
        <w:tc>
          <w:tcPr>
            <w:tcW w:w="1107" w:type="pct"/>
            <w:shd w:val="clear" w:color="auto" w:fill="auto"/>
            <w:vAlign w:val="center"/>
          </w:tcPr>
          <w:p w14:paraId="26C63425"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CCB43E3" w14:textId="77777777" w:rsidR="00E33202" w:rsidRPr="00FC794D" w:rsidRDefault="00E33202" w:rsidP="00C44AFD">
            <w:pPr>
              <w:pStyle w:val="TableContentLeft"/>
              <w:rPr>
                <w:highlight w:val="yellow"/>
              </w:rPr>
            </w:pPr>
            <w:r w:rsidRPr="00FC794D">
              <w:t>MTD_HTTP_REQ(</w:t>
            </w:r>
            <w:r w:rsidRPr="00FC794D">
              <w:br/>
              <w:t xml:space="preserve">   #IUT_SM_DP_ADDRESS,</w:t>
            </w:r>
            <w:r w:rsidRPr="00FC794D">
              <w:br/>
              <w:t xml:space="preserve">   #PATH_CANCEL_SESSION,</w:t>
            </w:r>
            <w:r w:rsidRPr="00FC794D">
              <w:br/>
              <w:t xml:space="preserve">   </w:t>
            </w:r>
            <w:r w:rsidRPr="008F1B4C">
              <w:rPr>
                <w:rStyle w:val="PlaceholderText"/>
              </w:rPr>
              <w:t>MTD_CANCEL_SESSION</w:t>
            </w:r>
            <w:r w:rsidRPr="00FC794D">
              <w:t>(</w:t>
            </w:r>
            <w:r w:rsidRPr="00FC794D">
              <w:br/>
              <w:t xml:space="preserve">      &lt;S_TRANSACTION_ID&gt;, </w:t>
            </w:r>
            <w:r w:rsidRPr="00FC794D">
              <w:br/>
              <w:t xml:space="preserve">      #CS_RESP_OK_POSTPONED))</w:t>
            </w:r>
          </w:p>
        </w:tc>
        <w:tc>
          <w:tcPr>
            <w:tcW w:w="1415" w:type="pct"/>
            <w:shd w:val="clear" w:color="auto" w:fill="auto"/>
            <w:vAlign w:val="center"/>
          </w:tcPr>
          <w:p w14:paraId="3CF82A24"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439" w:type="pct"/>
            <w:shd w:val="clear" w:color="auto" w:fill="auto"/>
            <w:vAlign w:val="center"/>
          </w:tcPr>
          <w:p w14:paraId="17757648" w14:textId="77777777" w:rsidR="00E33202" w:rsidRPr="004C30EB" w:rsidRDefault="00E33202" w:rsidP="00C44AFD">
            <w:pPr>
              <w:pStyle w:val="TableContentLeft"/>
              <w:rPr>
                <w:highlight w:val="red"/>
              </w:rPr>
            </w:pPr>
          </w:p>
        </w:tc>
      </w:tr>
    </w:tbl>
    <w:p w14:paraId="1C8A87EA" w14:textId="77777777" w:rsidR="00E33202" w:rsidRPr="001F0550" w:rsidRDefault="00E33202" w:rsidP="00E33202">
      <w:pPr>
        <w:pStyle w:val="NormalParagraph"/>
      </w:pP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6"/>
        <w:gridCol w:w="2977"/>
        <w:gridCol w:w="2551"/>
        <w:gridCol w:w="768"/>
      </w:tblGrid>
      <w:tr w:rsidR="00E33202" w:rsidRPr="001F0550" w14:paraId="679FF943"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098CDB67"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C00000"/>
            <w:vAlign w:val="center"/>
          </w:tcPr>
          <w:p w14:paraId="7BC9A527" w14:textId="77777777" w:rsidR="00E33202" w:rsidRPr="004C30EB" w:rsidRDefault="00E33202" w:rsidP="00C44AFD">
            <w:pPr>
              <w:pStyle w:val="TableHeader"/>
              <w:rPr>
                <w:sz w:val="20"/>
              </w:rPr>
            </w:pPr>
            <w:r w:rsidRPr="001A336D">
              <w:t>Procedure</w:t>
            </w:r>
          </w:p>
        </w:tc>
        <w:tc>
          <w:tcPr>
            <w:tcW w:w="3502" w:type="pct"/>
            <w:gridSpan w:val="3"/>
            <w:tcBorders>
              <w:top w:val="nil"/>
              <w:right w:val="nil"/>
            </w:tcBorders>
            <w:shd w:val="clear" w:color="auto" w:fill="auto"/>
            <w:vAlign w:val="center"/>
          </w:tcPr>
          <w:p w14:paraId="01D1C5DA" w14:textId="77777777" w:rsidR="00E33202" w:rsidRPr="00F51D9B" w:rsidRDefault="00E33202" w:rsidP="00C44AFD">
            <w:pPr>
              <w:pStyle w:val="TableText"/>
              <w:rPr>
                <w:rFonts w:cs="Arial"/>
                <w:sz w:val="18"/>
                <w:szCs w:val="18"/>
              </w:rPr>
            </w:pPr>
            <w:r w:rsidRPr="009C2D77">
              <w:t>PROC_ES9+_CMA_PD_DEF_SMDP_ADDRESS_UC_CC_RETRY</w:t>
            </w:r>
          </w:p>
        </w:tc>
      </w:tr>
      <w:tr w:rsidR="00E33202" w:rsidRPr="001F0550" w14:paraId="0DB1D9CA"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7F2A5A9A"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auto"/>
            <w:vAlign w:val="center"/>
          </w:tcPr>
          <w:p w14:paraId="16E2BFEE" w14:textId="77777777" w:rsidR="00E33202" w:rsidRPr="004C30EB" w:rsidRDefault="00E33202" w:rsidP="00C44AFD">
            <w:pPr>
              <w:pStyle w:val="10ptTableContent"/>
              <w:rPr>
                <w:b/>
              </w:rPr>
            </w:pPr>
            <w:r w:rsidRPr="004C30EB">
              <w:rPr>
                <w:b/>
                <w:sz w:val="20"/>
              </w:rPr>
              <w:t>Description</w:t>
            </w:r>
          </w:p>
        </w:tc>
        <w:tc>
          <w:tcPr>
            <w:tcW w:w="3502" w:type="pct"/>
            <w:gridSpan w:val="3"/>
            <w:shd w:val="clear" w:color="auto" w:fill="auto"/>
            <w:vAlign w:val="center"/>
          </w:tcPr>
          <w:p w14:paraId="13E9DC37" w14:textId="77777777" w:rsidR="00E33202" w:rsidRPr="00F51D9B" w:rsidRDefault="00E33202" w:rsidP="00C44AFD">
            <w:pPr>
              <w:spacing w:before="80" w:after="80"/>
              <w:rPr>
                <w:rFonts w:cs="Arial"/>
                <w:sz w:val="18"/>
                <w:szCs w:val="18"/>
                <w:lang w:eastAsia="de-DE"/>
              </w:rPr>
            </w:pPr>
            <w:r w:rsidRPr="00F51D9B">
              <w:rPr>
                <w:rFonts w:cs="Arial"/>
                <w:sz w:val="18"/>
                <w:szCs w:val="18"/>
                <w:lang w:eastAsia="de-DE"/>
              </w:rPr>
              <w:t>Performs Common Mutual Authentication for the Profile Download Default SM_DP+ use case without a confirmation code.</w:t>
            </w:r>
          </w:p>
        </w:tc>
      </w:tr>
      <w:tr w:rsidR="00E33202" w:rsidRPr="001F0550" w14:paraId="40F6B0EB" w14:textId="77777777" w:rsidTr="00C44AFD">
        <w:trPr>
          <w:trHeight w:val="314"/>
          <w:jc w:val="center"/>
        </w:trPr>
        <w:tc>
          <w:tcPr>
            <w:tcW w:w="388" w:type="pct"/>
            <w:tcBorders>
              <w:top w:val="single" w:sz="6" w:space="0" w:color="auto"/>
            </w:tcBorders>
            <w:shd w:val="clear" w:color="auto" w:fill="C00000"/>
            <w:vAlign w:val="center"/>
          </w:tcPr>
          <w:p w14:paraId="7AFCC982" w14:textId="77777777" w:rsidR="00E33202" w:rsidRPr="0061518F" w:rsidRDefault="00E33202" w:rsidP="00C44AFD">
            <w:pPr>
              <w:pStyle w:val="TableHeader"/>
            </w:pPr>
            <w:r w:rsidRPr="001A336D">
              <w:t>Step</w:t>
            </w:r>
          </w:p>
        </w:tc>
        <w:tc>
          <w:tcPr>
            <w:tcW w:w="1110" w:type="pct"/>
            <w:shd w:val="clear" w:color="auto" w:fill="C00000"/>
            <w:vAlign w:val="center"/>
          </w:tcPr>
          <w:p w14:paraId="4ECB8A18" w14:textId="77777777" w:rsidR="00E33202" w:rsidRPr="00065A81" w:rsidRDefault="00E33202" w:rsidP="00C44AFD">
            <w:pPr>
              <w:pStyle w:val="TableHeader"/>
            </w:pPr>
            <w:r w:rsidRPr="00065A81">
              <w:t>Direction</w:t>
            </w:r>
          </w:p>
        </w:tc>
        <w:tc>
          <w:tcPr>
            <w:tcW w:w="1656" w:type="pct"/>
            <w:shd w:val="clear" w:color="auto" w:fill="C00000"/>
            <w:vAlign w:val="center"/>
          </w:tcPr>
          <w:p w14:paraId="717D9CF2" w14:textId="77777777" w:rsidR="00E33202" w:rsidRPr="00452227" w:rsidRDefault="00E33202" w:rsidP="00C44AFD">
            <w:pPr>
              <w:pStyle w:val="TableHeader"/>
            </w:pPr>
            <w:r w:rsidRPr="00263515">
              <w:t>Sequence / Description</w:t>
            </w:r>
          </w:p>
        </w:tc>
        <w:tc>
          <w:tcPr>
            <w:tcW w:w="1419" w:type="pct"/>
            <w:shd w:val="clear" w:color="auto" w:fill="C00000"/>
            <w:vAlign w:val="center"/>
          </w:tcPr>
          <w:p w14:paraId="7AFAF522" w14:textId="77777777" w:rsidR="00E33202" w:rsidRPr="007E5B2A" w:rsidRDefault="00E33202" w:rsidP="00C44AFD">
            <w:pPr>
              <w:pStyle w:val="TableHeader"/>
            </w:pPr>
            <w:r w:rsidRPr="007E5B2A">
              <w:t>Expected result</w:t>
            </w:r>
          </w:p>
        </w:tc>
        <w:tc>
          <w:tcPr>
            <w:tcW w:w="427" w:type="pct"/>
            <w:shd w:val="clear" w:color="auto" w:fill="C00000"/>
            <w:vAlign w:val="center"/>
          </w:tcPr>
          <w:p w14:paraId="089B180F" w14:textId="77777777" w:rsidR="00E33202" w:rsidRPr="00F85498" w:rsidRDefault="00E33202" w:rsidP="00C44AFD">
            <w:pPr>
              <w:pStyle w:val="TableHeader"/>
            </w:pPr>
            <w:r w:rsidRPr="00F85498">
              <w:t>REQ</w:t>
            </w:r>
          </w:p>
        </w:tc>
      </w:tr>
      <w:tr w:rsidR="00E33202" w:rsidRPr="001F0550" w14:paraId="55B7CA73" w14:textId="77777777" w:rsidTr="00C44AFD">
        <w:trPr>
          <w:trHeight w:val="314"/>
          <w:jc w:val="center"/>
        </w:trPr>
        <w:tc>
          <w:tcPr>
            <w:tcW w:w="388" w:type="pct"/>
            <w:shd w:val="clear" w:color="auto" w:fill="auto"/>
            <w:vAlign w:val="center"/>
          </w:tcPr>
          <w:p w14:paraId="52EE0D6C" w14:textId="77777777" w:rsidR="00E33202" w:rsidRPr="002518D3" w:rsidRDefault="00E33202" w:rsidP="00C44AFD">
            <w:pPr>
              <w:ind w:right="-6"/>
              <w:rPr>
                <w:rFonts w:cs="Arial"/>
                <w:sz w:val="18"/>
                <w:szCs w:val="18"/>
                <w:lang w:eastAsia="ja-JP"/>
              </w:rPr>
            </w:pPr>
            <w:r w:rsidRPr="002518D3">
              <w:rPr>
                <w:rFonts w:cs="Arial"/>
                <w:sz w:val="18"/>
                <w:szCs w:val="18"/>
                <w:lang w:eastAsia="ja-JP"/>
              </w:rPr>
              <w:t>1</w:t>
            </w:r>
          </w:p>
        </w:tc>
        <w:tc>
          <w:tcPr>
            <w:tcW w:w="4612" w:type="pct"/>
            <w:gridSpan w:val="4"/>
            <w:shd w:val="clear" w:color="auto" w:fill="auto"/>
            <w:vAlign w:val="center"/>
          </w:tcPr>
          <w:p w14:paraId="1185D136" w14:textId="77777777" w:rsidR="00E33202" w:rsidRPr="002518D3" w:rsidRDefault="00E33202" w:rsidP="00C44AFD">
            <w:pPr>
              <w:spacing w:after="120"/>
              <w:ind w:right="-6"/>
              <w:rPr>
                <w:rFonts w:cs="Arial"/>
                <w:sz w:val="18"/>
                <w:szCs w:val="18"/>
                <w:lang w:eastAsia="en-GB"/>
              </w:rPr>
            </w:pPr>
            <w:r w:rsidRPr="002518D3">
              <w:rPr>
                <w:rFonts w:cs="Arial"/>
                <w:sz w:val="18"/>
                <w:szCs w:val="18"/>
              </w:rPr>
              <w:t>PROC_TLS_INITIALIZATION_SERVER_AUTH on ES9+</w:t>
            </w:r>
          </w:p>
        </w:tc>
      </w:tr>
      <w:tr w:rsidR="00E33202" w:rsidRPr="001F0550" w14:paraId="5FAB686E" w14:textId="77777777" w:rsidTr="00C44AFD">
        <w:trPr>
          <w:trHeight w:val="314"/>
          <w:jc w:val="center"/>
        </w:trPr>
        <w:tc>
          <w:tcPr>
            <w:tcW w:w="388" w:type="pct"/>
            <w:shd w:val="clear" w:color="auto" w:fill="auto"/>
            <w:vAlign w:val="center"/>
          </w:tcPr>
          <w:p w14:paraId="06DE82B6" w14:textId="77777777" w:rsidR="00E33202" w:rsidRPr="002518D3" w:rsidRDefault="00E33202" w:rsidP="00C44AFD">
            <w:pPr>
              <w:ind w:right="-6"/>
              <w:rPr>
                <w:rFonts w:cs="Arial"/>
                <w:sz w:val="18"/>
                <w:szCs w:val="18"/>
                <w:lang w:eastAsia="ja-JP"/>
              </w:rPr>
            </w:pPr>
            <w:r w:rsidRPr="002518D3">
              <w:rPr>
                <w:rFonts w:cs="Arial"/>
                <w:sz w:val="18"/>
                <w:szCs w:val="18"/>
                <w:lang w:eastAsia="ja-JP"/>
              </w:rPr>
              <w:t>2</w:t>
            </w:r>
          </w:p>
        </w:tc>
        <w:tc>
          <w:tcPr>
            <w:tcW w:w="1110" w:type="pct"/>
            <w:shd w:val="clear" w:color="auto" w:fill="auto"/>
            <w:vAlign w:val="center"/>
          </w:tcPr>
          <w:p w14:paraId="214926EF"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S_LPAd → SM-DP+</w:t>
            </w:r>
          </w:p>
        </w:tc>
        <w:tc>
          <w:tcPr>
            <w:tcW w:w="1656" w:type="pct"/>
            <w:shd w:val="clear" w:color="auto" w:fill="auto"/>
            <w:vAlign w:val="center"/>
          </w:tcPr>
          <w:p w14:paraId="0E6755C0" w14:textId="77777777" w:rsidR="00E33202" w:rsidRPr="002518D3" w:rsidRDefault="00E33202" w:rsidP="00C44AFD">
            <w:r w:rsidRPr="002518D3">
              <w:rPr>
                <w:sz w:val="18"/>
                <w:szCs w:val="18"/>
              </w:rPr>
              <w:t>MTD_HTTP_REQ(</w:t>
            </w:r>
            <w:r w:rsidRPr="002518D3">
              <w:rPr>
                <w:sz w:val="18"/>
                <w:szCs w:val="18"/>
              </w:rPr>
              <w:br/>
              <w:t xml:space="preserve">   #IUT_SM_DP_ADDRESS,</w:t>
            </w:r>
            <w:r w:rsidRPr="002518D3">
              <w:rPr>
                <w:sz w:val="18"/>
                <w:szCs w:val="18"/>
              </w:rPr>
              <w:br/>
              <w:t xml:space="preserve">   #PATH_INITIATE_AUTH,</w:t>
            </w:r>
            <w:r w:rsidRPr="002518D3">
              <w:rPr>
                <w:sz w:val="18"/>
                <w:szCs w:val="18"/>
              </w:rPr>
              <w:br/>
              <w:t xml:space="preserve">   </w:t>
            </w:r>
            <w:r w:rsidRPr="002518D3">
              <w:rPr>
                <w:sz w:val="18"/>
                <w:szCs w:val="18"/>
                <w:lang w:eastAsia="de-DE"/>
              </w:rPr>
              <w:t>MTD_INITIATE_AUTHENTICATION</w:t>
            </w:r>
            <w:r w:rsidRPr="002518D3">
              <w:rPr>
                <w:sz w:val="18"/>
                <w:szCs w:val="18"/>
              </w:rPr>
              <w:t>(</w:t>
            </w:r>
            <w:r w:rsidRPr="002518D3">
              <w:rPr>
                <w:sz w:val="18"/>
                <w:szCs w:val="18"/>
              </w:rPr>
              <w:br/>
              <w:t xml:space="preserve">      #S_EUICC_CHALLENGE, </w:t>
            </w:r>
            <w:r w:rsidRPr="002518D3">
              <w:rPr>
                <w:sz w:val="18"/>
                <w:szCs w:val="18"/>
              </w:rPr>
              <w:br/>
              <w:t xml:space="preserve">      #S_EUICC_INFO1,</w:t>
            </w:r>
            <w:r w:rsidRPr="002518D3">
              <w:rPr>
                <w:sz w:val="18"/>
                <w:szCs w:val="18"/>
              </w:rPr>
              <w:br/>
              <w:t xml:space="preserve">      #IUT_SM_DP_ADDRESS))</w:t>
            </w:r>
          </w:p>
        </w:tc>
        <w:tc>
          <w:tcPr>
            <w:tcW w:w="1419" w:type="pct"/>
            <w:shd w:val="clear" w:color="auto" w:fill="auto"/>
            <w:vAlign w:val="center"/>
          </w:tcPr>
          <w:p w14:paraId="2D515FB2"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SP(</w:t>
            </w:r>
            <w:r w:rsidRPr="002518D3">
              <w:rPr>
                <w:rFonts w:cs="Arial"/>
                <w:sz w:val="18"/>
                <w:szCs w:val="18"/>
                <w:lang w:eastAsia="en-GB"/>
              </w:rPr>
              <w:br/>
              <w:t>#R_INITIATE_AUTH_OK)</w:t>
            </w:r>
          </w:p>
        </w:tc>
        <w:tc>
          <w:tcPr>
            <w:tcW w:w="427" w:type="pct"/>
            <w:shd w:val="clear" w:color="auto" w:fill="auto"/>
            <w:vAlign w:val="center"/>
          </w:tcPr>
          <w:p w14:paraId="25D10B4E" w14:textId="77777777" w:rsidR="00E33202" w:rsidRPr="001F0550" w:rsidRDefault="00E33202" w:rsidP="00C44AFD">
            <w:pPr>
              <w:spacing w:after="120"/>
              <w:ind w:right="-6"/>
              <w:rPr>
                <w:rFonts w:cs="Arial"/>
                <w:sz w:val="18"/>
                <w:szCs w:val="18"/>
                <w:lang w:eastAsia="en-GB"/>
              </w:rPr>
            </w:pPr>
          </w:p>
        </w:tc>
      </w:tr>
      <w:tr w:rsidR="00E33202" w:rsidRPr="001F0550" w14:paraId="4C1521B3" w14:textId="77777777" w:rsidTr="00C44AFD">
        <w:trPr>
          <w:trHeight w:val="314"/>
          <w:jc w:val="center"/>
        </w:trPr>
        <w:tc>
          <w:tcPr>
            <w:tcW w:w="388" w:type="pct"/>
            <w:shd w:val="clear" w:color="auto" w:fill="auto"/>
            <w:vAlign w:val="center"/>
          </w:tcPr>
          <w:p w14:paraId="4DD22D89" w14:textId="77777777" w:rsidR="00E33202" w:rsidRPr="002518D3" w:rsidRDefault="00E33202" w:rsidP="00C44AFD">
            <w:pPr>
              <w:ind w:right="-6"/>
              <w:rPr>
                <w:rFonts w:cs="Arial"/>
                <w:sz w:val="18"/>
                <w:szCs w:val="18"/>
                <w:highlight w:val="yellow"/>
                <w:lang w:eastAsia="ja-JP"/>
              </w:rPr>
            </w:pPr>
            <w:r w:rsidRPr="002518D3">
              <w:rPr>
                <w:rFonts w:cs="Arial"/>
                <w:sz w:val="18"/>
                <w:szCs w:val="18"/>
                <w:lang w:eastAsia="ja-JP"/>
              </w:rPr>
              <w:t>3</w:t>
            </w:r>
          </w:p>
        </w:tc>
        <w:tc>
          <w:tcPr>
            <w:tcW w:w="1110" w:type="pct"/>
            <w:shd w:val="clear" w:color="auto" w:fill="auto"/>
            <w:vAlign w:val="center"/>
          </w:tcPr>
          <w:p w14:paraId="1329B7FD"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S_LPAd → SM-DP+</w:t>
            </w:r>
          </w:p>
        </w:tc>
        <w:tc>
          <w:tcPr>
            <w:tcW w:w="1656" w:type="pct"/>
            <w:shd w:val="clear" w:color="auto" w:fill="auto"/>
            <w:vAlign w:val="center"/>
          </w:tcPr>
          <w:p w14:paraId="428428DF" w14:textId="77777777" w:rsidR="00E33202" w:rsidRPr="002518D3" w:rsidRDefault="00E33202" w:rsidP="00C44AFD">
            <w:pPr>
              <w:rPr>
                <w:highlight w:val="yellow"/>
              </w:rPr>
            </w:pPr>
            <w:r w:rsidRPr="002518D3">
              <w:rPr>
                <w:sz w:val="18"/>
                <w:szCs w:val="18"/>
              </w:rPr>
              <w:t>MTD_HTTP_REQ(</w:t>
            </w:r>
            <w:r w:rsidRPr="002518D3">
              <w:rPr>
                <w:sz w:val="18"/>
                <w:szCs w:val="18"/>
              </w:rPr>
              <w:br/>
              <w:t xml:space="preserve">   #IUT_SM_DP_ADDRESS,</w:t>
            </w:r>
            <w:r w:rsidRPr="002518D3">
              <w:rPr>
                <w:sz w:val="18"/>
                <w:szCs w:val="18"/>
              </w:rPr>
              <w:br/>
              <w:t xml:space="preserve">   #PATH_AUTH_CLIENT,</w:t>
            </w:r>
            <w:r w:rsidRPr="002518D3">
              <w:rPr>
                <w:sz w:val="18"/>
                <w:szCs w:val="18"/>
              </w:rPr>
              <w:br/>
              <w:t xml:space="preserve">   </w:t>
            </w:r>
            <w:r w:rsidRPr="002518D3">
              <w:rPr>
                <w:sz w:val="18"/>
                <w:szCs w:val="18"/>
                <w:lang w:eastAsia="de-DE"/>
              </w:rPr>
              <w:t>MTD_AUTHENTICATE_CLIENT</w:t>
            </w:r>
            <w:r w:rsidRPr="002518D3">
              <w:rPr>
                <w:sz w:val="18"/>
                <w:szCs w:val="18"/>
              </w:rPr>
              <w:t>(</w:t>
            </w:r>
            <w:r w:rsidRPr="002518D3">
              <w:rPr>
                <w:sz w:val="18"/>
                <w:szCs w:val="18"/>
              </w:rPr>
              <w:br/>
              <w:t xml:space="preserve">      &lt;S_TRANSACTION_ID&gt;, </w:t>
            </w:r>
            <w:r w:rsidRPr="002518D3">
              <w:rPr>
                <w:sz w:val="18"/>
                <w:szCs w:val="18"/>
              </w:rPr>
              <w:br/>
              <w:t>#AUTH_SERVER_RESP_DEF_DP_UC_OK))</w:t>
            </w:r>
          </w:p>
        </w:tc>
        <w:tc>
          <w:tcPr>
            <w:tcW w:w="1419" w:type="pct"/>
            <w:shd w:val="clear" w:color="auto" w:fill="auto"/>
            <w:vAlign w:val="center"/>
          </w:tcPr>
          <w:p w14:paraId="6320C32F" w14:textId="77777777" w:rsidR="00E33202" w:rsidRPr="002518D3" w:rsidRDefault="00E33202" w:rsidP="00C44AFD">
            <w:pPr>
              <w:spacing w:after="120" w:line="276" w:lineRule="auto"/>
              <w:contextualSpacing/>
              <w:rPr>
                <w:rFonts w:cs="Arial"/>
                <w:sz w:val="18"/>
                <w:szCs w:val="18"/>
              </w:rPr>
            </w:pPr>
            <w:r w:rsidRPr="002518D3">
              <w:rPr>
                <w:rFonts w:cs="Arial"/>
                <w:sz w:val="18"/>
                <w:szCs w:val="18"/>
              </w:rPr>
              <w:t>MTD_HTTP_RESP(</w:t>
            </w:r>
            <w:r w:rsidRPr="002518D3">
              <w:rPr>
                <w:rFonts w:cs="Arial"/>
                <w:sz w:val="18"/>
                <w:szCs w:val="18"/>
              </w:rPr>
              <w:br/>
              <w:t>#R_AUTH_CLIENT_RETRY_OK)</w:t>
            </w:r>
          </w:p>
          <w:p w14:paraId="7AECC98C" w14:textId="77777777" w:rsidR="00E33202" w:rsidRPr="002518D3" w:rsidRDefault="00E33202" w:rsidP="00C44AFD">
            <w:pPr>
              <w:spacing w:after="120"/>
              <w:ind w:right="-6"/>
              <w:rPr>
                <w:rFonts w:cs="Arial"/>
                <w:sz w:val="18"/>
                <w:szCs w:val="18"/>
                <w:highlight w:val="yellow"/>
                <w:lang w:eastAsia="en-GB"/>
              </w:rPr>
            </w:pPr>
          </w:p>
        </w:tc>
        <w:tc>
          <w:tcPr>
            <w:tcW w:w="427" w:type="pct"/>
            <w:shd w:val="clear" w:color="auto" w:fill="auto"/>
            <w:vAlign w:val="center"/>
          </w:tcPr>
          <w:p w14:paraId="68FCFA24" w14:textId="77777777" w:rsidR="00E33202" w:rsidRPr="001F0550" w:rsidRDefault="00E33202" w:rsidP="00C44AFD">
            <w:pPr>
              <w:spacing w:after="120"/>
              <w:ind w:right="-6"/>
              <w:rPr>
                <w:rFonts w:cs="Arial"/>
                <w:sz w:val="18"/>
                <w:szCs w:val="18"/>
                <w:highlight w:val="red"/>
                <w:lang w:eastAsia="en-GB"/>
              </w:rPr>
            </w:pPr>
          </w:p>
        </w:tc>
      </w:tr>
    </w:tbl>
    <w:p w14:paraId="61BABC12" w14:textId="77777777" w:rsidR="00E33202" w:rsidRDefault="00E33202" w:rsidP="00E33202">
      <w:pPr>
        <w:pStyle w:val="NormalParagraph"/>
      </w:pPr>
    </w:p>
    <w:tbl>
      <w:tblPr>
        <w:tblW w:w="501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7"/>
        <w:gridCol w:w="2975"/>
        <w:gridCol w:w="2542"/>
        <w:gridCol w:w="848"/>
      </w:tblGrid>
      <w:tr w:rsidR="00E33202" w:rsidRPr="003570A2" w14:paraId="497DBD9B" w14:textId="77777777" w:rsidTr="00C44AFD">
        <w:trPr>
          <w:trHeight w:val="314"/>
          <w:jc w:val="center"/>
        </w:trPr>
        <w:tc>
          <w:tcPr>
            <w:tcW w:w="385" w:type="pct"/>
            <w:tcBorders>
              <w:top w:val="nil"/>
              <w:left w:val="nil"/>
              <w:bottom w:val="nil"/>
              <w:right w:val="single" w:sz="6" w:space="0" w:color="auto"/>
            </w:tcBorders>
            <w:shd w:val="clear" w:color="auto" w:fill="auto"/>
            <w:vAlign w:val="center"/>
          </w:tcPr>
          <w:p w14:paraId="53CDFBE5" w14:textId="77777777" w:rsidR="00E33202" w:rsidRPr="001D1301" w:rsidRDefault="00E33202" w:rsidP="00C44AFD">
            <w:pPr>
              <w:pStyle w:val="TableContentLeft"/>
            </w:pPr>
          </w:p>
        </w:tc>
        <w:tc>
          <w:tcPr>
            <w:tcW w:w="1102" w:type="pct"/>
            <w:tcBorders>
              <w:left w:val="single" w:sz="6" w:space="0" w:color="auto"/>
            </w:tcBorders>
            <w:shd w:val="clear" w:color="auto" w:fill="C00000"/>
            <w:vAlign w:val="center"/>
          </w:tcPr>
          <w:p w14:paraId="2045559D" w14:textId="77777777" w:rsidR="00E33202" w:rsidRPr="00D24B0B" w:rsidRDefault="00E33202" w:rsidP="00C44AFD">
            <w:pPr>
              <w:pStyle w:val="TableHeader"/>
            </w:pPr>
            <w:r w:rsidRPr="00D24B0B">
              <w:t>Procedure</w:t>
            </w:r>
          </w:p>
        </w:tc>
        <w:tc>
          <w:tcPr>
            <w:tcW w:w="3513" w:type="pct"/>
            <w:gridSpan w:val="3"/>
            <w:tcBorders>
              <w:top w:val="nil"/>
              <w:right w:val="nil"/>
            </w:tcBorders>
            <w:shd w:val="clear" w:color="auto" w:fill="auto"/>
            <w:vAlign w:val="center"/>
          </w:tcPr>
          <w:p w14:paraId="1EF21E36" w14:textId="77777777" w:rsidR="00E33202" w:rsidRPr="001D1301" w:rsidRDefault="00E33202" w:rsidP="00C44AFD">
            <w:pPr>
              <w:pStyle w:val="TableText"/>
            </w:pPr>
            <w:r w:rsidRPr="008F1B4C">
              <w:t>PROC_ES9+_CMA_PD_DEF_SMDP_ADDRESS_UC_INVALID_CC</w:t>
            </w:r>
          </w:p>
        </w:tc>
      </w:tr>
      <w:tr w:rsidR="00E33202" w:rsidRPr="001F0550" w14:paraId="741F09E9" w14:textId="77777777" w:rsidTr="00C44AFD">
        <w:trPr>
          <w:trHeight w:val="314"/>
          <w:jc w:val="center"/>
        </w:trPr>
        <w:tc>
          <w:tcPr>
            <w:tcW w:w="385" w:type="pct"/>
            <w:tcBorders>
              <w:top w:val="nil"/>
              <w:left w:val="nil"/>
              <w:bottom w:val="single" w:sz="6" w:space="0" w:color="auto"/>
              <w:right w:val="single" w:sz="6" w:space="0" w:color="auto"/>
            </w:tcBorders>
            <w:shd w:val="clear" w:color="auto" w:fill="auto"/>
            <w:vAlign w:val="center"/>
          </w:tcPr>
          <w:p w14:paraId="77DFC1CA" w14:textId="77777777" w:rsidR="00E33202" w:rsidRPr="001F0550" w:rsidRDefault="00E33202" w:rsidP="00C44AFD">
            <w:pPr>
              <w:pStyle w:val="TableContentLeft"/>
            </w:pPr>
          </w:p>
        </w:tc>
        <w:tc>
          <w:tcPr>
            <w:tcW w:w="1102" w:type="pct"/>
            <w:tcBorders>
              <w:left w:val="single" w:sz="6" w:space="0" w:color="auto"/>
            </w:tcBorders>
            <w:shd w:val="clear" w:color="auto" w:fill="auto"/>
            <w:vAlign w:val="center"/>
          </w:tcPr>
          <w:p w14:paraId="5E1A6475" w14:textId="77777777" w:rsidR="00E33202" w:rsidRPr="004C30EB" w:rsidRDefault="00E33202" w:rsidP="00C44AFD">
            <w:pPr>
              <w:pStyle w:val="10ptTableContent"/>
              <w:rPr>
                <w:b/>
              </w:rPr>
            </w:pPr>
            <w:r w:rsidRPr="004C30EB">
              <w:rPr>
                <w:b/>
                <w:sz w:val="20"/>
              </w:rPr>
              <w:t>Description</w:t>
            </w:r>
          </w:p>
        </w:tc>
        <w:tc>
          <w:tcPr>
            <w:tcW w:w="3513" w:type="pct"/>
            <w:gridSpan w:val="3"/>
            <w:shd w:val="clear" w:color="auto" w:fill="auto"/>
            <w:vAlign w:val="center"/>
          </w:tcPr>
          <w:p w14:paraId="358CC2EF"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 an invalid confirmation code provided in the GetBoundProfilePackage.</w:t>
            </w:r>
          </w:p>
        </w:tc>
      </w:tr>
      <w:tr w:rsidR="00E33202" w:rsidRPr="001F0550" w14:paraId="37AA9D3A" w14:textId="77777777" w:rsidTr="00C44AFD">
        <w:trPr>
          <w:trHeight w:val="314"/>
          <w:jc w:val="center"/>
        </w:trPr>
        <w:tc>
          <w:tcPr>
            <w:tcW w:w="385" w:type="pct"/>
            <w:tcBorders>
              <w:top w:val="single" w:sz="6" w:space="0" w:color="auto"/>
            </w:tcBorders>
            <w:shd w:val="clear" w:color="auto" w:fill="C00000"/>
            <w:vAlign w:val="center"/>
          </w:tcPr>
          <w:p w14:paraId="65CC2D99" w14:textId="77777777" w:rsidR="00E33202" w:rsidRPr="0061518F" w:rsidRDefault="00E33202" w:rsidP="00C44AFD">
            <w:pPr>
              <w:pStyle w:val="TableHeader"/>
            </w:pPr>
            <w:r w:rsidRPr="001A336D">
              <w:t>Step</w:t>
            </w:r>
          </w:p>
        </w:tc>
        <w:tc>
          <w:tcPr>
            <w:tcW w:w="1102" w:type="pct"/>
            <w:shd w:val="clear" w:color="auto" w:fill="C00000"/>
            <w:vAlign w:val="center"/>
          </w:tcPr>
          <w:p w14:paraId="64FE2D75" w14:textId="77777777" w:rsidR="00E33202" w:rsidRPr="00065A81" w:rsidRDefault="00E33202" w:rsidP="00C44AFD">
            <w:pPr>
              <w:pStyle w:val="TableHeader"/>
            </w:pPr>
            <w:r w:rsidRPr="00065A81">
              <w:t>Direction</w:t>
            </w:r>
          </w:p>
        </w:tc>
        <w:tc>
          <w:tcPr>
            <w:tcW w:w="1642" w:type="pct"/>
            <w:shd w:val="clear" w:color="auto" w:fill="C00000"/>
            <w:vAlign w:val="center"/>
          </w:tcPr>
          <w:p w14:paraId="0622CA68" w14:textId="77777777" w:rsidR="00E33202" w:rsidRPr="00452227" w:rsidRDefault="00E33202" w:rsidP="00C44AFD">
            <w:pPr>
              <w:pStyle w:val="TableHeader"/>
            </w:pPr>
            <w:r w:rsidRPr="00263515">
              <w:t>Sequence / Description</w:t>
            </w:r>
          </w:p>
        </w:tc>
        <w:tc>
          <w:tcPr>
            <w:tcW w:w="1403" w:type="pct"/>
            <w:shd w:val="clear" w:color="auto" w:fill="C00000"/>
            <w:vAlign w:val="center"/>
          </w:tcPr>
          <w:p w14:paraId="7FBBB6A4" w14:textId="77777777" w:rsidR="00E33202" w:rsidRPr="007E5B2A" w:rsidRDefault="00E33202" w:rsidP="00C44AFD">
            <w:pPr>
              <w:pStyle w:val="TableHeader"/>
            </w:pPr>
            <w:r w:rsidRPr="007E5B2A">
              <w:t>Expected result</w:t>
            </w:r>
          </w:p>
        </w:tc>
        <w:tc>
          <w:tcPr>
            <w:tcW w:w="468" w:type="pct"/>
            <w:shd w:val="clear" w:color="auto" w:fill="C00000"/>
            <w:vAlign w:val="center"/>
          </w:tcPr>
          <w:p w14:paraId="5F5AC0FD" w14:textId="77777777" w:rsidR="00E33202" w:rsidRPr="00F85498" w:rsidRDefault="00E33202" w:rsidP="00C44AFD">
            <w:pPr>
              <w:pStyle w:val="TableHeader"/>
            </w:pPr>
            <w:r w:rsidRPr="00F85498">
              <w:t>REQ</w:t>
            </w:r>
          </w:p>
        </w:tc>
      </w:tr>
      <w:tr w:rsidR="00E33202" w:rsidRPr="00247C87" w14:paraId="532A27E8" w14:textId="77777777" w:rsidTr="00C44AFD">
        <w:trPr>
          <w:trHeight w:val="314"/>
          <w:jc w:val="center"/>
        </w:trPr>
        <w:tc>
          <w:tcPr>
            <w:tcW w:w="385" w:type="pct"/>
            <w:shd w:val="clear" w:color="auto" w:fill="auto"/>
          </w:tcPr>
          <w:p w14:paraId="275E8274" w14:textId="77777777" w:rsidR="00E33202" w:rsidRPr="004C30EB" w:rsidRDefault="00E33202" w:rsidP="00C44AFD">
            <w:pPr>
              <w:pStyle w:val="TableContentLeft"/>
            </w:pPr>
            <w:r w:rsidRPr="004C30EB">
              <w:t>IC</w:t>
            </w:r>
            <w:r>
              <w:t>1</w:t>
            </w:r>
          </w:p>
        </w:tc>
        <w:tc>
          <w:tcPr>
            <w:tcW w:w="4147" w:type="pct"/>
            <w:gridSpan w:val="3"/>
            <w:shd w:val="clear" w:color="auto" w:fill="auto"/>
          </w:tcPr>
          <w:p w14:paraId="6FBF6172" w14:textId="77777777" w:rsidR="00E33202" w:rsidRPr="004C30EB" w:rsidRDefault="00E33202" w:rsidP="00C44AFD">
            <w:pPr>
              <w:pStyle w:val="TableContentLeft"/>
            </w:pPr>
            <w:r w:rsidRPr="004C30EB">
              <w:t>PROC_ES9+_CMA_PD_DEF_SMDP_ADDRESS_UC_CC</w:t>
            </w:r>
          </w:p>
        </w:tc>
        <w:tc>
          <w:tcPr>
            <w:tcW w:w="468" w:type="pct"/>
            <w:shd w:val="clear" w:color="auto" w:fill="auto"/>
          </w:tcPr>
          <w:p w14:paraId="1C0A534B" w14:textId="77777777" w:rsidR="00E33202" w:rsidRPr="00247C87" w:rsidRDefault="00E33202" w:rsidP="00C44AFD">
            <w:pPr>
              <w:pStyle w:val="TableContentLeft"/>
            </w:pPr>
          </w:p>
        </w:tc>
      </w:tr>
      <w:tr w:rsidR="00E33202" w:rsidRPr="00421EB7" w14:paraId="7C701E0B" w14:textId="77777777" w:rsidTr="00C44AFD">
        <w:trPr>
          <w:trHeight w:val="314"/>
          <w:jc w:val="center"/>
        </w:trPr>
        <w:tc>
          <w:tcPr>
            <w:tcW w:w="385" w:type="pct"/>
            <w:shd w:val="clear" w:color="auto" w:fill="auto"/>
            <w:vAlign w:val="center"/>
          </w:tcPr>
          <w:p w14:paraId="1349C9F3" w14:textId="77777777" w:rsidR="00E33202" w:rsidRPr="004C30EB" w:rsidRDefault="00E33202" w:rsidP="00C44AFD">
            <w:pPr>
              <w:pStyle w:val="TableContentLeft"/>
              <w:rPr>
                <w:highlight w:val="yellow"/>
              </w:rPr>
            </w:pPr>
            <w:r w:rsidRPr="004C30EB">
              <w:t>1</w:t>
            </w:r>
          </w:p>
        </w:tc>
        <w:tc>
          <w:tcPr>
            <w:tcW w:w="1102" w:type="pct"/>
            <w:shd w:val="clear" w:color="auto" w:fill="auto"/>
            <w:vAlign w:val="center"/>
          </w:tcPr>
          <w:p w14:paraId="10D51A84" w14:textId="77777777" w:rsidR="00E33202" w:rsidRPr="004C30EB" w:rsidRDefault="00E33202" w:rsidP="00C44AFD">
            <w:pPr>
              <w:pStyle w:val="TableContentLeft"/>
              <w:rPr>
                <w:highlight w:val="yellow"/>
              </w:rPr>
            </w:pPr>
            <w:r w:rsidRPr="004C30EB">
              <w:t>S_LPAd → SM-DP+</w:t>
            </w:r>
          </w:p>
        </w:tc>
        <w:tc>
          <w:tcPr>
            <w:tcW w:w="1642" w:type="pct"/>
            <w:shd w:val="clear" w:color="auto" w:fill="auto"/>
            <w:vAlign w:val="center"/>
          </w:tcPr>
          <w:p w14:paraId="5A66E602" w14:textId="77777777" w:rsidR="00E33202" w:rsidRPr="004C30EB" w:rsidRDefault="00E33202" w:rsidP="00C44AFD">
            <w:pPr>
              <w:pStyle w:val="TableContentLeft"/>
            </w:pPr>
            <w:r w:rsidRPr="004C30EB">
              <w:t>MTD_HTTP_REQ(</w:t>
            </w:r>
            <w:r w:rsidRPr="004C30EB">
              <w:br/>
              <w:t xml:space="preserve">  #IUT_SM_DP_ADDRESS,  </w:t>
            </w:r>
            <w:r w:rsidRPr="004C30EB">
              <w:br/>
              <w:t xml:space="preserve">  #PATH_GET_BPP,</w:t>
            </w:r>
            <w:r w:rsidRPr="004C30EB">
              <w:br/>
              <w:t xml:space="preserve">  MTD_GET_BPP(</w:t>
            </w:r>
            <w:r w:rsidRPr="004C30EB">
              <w:br/>
              <w:t xml:space="preserve">    &lt;S_TRANSACTION_ID&gt;,        #PREP_DOWNLOAD_RESP_8_2_7_3_8))</w:t>
            </w:r>
          </w:p>
        </w:tc>
        <w:tc>
          <w:tcPr>
            <w:tcW w:w="1403" w:type="pct"/>
            <w:shd w:val="clear" w:color="auto" w:fill="auto"/>
            <w:vAlign w:val="center"/>
          </w:tcPr>
          <w:p w14:paraId="3892D370" w14:textId="77777777" w:rsidR="00E33202" w:rsidRPr="004C30EB" w:rsidRDefault="00E33202" w:rsidP="00C44AFD">
            <w:pPr>
              <w:pStyle w:val="TableContentLeft"/>
              <w:rPr>
                <w:lang w:val="es-ES_tradnl"/>
              </w:rPr>
            </w:pPr>
            <w:r w:rsidRPr="004C30EB">
              <w:rPr>
                <w:lang w:val="es-ES_tradnl"/>
              </w:rPr>
              <w:t>MTD_HTTP_RESP(</w:t>
            </w:r>
          </w:p>
          <w:p w14:paraId="73C63B10" w14:textId="77777777" w:rsidR="00E33202" w:rsidRPr="004C30EB" w:rsidRDefault="00E33202" w:rsidP="00C44AFD">
            <w:pPr>
              <w:pStyle w:val="TableContentLeft"/>
              <w:rPr>
                <w:lang w:val="es-ES_tradnl"/>
              </w:rPr>
            </w:pPr>
            <w:r w:rsidRPr="004C30EB">
              <w:rPr>
                <w:lang w:val="es-ES_tradnl"/>
              </w:rPr>
              <w:t>#R_ERROR_8_2_7_3_8)</w:t>
            </w:r>
          </w:p>
        </w:tc>
        <w:tc>
          <w:tcPr>
            <w:tcW w:w="468" w:type="pct"/>
            <w:shd w:val="clear" w:color="auto" w:fill="auto"/>
            <w:vAlign w:val="center"/>
          </w:tcPr>
          <w:p w14:paraId="16D4CAAD" w14:textId="77777777" w:rsidR="00E33202" w:rsidRPr="001B7440" w:rsidRDefault="00E33202" w:rsidP="00C44AFD">
            <w:pPr>
              <w:pStyle w:val="TableContentLeft"/>
              <w:rPr>
                <w:highlight w:val="red"/>
                <w:lang w:val="es-ES_tradnl"/>
              </w:rPr>
            </w:pPr>
          </w:p>
        </w:tc>
      </w:tr>
    </w:tbl>
    <w:p w14:paraId="743D8BF9" w14:textId="77777777" w:rsidR="00E33202" w:rsidRPr="004F62A9" w:rsidRDefault="00E33202" w:rsidP="00E33202">
      <w:pPr>
        <w:pStyle w:val="NormalParagraph"/>
        <w:rPr>
          <w:lang w:val="es-ES"/>
        </w:rPr>
      </w:pP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6"/>
        <w:gridCol w:w="2977"/>
        <w:gridCol w:w="2551"/>
        <w:gridCol w:w="768"/>
      </w:tblGrid>
      <w:tr w:rsidR="00E33202" w:rsidRPr="001F0550" w14:paraId="0C430CFE"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782FB296" w14:textId="77777777" w:rsidR="00E33202" w:rsidRPr="004F62A9" w:rsidRDefault="00E33202" w:rsidP="00C44AFD">
            <w:pPr>
              <w:spacing w:before="80" w:after="80"/>
              <w:rPr>
                <w:rFonts w:cs="Arial"/>
                <w:sz w:val="18"/>
                <w:szCs w:val="18"/>
                <w:lang w:val="es-ES" w:eastAsia="de-DE"/>
              </w:rPr>
            </w:pPr>
          </w:p>
        </w:tc>
        <w:tc>
          <w:tcPr>
            <w:tcW w:w="1110" w:type="pct"/>
            <w:tcBorders>
              <w:left w:val="single" w:sz="6" w:space="0" w:color="auto"/>
            </w:tcBorders>
            <w:shd w:val="clear" w:color="auto" w:fill="C00000"/>
            <w:vAlign w:val="center"/>
          </w:tcPr>
          <w:p w14:paraId="58E30A52" w14:textId="77777777" w:rsidR="00E33202" w:rsidRPr="004C30EB" w:rsidRDefault="00E33202" w:rsidP="00C44AFD">
            <w:pPr>
              <w:pStyle w:val="TableHeader"/>
              <w:rPr>
                <w:sz w:val="20"/>
              </w:rPr>
            </w:pPr>
            <w:r w:rsidRPr="001F0550">
              <w:t>Procedure</w:t>
            </w:r>
          </w:p>
        </w:tc>
        <w:tc>
          <w:tcPr>
            <w:tcW w:w="3502" w:type="pct"/>
            <w:gridSpan w:val="3"/>
            <w:tcBorders>
              <w:top w:val="nil"/>
              <w:right w:val="nil"/>
            </w:tcBorders>
            <w:shd w:val="clear" w:color="auto" w:fill="auto"/>
            <w:vAlign w:val="center"/>
          </w:tcPr>
          <w:p w14:paraId="190FBFF0" w14:textId="77777777" w:rsidR="00E33202" w:rsidRPr="00F51D9B" w:rsidRDefault="00E33202" w:rsidP="00C44AFD">
            <w:pPr>
              <w:pStyle w:val="TableText"/>
              <w:rPr>
                <w:rFonts w:cs="Arial"/>
                <w:sz w:val="18"/>
                <w:szCs w:val="18"/>
              </w:rPr>
            </w:pPr>
            <w:r w:rsidRPr="004C30EB">
              <w:t>PROC</w:t>
            </w:r>
            <w:r w:rsidRPr="004C30EB">
              <w:rPr>
                <w:b/>
                <w:lang w:eastAsia="en-US"/>
              </w:rPr>
              <w:t>_</w:t>
            </w:r>
            <w:r w:rsidRPr="004C30EB">
              <w:t>ES9+_CMA_PD_DEF_SMDP_ADDRESS_UC_NO_CC_RETRY</w:t>
            </w:r>
          </w:p>
        </w:tc>
      </w:tr>
      <w:tr w:rsidR="00E33202" w:rsidRPr="001F0550" w14:paraId="5C2A4A2A"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03562599"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auto"/>
            <w:vAlign w:val="center"/>
          </w:tcPr>
          <w:p w14:paraId="1AED1056" w14:textId="77777777" w:rsidR="00E33202" w:rsidRPr="004C30EB" w:rsidRDefault="00E33202" w:rsidP="00C44AFD">
            <w:pPr>
              <w:pStyle w:val="10ptTableContent"/>
              <w:rPr>
                <w:b/>
              </w:rPr>
            </w:pPr>
            <w:r w:rsidRPr="004C30EB">
              <w:rPr>
                <w:b/>
                <w:sz w:val="20"/>
              </w:rPr>
              <w:t>Description</w:t>
            </w:r>
          </w:p>
        </w:tc>
        <w:tc>
          <w:tcPr>
            <w:tcW w:w="3502" w:type="pct"/>
            <w:gridSpan w:val="3"/>
            <w:shd w:val="clear" w:color="auto" w:fill="auto"/>
            <w:vAlign w:val="center"/>
          </w:tcPr>
          <w:p w14:paraId="13987E19" w14:textId="77777777" w:rsidR="00E33202" w:rsidRPr="00F51D9B" w:rsidRDefault="00E33202" w:rsidP="00C44AFD">
            <w:pPr>
              <w:spacing w:before="80" w:after="80"/>
              <w:rPr>
                <w:rFonts w:cs="Arial"/>
                <w:sz w:val="18"/>
                <w:szCs w:val="18"/>
                <w:lang w:eastAsia="de-DE"/>
              </w:rPr>
            </w:pPr>
            <w:r w:rsidRPr="00F51D9B">
              <w:rPr>
                <w:rFonts w:cs="Arial"/>
                <w:sz w:val="18"/>
                <w:szCs w:val="18"/>
                <w:lang w:eastAsia="de-DE"/>
              </w:rPr>
              <w:t>Performs Common Mutual Authentication for the Profile Download Default SM_DP+ use case without a confirmation code.</w:t>
            </w:r>
          </w:p>
        </w:tc>
      </w:tr>
      <w:tr w:rsidR="00E33202" w:rsidRPr="001F0550" w14:paraId="4C43E240" w14:textId="77777777" w:rsidTr="00C44AFD">
        <w:trPr>
          <w:trHeight w:val="314"/>
          <w:jc w:val="center"/>
        </w:trPr>
        <w:tc>
          <w:tcPr>
            <w:tcW w:w="388" w:type="pct"/>
            <w:tcBorders>
              <w:top w:val="single" w:sz="6" w:space="0" w:color="auto"/>
            </w:tcBorders>
            <w:shd w:val="clear" w:color="auto" w:fill="C00000"/>
            <w:vAlign w:val="center"/>
          </w:tcPr>
          <w:p w14:paraId="5D6C193A" w14:textId="77777777" w:rsidR="00E33202" w:rsidRPr="001F0550" w:rsidRDefault="00E33202" w:rsidP="00C44AFD">
            <w:pPr>
              <w:pStyle w:val="TableHeader"/>
            </w:pPr>
            <w:r w:rsidRPr="001F0550">
              <w:t>Step</w:t>
            </w:r>
          </w:p>
        </w:tc>
        <w:tc>
          <w:tcPr>
            <w:tcW w:w="1110" w:type="pct"/>
            <w:shd w:val="clear" w:color="auto" w:fill="C00000"/>
            <w:vAlign w:val="center"/>
          </w:tcPr>
          <w:p w14:paraId="1710BC76" w14:textId="77777777" w:rsidR="00E33202" w:rsidRPr="001F0550" w:rsidRDefault="00E33202" w:rsidP="00C44AFD">
            <w:pPr>
              <w:pStyle w:val="TableHeader"/>
            </w:pPr>
            <w:r w:rsidRPr="001F0550">
              <w:t>Direction</w:t>
            </w:r>
          </w:p>
        </w:tc>
        <w:tc>
          <w:tcPr>
            <w:tcW w:w="1656" w:type="pct"/>
            <w:shd w:val="clear" w:color="auto" w:fill="C00000"/>
            <w:vAlign w:val="center"/>
          </w:tcPr>
          <w:p w14:paraId="781AAE0A" w14:textId="77777777" w:rsidR="00E33202" w:rsidRPr="001F0550" w:rsidRDefault="00E33202" w:rsidP="00C44AFD">
            <w:pPr>
              <w:pStyle w:val="TableHeader"/>
            </w:pPr>
            <w:r w:rsidRPr="001F0550">
              <w:t>Sequence / Description</w:t>
            </w:r>
          </w:p>
        </w:tc>
        <w:tc>
          <w:tcPr>
            <w:tcW w:w="1419" w:type="pct"/>
            <w:shd w:val="clear" w:color="auto" w:fill="C00000"/>
            <w:vAlign w:val="center"/>
          </w:tcPr>
          <w:p w14:paraId="3293B829" w14:textId="77777777" w:rsidR="00E33202" w:rsidRPr="001F0550" w:rsidRDefault="00E33202" w:rsidP="00C44AFD">
            <w:pPr>
              <w:pStyle w:val="TableHeader"/>
            </w:pPr>
            <w:r w:rsidRPr="001F0550">
              <w:t>Expected result</w:t>
            </w:r>
          </w:p>
        </w:tc>
        <w:tc>
          <w:tcPr>
            <w:tcW w:w="427" w:type="pct"/>
            <w:shd w:val="clear" w:color="auto" w:fill="C00000"/>
            <w:vAlign w:val="center"/>
          </w:tcPr>
          <w:p w14:paraId="680CC08D" w14:textId="77777777" w:rsidR="00E33202" w:rsidRPr="001F0550" w:rsidRDefault="00E33202" w:rsidP="00C44AFD">
            <w:pPr>
              <w:pStyle w:val="TableHeader"/>
            </w:pPr>
            <w:r w:rsidRPr="001F0550">
              <w:t>REQ</w:t>
            </w:r>
          </w:p>
        </w:tc>
      </w:tr>
      <w:tr w:rsidR="00E33202" w:rsidRPr="001F0550" w14:paraId="68BC3CF5" w14:textId="77777777" w:rsidTr="00C44AFD">
        <w:trPr>
          <w:trHeight w:val="314"/>
          <w:jc w:val="center"/>
        </w:trPr>
        <w:tc>
          <w:tcPr>
            <w:tcW w:w="388" w:type="pct"/>
            <w:shd w:val="clear" w:color="auto" w:fill="auto"/>
            <w:vAlign w:val="center"/>
          </w:tcPr>
          <w:p w14:paraId="634B82D8" w14:textId="77777777" w:rsidR="00E33202" w:rsidRPr="002518D3" w:rsidRDefault="00E33202" w:rsidP="00C44AFD">
            <w:pPr>
              <w:ind w:right="-6"/>
              <w:rPr>
                <w:rFonts w:cs="Arial"/>
                <w:sz w:val="18"/>
                <w:szCs w:val="18"/>
                <w:lang w:eastAsia="ja-JP"/>
              </w:rPr>
            </w:pPr>
            <w:r w:rsidRPr="002518D3">
              <w:rPr>
                <w:rFonts w:cs="Arial"/>
                <w:sz w:val="18"/>
                <w:szCs w:val="18"/>
                <w:lang w:eastAsia="ja-JP"/>
              </w:rPr>
              <w:t>1</w:t>
            </w:r>
          </w:p>
        </w:tc>
        <w:tc>
          <w:tcPr>
            <w:tcW w:w="4612" w:type="pct"/>
            <w:gridSpan w:val="4"/>
            <w:shd w:val="clear" w:color="auto" w:fill="auto"/>
            <w:vAlign w:val="center"/>
          </w:tcPr>
          <w:p w14:paraId="62E79140" w14:textId="77777777" w:rsidR="00E33202" w:rsidRPr="002518D3" w:rsidRDefault="00E33202" w:rsidP="00C44AFD">
            <w:pPr>
              <w:spacing w:after="120"/>
              <w:ind w:right="-6"/>
              <w:rPr>
                <w:rFonts w:cs="Arial"/>
                <w:sz w:val="18"/>
                <w:szCs w:val="18"/>
                <w:lang w:eastAsia="en-GB"/>
              </w:rPr>
            </w:pPr>
            <w:r w:rsidRPr="002518D3">
              <w:rPr>
                <w:rFonts w:cs="Arial"/>
                <w:sz w:val="18"/>
                <w:szCs w:val="18"/>
              </w:rPr>
              <w:t>PROC_TLS_INITIALIZATION_SERVER_AUTH on ES9+</w:t>
            </w:r>
          </w:p>
        </w:tc>
      </w:tr>
      <w:tr w:rsidR="00E33202" w:rsidRPr="001F0550" w14:paraId="49FCE847" w14:textId="77777777" w:rsidTr="00C44AFD">
        <w:trPr>
          <w:trHeight w:val="314"/>
          <w:jc w:val="center"/>
        </w:trPr>
        <w:tc>
          <w:tcPr>
            <w:tcW w:w="388" w:type="pct"/>
            <w:shd w:val="clear" w:color="auto" w:fill="auto"/>
            <w:vAlign w:val="center"/>
          </w:tcPr>
          <w:p w14:paraId="187B74BF" w14:textId="77777777" w:rsidR="00E33202" w:rsidRPr="002518D3" w:rsidRDefault="00E33202" w:rsidP="00C44AFD">
            <w:pPr>
              <w:ind w:right="-6"/>
              <w:rPr>
                <w:rFonts w:cs="Arial"/>
                <w:sz w:val="18"/>
                <w:szCs w:val="18"/>
                <w:lang w:eastAsia="ja-JP"/>
              </w:rPr>
            </w:pPr>
            <w:r w:rsidRPr="002518D3">
              <w:rPr>
                <w:rFonts w:cs="Arial"/>
                <w:sz w:val="18"/>
                <w:szCs w:val="18"/>
                <w:lang w:eastAsia="ja-JP"/>
              </w:rPr>
              <w:t>2</w:t>
            </w:r>
          </w:p>
        </w:tc>
        <w:tc>
          <w:tcPr>
            <w:tcW w:w="1110" w:type="pct"/>
            <w:shd w:val="clear" w:color="auto" w:fill="auto"/>
            <w:vAlign w:val="center"/>
          </w:tcPr>
          <w:p w14:paraId="533A92E3"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S_LPAd → SM-DP+</w:t>
            </w:r>
          </w:p>
        </w:tc>
        <w:tc>
          <w:tcPr>
            <w:tcW w:w="1656" w:type="pct"/>
            <w:shd w:val="clear" w:color="auto" w:fill="auto"/>
            <w:vAlign w:val="center"/>
          </w:tcPr>
          <w:p w14:paraId="0921DD98"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Q(</w:t>
            </w:r>
            <w:r w:rsidRPr="002518D3">
              <w:rPr>
                <w:rFonts w:cs="Arial"/>
                <w:sz w:val="18"/>
                <w:szCs w:val="18"/>
                <w:lang w:eastAsia="en-GB"/>
              </w:rPr>
              <w:br/>
              <w:t xml:space="preserve">   #IUT_SM_DP_ADDRESS,</w:t>
            </w:r>
            <w:r w:rsidRPr="002518D3">
              <w:rPr>
                <w:rFonts w:cs="Arial"/>
                <w:sz w:val="18"/>
                <w:szCs w:val="18"/>
                <w:lang w:eastAsia="en-GB"/>
              </w:rPr>
              <w:br/>
              <w:t xml:space="preserve">   #PATH_INITIATE_AUTH,</w:t>
            </w:r>
            <w:r w:rsidRPr="002518D3">
              <w:rPr>
                <w:rFonts w:cs="Arial"/>
                <w:sz w:val="18"/>
                <w:szCs w:val="18"/>
                <w:lang w:eastAsia="en-GB"/>
              </w:rPr>
              <w:br/>
              <w:t xml:space="preserve">   </w:t>
            </w:r>
            <w:r w:rsidRPr="002518D3">
              <w:rPr>
                <w:rFonts w:cs="Arial"/>
                <w:sz w:val="18"/>
                <w:szCs w:val="18"/>
                <w:lang w:eastAsia="de-DE"/>
              </w:rPr>
              <w:t>MTD_INITIATE_AUTHENTICATION</w:t>
            </w:r>
            <w:r w:rsidRPr="002518D3">
              <w:rPr>
                <w:rFonts w:cs="Arial"/>
                <w:sz w:val="18"/>
                <w:szCs w:val="18"/>
                <w:lang w:eastAsia="en-GB"/>
              </w:rPr>
              <w:t>(</w:t>
            </w:r>
            <w:r w:rsidRPr="002518D3">
              <w:rPr>
                <w:rFonts w:cs="Arial"/>
                <w:sz w:val="18"/>
                <w:szCs w:val="18"/>
                <w:lang w:eastAsia="en-GB"/>
              </w:rPr>
              <w:br/>
              <w:t xml:space="preserve">      #S_EUICC_CHALLENGE, </w:t>
            </w:r>
            <w:r w:rsidRPr="002518D3">
              <w:rPr>
                <w:rFonts w:cs="Arial"/>
                <w:sz w:val="18"/>
                <w:szCs w:val="18"/>
                <w:lang w:eastAsia="en-GB"/>
              </w:rPr>
              <w:br/>
              <w:t xml:space="preserve">      #S_EUICC_INFO1,</w:t>
            </w:r>
            <w:r w:rsidRPr="002518D3">
              <w:rPr>
                <w:rFonts w:cs="Arial"/>
                <w:sz w:val="18"/>
                <w:szCs w:val="18"/>
                <w:lang w:eastAsia="en-GB"/>
              </w:rPr>
              <w:br/>
              <w:t xml:space="preserve">      #IUT_SM_DP_ADDRESS))</w:t>
            </w:r>
          </w:p>
        </w:tc>
        <w:tc>
          <w:tcPr>
            <w:tcW w:w="1419" w:type="pct"/>
            <w:shd w:val="clear" w:color="auto" w:fill="auto"/>
            <w:vAlign w:val="center"/>
          </w:tcPr>
          <w:p w14:paraId="733EBC80"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SP(</w:t>
            </w:r>
            <w:r w:rsidRPr="002518D3">
              <w:rPr>
                <w:rFonts w:cs="Arial"/>
                <w:sz w:val="18"/>
                <w:szCs w:val="18"/>
                <w:lang w:eastAsia="en-GB"/>
              </w:rPr>
              <w:br/>
              <w:t>#R_INITIATE_AUTH_OK)</w:t>
            </w:r>
          </w:p>
        </w:tc>
        <w:tc>
          <w:tcPr>
            <w:tcW w:w="427" w:type="pct"/>
            <w:shd w:val="clear" w:color="auto" w:fill="auto"/>
            <w:vAlign w:val="center"/>
          </w:tcPr>
          <w:p w14:paraId="48D261C0" w14:textId="77777777" w:rsidR="00E33202" w:rsidRPr="001F0550" w:rsidRDefault="00E33202" w:rsidP="00C44AFD">
            <w:pPr>
              <w:spacing w:after="120"/>
              <w:ind w:right="-6"/>
              <w:rPr>
                <w:rFonts w:cs="Arial"/>
                <w:sz w:val="18"/>
                <w:szCs w:val="18"/>
                <w:lang w:eastAsia="en-GB"/>
              </w:rPr>
            </w:pPr>
          </w:p>
        </w:tc>
      </w:tr>
      <w:tr w:rsidR="00E33202" w:rsidRPr="001F0550" w14:paraId="2BCE3EE0" w14:textId="77777777" w:rsidTr="00C44AFD">
        <w:trPr>
          <w:trHeight w:val="314"/>
          <w:jc w:val="center"/>
        </w:trPr>
        <w:tc>
          <w:tcPr>
            <w:tcW w:w="388" w:type="pct"/>
            <w:shd w:val="clear" w:color="auto" w:fill="auto"/>
            <w:vAlign w:val="center"/>
          </w:tcPr>
          <w:p w14:paraId="0667CA5B" w14:textId="77777777" w:rsidR="00E33202" w:rsidRPr="002518D3" w:rsidRDefault="00E33202" w:rsidP="00C44AFD">
            <w:pPr>
              <w:ind w:right="-6"/>
              <w:rPr>
                <w:rFonts w:cs="Arial"/>
                <w:sz w:val="18"/>
                <w:szCs w:val="18"/>
                <w:highlight w:val="yellow"/>
                <w:lang w:eastAsia="ja-JP"/>
              </w:rPr>
            </w:pPr>
            <w:r w:rsidRPr="002518D3">
              <w:rPr>
                <w:rFonts w:cs="Arial"/>
                <w:sz w:val="18"/>
                <w:szCs w:val="18"/>
                <w:lang w:eastAsia="ja-JP"/>
              </w:rPr>
              <w:t>3</w:t>
            </w:r>
          </w:p>
        </w:tc>
        <w:tc>
          <w:tcPr>
            <w:tcW w:w="1110" w:type="pct"/>
            <w:shd w:val="clear" w:color="auto" w:fill="auto"/>
            <w:vAlign w:val="center"/>
          </w:tcPr>
          <w:p w14:paraId="56CAC160"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S_LPAd → SM-DP+</w:t>
            </w:r>
          </w:p>
        </w:tc>
        <w:tc>
          <w:tcPr>
            <w:tcW w:w="1656" w:type="pct"/>
            <w:shd w:val="clear" w:color="auto" w:fill="auto"/>
            <w:vAlign w:val="center"/>
          </w:tcPr>
          <w:p w14:paraId="3B69622E"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MTD_HTTP_REQ(</w:t>
            </w:r>
            <w:r w:rsidRPr="002518D3">
              <w:rPr>
                <w:rFonts w:cs="Arial"/>
                <w:sz w:val="18"/>
                <w:szCs w:val="18"/>
                <w:lang w:eastAsia="en-GB"/>
              </w:rPr>
              <w:br/>
              <w:t xml:space="preserve">   #IUT_SM_DP_ADDRESS,</w:t>
            </w:r>
            <w:r w:rsidRPr="002518D3">
              <w:rPr>
                <w:rFonts w:cs="Arial"/>
                <w:sz w:val="18"/>
                <w:szCs w:val="18"/>
                <w:lang w:eastAsia="en-GB"/>
              </w:rPr>
              <w:br/>
              <w:t xml:space="preserve">   #PATH_AUTH_CLIENT,</w:t>
            </w:r>
            <w:r w:rsidRPr="002518D3">
              <w:rPr>
                <w:rFonts w:cs="Arial"/>
                <w:sz w:val="18"/>
                <w:szCs w:val="18"/>
                <w:lang w:eastAsia="en-GB"/>
              </w:rPr>
              <w:br/>
              <w:t xml:space="preserve">   </w:t>
            </w:r>
            <w:r w:rsidRPr="002518D3">
              <w:rPr>
                <w:rFonts w:cs="Arial"/>
                <w:sz w:val="18"/>
                <w:szCs w:val="18"/>
                <w:lang w:eastAsia="de-DE"/>
              </w:rPr>
              <w:t>MTD_AUTHENTICATE_CLIENT</w:t>
            </w:r>
            <w:r w:rsidRPr="002518D3">
              <w:rPr>
                <w:rFonts w:cs="Arial"/>
                <w:sz w:val="18"/>
                <w:szCs w:val="18"/>
                <w:lang w:eastAsia="en-GB"/>
              </w:rPr>
              <w:t>(</w:t>
            </w:r>
            <w:r w:rsidRPr="002518D3">
              <w:rPr>
                <w:rFonts w:cs="Arial"/>
                <w:sz w:val="18"/>
                <w:szCs w:val="18"/>
                <w:lang w:eastAsia="en-GB"/>
              </w:rPr>
              <w:br/>
              <w:t xml:space="preserve">      &lt;S_TRANSACTION_ID&gt;, </w:t>
            </w:r>
            <w:r w:rsidRPr="002518D3">
              <w:rPr>
                <w:rFonts w:cs="Arial"/>
                <w:sz w:val="18"/>
                <w:szCs w:val="18"/>
                <w:lang w:eastAsia="en-GB"/>
              </w:rPr>
              <w:br/>
              <w:t>#AUTH_SERVER_RESP_DEF_DP_UC_OK))</w:t>
            </w:r>
          </w:p>
        </w:tc>
        <w:tc>
          <w:tcPr>
            <w:tcW w:w="1419" w:type="pct"/>
            <w:shd w:val="clear" w:color="auto" w:fill="auto"/>
            <w:vAlign w:val="center"/>
          </w:tcPr>
          <w:p w14:paraId="54E8648A" w14:textId="77777777" w:rsidR="00E33202" w:rsidRPr="002518D3" w:rsidRDefault="00E33202" w:rsidP="00C44AFD">
            <w:pPr>
              <w:spacing w:after="120" w:line="276" w:lineRule="auto"/>
              <w:contextualSpacing/>
              <w:rPr>
                <w:rFonts w:cs="Arial"/>
                <w:sz w:val="18"/>
                <w:szCs w:val="18"/>
              </w:rPr>
            </w:pPr>
            <w:r w:rsidRPr="002518D3">
              <w:rPr>
                <w:rFonts w:cs="Arial"/>
                <w:sz w:val="18"/>
                <w:szCs w:val="18"/>
              </w:rPr>
              <w:t>MTD_HTTP_RESP(</w:t>
            </w:r>
            <w:r w:rsidRPr="002518D3">
              <w:rPr>
                <w:rFonts w:cs="Arial"/>
                <w:sz w:val="18"/>
                <w:szCs w:val="18"/>
              </w:rPr>
              <w:br/>
              <w:t>#R_AUTH_CLIENT_RETRY_OK)</w:t>
            </w:r>
          </w:p>
          <w:p w14:paraId="7265D633" w14:textId="77777777" w:rsidR="00E33202" w:rsidRPr="002518D3" w:rsidRDefault="00E33202" w:rsidP="00C44AFD">
            <w:pPr>
              <w:spacing w:after="120"/>
              <w:ind w:right="-6"/>
              <w:rPr>
                <w:rFonts w:cs="Arial"/>
                <w:sz w:val="18"/>
                <w:szCs w:val="18"/>
                <w:highlight w:val="yellow"/>
                <w:lang w:eastAsia="en-GB"/>
              </w:rPr>
            </w:pPr>
          </w:p>
        </w:tc>
        <w:tc>
          <w:tcPr>
            <w:tcW w:w="427" w:type="pct"/>
            <w:shd w:val="clear" w:color="auto" w:fill="auto"/>
            <w:vAlign w:val="center"/>
          </w:tcPr>
          <w:p w14:paraId="47D75B16" w14:textId="77777777" w:rsidR="00E33202" w:rsidRPr="001F0550" w:rsidRDefault="00E33202" w:rsidP="00C44AFD">
            <w:pPr>
              <w:spacing w:after="120"/>
              <w:ind w:right="-6"/>
              <w:rPr>
                <w:rFonts w:cs="Arial"/>
                <w:sz w:val="18"/>
                <w:szCs w:val="18"/>
                <w:highlight w:val="red"/>
                <w:lang w:eastAsia="en-GB"/>
              </w:rPr>
            </w:pPr>
          </w:p>
        </w:tc>
      </w:tr>
    </w:tbl>
    <w:p w14:paraId="224ECFB9"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320"/>
        <w:gridCol w:w="3408"/>
        <w:gridCol w:w="2755"/>
        <w:gridCol w:w="773"/>
      </w:tblGrid>
      <w:tr w:rsidR="00E33202" w:rsidRPr="001F0550" w14:paraId="3D5C4FA9" w14:textId="77777777" w:rsidTr="00C44AFD">
        <w:trPr>
          <w:trHeight w:val="314"/>
          <w:jc w:val="center"/>
        </w:trPr>
        <w:tc>
          <w:tcPr>
            <w:tcW w:w="427" w:type="pct"/>
            <w:vMerge w:val="restart"/>
            <w:tcBorders>
              <w:top w:val="nil"/>
              <w:left w:val="nil"/>
              <w:bottom w:val="single" w:sz="6" w:space="0" w:color="auto"/>
              <w:right w:val="single" w:sz="6" w:space="0" w:color="auto"/>
            </w:tcBorders>
            <w:shd w:val="clear" w:color="auto" w:fill="auto"/>
            <w:vAlign w:val="center"/>
          </w:tcPr>
          <w:p w14:paraId="4483B676" w14:textId="77777777" w:rsidR="00E33202" w:rsidRPr="001F0550" w:rsidRDefault="00E33202" w:rsidP="00C44AFD">
            <w:pPr>
              <w:keepNext/>
              <w:spacing w:before="60" w:line="276" w:lineRule="auto"/>
              <w:jc w:val="center"/>
              <w:rPr>
                <w:rFonts w:cs="Arial"/>
                <w:color w:val="FFFFFF"/>
                <w:sz w:val="18"/>
                <w:szCs w:val="18"/>
                <w:lang w:eastAsia="de-DE"/>
              </w:rPr>
            </w:pPr>
          </w:p>
        </w:tc>
        <w:tc>
          <w:tcPr>
            <w:tcW w:w="731" w:type="pct"/>
            <w:tcBorders>
              <w:left w:val="single" w:sz="6" w:space="0" w:color="auto"/>
            </w:tcBorders>
            <w:shd w:val="clear" w:color="auto" w:fill="C00000"/>
            <w:vAlign w:val="center"/>
          </w:tcPr>
          <w:p w14:paraId="0BFBA6EF" w14:textId="77777777" w:rsidR="00E33202" w:rsidRPr="0061518F" w:rsidRDefault="00E33202" w:rsidP="00C44AFD">
            <w:pPr>
              <w:pStyle w:val="TableHeader"/>
            </w:pPr>
            <w:r w:rsidRPr="001A336D">
              <w:t>Procedure</w:t>
            </w:r>
          </w:p>
        </w:tc>
        <w:tc>
          <w:tcPr>
            <w:tcW w:w="3842" w:type="pct"/>
            <w:gridSpan w:val="3"/>
            <w:tcBorders>
              <w:top w:val="nil"/>
              <w:right w:val="nil"/>
            </w:tcBorders>
            <w:shd w:val="clear" w:color="auto" w:fill="auto"/>
            <w:vAlign w:val="center"/>
          </w:tcPr>
          <w:p w14:paraId="503FDF09" w14:textId="77777777" w:rsidR="00E33202" w:rsidRPr="001F0550" w:rsidRDefault="00E33202" w:rsidP="00C44AFD">
            <w:pPr>
              <w:pStyle w:val="TableText"/>
            </w:pPr>
            <w:r w:rsidRPr="004C30EB">
              <w:t>PROC_TLS_INITIALIZATION_SERVER_AUTH</w:t>
            </w:r>
          </w:p>
        </w:tc>
      </w:tr>
      <w:tr w:rsidR="00E33202" w:rsidRPr="001F0550" w14:paraId="1820A063" w14:textId="77777777" w:rsidTr="00C44AFD">
        <w:trPr>
          <w:trHeight w:val="314"/>
          <w:jc w:val="center"/>
        </w:trPr>
        <w:tc>
          <w:tcPr>
            <w:tcW w:w="427" w:type="pct"/>
            <w:vMerge/>
            <w:tcBorders>
              <w:top w:val="single" w:sz="6" w:space="0" w:color="auto"/>
              <w:left w:val="nil"/>
              <w:bottom w:val="single" w:sz="6" w:space="0" w:color="auto"/>
              <w:right w:val="single" w:sz="6" w:space="0" w:color="auto"/>
            </w:tcBorders>
            <w:shd w:val="clear" w:color="auto" w:fill="auto"/>
            <w:vAlign w:val="center"/>
          </w:tcPr>
          <w:p w14:paraId="1968D5BF" w14:textId="77777777" w:rsidR="00E33202" w:rsidRPr="001F0550" w:rsidRDefault="00E33202" w:rsidP="00C44AFD">
            <w:pPr>
              <w:pStyle w:val="10ptTableContent"/>
            </w:pPr>
          </w:p>
        </w:tc>
        <w:tc>
          <w:tcPr>
            <w:tcW w:w="731" w:type="pct"/>
            <w:tcBorders>
              <w:left w:val="single" w:sz="6" w:space="0" w:color="auto"/>
            </w:tcBorders>
            <w:shd w:val="clear" w:color="auto" w:fill="auto"/>
            <w:vAlign w:val="center"/>
          </w:tcPr>
          <w:p w14:paraId="65DCC193" w14:textId="77777777" w:rsidR="00E33202" w:rsidRPr="00076701" w:rsidRDefault="00E33202" w:rsidP="00C44AFD">
            <w:pPr>
              <w:pStyle w:val="TableText"/>
              <w:rPr>
                <w:b/>
              </w:rPr>
            </w:pPr>
            <w:r w:rsidRPr="00076701">
              <w:rPr>
                <w:b/>
              </w:rPr>
              <w:t>Description</w:t>
            </w:r>
          </w:p>
        </w:tc>
        <w:tc>
          <w:tcPr>
            <w:tcW w:w="3842" w:type="pct"/>
            <w:gridSpan w:val="3"/>
            <w:shd w:val="clear" w:color="auto" w:fill="auto"/>
            <w:vAlign w:val="center"/>
          </w:tcPr>
          <w:p w14:paraId="60FAFF4A" w14:textId="77777777" w:rsidR="00E33202" w:rsidRPr="00076701" w:rsidRDefault="00E33202" w:rsidP="00C44AFD">
            <w:pPr>
              <w:pStyle w:val="TableText"/>
              <w:rPr>
                <w:sz w:val="18"/>
              </w:rPr>
            </w:pPr>
            <w:r w:rsidRPr="00076701">
              <w:rPr>
                <w:sz w:val="18"/>
              </w:rPr>
              <w:t>Establishes the Transport Layer Security (TLS) v1.2 connection between the Client (S_)LPAd and (S_)SERVER using Server authentication mode on ES9+ or ES11.</w:t>
            </w:r>
          </w:p>
        </w:tc>
      </w:tr>
      <w:tr w:rsidR="00E33202" w:rsidRPr="001F0550" w14:paraId="74FB05A6" w14:textId="77777777" w:rsidTr="00C44AFD">
        <w:trPr>
          <w:trHeight w:val="314"/>
          <w:jc w:val="center"/>
        </w:trPr>
        <w:tc>
          <w:tcPr>
            <w:tcW w:w="5000" w:type="pct"/>
            <w:gridSpan w:val="5"/>
            <w:shd w:val="clear" w:color="auto" w:fill="auto"/>
            <w:vAlign w:val="center"/>
          </w:tcPr>
          <w:p w14:paraId="36B5BC06" w14:textId="77777777" w:rsidR="00E33202" w:rsidRPr="00076701" w:rsidRDefault="00E33202" w:rsidP="00C44AFD">
            <w:pPr>
              <w:pStyle w:val="TableText"/>
              <w:rPr>
                <w:sz w:val="18"/>
              </w:rPr>
            </w:pPr>
            <w:r w:rsidRPr="00076701">
              <w:rPr>
                <w:sz w:val="18"/>
              </w:rPr>
              <w:t>For LPAd testing, execute the following steps:</w:t>
            </w:r>
          </w:p>
        </w:tc>
      </w:tr>
      <w:tr w:rsidR="00E33202" w:rsidRPr="001F0550" w14:paraId="75714EF9" w14:textId="77777777" w:rsidTr="00C44AFD">
        <w:trPr>
          <w:trHeight w:val="314"/>
          <w:jc w:val="center"/>
        </w:trPr>
        <w:tc>
          <w:tcPr>
            <w:tcW w:w="427" w:type="pct"/>
            <w:shd w:val="clear" w:color="auto" w:fill="C00000"/>
            <w:vAlign w:val="center"/>
          </w:tcPr>
          <w:p w14:paraId="5D14987B" w14:textId="77777777" w:rsidR="00E33202" w:rsidRPr="0061518F" w:rsidRDefault="00E33202" w:rsidP="00C44AFD">
            <w:pPr>
              <w:pStyle w:val="TableHeader"/>
            </w:pPr>
            <w:r w:rsidRPr="001A336D">
              <w:t>Step</w:t>
            </w:r>
          </w:p>
        </w:tc>
        <w:tc>
          <w:tcPr>
            <w:tcW w:w="731" w:type="pct"/>
            <w:shd w:val="clear" w:color="auto" w:fill="C00000"/>
            <w:vAlign w:val="center"/>
          </w:tcPr>
          <w:p w14:paraId="7A2A852A" w14:textId="77777777" w:rsidR="00E33202" w:rsidRPr="00065A81" w:rsidRDefault="00E33202" w:rsidP="00C44AFD">
            <w:pPr>
              <w:pStyle w:val="TableHeader"/>
            </w:pPr>
            <w:r w:rsidRPr="00065A81">
              <w:t>Direction</w:t>
            </w:r>
          </w:p>
        </w:tc>
        <w:tc>
          <w:tcPr>
            <w:tcW w:w="1888" w:type="pct"/>
            <w:shd w:val="clear" w:color="auto" w:fill="C00000"/>
            <w:vAlign w:val="center"/>
          </w:tcPr>
          <w:p w14:paraId="4C439E55"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591E094E" w14:textId="77777777" w:rsidR="00E33202" w:rsidRPr="007E5B2A" w:rsidRDefault="00E33202" w:rsidP="00C44AFD">
            <w:pPr>
              <w:pStyle w:val="TableHeader"/>
            </w:pPr>
            <w:r w:rsidRPr="007E5B2A">
              <w:t>Expected result</w:t>
            </w:r>
          </w:p>
        </w:tc>
        <w:tc>
          <w:tcPr>
            <w:tcW w:w="428" w:type="pct"/>
            <w:shd w:val="clear" w:color="auto" w:fill="C00000"/>
            <w:vAlign w:val="center"/>
          </w:tcPr>
          <w:p w14:paraId="7057DAC9" w14:textId="77777777" w:rsidR="00E33202" w:rsidRPr="00F85498" w:rsidRDefault="00E33202" w:rsidP="00C44AFD">
            <w:pPr>
              <w:pStyle w:val="TableHeader"/>
            </w:pPr>
            <w:r w:rsidRPr="00F85498">
              <w:t>REQ</w:t>
            </w:r>
          </w:p>
        </w:tc>
      </w:tr>
      <w:tr w:rsidR="00E33202" w:rsidRPr="001F0550" w14:paraId="29712D73" w14:textId="77777777" w:rsidTr="00C44AFD">
        <w:trPr>
          <w:trHeight w:val="314"/>
          <w:jc w:val="center"/>
        </w:trPr>
        <w:tc>
          <w:tcPr>
            <w:tcW w:w="427" w:type="pct"/>
            <w:shd w:val="clear" w:color="auto" w:fill="auto"/>
            <w:vAlign w:val="center"/>
          </w:tcPr>
          <w:p w14:paraId="16EF8D56" w14:textId="77777777" w:rsidR="00E33202" w:rsidRPr="00076701" w:rsidRDefault="00E33202" w:rsidP="00C44AFD">
            <w:pPr>
              <w:pStyle w:val="TableText"/>
              <w:rPr>
                <w:sz w:val="18"/>
                <w:szCs w:val="18"/>
              </w:rPr>
            </w:pPr>
            <w:r w:rsidRPr="00076701">
              <w:rPr>
                <w:sz w:val="18"/>
                <w:szCs w:val="18"/>
              </w:rPr>
              <w:t>1</w:t>
            </w:r>
          </w:p>
        </w:tc>
        <w:tc>
          <w:tcPr>
            <w:tcW w:w="731" w:type="pct"/>
            <w:shd w:val="clear" w:color="auto" w:fill="auto"/>
            <w:vAlign w:val="center"/>
          </w:tcPr>
          <w:p w14:paraId="7F0DDEDA" w14:textId="77777777" w:rsidR="00E33202" w:rsidRPr="00076701" w:rsidRDefault="00E33202" w:rsidP="00C44AFD">
            <w:pPr>
              <w:pStyle w:val="TableText"/>
              <w:rPr>
                <w:sz w:val="18"/>
                <w:szCs w:val="18"/>
              </w:rPr>
            </w:pPr>
            <w:r w:rsidRPr="00076701">
              <w:rPr>
                <w:sz w:val="18"/>
                <w:szCs w:val="18"/>
              </w:rPr>
              <w:t>LPAd → S_SERVER</w:t>
            </w:r>
          </w:p>
        </w:tc>
        <w:tc>
          <w:tcPr>
            <w:tcW w:w="1888" w:type="pct"/>
            <w:shd w:val="clear" w:color="auto" w:fill="auto"/>
            <w:vAlign w:val="center"/>
          </w:tcPr>
          <w:p w14:paraId="522B3D64" w14:textId="77777777" w:rsidR="00E33202" w:rsidRPr="00076701" w:rsidRDefault="00E33202" w:rsidP="00C44AFD">
            <w:pPr>
              <w:pStyle w:val="TableText"/>
              <w:rPr>
                <w:sz w:val="18"/>
                <w:szCs w:val="18"/>
              </w:rPr>
            </w:pPr>
            <w:r w:rsidRPr="00076701">
              <w:rPr>
                <w:sz w:val="18"/>
                <w:szCs w:val="18"/>
              </w:rPr>
              <w:t>Send TLS Client Hello</w:t>
            </w:r>
          </w:p>
        </w:tc>
        <w:tc>
          <w:tcPr>
            <w:tcW w:w="1526" w:type="pct"/>
            <w:shd w:val="clear" w:color="auto" w:fill="auto"/>
            <w:vAlign w:val="center"/>
          </w:tcPr>
          <w:p w14:paraId="5FDF0A41" w14:textId="77777777" w:rsidR="00E33202" w:rsidRPr="00076701" w:rsidRDefault="00E33202" w:rsidP="00C44AFD">
            <w:pPr>
              <w:pStyle w:val="TableText"/>
              <w:rPr>
                <w:sz w:val="18"/>
                <w:szCs w:val="18"/>
              </w:rPr>
            </w:pPr>
            <w:r w:rsidRPr="00076701">
              <w:rPr>
                <w:sz w:val="18"/>
                <w:szCs w:val="18"/>
              </w:rPr>
              <w:t>MTD_TLS_CLIENT_HELLO(</w:t>
            </w:r>
          </w:p>
          <w:p w14:paraId="0A995328" w14:textId="3641BA06" w:rsidR="00E33202" w:rsidRPr="00076701" w:rsidRDefault="00E33202" w:rsidP="00C44AFD">
            <w:pPr>
              <w:pStyle w:val="TableText"/>
              <w:rPr>
                <w:sz w:val="18"/>
                <w:szCs w:val="18"/>
              </w:rPr>
            </w:pPr>
            <w:r w:rsidRPr="00076701">
              <w:rPr>
                <w:sz w:val="18"/>
                <w:szCs w:val="18"/>
              </w:rPr>
              <w:t>#IUT_TLS_VERSION,</w:t>
            </w:r>
            <w:r w:rsidRPr="00076701">
              <w:rPr>
                <w:sz w:val="18"/>
                <w:szCs w:val="18"/>
              </w:rPr>
              <w:br/>
              <w:t>&lt;TLS_CIPHER_SUITES&gt;,</w:t>
            </w:r>
            <w:r w:rsidRPr="00076701">
              <w:rPr>
                <w:sz w:val="18"/>
                <w:szCs w:val="18"/>
              </w:rPr>
              <w:br/>
              <w:t>&lt;SESSION_ID_CLIENT&gt;,</w:t>
            </w:r>
            <w:r w:rsidRPr="00076701">
              <w:rPr>
                <w:sz w:val="18"/>
                <w:szCs w:val="18"/>
              </w:rPr>
              <w:br/>
              <w:t>&lt;EXT_SHA256_ECDSA&gt;)</w:t>
            </w:r>
          </w:p>
        </w:tc>
        <w:tc>
          <w:tcPr>
            <w:tcW w:w="428" w:type="pct"/>
            <w:shd w:val="clear" w:color="auto" w:fill="auto"/>
            <w:vAlign w:val="center"/>
          </w:tcPr>
          <w:p w14:paraId="3717DC74" w14:textId="77777777" w:rsidR="00E33202" w:rsidRPr="00076701" w:rsidRDefault="00E33202" w:rsidP="00C44AFD">
            <w:pPr>
              <w:pStyle w:val="TableText"/>
              <w:rPr>
                <w:sz w:val="18"/>
                <w:szCs w:val="18"/>
              </w:rPr>
            </w:pPr>
          </w:p>
        </w:tc>
      </w:tr>
      <w:tr w:rsidR="00E33202" w:rsidRPr="001F0550" w14:paraId="11464B71" w14:textId="77777777" w:rsidTr="00C44AFD">
        <w:trPr>
          <w:trHeight w:val="314"/>
          <w:jc w:val="center"/>
        </w:trPr>
        <w:tc>
          <w:tcPr>
            <w:tcW w:w="427" w:type="pct"/>
            <w:shd w:val="clear" w:color="auto" w:fill="auto"/>
            <w:vAlign w:val="center"/>
          </w:tcPr>
          <w:p w14:paraId="75E97069" w14:textId="77777777" w:rsidR="00E33202" w:rsidRPr="00076701" w:rsidRDefault="00E33202" w:rsidP="00C44AFD">
            <w:pPr>
              <w:pStyle w:val="TableText"/>
              <w:rPr>
                <w:sz w:val="18"/>
                <w:szCs w:val="18"/>
              </w:rPr>
            </w:pPr>
            <w:r w:rsidRPr="00076701">
              <w:rPr>
                <w:sz w:val="18"/>
                <w:szCs w:val="18"/>
              </w:rPr>
              <w:t>2</w:t>
            </w:r>
          </w:p>
        </w:tc>
        <w:tc>
          <w:tcPr>
            <w:tcW w:w="731" w:type="pct"/>
            <w:shd w:val="clear" w:color="auto" w:fill="auto"/>
            <w:vAlign w:val="center"/>
          </w:tcPr>
          <w:p w14:paraId="178A71F8" w14:textId="77777777" w:rsidR="00E33202" w:rsidRPr="00076701" w:rsidRDefault="00E33202" w:rsidP="00C44AFD">
            <w:pPr>
              <w:pStyle w:val="TableText"/>
              <w:rPr>
                <w:sz w:val="18"/>
                <w:szCs w:val="18"/>
              </w:rPr>
            </w:pPr>
            <w:r w:rsidRPr="00076701">
              <w:rPr>
                <w:sz w:val="18"/>
                <w:szCs w:val="18"/>
              </w:rPr>
              <w:t>S_SERVER → LPAd</w:t>
            </w:r>
          </w:p>
        </w:tc>
        <w:tc>
          <w:tcPr>
            <w:tcW w:w="1888" w:type="pct"/>
            <w:shd w:val="clear" w:color="auto" w:fill="auto"/>
            <w:vAlign w:val="center"/>
          </w:tcPr>
          <w:p w14:paraId="3542FA75" w14:textId="128A3D1E" w:rsidR="00E33202" w:rsidRPr="00076701" w:rsidRDefault="00E33202" w:rsidP="00C44AFD">
            <w:pPr>
              <w:pStyle w:val="TableText"/>
              <w:rPr>
                <w:sz w:val="18"/>
                <w:szCs w:val="18"/>
              </w:rPr>
            </w:pPr>
            <w:r w:rsidRPr="00076701">
              <w:rPr>
                <w:sz w:val="18"/>
                <w:szCs w:val="18"/>
              </w:rPr>
              <w:t>MTD_TLS_SERVER_HELLO_ETC(#TLS_VERSION_1_2,</w:t>
            </w:r>
            <w:r w:rsidRPr="00076701">
              <w:rPr>
                <w:sz w:val="18"/>
                <w:szCs w:val="18"/>
              </w:rPr>
              <w:br/>
              <w:t>#S_TLS_CIPHER_SUITE,</w:t>
            </w:r>
            <w:r w:rsidRPr="00076701">
              <w:rPr>
                <w:sz w:val="18"/>
                <w:szCs w:val="18"/>
              </w:rPr>
              <w:br/>
              <w:t>&lt;S_SESSION_ID_SERVER&gt;, #CERT_S_SERVER_TLS)</w:t>
            </w:r>
          </w:p>
        </w:tc>
        <w:tc>
          <w:tcPr>
            <w:tcW w:w="1526" w:type="pct"/>
            <w:shd w:val="clear" w:color="auto" w:fill="auto"/>
            <w:vAlign w:val="center"/>
          </w:tcPr>
          <w:p w14:paraId="658F194B" w14:textId="77777777" w:rsidR="00E33202" w:rsidRPr="00076701" w:rsidRDefault="00E33202" w:rsidP="00C44AFD">
            <w:pPr>
              <w:pStyle w:val="TableText"/>
              <w:rPr>
                <w:sz w:val="18"/>
                <w:szCs w:val="18"/>
              </w:rPr>
            </w:pPr>
            <w:r w:rsidRPr="00076701">
              <w:rPr>
                <w:sz w:val="18"/>
                <w:szCs w:val="18"/>
              </w:rPr>
              <w:t>MTD_TLS_CLIENT_KEY_EXCH_ETC(&lt;CLIENT_TLS_EPHEM_KEY&gt;)</w:t>
            </w:r>
          </w:p>
        </w:tc>
        <w:tc>
          <w:tcPr>
            <w:tcW w:w="428" w:type="pct"/>
            <w:shd w:val="clear" w:color="auto" w:fill="auto"/>
            <w:vAlign w:val="center"/>
          </w:tcPr>
          <w:p w14:paraId="3DCA3454" w14:textId="77777777" w:rsidR="00E33202" w:rsidRPr="00076701" w:rsidRDefault="00E33202" w:rsidP="00C44AFD">
            <w:pPr>
              <w:pStyle w:val="TableText"/>
              <w:rPr>
                <w:sz w:val="18"/>
                <w:szCs w:val="18"/>
              </w:rPr>
            </w:pPr>
          </w:p>
        </w:tc>
      </w:tr>
      <w:tr w:rsidR="00E33202" w:rsidRPr="001F0550" w14:paraId="20DCE2C1" w14:textId="77777777" w:rsidTr="00C44AFD">
        <w:trPr>
          <w:trHeight w:val="314"/>
          <w:jc w:val="center"/>
        </w:trPr>
        <w:tc>
          <w:tcPr>
            <w:tcW w:w="427" w:type="pct"/>
            <w:shd w:val="clear" w:color="auto" w:fill="auto"/>
            <w:vAlign w:val="center"/>
          </w:tcPr>
          <w:p w14:paraId="50C8E81F" w14:textId="77777777" w:rsidR="00E33202" w:rsidRPr="00076701" w:rsidRDefault="00E33202" w:rsidP="00C44AFD">
            <w:pPr>
              <w:pStyle w:val="TableText"/>
              <w:rPr>
                <w:sz w:val="18"/>
                <w:szCs w:val="18"/>
              </w:rPr>
            </w:pPr>
            <w:r w:rsidRPr="00076701">
              <w:rPr>
                <w:sz w:val="18"/>
                <w:szCs w:val="18"/>
              </w:rPr>
              <w:t>3</w:t>
            </w:r>
          </w:p>
        </w:tc>
        <w:tc>
          <w:tcPr>
            <w:tcW w:w="731" w:type="pct"/>
            <w:shd w:val="clear" w:color="auto" w:fill="auto"/>
            <w:vAlign w:val="center"/>
          </w:tcPr>
          <w:p w14:paraId="467DBE56" w14:textId="77777777" w:rsidR="00E33202" w:rsidRPr="00076701" w:rsidRDefault="00E33202" w:rsidP="00C44AFD">
            <w:pPr>
              <w:pStyle w:val="TableText"/>
              <w:rPr>
                <w:sz w:val="18"/>
                <w:szCs w:val="18"/>
              </w:rPr>
            </w:pPr>
            <w:r w:rsidRPr="00076701">
              <w:rPr>
                <w:sz w:val="18"/>
                <w:szCs w:val="18"/>
              </w:rPr>
              <w:t>S_SERVER → LPAd</w:t>
            </w:r>
          </w:p>
        </w:tc>
        <w:tc>
          <w:tcPr>
            <w:tcW w:w="1888" w:type="pct"/>
            <w:shd w:val="clear" w:color="auto" w:fill="auto"/>
            <w:vAlign w:val="center"/>
          </w:tcPr>
          <w:p w14:paraId="60FBB13F" w14:textId="77777777" w:rsidR="00E33202" w:rsidRPr="00076701" w:rsidRDefault="00E33202" w:rsidP="00C44AFD">
            <w:pPr>
              <w:pStyle w:val="TableText"/>
              <w:rPr>
                <w:sz w:val="18"/>
                <w:szCs w:val="18"/>
              </w:rPr>
            </w:pPr>
            <w:r w:rsidRPr="00076701">
              <w:rPr>
                <w:sz w:val="18"/>
                <w:szCs w:val="18"/>
              </w:rPr>
              <w:t>Finalize TLS Handshake (send Server ChangeCipherSpec and Finished messages)</w:t>
            </w:r>
          </w:p>
        </w:tc>
        <w:tc>
          <w:tcPr>
            <w:tcW w:w="1526" w:type="pct"/>
            <w:shd w:val="clear" w:color="auto" w:fill="auto"/>
            <w:vAlign w:val="center"/>
          </w:tcPr>
          <w:p w14:paraId="32CBAD15" w14:textId="77777777" w:rsidR="00E33202" w:rsidRPr="00076701" w:rsidRDefault="00E33202" w:rsidP="00C44AFD">
            <w:pPr>
              <w:pStyle w:val="TableText"/>
              <w:rPr>
                <w:sz w:val="18"/>
                <w:szCs w:val="18"/>
              </w:rPr>
            </w:pPr>
            <w:r w:rsidRPr="00076701">
              <w:rPr>
                <w:sz w:val="18"/>
                <w:szCs w:val="18"/>
              </w:rPr>
              <w:t>HTTPS connection established</w:t>
            </w:r>
          </w:p>
        </w:tc>
        <w:tc>
          <w:tcPr>
            <w:tcW w:w="428" w:type="pct"/>
            <w:shd w:val="clear" w:color="auto" w:fill="auto"/>
            <w:vAlign w:val="center"/>
          </w:tcPr>
          <w:p w14:paraId="4ABBC762" w14:textId="77777777" w:rsidR="00E33202" w:rsidRPr="00076701" w:rsidRDefault="00E33202" w:rsidP="00C44AFD">
            <w:pPr>
              <w:pStyle w:val="TableText"/>
              <w:rPr>
                <w:sz w:val="18"/>
                <w:szCs w:val="18"/>
              </w:rPr>
            </w:pPr>
          </w:p>
        </w:tc>
      </w:tr>
      <w:tr w:rsidR="00E33202" w:rsidRPr="001F0550" w14:paraId="27E6C7B7" w14:textId="77777777" w:rsidTr="00C44AFD">
        <w:trPr>
          <w:trHeight w:val="314"/>
          <w:jc w:val="center"/>
        </w:trPr>
        <w:tc>
          <w:tcPr>
            <w:tcW w:w="5000" w:type="pct"/>
            <w:gridSpan w:val="5"/>
            <w:shd w:val="clear" w:color="auto" w:fill="auto"/>
            <w:vAlign w:val="center"/>
          </w:tcPr>
          <w:p w14:paraId="54F3CC05" w14:textId="77777777" w:rsidR="00E33202" w:rsidRPr="00076701" w:rsidRDefault="00E33202" w:rsidP="00C44AFD">
            <w:pPr>
              <w:pStyle w:val="TableText"/>
              <w:rPr>
                <w:sz w:val="18"/>
                <w:szCs w:val="18"/>
              </w:rPr>
            </w:pPr>
            <w:r w:rsidRPr="00076701">
              <w:rPr>
                <w:sz w:val="18"/>
                <w:szCs w:val="18"/>
              </w:rPr>
              <w:t>For Server (SM-DP+ or SM-DS) testing, execute the following steps:</w:t>
            </w:r>
          </w:p>
        </w:tc>
      </w:tr>
      <w:tr w:rsidR="00E33202" w:rsidRPr="001F0550" w14:paraId="23C42AE1" w14:textId="77777777" w:rsidTr="00C44AFD">
        <w:trPr>
          <w:trHeight w:val="314"/>
          <w:jc w:val="center"/>
        </w:trPr>
        <w:tc>
          <w:tcPr>
            <w:tcW w:w="427" w:type="pct"/>
            <w:shd w:val="clear" w:color="auto" w:fill="C00000"/>
            <w:vAlign w:val="center"/>
          </w:tcPr>
          <w:p w14:paraId="5B888089" w14:textId="77777777" w:rsidR="00E33202" w:rsidRPr="0061518F" w:rsidRDefault="00E33202" w:rsidP="00C44AFD">
            <w:pPr>
              <w:pStyle w:val="TableHeader"/>
            </w:pPr>
            <w:r w:rsidRPr="001A336D">
              <w:t>Step</w:t>
            </w:r>
          </w:p>
        </w:tc>
        <w:tc>
          <w:tcPr>
            <w:tcW w:w="731" w:type="pct"/>
            <w:shd w:val="clear" w:color="auto" w:fill="C00000"/>
            <w:vAlign w:val="center"/>
          </w:tcPr>
          <w:p w14:paraId="1EB7E56F" w14:textId="77777777" w:rsidR="00E33202" w:rsidRPr="00065A81" w:rsidRDefault="00E33202" w:rsidP="00C44AFD">
            <w:pPr>
              <w:pStyle w:val="TableHeader"/>
            </w:pPr>
            <w:r w:rsidRPr="00065A81">
              <w:t>Direction</w:t>
            </w:r>
          </w:p>
        </w:tc>
        <w:tc>
          <w:tcPr>
            <w:tcW w:w="1888" w:type="pct"/>
            <w:shd w:val="clear" w:color="auto" w:fill="C00000"/>
            <w:vAlign w:val="center"/>
          </w:tcPr>
          <w:p w14:paraId="0FE988C0"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0D2FF4C9" w14:textId="77777777" w:rsidR="00E33202" w:rsidRPr="007E5B2A" w:rsidRDefault="00E33202" w:rsidP="00C44AFD">
            <w:pPr>
              <w:pStyle w:val="TableHeader"/>
            </w:pPr>
            <w:r w:rsidRPr="007E5B2A">
              <w:t>Expected result</w:t>
            </w:r>
          </w:p>
        </w:tc>
        <w:tc>
          <w:tcPr>
            <w:tcW w:w="428" w:type="pct"/>
            <w:shd w:val="clear" w:color="auto" w:fill="C00000"/>
            <w:vAlign w:val="center"/>
          </w:tcPr>
          <w:p w14:paraId="03CE7DFE" w14:textId="77777777" w:rsidR="00E33202" w:rsidRPr="00F85498" w:rsidRDefault="00E33202" w:rsidP="00C44AFD">
            <w:pPr>
              <w:pStyle w:val="TableHeader"/>
            </w:pPr>
            <w:r w:rsidRPr="00F85498">
              <w:t>REQ</w:t>
            </w:r>
          </w:p>
        </w:tc>
      </w:tr>
      <w:tr w:rsidR="00E33202" w:rsidRPr="001F0550" w14:paraId="4910A322" w14:textId="77777777" w:rsidTr="00C44AFD">
        <w:trPr>
          <w:trHeight w:val="314"/>
          <w:jc w:val="center"/>
        </w:trPr>
        <w:tc>
          <w:tcPr>
            <w:tcW w:w="427" w:type="pct"/>
            <w:shd w:val="clear" w:color="auto" w:fill="auto"/>
            <w:vAlign w:val="center"/>
          </w:tcPr>
          <w:p w14:paraId="37ADB6A8" w14:textId="77777777" w:rsidR="00E33202" w:rsidRPr="00076701" w:rsidRDefault="00E33202" w:rsidP="00C44AFD">
            <w:pPr>
              <w:pStyle w:val="TableText"/>
              <w:rPr>
                <w:sz w:val="18"/>
                <w:szCs w:val="18"/>
              </w:rPr>
            </w:pPr>
            <w:r w:rsidRPr="00076701">
              <w:rPr>
                <w:sz w:val="18"/>
                <w:szCs w:val="18"/>
              </w:rPr>
              <w:t>1</w:t>
            </w:r>
          </w:p>
        </w:tc>
        <w:tc>
          <w:tcPr>
            <w:tcW w:w="731" w:type="pct"/>
            <w:shd w:val="clear" w:color="auto" w:fill="auto"/>
            <w:vAlign w:val="center"/>
          </w:tcPr>
          <w:p w14:paraId="1E45185C" w14:textId="77777777" w:rsidR="00E33202" w:rsidRPr="00076701" w:rsidRDefault="00E33202" w:rsidP="00C44AFD">
            <w:pPr>
              <w:pStyle w:val="TableText"/>
              <w:rPr>
                <w:sz w:val="18"/>
                <w:szCs w:val="18"/>
              </w:rPr>
            </w:pPr>
            <w:r w:rsidRPr="00076701">
              <w:rPr>
                <w:sz w:val="18"/>
                <w:szCs w:val="18"/>
              </w:rPr>
              <w:t>S_LPAd → SERVER</w:t>
            </w:r>
          </w:p>
        </w:tc>
        <w:tc>
          <w:tcPr>
            <w:tcW w:w="1888" w:type="pct"/>
            <w:shd w:val="clear" w:color="auto" w:fill="auto"/>
            <w:vAlign w:val="center"/>
          </w:tcPr>
          <w:p w14:paraId="5BC44648" w14:textId="77777777" w:rsidR="00E33202" w:rsidRPr="00076701" w:rsidRDefault="00E33202" w:rsidP="00C44AFD">
            <w:pPr>
              <w:pStyle w:val="TableText"/>
              <w:rPr>
                <w:sz w:val="18"/>
                <w:szCs w:val="18"/>
              </w:rPr>
            </w:pPr>
            <w:r w:rsidRPr="00076701">
              <w:rPr>
                <w:color w:val="000000" w:themeColor="text1"/>
                <w:sz w:val="18"/>
                <w:szCs w:val="18"/>
                <w:lang w:eastAsia="en-GB"/>
              </w:rPr>
              <w:t>MTD_TLS_CLIENT_HELLO(</w:t>
            </w:r>
            <w:r w:rsidRPr="00076701">
              <w:rPr>
                <w:color w:val="000000" w:themeColor="text1"/>
                <w:sz w:val="18"/>
                <w:szCs w:val="18"/>
                <w:lang w:eastAsia="en-GB"/>
              </w:rPr>
              <w:br/>
              <w:t xml:space="preserve">  #TLS_VERSION_1_2,</w:t>
            </w:r>
            <w:r w:rsidRPr="00076701">
              <w:rPr>
                <w:color w:val="000000" w:themeColor="text1"/>
                <w:sz w:val="18"/>
                <w:szCs w:val="18"/>
                <w:lang w:eastAsia="en-GB"/>
              </w:rPr>
              <w:br/>
              <w:t xml:space="preserve">  #</w:t>
            </w:r>
            <w:r w:rsidRPr="00076701">
              <w:rPr>
                <w:sz w:val="18"/>
                <w:szCs w:val="18"/>
              </w:rPr>
              <w:t>MIN_TLS_CIPHER_SUITES</w:t>
            </w:r>
            <w:r w:rsidRPr="00076701">
              <w:rPr>
                <w:color w:val="000000" w:themeColor="text1"/>
                <w:sz w:val="18"/>
                <w:szCs w:val="18"/>
                <w:lang w:eastAsia="en-GB"/>
              </w:rPr>
              <w:t>,</w:t>
            </w:r>
            <w:r w:rsidRPr="00076701">
              <w:rPr>
                <w:color w:val="000000" w:themeColor="text1"/>
                <w:sz w:val="18"/>
                <w:szCs w:val="18"/>
                <w:lang w:eastAsia="en-GB"/>
              </w:rPr>
              <w:br/>
              <w:t xml:space="preserve">  #S_SESSION_ID_EMPTY,</w:t>
            </w:r>
            <w:r w:rsidRPr="00076701">
              <w:rPr>
                <w:color w:val="000000" w:themeColor="text1"/>
                <w:sz w:val="18"/>
                <w:szCs w:val="18"/>
                <w:lang w:eastAsia="en-GB"/>
              </w:rPr>
              <w:br/>
              <w:t xml:space="preserve">  #S_EXT_SHA256_ECDSA)</w:t>
            </w:r>
          </w:p>
        </w:tc>
        <w:tc>
          <w:tcPr>
            <w:tcW w:w="1526" w:type="pct"/>
            <w:shd w:val="clear" w:color="auto" w:fill="auto"/>
            <w:vAlign w:val="center"/>
          </w:tcPr>
          <w:p w14:paraId="13C90F3A" w14:textId="77777777" w:rsidR="00E33202" w:rsidRPr="00076701" w:rsidRDefault="00E33202" w:rsidP="00C44AFD">
            <w:pPr>
              <w:pStyle w:val="TableText"/>
              <w:rPr>
                <w:sz w:val="18"/>
                <w:szCs w:val="18"/>
              </w:rPr>
            </w:pPr>
            <w:r w:rsidRPr="00076701">
              <w:rPr>
                <w:color w:val="000000" w:themeColor="text1"/>
                <w:sz w:val="18"/>
                <w:szCs w:val="18"/>
              </w:rPr>
              <w:t xml:space="preserve">MTD_TLS_SERVER_HELLO_ETC(  </w:t>
            </w:r>
            <w:r w:rsidRPr="00076701">
              <w:rPr>
                <w:color w:val="000000" w:themeColor="text1"/>
                <w:sz w:val="18"/>
                <w:szCs w:val="18"/>
              </w:rPr>
              <w:br/>
              <w:t xml:space="preserve">  #TLS_VERSION_1_2, &lt;SEL_TLS_CIPHER_SUITE&gt;,</w:t>
            </w:r>
            <w:r>
              <w:rPr>
                <w:color w:val="000000" w:themeColor="text1"/>
                <w:sz w:val="18"/>
                <w:szCs w:val="18"/>
              </w:rPr>
              <w:br/>
              <w:t xml:space="preserve">  &lt;SESSION_ID_RANDOM&gt;,</w:t>
            </w:r>
            <w:r w:rsidRPr="00076701">
              <w:rPr>
                <w:color w:val="000000" w:themeColor="text1"/>
                <w:sz w:val="18"/>
                <w:szCs w:val="18"/>
              </w:rPr>
              <w:br/>
              <w:t xml:space="preserve">  #CERT_SERVER_TLS)</w:t>
            </w:r>
          </w:p>
        </w:tc>
        <w:tc>
          <w:tcPr>
            <w:tcW w:w="428" w:type="pct"/>
            <w:shd w:val="clear" w:color="auto" w:fill="auto"/>
            <w:vAlign w:val="center"/>
          </w:tcPr>
          <w:p w14:paraId="2359DA18" w14:textId="77777777" w:rsidR="00E33202" w:rsidRPr="00076701" w:rsidRDefault="00E33202" w:rsidP="00C44AFD">
            <w:pPr>
              <w:pStyle w:val="TableText"/>
              <w:rPr>
                <w:sz w:val="18"/>
                <w:szCs w:val="18"/>
              </w:rPr>
            </w:pPr>
          </w:p>
        </w:tc>
      </w:tr>
      <w:tr w:rsidR="00E33202" w:rsidRPr="001F0550" w14:paraId="23E80747" w14:textId="77777777" w:rsidTr="00C44AFD">
        <w:trPr>
          <w:trHeight w:val="314"/>
          <w:jc w:val="center"/>
        </w:trPr>
        <w:tc>
          <w:tcPr>
            <w:tcW w:w="427" w:type="pct"/>
            <w:shd w:val="clear" w:color="auto" w:fill="auto"/>
            <w:vAlign w:val="center"/>
          </w:tcPr>
          <w:p w14:paraId="1E4F3615" w14:textId="77777777" w:rsidR="00E33202" w:rsidRPr="00076701" w:rsidRDefault="00E33202" w:rsidP="00C44AFD">
            <w:pPr>
              <w:pStyle w:val="TableText"/>
              <w:rPr>
                <w:sz w:val="18"/>
                <w:szCs w:val="18"/>
              </w:rPr>
            </w:pPr>
            <w:r w:rsidRPr="00076701">
              <w:rPr>
                <w:sz w:val="18"/>
                <w:szCs w:val="18"/>
              </w:rPr>
              <w:lastRenderedPageBreak/>
              <w:t>2</w:t>
            </w:r>
          </w:p>
        </w:tc>
        <w:tc>
          <w:tcPr>
            <w:tcW w:w="731" w:type="pct"/>
            <w:shd w:val="clear" w:color="auto" w:fill="auto"/>
            <w:vAlign w:val="center"/>
          </w:tcPr>
          <w:p w14:paraId="5FDA783A" w14:textId="77777777" w:rsidR="00E33202" w:rsidRPr="00076701" w:rsidRDefault="00E33202" w:rsidP="00C44AFD">
            <w:pPr>
              <w:pStyle w:val="TableText"/>
              <w:rPr>
                <w:sz w:val="18"/>
                <w:szCs w:val="18"/>
              </w:rPr>
            </w:pPr>
            <w:r w:rsidRPr="00076701">
              <w:rPr>
                <w:sz w:val="18"/>
                <w:szCs w:val="18"/>
              </w:rPr>
              <w:t>S_LPAd → SERVER</w:t>
            </w:r>
          </w:p>
        </w:tc>
        <w:tc>
          <w:tcPr>
            <w:tcW w:w="1888" w:type="pct"/>
            <w:shd w:val="clear" w:color="auto" w:fill="auto"/>
            <w:vAlign w:val="center"/>
          </w:tcPr>
          <w:p w14:paraId="5B43368A" w14:textId="77777777" w:rsidR="00E33202" w:rsidRPr="00076701" w:rsidRDefault="00E33202" w:rsidP="00C44AFD">
            <w:pPr>
              <w:pStyle w:val="TableText"/>
              <w:rPr>
                <w:sz w:val="18"/>
                <w:szCs w:val="18"/>
              </w:rPr>
            </w:pPr>
            <w:r w:rsidRPr="00076701">
              <w:rPr>
                <w:sz w:val="18"/>
                <w:szCs w:val="18"/>
              </w:rPr>
              <w:t>MTD_TLS_CLIENT_KEY_EXCH_ETC(</w:t>
            </w:r>
            <w:r w:rsidRPr="00076701">
              <w:rPr>
                <w:sz w:val="18"/>
                <w:szCs w:val="18"/>
              </w:rPr>
              <w:br/>
              <w:t>&lt;CLIENT_TLS_EPHEM_KEY&gt;)</w:t>
            </w:r>
          </w:p>
        </w:tc>
        <w:tc>
          <w:tcPr>
            <w:tcW w:w="1526" w:type="pct"/>
            <w:shd w:val="clear" w:color="auto" w:fill="auto"/>
            <w:vAlign w:val="center"/>
          </w:tcPr>
          <w:p w14:paraId="3C90346F" w14:textId="77777777" w:rsidR="00E33202" w:rsidRPr="00076701" w:rsidRDefault="00E33202" w:rsidP="00C44AFD">
            <w:pPr>
              <w:pStyle w:val="TableText"/>
              <w:rPr>
                <w:color w:val="000000" w:themeColor="text1"/>
                <w:sz w:val="18"/>
                <w:szCs w:val="18"/>
              </w:rPr>
            </w:pPr>
            <w:r w:rsidRPr="00076701">
              <w:rPr>
                <w:color w:val="000000" w:themeColor="text1"/>
                <w:sz w:val="18"/>
                <w:szCs w:val="18"/>
              </w:rPr>
              <w:t>MTD_TLS_SERV</w:t>
            </w:r>
            <w:r>
              <w:rPr>
                <w:color w:val="000000" w:themeColor="text1"/>
                <w:sz w:val="18"/>
                <w:szCs w:val="18"/>
              </w:rPr>
              <w:t>ER_END(</w:t>
            </w:r>
            <w:r>
              <w:rPr>
                <w:color w:val="000000" w:themeColor="text1"/>
                <w:sz w:val="18"/>
                <w:szCs w:val="18"/>
              </w:rPr>
              <w:br/>
              <w:t xml:space="preserve">  #CHANGE_CIPHER_SPEC,</w:t>
            </w:r>
            <w:r w:rsidRPr="00076701">
              <w:rPr>
                <w:color w:val="000000" w:themeColor="text1"/>
                <w:sz w:val="18"/>
                <w:szCs w:val="18"/>
              </w:rPr>
              <w:br/>
              <w:t xml:space="preserve">  &lt;SERVER_FINISHED&gt;)</w:t>
            </w:r>
          </w:p>
        </w:tc>
        <w:tc>
          <w:tcPr>
            <w:tcW w:w="428" w:type="pct"/>
            <w:shd w:val="clear" w:color="auto" w:fill="auto"/>
            <w:vAlign w:val="center"/>
          </w:tcPr>
          <w:p w14:paraId="03385A2C" w14:textId="77777777" w:rsidR="00E33202" w:rsidRPr="00076701" w:rsidDel="00DC7C40" w:rsidRDefault="00E33202" w:rsidP="00C44AFD">
            <w:pPr>
              <w:pStyle w:val="TableText"/>
              <w:rPr>
                <w:sz w:val="18"/>
                <w:szCs w:val="18"/>
                <w:highlight w:val="red"/>
              </w:rPr>
            </w:pPr>
          </w:p>
        </w:tc>
      </w:tr>
    </w:tbl>
    <w:p w14:paraId="176BF89A" w14:textId="77777777" w:rsidR="00E33202" w:rsidRPr="00F93ED6"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85"/>
        <w:gridCol w:w="2835"/>
        <w:gridCol w:w="2693"/>
        <w:gridCol w:w="725"/>
      </w:tblGrid>
      <w:tr w:rsidR="00E33202" w:rsidRPr="001F0550" w14:paraId="3650AE51" w14:textId="77777777" w:rsidTr="00C44AFD">
        <w:trPr>
          <w:trHeight w:val="314"/>
          <w:jc w:val="center"/>
        </w:trPr>
        <w:tc>
          <w:tcPr>
            <w:tcW w:w="709" w:type="dxa"/>
            <w:tcBorders>
              <w:top w:val="nil"/>
              <w:left w:val="nil"/>
              <w:bottom w:val="nil"/>
              <w:right w:val="single" w:sz="6" w:space="0" w:color="auto"/>
            </w:tcBorders>
            <w:shd w:val="clear" w:color="auto" w:fill="auto"/>
            <w:vAlign w:val="center"/>
          </w:tcPr>
          <w:p w14:paraId="242CF334" w14:textId="77777777" w:rsidR="00E33202" w:rsidRPr="001F0550" w:rsidRDefault="00E33202" w:rsidP="00C44AFD"/>
        </w:tc>
        <w:tc>
          <w:tcPr>
            <w:tcW w:w="1985" w:type="dxa"/>
            <w:tcBorders>
              <w:left w:val="single" w:sz="6" w:space="0" w:color="auto"/>
            </w:tcBorders>
            <w:shd w:val="clear" w:color="auto" w:fill="C00000"/>
            <w:vAlign w:val="center"/>
          </w:tcPr>
          <w:p w14:paraId="6B7AE1C3" w14:textId="77777777" w:rsidR="00E33202" w:rsidRPr="0061518F" w:rsidRDefault="00E33202" w:rsidP="00C44AFD">
            <w:pPr>
              <w:pStyle w:val="TableHeader"/>
            </w:pPr>
            <w:r w:rsidRPr="001A336D">
              <w:t>Procedure</w:t>
            </w:r>
          </w:p>
        </w:tc>
        <w:tc>
          <w:tcPr>
            <w:tcW w:w="6253" w:type="dxa"/>
            <w:gridSpan w:val="3"/>
            <w:tcBorders>
              <w:top w:val="nil"/>
              <w:right w:val="nil"/>
            </w:tcBorders>
            <w:shd w:val="clear" w:color="auto" w:fill="auto"/>
            <w:vAlign w:val="center"/>
          </w:tcPr>
          <w:p w14:paraId="6433E7CE" w14:textId="77777777" w:rsidR="00E33202" w:rsidRPr="001F0550" w:rsidRDefault="00E33202" w:rsidP="00C44AFD">
            <w:pPr>
              <w:pStyle w:val="TableText"/>
            </w:pPr>
            <w:r w:rsidRPr="004C30EB">
              <w:t>PROC_ES9+_PROFILE_DOWNLOAD_DEF_SMDP_ADDRESS_UC_NO_CC</w:t>
            </w:r>
          </w:p>
        </w:tc>
      </w:tr>
      <w:tr w:rsidR="00E33202" w:rsidRPr="001F0550" w14:paraId="1B5C0056" w14:textId="77777777" w:rsidTr="00C44AFD">
        <w:trPr>
          <w:trHeight w:val="314"/>
          <w:jc w:val="center"/>
        </w:trPr>
        <w:tc>
          <w:tcPr>
            <w:tcW w:w="709" w:type="dxa"/>
            <w:tcBorders>
              <w:top w:val="nil"/>
              <w:left w:val="nil"/>
              <w:bottom w:val="single" w:sz="6" w:space="0" w:color="auto"/>
              <w:right w:val="single" w:sz="6" w:space="0" w:color="auto"/>
            </w:tcBorders>
            <w:shd w:val="clear" w:color="auto" w:fill="auto"/>
            <w:vAlign w:val="center"/>
          </w:tcPr>
          <w:p w14:paraId="503C2328" w14:textId="77777777" w:rsidR="00E33202" w:rsidRPr="001F0550" w:rsidRDefault="00E33202" w:rsidP="00C44AFD">
            <w:pPr>
              <w:rPr>
                <w:sz w:val="20"/>
                <w:lang w:eastAsia="de-DE"/>
              </w:rPr>
            </w:pPr>
          </w:p>
        </w:tc>
        <w:tc>
          <w:tcPr>
            <w:tcW w:w="1985" w:type="dxa"/>
            <w:tcBorders>
              <w:left w:val="single" w:sz="6" w:space="0" w:color="auto"/>
            </w:tcBorders>
            <w:shd w:val="clear" w:color="auto" w:fill="auto"/>
            <w:vAlign w:val="center"/>
          </w:tcPr>
          <w:p w14:paraId="2E1D852E" w14:textId="77777777" w:rsidR="00E33202" w:rsidRPr="004C30EB" w:rsidRDefault="00E33202" w:rsidP="00C44AFD">
            <w:pPr>
              <w:pStyle w:val="10ptTableContent"/>
              <w:rPr>
                <w:b/>
              </w:rPr>
            </w:pPr>
            <w:r w:rsidRPr="004C30EB">
              <w:rPr>
                <w:b/>
                <w:sz w:val="20"/>
              </w:rPr>
              <w:t>Description</w:t>
            </w:r>
          </w:p>
        </w:tc>
        <w:tc>
          <w:tcPr>
            <w:tcW w:w="6253" w:type="dxa"/>
            <w:gridSpan w:val="3"/>
            <w:shd w:val="clear" w:color="auto" w:fill="auto"/>
            <w:vAlign w:val="center"/>
          </w:tcPr>
          <w:p w14:paraId="3D8B12C6" w14:textId="77777777" w:rsidR="00E33202" w:rsidRPr="00FC794D" w:rsidRDefault="00E33202" w:rsidP="00C44AFD">
            <w:pPr>
              <w:pStyle w:val="10ptTableContent"/>
            </w:pPr>
            <w:r w:rsidRPr="008F1B4C">
              <w:rPr>
                <w:sz w:val="18"/>
                <w:szCs w:val="18"/>
              </w:rPr>
              <w:t>Performs Common Mutual Authentication and then delivers the Bound Profile Package to the LPAd.</w:t>
            </w:r>
          </w:p>
        </w:tc>
      </w:tr>
      <w:tr w:rsidR="00E33202" w:rsidRPr="001F0550" w14:paraId="474702AA" w14:textId="77777777" w:rsidTr="00C44AFD">
        <w:trPr>
          <w:trHeight w:val="314"/>
          <w:jc w:val="center"/>
        </w:trPr>
        <w:tc>
          <w:tcPr>
            <w:tcW w:w="709" w:type="dxa"/>
            <w:tcBorders>
              <w:top w:val="single" w:sz="6" w:space="0" w:color="auto"/>
            </w:tcBorders>
            <w:shd w:val="clear" w:color="auto" w:fill="C00000"/>
            <w:vAlign w:val="center"/>
          </w:tcPr>
          <w:p w14:paraId="3385A4E1" w14:textId="77777777" w:rsidR="00E33202" w:rsidRPr="0061518F" w:rsidRDefault="00E33202" w:rsidP="00C44AFD">
            <w:pPr>
              <w:pStyle w:val="TableHeader"/>
            </w:pPr>
            <w:r w:rsidRPr="001A336D">
              <w:t>Step</w:t>
            </w:r>
          </w:p>
        </w:tc>
        <w:tc>
          <w:tcPr>
            <w:tcW w:w="1985" w:type="dxa"/>
            <w:shd w:val="clear" w:color="auto" w:fill="C00000"/>
            <w:vAlign w:val="center"/>
          </w:tcPr>
          <w:p w14:paraId="29132A13" w14:textId="77777777" w:rsidR="00E33202" w:rsidRPr="00452227" w:rsidRDefault="00E33202" w:rsidP="00C44AFD">
            <w:pPr>
              <w:pStyle w:val="TableHeader"/>
            </w:pPr>
            <w:r w:rsidRPr="00065A81">
              <w:t>D</w:t>
            </w:r>
            <w:r w:rsidRPr="00263515">
              <w:t>irection</w:t>
            </w:r>
          </w:p>
        </w:tc>
        <w:tc>
          <w:tcPr>
            <w:tcW w:w="2835" w:type="dxa"/>
            <w:shd w:val="clear" w:color="auto" w:fill="C00000"/>
            <w:vAlign w:val="center"/>
          </w:tcPr>
          <w:p w14:paraId="5F41E8AD" w14:textId="77777777" w:rsidR="00E33202" w:rsidRPr="007E5B2A" w:rsidRDefault="00E33202" w:rsidP="00C44AFD">
            <w:pPr>
              <w:pStyle w:val="TableHeader"/>
            </w:pPr>
            <w:r w:rsidRPr="007E5B2A">
              <w:t>Sequence / Description</w:t>
            </w:r>
          </w:p>
        </w:tc>
        <w:tc>
          <w:tcPr>
            <w:tcW w:w="2693" w:type="dxa"/>
            <w:shd w:val="clear" w:color="auto" w:fill="C00000"/>
            <w:vAlign w:val="center"/>
          </w:tcPr>
          <w:p w14:paraId="7E882383" w14:textId="77777777" w:rsidR="00E33202" w:rsidRPr="00F85498" w:rsidRDefault="00E33202" w:rsidP="00C44AFD">
            <w:pPr>
              <w:pStyle w:val="TableHeader"/>
            </w:pPr>
            <w:r w:rsidRPr="00F85498">
              <w:t>Expected result</w:t>
            </w:r>
          </w:p>
        </w:tc>
        <w:tc>
          <w:tcPr>
            <w:tcW w:w="725" w:type="dxa"/>
            <w:shd w:val="clear" w:color="auto" w:fill="C00000"/>
            <w:vAlign w:val="center"/>
          </w:tcPr>
          <w:p w14:paraId="47C763A8" w14:textId="77777777" w:rsidR="00E33202" w:rsidRPr="00C71E8A" w:rsidRDefault="00E33202" w:rsidP="00C44AFD">
            <w:pPr>
              <w:pStyle w:val="TableHeader"/>
            </w:pPr>
            <w:r w:rsidRPr="00C71E8A">
              <w:t>REQ</w:t>
            </w:r>
          </w:p>
        </w:tc>
      </w:tr>
      <w:tr w:rsidR="00E33202" w:rsidRPr="001F0550" w14:paraId="36C775EF" w14:textId="77777777" w:rsidTr="00C44AFD">
        <w:trPr>
          <w:trHeight w:val="314"/>
          <w:jc w:val="center"/>
        </w:trPr>
        <w:tc>
          <w:tcPr>
            <w:tcW w:w="709" w:type="dxa"/>
            <w:shd w:val="clear" w:color="auto" w:fill="auto"/>
            <w:vAlign w:val="center"/>
          </w:tcPr>
          <w:p w14:paraId="0A3E1D69" w14:textId="77777777" w:rsidR="00E33202" w:rsidRPr="002518D3" w:rsidRDefault="00E33202" w:rsidP="00C44AFD">
            <w:pPr>
              <w:jc w:val="center"/>
              <w:rPr>
                <w:rFonts w:cs="Arial"/>
                <w:sz w:val="18"/>
                <w:szCs w:val="18"/>
                <w:lang w:eastAsia="ja-JP"/>
              </w:rPr>
            </w:pPr>
            <w:r w:rsidRPr="002518D3">
              <w:rPr>
                <w:rFonts w:cs="Arial"/>
                <w:sz w:val="18"/>
                <w:szCs w:val="18"/>
                <w:lang w:eastAsia="ja-JP"/>
              </w:rPr>
              <w:t>1</w:t>
            </w:r>
          </w:p>
        </w:tc>
        <w:tc>
          <w:tcPr>
            <w:tcW w:w="8238" w:type="dxa"/>
            <w:gridSpan w:val="4"/>
            <w:shd w:val="clear" w:color="auto" w:fill="auto"/>
            <w:vAlign w:val="center"/>
          </w:tcPr>
          <w:p w14:paraId="0BFAFCF8" w14:textId="77777777" w:rsidR="00E33202" w:rsidRPr="002518D3" w:rsidRDefault="00E33202" w:rsidP="00C44AFD">
            <w:pPr>
              <w:rPr>
                <w:rFonts w:cs="Arial"/>
                <w:sz w:val="18"/>
                <w:szCs w:val="18"/>
                <w:highlight w:val="red"/>
              </w:rPr>
            </w:pPr>
            <w:r w:rsidRPr="002518D3">
              <w:rPr>
                <w:rFonts w:cs="Arial"/>
                <w:sz w:val="18"/>
                <w:szCs w:val="18"/>
              </w:rPr>
              <w:t>PROC_TLS_INITIALIZATION_SERVER_AUTH on ES9+</w:t>
            </w:r>
          </w:p>
        </w:tc>
      </w:tr>
      <w:tr w:rsidR="00E33202" w:rsidRPr="001F0550" w14:paraId="104CD0FE" w14:textId="77777777" w:rsidTr="00C44AFD">
        <w:trPr>
          <w:trHeight w:val="314"/>
          <w:jc w:val="center"/>
        </w:trPr>
        <w:tc>
          <w:tcPr>
            <w:tcW w:w="709" w:type="dxa"/>
            <w:shd w:val="clear" w:color="auto" w:fill="auto"/>
            <w:vAlign w:val="center"/>
          </w:tcPr>
          <w:p w14:paraId="1D042260"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2</w:t>
            </w:r>
          </w:p>
        </w:tc>
        <w:tc>
          <w:tcPr>
            <w:tcW w:w="1985" w:type="dxa"/>
            <w:shd w:val="clear" w:color="auto" w:fill="auto"/>
            <w:vAlign w:val="center"/>
          </w:tcPr>
          <w:p w14:paraId="42A77A77"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2E120CE9" w14:textId="77777777" w:rsidR="00E33202" w:rsidRPr="00452D62" w:rsidRDefault="00E33202" w:rsidP="00C44AFD">
            <w:pPr>
              <w:rPr>
                <w:highlight w:val="yellow"/>
              </w:rPr>
            </w:pPr>
            <w:r w:rsidRPr="00452D62">
              <w:rPr>
                <w:sz w:val="18"/>
                <w:szCs w:val="18"/>
              </w:rPr>
              <w:t>MTD_HTTP_REQ(</w:t>
            </w:r>
            <w:r w:rsidRPr="00452D62">
              <w:rPr>
                <w:sz w:val="18"/>
                <w:szCs w:val="18"/>
              </w:rPr>
              <w:br/>
              <w:t xml:space="preserve">   #IUT_SM_DP_ADDRESS,</w:t>
            </w:r>
            <w:r w:rsidRPr="00452D62">
              <w:rPr>
                <w:sz w:val="18"/>
                <w:szCs w:val="18"/>
              </w:rPr>
              <w:br/>
              <w:t xml:space="preserve">   #PATH_INITIATE_AUTH,  </w:t>
            </w:r>
            <w:r w:rsidRPr="000536A9">
              <w:rPr>
                <w:rStyle w:val="PlaceholderText"/>
                <w:color w:val="auto"/>
                <w:sz w:val="18"/>
                <w:szCs w:val="18"/>
                <w:lang w:eastAsia="de-DE"/>
              </w:rPr>
              <w:t>MTD_INITIATE_AUTHENTICATION</w:t>
            </w:r>
            <w:r w:rsidRPr="009758D3">
              <w:rPr>
                <w:sz w:val="18"/>
                <w:szCs w:val="18"/>
              </w:rPr>
              <w:t>(</w:t>
            </w:r>
            <w:r w:rsidRPr="009758D3">
              <w:rPr>
                <w:sz w:val="18"/>
                <w:szCs w:val="18"/>
              </w:rPr>
              <w:br/>
              <w:t xml:space="preserve">      #S_EUICC_CHALLENGE, </w:t>
            </w:r>
            <w:r w:rsidRPr="009758D3">
              <w:rPr>
                <w:sz w:val="18"/>
                <w:szCs w:val="18"/>
              </w:rPr>
              <w:br/>
              <w:t xml:space="preserve">      #S_EUICC_INFO1,</w:t>
            </w:r>
            <w:r w:rsidRPr="009758D3">
              <w:rPr>
                <w:sz w:val="18"/>
                <w:szCs w:val="18"/>
              </w:rPr>
              <w:br/>
            </w:r>
            <w:r w:rsidRPr="00452D62">
              <w:rPr>
                <w:sz w:val="18"/>
                <w:szCs w:val="18"/>
              </w:rPr>
              <w:t xml:space="preserve">      #IUT_SM_DP_ADDRESS))</w:t>
            </w:r>
          </w:p>
        </w:tc>
        <w:tc>
          <w:tcPr>
            <w:tcW w:w="2693" w:type="dxa"/>
            <w:shd w:val="clear" w:color="auto" w:fill="auto"/>
            <w:vAlign w:val="center"/>
          </w:tcPr>
          <w:p w14:paraId="05860CC8" w14:textId="77777777" w:rsidR="00E33202" w:rsidRPr="000536A9" w:rsidRDefault="00E33202" w:rsidP="00C44AFD">
            <w:pPr>
              <w:rPr>
                <w:rFonts w:cs="Arial"/>
                <w:sz w:val="18"/>
                <w:szCs w:val="18"/>
                <w:highlight w:val="yellow"/>
              </w:rPr>
            </w:pPr>
            <w:r w:rsidRPr="000536A9">
              <w:rPr>
                <w:rFonts w:cs="Arial"/>
                <w:sz w:val="18"/>
                <w:szCs w:val="18"/>
              </w:rPr>
              <w:t>MTD_HTTP_RESP(</w:t>
            </w:r>
            <w:r w:rsidRPr="000536A9">
              <w:rPr>
                <w:rFonts w:cs="Arial"/>
                <w:sz w:val="18"/>
                <w:szCs w:val="18"/>
              </w:rPr>
              <w:br/>
              <w:t>#R_INITIATE_AUTH_OK)</w:t>
            </w:r>
          </w:p>
        </w:tc>
        <w:tc>
          <w:tcPr>
            <w:tcW w:w="725" w:type="dxa"/>
            <w:shd w:val="clear" w:color="auto" w:fill="auto"/>
            <w:vAlign w:val="center"/>
          </w:tcPr>
          <w:p w14:paraId="02A508BC" w14:textId="77777777" w:rsidR="00E33202" w:rsidRPr="001F0550" w:rsidRDefault="00E33202" w:rsidP="00C44AFD">
            <w:pPr>
              <w:rPr>
                <w:sz w:val="18"/>
                <w:szCs w:val="18"/>
                <w:highlight w:val="red"/>
              </w:rPr>
            </w:pPr>
          </w:p>
        </w:tc>
      </w:tr>
      <w:tr w:rsidR="00E33202" w:rsidRPr="001F0550" w14:paraId="50A85410" w14:textId="77777777" w:rsidTr="00C44AFD">
        <w:trPr>
          <w:trHeight w:val="314"/>
          <w:jc w:val="center"/>
        </w:trPr>
        <w:tc>
          <w:tcPr>
            <w:tcW w:w="709" w:type="dxa"/>
            <w:shd w:val="clear" w:color="auto" w:fill="auto"/>
            <w:vAlign w:val="center"/>
          </w:tcPr>
          <w:p w14:paraId="6DFA58B2"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3</w:t>
            </w:r>
          </w:p>
        </w:tc>
        <w:tc>
          <w:tcPr>
            <w:tcW w:w="1985" w:type="dxa"/>
            <w:shd w:val="clear" w:color="auto" w:fill="auto"/>
            <w:vAlign w:val="center"/>
          </w:tcPr>
          <w:p w14:paraId="38298CE4"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2D0ED3C8" w14:textId="77777777" w:rsidR="00E33202" w:rsidRPr="000536A9" w:rsidRDefault="00E33202" w:rsidP="00C44AFD">
            <w:pPr>
              <w:rPr>
                <w:highlight w:val="yellow"/>
              </w:rPr>
            </w:pPr>
            <w:r w:rsidRPr="00452D62">
              <w:rPr>
                <w:sz w:val="18"/>
                <w:szCs w:val="18"/>
              </w:rPr>
              <w:t>MTD_HTTP_REQ(</w:t>
            </w:r>
            <w:r w:rsidRPr="00452D62">
              <w:rPr>
                <w:sz w:val="18"/>
                <w:szCs w:val="18"/>
              </w:rPr>
              <w:br/>
              <w:t xml:space="preserve">   #IUT_SM_DP_ADDRESS,</w:t>
            </w:r>
            <w:r w:rsidRPr="00452D62">
              <w:rPr>
                <w:sz w:val="18"/>
                <w:szCs w:val="18"/>
              </w:rPr>
              <w:br/>
              <w:t xml:space="preserve">   #PATH_AUTH_CLIENT,</w:t>
            </w:r>
            <w:r w:rsidRPr="00452D62">
              <w:rPr>
                <w:sz w:val="18"/>
                <w:szCs w:val="18"/>
              </w:rPr>
              <w:br/>
              <w:t xml:space="preserve">   </w:t>
            </w:r>
            <w:r w:rsidRPr="000536A9">
              <w:rPr>
                <w:sz w:val="18"/>
                <w:szCs w:val="18"/>
                <w:lang w:eastAsia="de-DE"/>
              </w:rPr>
              <w:t>MTD_AUTHENTICATE_CLIENT</w:t>
            </w:r>
            <w:r w:rsidRPr="000536A9">
              <w:rPr>
                <w:sz w:val="18"/>
                <w:szCs w:val="18"/>
              </w:rPr>
              <w:t>(</w:t>
            </w:r>
            <w:r w:rsidRPr="000536A9">
              <w:rPr>
                <w:sz w:val="18"/>
                <w:szCs w:val="18"/>
              </w:rPr>
              <w:br/>
              <w:t xml:space="preserve">      &lt;S_TRANSACTION_ID&gt;, </w:t>
            </w:r>
            <w:r w:rsidRPr="000536A9">
              <w:rPr>
                <w:sz w:val="18"/>
                <w:szCs w:val="18"/>
              </w:rPr>
              <w:br/>
              <w:t>#AUTH_SERVER_RESP_DEF_DP_UC_OK))</w:t>
            </w:r>
          </w:p>
        </w:tc>
        <w:tc>
          <w:tcPr>
            <w:tcW w:w="2693" w:type="dxa"/>
            <w:shd w:val="clear" w:color="auto" w:fill="auto"/>
            <w:vAlign w:val="center"/>
          </w:tcPr>
          <w:p w14:paraId="2CDF680A" w14:textId="77777777" w:rsidR="00E33202" w:rsidRPr="000536A9" w:rsidRDefault="00E33202" w:rsidP="00C44AFD">
            <w:pPr>
              <w:rPr>
                <w:rFonts w:cs="Arial"/>
                <w:sz w:val="18"/>
                <w:szCs w:val="18"/>
                <w:highlight w:val="yellow"/>
              </w:rPr>
            </w:pPr>
            <w:r w:rsidRPr="000536A9">
              <w:rPr>
                <w:rFonts w:cs="Arial"/>
                <w:sz w:val="18"/>
                <w:szCs w:val="18"/>
              </w:rPr>
              <w:t>MTD_HTTP_RESP(</w:t>
            </w:r>
            <w:r w:rsidRPr="000536A9">
              <w:rPr>
                <w:rFonts w:cs="Arial"/>
                <w:sz w:val="18"/>
                <w:szCs w:val="18"/>
              </w:rPr>
              <w:br/>
              <w:t>#</w:t>
            </w:r>
            <w:r w:rsidRPr="000536A9">
              <w:rPr>
                <w:rFonts w:cs="Arial"/>
                <w:sz w:val="18"/>
                <w:szCs w:val="18"/>
                <w:lang w:eastAsia="de-DE"/>
              </w:rPr>
              <w:t>R_AUTH_CLIENT_OK</w:t>
            </w:r>
            <w:r w:rsidRPr="000536A9">
              <w:rPr>
                <w:rFonts w:cs="Arial"/>
                <w:sz w:val="18"/>
                <w:szCs w:val="18"/>
              </w:rPr>
              <w:t>)</w:t>
            </w:r>
          </w:p>
        </w:tc>
        <w:tc>
          <w:tcPr>
            <w:tcW w:w="725" w:type="dxa"/>
            <w:shd w:val="clear" w:color="auto" w:fill="auto"/>
            <w:vAlign w:val="center"/>
          </w:tcPr>
          <w:p w14:paraId="11A70CF2" w14:textId="77777777" w:rsidR="00E33202" w:rsidRPr="001F0550" w:rsidRDefault="00E33202" w:rsidP="00C44AFD">
            <w:pPr>
              <w:rPr>
                <w:sz w:val="18"/>
                <w:szCs w:val="18"/>
                <w:highlight w:val="red"/>
              </w:rPr>
            </w:pPr>
          </w:p>
        </w:tc>
      </w:tr>
      <w:tr w:rsidR="00E33202" w:rsidRPr="001F0550" w14:paraId="14FC783E" w14:textId="77777777" w:rsidTr="00C44AFD">
        <w:trPr>
          <w:trHeight w:val="314"/>
          <w:jc w:val="center"/>
        </w:trPr>
        <w:tc>
          <w:tcPr>
            <w:tcW w:w="709" w:type="dxa"/>
            <w:shd w:val="clear" w:color="auto" w:fill="auto"/>
            <w:vAlign w:val="center"/>
          </w:tcPr>
          <w:p w14:paraId="64ADD3D6"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4</w:t>
            </w:r>
          </w:p>
        </w:tc>
        <w:tc>
          <w:tcPr>
            <w:tcW w:w="1985" w:type="dxa"/>
            <w:shd w:val="clear" w:color="auto" w:fill="auto"/>
            <w:vAlign w:val="center"/>
          </w:tcPr>
          <w:p w14:paraId="7BA49367"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73B7CE60" w14:textId="77777777" w:rsidR="00E33202" w:rsidRPr="000536A9" w:rsidRDefault="00E33202" w:rsidP="00C44AFD">
            <w:pPr>
              <w:rPr>
                <w:highlight w:val="yellow"/>
              </w:rPr>
            </w:pPr>
            <w:r w:rsidRPr="00452D62">
              <w:rPr>
                <w:sz w:val="18"/>
                <w:szCs w:val="18"/>
              </w:rPr>
              <w:t>MTD_HTTP_REQ(</w:t>
            </w:r>
            <w:r w:rsidRPr="00452D62">
              <w:rPr>
                <w:sz w:val="18"/>
                <w:szCs w:val="18"/>
              </w:rPr>
              <w:br/>
              <w:t xml:space="preserve">  #IUT_SM_DP_ADDRESS,  </w:t>
            </w:r>
            <w:r w:rsidRPr="00452D62">
              <w:rPr>
                <w:sz w:val="18"/>
                <w:szCs w:val="18"/>
              </w:rPr>
              <w:br/>
              <w:t xml:space="preserve">  #PATH_GET_BPP,</w:t>
            </w:r>
            <w:r w:rsidRPr="00452D62">
              <w:rPr>
                <w:sz w:val="18"/>
                <w:szCs w:val="18"/>
              </w:rPr>
              <w:br/>
              <w:t xml:space="preserve">  MTD_GET_BPP(</w:t>
            </w:r>
            <w:r w:rsidRPr="00452D62">
              <w:rPr>
                <w:sz w:val="18"/>
                <w:szCs w:val="18"/>
              </w:rPr>
              <w:br/>
              <w:t xml:space="preserve">    &lt;S_TRANSACTION_ID&gt;, </w:t>
            </w:r>
            <w:r w:rsidRPr="00452D62">
              <w:rPr>
                <w:sz w:val="18"/>
                <w:szCs w:val="18"/>
              </w:rPr>
              <w:br/>
              <w:t xml:space="preserve">    #PREP_DOWNLOAD_RESP))</w:t>
            </w:r>
          </w:p>
        </w:tc>
        <w:tc>
          <w:tcPr>
            <w:tcW w:w="2693" w:type="dxa"/>
            <w:shd w:val="clear" w:color="auto" w:fill="auto"/>
            <w:vAlign w:val="center"/>
          </w:tcPr>
          <w:p w14:paraId="6D7531BB" w14:textId="77777777" w:rsidR="00E33202" w:rsidRPr="000536A9" w:rsidRDefault="00E33202" w:rsidP="00C44AFD">
            <w:pPr>
              <w:rPr>
                <w:rFonts w:cs="Arial"/>
                <w:sz w:val="18"/>
                <w:szCs w:val="18"/>
                <w:lang w:eastAsia="de-DE"/>
              </w:rPr>
            </w:pPr>
            <w:r w:rsidRPr="000536A9">
              <w:rPr>
                <w:rFonts w:cs="Arial"/>
                <w:sz w:val="18"/>
                <w:szCs w:val="18"/>
              </w:rPr>
              <w:t>MTD_HTTP_RESP(</w:t>
            </w:r>
            <w:r w:rsidRPr="000536A9">
              <w:rPr>
                <w:rFonts w:cs="Arial"/>
                <w:sz w:val="18"/>
                <w:szCs w:val="18"/>
              </w:rPr>
              <w:br/>
              <w:t>#</w:t>
            </w:r>
            <w:r w:rsidRPr="000536A9">
              <w:rPr>
                <w:rFonts w:cs="Arial"/>
                <w:sz w:val="18"/>
                <w:szCs w:val="18"/>
                <w:lang w:eastAsia="de-DE"/>
              </w:rPr>
              <w:t>R_GET_BPP_RESP_OP1_PPK)</w:t>
            </w:r>
          </w:p>
        </w:tc>
        <w:tc>
          <w:tcPr>
            <w:tcW w:w="725" w:type="dxa"/>
            <w:shd w:val="clear" w:color="auto" w:fill="auto"/>
            <w:vAlign w:val="center"/>
          </w:tcPr>
          <w:p w14:paraId="4401D2B0" w14:textId="77777777" w:rsidR="00E33202" w:rsidRPr="001F0550" w:rsidRDefault="00E33202" w:rsidP="00C44AFD">
            <w:pPr>
              <w:rPr>
                <w:sz w:val="18"/>
                <w:szCs w:val="18"/>
                <w:highlight w:val="red"/>
              </w:rPr>
            </w:pPr>
          </w:p>
        </w:tc>
      </w:tr>
    </w:tbl>
    <w:p w14:paraId="349D8EE2"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980"/>
        <w:gridCol w:w="2830"/>
        <w:gridCol w:w="2670"/>
        <w:gridCol w:w="776"/>
      </w:tblGrid>
      <w:tr w:rsidR="00E33202" w:rsidRPr="001F0550" w14:paraId="46A5D8B8"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1B7F3BF6" w14:textId="77777777" w:rsidR="00E33202" w:rsidRPr="0029727A" w:rsidRDefault="00E33202" w:rsidP="00C44AFD">
            <w:pPr>
              <w:pStyle w:val="NormalParagraph"/>
            </w:pPr>
          </w:p>
        </w:tc>
        <w:tc>
          <w:tcPr>
            <w:tcW w:w="1980" w:type="dxa"/>
            <w:tcBorders>
              <w:left w:val="single" w:sz="6" w:space="0" w:color="auto"/>
              <w:right w:val="single" w:sz="6" w:space="0" w:color="auto"/>
            </w:tcBorders>
            <w:shd w:val="clear" w:color="auto" w:fill="C00000"/>
            <w:vAlign w:val="center"/>
          </w:tcPr>
          <w:p w14:paraId="7B2C0742" w14:textId="77777777" w:rsidR="00E33202" w:rsidRPr="0061518F" w:rsidRDefault="00E33202" w:rsidP="00C44AFD">
            <w:pPr>
              <w:pStyle w:val="TableHeader"/>
            </w:pPr>
            <w:r w:rsidRPr="001A336D">
              <w:t>Procedure</w:t>
            </w:r>
          </w:p>
        </w:tc>
        <w:tc>
          <w:tcPr>
            <w:tcW w:w="6276" w:type="dxa"/>
            <w:gridSpan w:val="3"/>
            <w:tcBorders>
              <w:top w:val="nil"/>
              <w:left w:val="single" w:sz="6" w:space="0" w:color="auto"/>
              <w:bottom w:val="single" w:sz="6" w:space="0" w:color="auto"/>
              <w:right w:val="nil"/>
            </w:tcBorders>
            <w:shd w:val="clear" w:color="auto" w:fill="auto"/>
            <w:vAlign w:val="center"/>
          </w:tcPr>
          <w:p w14:paraId="631F6656" w14:textId="77777777" w:rsidR="00E33202" w:rsidRPr="004C30EB" w:rsidRDefault="00E33202" w:rsidP="00C44AFD">
            <w:pPr>
              <w:pStyle w:val="TableText"/>
            </w:pPr>
            <w:r w:rsidRPr="004C30EB">
              <w:t>PROC_ES9+_VERIFY_PROFILE_DOWNLOAD_DEF_SMDP_ADDRESS_UC</w:t>
            </w:r>
          </w:p>
        </w:tc>
      </w:tr>
      <w:tr w:rsidR="00E33202" w:rsidRPr="001F0550" w14:paraId="1DDDAB01"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6377DEC3" w14:textId="77777777" w:rsidR="00E33202" w:rsidRPr="001F0550" w:rsidRDefault="00E33202" w:rsidP="00C44AFD">
            <w:pPr>
              <w:pStyle w:val="10ptTableContent"/>
            </w:pPr>
          </w:p>
        </w:tc>
        <w:tc>
          <w:tcPr>
            <w:tcW w:w="1980" w:type="dxa"/>
            <w:tcBorders>
              <w:left w:val="single" w:sz="6" w:space="0" w:color="auto"/>
            </w:tcBorders>
            <w:shd w:val="clear" w:color="auto" w:fill="auto"/>
            <w:vAlign w:val="center"/>
          </w:tcPr>
          <w:p w14:paraId="08A9C977" w14:textId="77777777" w:rsidR="00E33202" w:rsidRPr="004C30EB" w:rsidRDefault="00E33202" w:rsidP="00C44AFD">
            <w:pPr>
              <w:pStyle w:val="10ptTableContent"/>
              <w:rPr>
                <w:rStyle w:val="Strong"/>
              </w:rPr>
            </w:pPr>
            <w:r w:rsidRPr="004C30EB">
              <w:rPr>
                <w:rStyle w:val="Strong"/>
              </w:rPr>
              <w:t>Description</w:t>
            </w:r>
          </w:p>
        </w:tc>
        <w:tc>
          <w:tcPr>
            <w:tcW w:w="6276" w:type="dxa"/>
            <w:gridSpan w:val="3"/>
            <w:tcBorders>
              <w:top w:val="single" w:sz="6" w:space="0" w:color="auto"/>
            </w:tcBorders>
            <w:shd w:val="clear" w:color="auto" w:fill="auto"/>
            <w:vAlign w:val="center"/>
          </w:tcPr>
          <w:p w14:paraId="74A29FE9" w14:textId="77777777" w:rsidR="00E33202" w:rsidRPr="00FC794D" w:rsidRDefault="00E33202" w:rsidP="00C44AFD">
            <w:pPr>
              <w:pStyle w:val="TableText"/>
              <w:rPr>
                <w:b/>
              </w:rPr>
            </w:pPr>
            <w:r w:rsidRPr="000536A9">
              <w:rPr>
                <w:rStyle w:val="PlaceholderText"/>
                <w:color w:val="auto"/>
                <w:sz w:val="18"/>
                <w:szCs w:val="18"/>
              </w:rPr>
              <w:t>Verifies that Common Mutual Authentication occurs successfully and that the Bound Profile Package is generated and successfully delivered to the LPAd.</w:t>
            </w:r>
          </w:p>
        </w:tc>
      </w:tr>
      <w:tr w:rsidR="00E33202" w:rsidRPr="001F0550" w14:paraId="74C82679" w14:textId="77777777" w:rsidTr="00C44AFD">
        <w:trPr>
          <w:trHeight w:val="314"/>
          <w:jc w:val="center"/>
        </w:trPr>
        <w:tc>
          <w:tcPr>
            <w:tcW w:w="770" w:type="dxa"/>
            <w:tcBorders>
              <w:top w:val="single" w:sz="6" w:space="0" w:color="auto"/>
            </w:tcBorders>
            <w:shd w:val="clear" w:color="auto" w:fill="C00000"/>
            <w:vAlign w:val="center"/>
          </w:tcPr>
          <w:p w14:paraId="5BF5F47E" w14:textId="77777777" w:rsidR="00E33202" w:rsidRPr="0061518F" w:rsidRDefault="00E33202" w:rsidP="00C44AFD">
            <w:pPr>
              <w:pStyle w:val="TableHeader"/>
            </w:pPr>
            <w:r w:rsidRPr="001A336D">
              <w:t>Step</w:t>
            </w:r>
          </w:p>
        </w:tc>
        <w:tc>
          <w:tcPr>
            <w:tcW w:w="1980" w:type="dxa"/>
            <w:shd w:val="clear" w:color="auto" w:fill="C00000"/>
            <w:vAlign w:val="center"/>
          </w:tcPr>
          <w:p w14:paraId="05B16948" w14:textId="77777777" w:rsidR="00E33202" w:rsidRPr="00065A81" w:rsidRDefault="00E33202" w:rsidP="00C44AFD">
            <w:pPr>
              <w:pStyle w:val="TableHeader"/>
            </w:pPr>
            <w:r w:rsidRPr="00065A81">
              <w:t>Direction</w:t>
            </w:r>
          </w:p>
        </w:tc>
        <w:tc>
          <w:tcPr>
            <w:tcW w:w="2830" w:type="dxa"/>
            <w:shd w:val="clear" w:color="auto" w:fill="C00000"/>
            <w:vAlign w:val="center"/>
          </w:tcPr>
          <w:p w14:paraId="0220AB07" w14:textId="77777777" w:rsidR="00E33202" w:rsidRPr="00452227" w:rsidRDefault="00E33202" w:rsidP="00C44AFD">
            <w:pPr>
              <w:pStyle w:val="TableHeader"/>
            </w:pPr>
            <w:r w:rsidRPr="00263515">
              <w:t>Sequence / Description</w:t>
            </w:r>
          </w:p>
        </w:tc>
        <w:tc>
          <w:tcPr>
            <w:tcW w:w="2670" w:type="dxa"/>
            <w:shd w:val="clear" w:color="auto" w:fill="C00000"/>
            <w:vAlign w:val="center"/>
          </w:tcPr>
          <w:p w14:paraId="3A4DE40A" w14:textId="77777777" w:rsidR="00E33202" w:rsidRPr="007E5B2A" w:rsidRDefault="00E33202" w:rsidP="00C44AFD">
            <w:pPr>
              <w:pStyle w:val="TableHeader"/>
            </w:pPr>
            <w:r w:rsidRPr="007E5B2A">
              <w:t>Expected result</w:t>
            </w:r>
          </w:p>
        </w:tc>
        <w:tc>
          <w:tcPr>
            <w:tcW w:w="776" w:type="dxa"/>
            <w:shd w:val="clear" w:color="auto" w:fill="C00000"/>
            <w:vAlign w:val="center"/>
          </w:tcPr>
          <w:p w14:paraId="59322BD3" w14:textId="77777777" w:rsidR="00E33202" w:rsidRPr="00F85498" w:rsidRDefault="00E33202" w:rsidP="00C44AFD">
            <w:pPr>
              <w:pStyle w:val="TableHeader"/>
            </w:pPr>
            <w:r w:rsidRPr="00F85498">
              <w:t>REQ</w:t>
            </w:r>
          </w:p>
        </w:tc>
      </w:tr>
      <w:tr w:rsidR="00E33202" w:rsidRPr="00E77906" w14:paraId="48EE895B" w14:textId="77777777" w:rsidTr="00C44AFD">
        <w:trPr>
          <w:trHeight w:val="314"/>
          <w:jc w:val="center"/>
        </w:trPr>
        <w:tc>
          <w:tcPr>
            <w:tcW w:w="770" w:type="dxa"/>
            <w:shd w:val="clear" w:color="auto" w:fill="auto"/>
            <w:vAlign w:val="center"/>
          </w:tcPr>
          <w:p w14:paraId="3D78F495" w14:textId="77777777" w:rsidR="00E33202" w:rsidRPr="004C30EB" w:rsidRDefault="00E33202" w:rsidP="00C44AFD">
            <w:pPr>
              <w:pStyle w:val="TableContentLeft"/>
            </w:pPr>
            <w:r w:rsidRPr="004C30EB">
              <w:t>1</w:t>
            </w:r>
          </w:p>
        </w:tc>
        <w:tc>
          <w:tcPr>
            <w:tcW w:w="8256" w:type="dxa"/>
            <w:gridSpan w:val="4"/>
            <w:shd w:val="clear" w:color="auto" w:fill="auto"/>
            <w:vAlign w:val="center"/>
          </w:tcPr>
          <w:p w14:paraId="644BBF16" w14:textId="77777777" w:rsidR="00E33202" w:rsidRPr="004C30EB" w:rsidRDefault="00E33202" w:rsidP="00C44AFD">
            <w:pPr>
              <w:pStyle w:val="TableContentLeft"/>
            </w:pPr>
            <w:r w:rsidRPr="004C30EB">
              <w:t>PROC_TLS_INITIALIZATION_SERVER_AUTH on ES9+</w:t>
            </w:r>
          </w:p>
        </w:tc>
      </w:tr>
      <w:tr w:rsidR="00E33202" w:rsidRPr="00E77906" w14:paraId="08F9926F" w14:textId="77777777" w:rsidTr="00C44AFD">
        <w:trPr>
          <w:trHeight w:val="314"/>
          <w:jc w:val="center"/>
        </w:trPr>
        <w:tc>
          <w:tcPr>
            <w:tcW w:w="770" w:type="dxa"/>
            <w:shd w:val="clear" w:color="auto" w:fill="auto"/>
            <w:vAlign w:val="center"/>
          </w:tcPr>
          <w:p w14:paraId="02184426" w14:textId="77777777" w:rsidR="00E33202" w:rsidRPr="004C30EB" w:rsidRDefault="00E33202" w:rsidP="00C44AFD">
            <w:pPr>
              <w:pStyle w:val="TableContentLeft"/>
              <w:rPr>
                <w:highlight w:val="yellow"/>
              </w:rPr>
            </w:pPr>
            <w:r w:rsidRPr="004C30EB">
              <w:t>2</w:t>
            </w:r>
          </w:p>
        </w:tc>
        <w:tc>
          <w:tcPr>
            <w:tcW w:w="1980" w:type="dxa"/>
            <w:shd w:val="clear" w:color="auto" w:fill="auto"/>
            <w:vAlign w:val="center"/>
          </w:tcPr>
          <w:p w14:paraId="77FB2258"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7861812E"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2670" w:type="dxa"/>
            <w:shd w:val="clear" w:color="auto" w:fill="auto"/>
            <w:vAlign w:val="center"/>
          </w:tcPr>
          <w:p w14:paraId="4FA5B22D" w14:textId="77777777" w:rsidR="00E33202" w:rsidRPr="00CC57A9" w:rsidRDefault="00E33202" w:rsidP="00C44AFD">
            <w:pPr>
              <w:pStyle w:val="TableContentLeft"/>
              <w:rPr>
                <w:highlight w:val="yellow"/>
              </w:rPr>
            </w:pPr>
            <w:r w:rsidRPr="00CC57A9">
              <w:t>MTD_HTTP_RESP( #R_INITIATE_AUTH_OK)</w:t>
            </w:r>
          </w:p>
        </w:tc>
        <w:tc>
          <w:tcPr>
            <w:tcW w:w="776" w:type="dxa"/>
            <w:shd w:val="clear" w:color="auto" w:fill="auto"/>
            <w:vAlign w:val="center"/>
          </w:tcPr>
          <w:p w14:paraId="22B15AEA" w14:textId="77777777" w:rsidR="00E33202" w:rsidRPr="00E77906" w:rsidRDefault="00E33202" w:rsidP="00C44AFD">
            <w:pPr>
              <w:pStyle w:val="TableContentLeft"/>
              <w:rPr>
                <w:highlight w:val="red"/>
              </w:rPr>
            </w:pPr>
          </w:p>
        </w:tc>
      </w:tr>
      <w:tr w:rsidR="00E33202" w:rsidRPr="00E77906" w14:paraId="435DBB13" w14:textId="77777777" w:rsidTr="00C44AFD">
        <w:trPr>
          <w:trHeight w:val="314"/>
          <w:jc w:val="center"/>
        </w:trPr>
        <w:tc>
          <w:tcPr>
            <w:tcW w:w="770" w:type="dxa"/>
            <w:shd w:val="clear" w:color="auto" w:fill="auto"/>
            <w:vAlign w:val="center"/>
          </w:tcPr>
          <w:p w14:paraId="6973747A" w14:textId="77777777" w:rsidR="00E33202" w:rsidRPr="004C30EB" w:rsidRDefault="00E33202" w:rsidP="00C44AFD">
            <w:pPr>
              <w:pStyle w:val="TableContentLeft"/>
              <w:rPr>
                <w:highlight w:val="yellow"/>
              </w:rPr>
            </w:pPr>
            <w:r w:rsidRPr="004C30EB">
              <w:t>3</w:t>
            </w:r>
          </w:p>
        </w:tc>
        <w:tc>
          <w:tcPr>
            <w:tcW w:w="1980" w:type="dxa"/>
            <w:shd w:val="clear" w:color="auto" w:fill="auto"/>
            <w:vAlign w:val="center"/>
          </w:tcPr>
          <w:p w14:paraId="0D486974"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2E0247A8" w14:textId="77777777" w:rsidR="00E33202" w:rsidRPr="004C30EB" w:rsidRDefault="00E33202" w:rsidP="00C44AFD">
            <w:pPr>
              <w:pStyle w:val="TableContentLeft"/>
              <w:rPr>
                <w:highlight w:val="yellow"/>
              </w:rPr>
            </w:pPr>
            <w:r w:rsidRPr="004C30EB">
              <w:t>MTD_HTTP_REQ(</w:t>
            </w:r>
            <w:r w:rsidRPr="004C30EB">
              <w:br/>
              <w:t xml:space="preserve">   #IUT_SM_DP_ADDRESS,</w:t>
            </w:r>
            <w:r w:rsidRPr="004C30EB">
              <w:br/>
            </w:r>
            <w:r w:rsidRPr="004C30EB">
              <w:lastRenderedPageBreak/>
              <w:t xml:space="preserve">   #PATH_AUTH_CLIENT,</w:t>
            </w:r>
            <w:r w:rsidRPr="004C30EB">
              <w:br/>
              <w:t xml:space="preserve"> MTD_AUTHENTICATE_CLIENT(</w:t>
            </w:r>
            <w:r w:rsidRPr="004C30EB">
              <w:br/>
              <w:t xml:space="preserve">      &lt;S_TRANSACTION_ID&gt;, </w:t>
            </w:r>
            <w:r w:rsidRPr="004C30EB">
              <w:br/>
              <w:t>#AUTH_SERVER_RESP_DEF_DP_UC_OK))</w:t>
            </w:r>
          </w:p>
        </w:tc>
        <w:tc>
          <w:tcPr>
            <w:tcW w:w="2670" w:type="dxa"/>
            <w:shd w:val="clear" w:color="auto" w:fill="auto"/>
            <w:vAlign w:val="center"/>
          </w:tcPr>
          <w:p w14:paraId="2883BA92" w14:textId="77777777" w:rsidR="00E33202" w:rsidRPr="004C30EB" w:rsidRDefault="00E33202" w:rsidP="00C44AFD">
            <w:pPr>
              <w:pStyle w:val="TableContentLeft"/>
            </w:pPr>
            <w:r w:rsidRPr="004C30EB">
              <w:lastRenderedPageBreak/>
              <w:t>MTD_HTTP_RESP(</w:t>
            </w:r>
            <w:r w:rsidRPr="004C30EB">
              <w:br/>
              <w:t>#R_AUTH_CLIENT_OK)</w:t>
            </w:r>
          </w:p>
          <w:p w14:paraId="609931E7" w14:textId="77777777" w:rsidR="00E33202" w:rsidRPr="004C30EB" w:rsidRDefault="00E33202" w:rsidP="00C44AFD">
            <w:pPr>
              <w:pStyle w:val="TableContentLeft"/>
            </w:pPr>
            <w:r w:rsidRPr="004C30EB">
              <w:lastRenderedPageBreak/>
              <w:t>OR</w:t>
            </w:r>
          </w:p>
          <w:p w14:paraId="701C53F7" w14:textId="77777777" w:rsidR="00E33202" w:rsidRPr="004C30EB" w:rsidRDefault="00E33202" w:rsidP="00C44AFD">
            <w:pPr>
              <w:pStyle w:val="TableContentLeft"/>
              <w:rPr>
                <w:highlight w:val="yellow"/>
              </w:rPr>
            </w:pPr>
            <w:r w:rsidRPr="004C30EB">
              <w:t>MTD_HTTP_RESP(</w:t>
            </w:r>
            <w:r w:rsidRPr="004C30EB">
              <w:br/>
              <w:t>#R_AUTH_CLIENT_RETRY_OK)</w:t>
            </w:r>
          </w:p>
        </w:tc>
        <w:tc>
          <w:tcPr>
            <w:tcW w:w="776" w:type="dxa"/>
            <w:shd w:val="clear" w:color="auto" w:fill="auto"/>
            <w:vAlign w:val="center"/>
          </w:tcPr>
          <w:p w14:paraId="09CE1DE6" w14:textId="77777777" w:rsidR="00E33202" w:rsidRPr="00E77906" w:rsidRDefault="00E33202" w:rsidP="00C44AFD">
            <w:pPr>
              <w:pStyle w:val="TableContentLeft"/>
              <w:rPr>
                <w:highlight w:val="red"/>
              </w:rPr>
            </w:pPr>
          </w:p>
        </w:tc>
      </w:tr>
      <w:tr w:rsidR="00E33202" w:rsidRPr="00E77906" w14:paraId="7F52FBBF" w14:textId="77777777" w:rsidTr="00C44AFD">
        <w:trPr>
          <w:trHeight w:val="314"/>
          <w:jc w:val="center"/>
        </w:trPr>
        <w:tc>
          <w:tcPr>
            <w:tcW w:w="770" w:type="dxa"/>
            <w:shd w:val="clear" w:color="auto" w:fill="auto"/>
            <w:vAlign w:val="center"/>
          </w:tcPr>
          <w:p w14:paraId="7DDE9C6B" w14:textId="77777777" w:rsidR="00E33202" w:rsidRPr="004C30EB" w:rsidRDefault="00E33202" w:rsidP="00C44AFD">
            <w:pPr>
              <w:pStyle w:val="TableContentLeft"/>
              <w:rPr>
                <w:highlight w:val="yellow"/>
              </w:rPr>
            </w:pPr>
            <w:r w:rsidRPr="004C30EB">
              <w:t>4</w:t>
            </w:r>
          </w:p>
        </w:tc>
        <w:tc>
          <w:tcPr>
            <w:tcW w:w="1980" w:type="dxa"/>
            <w:shd w:val="clear" w:color="auto" w:fill="auto"/>
            <w:vAlign w:val="center"/>
          </w:tcPr>
          <w:p w14:paraId="6023B0E0"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544572E4" w14:textId="77777777" w:rsidR="00E33202" w:rsidRPr="004C30EB" w:rsidRDefault="00E33202" w:rsidP="00C44AFD">
            <w:pPr>
              <w:pStyle w:val="TableContentLeft"/>
              <w:rPr>
                <w:highlight w:val="yellow"/>
              </w:rPr>
            </w:pPr>
            <w:r w:rsidRPr="004C30EB">
              <w:t>MTD_HTTP_REQ(</w:t>
            </w:r>
            <w:r w:rsidRPr="004C30EB">
              <w:br/>
              <w:t xml:space="preserve">  #IUT_SM_DP_ADDRESS,  </w:t>
            </w:r>
            <w:r w:rsidRPr="004C30EB">
              <w:br/>
              <w:t xml:space="preserve">  #PATH_GET_BPP,</w:t>
            </w:r>
            <w:r w:rsidRPr="004C30EB">
              <w:br/>
              <w:t xml:space="preserve">  MTD_GET_BPP(</w:t>
            </w:r>
            <w:r w:rsidRPr="004C30EB">
              <w:br/>
              <w:t xml:space="preserve">    &lt;S_TRANSACTION_ID&gt;, </w:t>
            </w:r>
            <w:r w:rsidRPr="004C30EB">
              <w:br/>
              <w:t xml:space="preserve">    #PREP_DOWNLOAD_RESP))</w:t>
            </w:r>
          </w:p>
        </w:tc>
        <w:tc>
          <w:tcPr>
            <w:tcW w:w="2670" w:type="dxa"/>
            <w:shd w:val="clear" w:color="auto" w:fill="auto"/>
            <w:vAlign w:val="center"/>
          </w:tcPr>
          <w:p w14:paraId="075575CA" w14:textId="77777777" w:rsidR="00E33202" w:rsidRPr="004C30EB" w:rsidRDefault="00E33202" w:rsidP="00C44AFD">
            <w:pPr>
              <w:pStyle w:val="TableContentLeft"/>
            </w:pPr>
            <w:r w:rsidRPr="004C30EB">
              <w:t>MTD_HTTP_RESP(</w:t>
            </w:r>
            <w:r w:rsidRPr="004C30EB">
              <w:br/>
              <w:t>#R_GET_BPP_RESP_OP1_</w:t>
            </w:r>
            <w:r>
              <w:t>PPK</w:t>
            </w:r>
            <w:r w:rsidRPr="004C30EB">
              <w:t>)</w:t>
            </w:r>
          </w:p>
        </w:tc>
        <w:tc>
          <w:tcPr>
            <w:tcW w:w="776" w:type="dxa"/>
            <w:shd w:val="clear" w:color="auto" w:fill="auto"/>
            <w:vAlign w:val="center"/>
          </w:tcPr>
          <w:p w14:paraId="74947B81" w14:textId="77777777" w:rsidR="00E33202" w:rsidRPr="00E77906" w:rsidRDefault="00E33202" w:rsidP="00C44AFD">
            <w:pPr>
              <w:pStyle w:val="TableContentLeft"/>
              <w:rPr>
                <w:highlight w:val="red"/>
              </w:rPr>
            </w:pPr>
          </w:p>
        </w:tc>
      </w:tr>
    </w:tbl>
    <w:p w14:paraId="2D90C034" w14:textId="59CF025A" w:rsidR="00E33202" w:rsidRDefault="00E33202" w:rsidP="00E33202">
      <w:pPr>
        <w:pStyle w:val="NormalParagraph"/>
      </w:pPr>
    </w:p>
    <w:p w14:paraId="759A23A3" w14:textId="5238C820" w:rsidR="00321003" w:rsidRDefault="00321003"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321003" w:rsidRPr="00CF6A43" w14:paraId="5A47E02F" w14:textId="77777777" w:rsidTr="00321003">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2C9A169E" w14:textId="77777777" w:rsidR="00321003" w:rsidRPr="00CF6A43" w:rsidRDefault="00321003" w:rsidP="00321003">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2E627AAD" w14:textId="77777777" w:rsidR="00321003" w:rsidRPr="00CF6A43" w:rsidRDefault="00321003" w:rsidP="00321003">
            <w:pPr>
              <w:pStyle w:val="TableHeader"/>
            </w:pPr>
            <w:r w:rsidRPr="00CF6A43">
              <w:t>Procedure</w:t>
            </w:r>
          </w:p>
        </w:tc>
        <w:tc>
          <w:tcPr>
            <w:tcW w:w="6140" w:type="dxa"/>
            <w:gridSpan w:val="3"/>
            <w:tcBorders>
              <w:top w:val="nil"/>
              <w:right w:val="nil"/>
            </w:tcBorders>
            <w:shd w:val="clear" w:color="auto" w:fill="auto"/>
            <w:vAlign w:val="center"/>
          </w:tcPr>
          <w:p w14:paraId="1308F912" w14:textId="3CB4465C" w:rsidR="00321003" w:rsidRPr="00CF6A43" w:rsidRDefault="00321003" w:rsidP="00321003">
            <w:pPr>
              <w:pStyle w:val="TableText"/>
            </w:pPr>
            <w:r w:rsidRPr="0093045B">
              <w:t>PROC_ES9+_VERIFY_PROFILE_NOT_RELEASED</w:t>
            </w:r>
            <w:r w:rsidRPr="0093045B">
              <w:rPr>
                <w:sz w:val="18"/>
                <w:szCs w:val="18"/>
                <w:lang w:bidi="bn-BD"/>
              </w:rPr>
              <w:t>_EMPTY_MID</w:t>
            </w:r>
          </w:p>
        </w:tc>
      </w:tr>
      <w:tr w:rsidR="00321003" w:rsidRPr="0093045B" w14:paraId="49F6C580" w14:textId="77777777" w:rsidTr="00321003">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12705134" w14:textId="77777777" w:rsidR="00321003" w:rsidRPr="00CF6A43" w:rsidRDefault="00321003" w:rsidP="00321003">
            <w:pPr>
              <w:pStyle w:val="10ptTableContent"/>
            </w:pPr>
          </w:p>
        </w:tc>
        <w:tc>
          <w:tcPr>
            <w:tcW w:w="2090" w:type="dxa"/>
            <w:tcBorders>
              <w:left w:val="single" w:sz="6" w:space="0" w:color="auto"/>
            </w:tcBorders>
            <w:shd w:val="clear" w:color="auto" w:fill="auto"/>
            <w:vAlign w:val="center"/>
          </w:tcPr>
          <w:p w14:paraId="79E80178" w14:textId="77777777" w:rsidR="00321003" w:rsidRPr="00CF6A43" w:rsidRDefault="00321003" w:rsidP="00321003">
            <w:pPr>
              <w:pStyle w:val="10ptTableContent"/>
              <w:rPr>
                <w:b/>
              </w:rPr>
            </w:pPr>
            <w:r w:rsidRPr="00CF6A43">
              <w:rPr>
                <w:b/>
                <w:sz w:val="20"/>
              </w:rPr>
              <w:t>Description</w:t>
            </w:r>
          </w:p>
        </w:tc>
        <w:tc>
          <w:tcPr>
            <w:tcW w:w="6140" w:type="dxa"/>
            <w:gridSpan w:val="3"/>
            <w:shd w:val="clear" w:color="auto" w:fill="auto"/>
            <w:vAlign w:val="center"/>
          </w:tcPr>
          <w:p w14:paraId="548D40AB" w14:textId="77777777" w:rsidR="00321003" w:rsidRPr="00DA0491" w:rsidRDefault="00321003" w:rsidP="00321003">
            <w:pPr>
              <w:pStyle w:val="Default"/>
              <w:jc w:val="both"/>
              <w:rPr>
                <w:sz w:val="18"/>
                <w:szCs w:val="18"/>
                <w:lang w:eastAsia="en-US"/>
              </w:rPr>
            </w:pPr>
            <w:r w:rsidRPr="0093045B">
              <w:rPr>
                <w:color w:val="auto"/>
                <w:sz w:val="18"/>
                <w:szCs w:val="18"/>
                <w:lang w:eastAsia="de-DE" w:bidi="bn-BD"/>
              </w:rPr>
              <w:t>Performs Common Mutual Authentication on ES9+ from S_LPAd to SM-DP+ under test supplying an empty MatchingId and verifies that there is no pending profile in Released state.</w:t>
            </w:r>
            <w:r w:rsidRPr="0093045B">
              <w:rPr>
                <w:sz w:val="18"/>
                <w:szCs w:val="18"/>
                <w:lang w:eastAsia="en-US"/>
              </w:rPr>
              <w:t xml:space="preserve"> </w:t>
            </w:r>
          </w:p>
        </w:tc>
      </w:tr>
      <w:tr w:rsidR="00321003" w:rsidRPr="00CF6A43" w14:paraId="67D97CD6" w14:textId="77777777" w:rsidTr="00321003">
        <w:trPr>
          <w:trHeight w:val="314"/>
          <w:jc w:val="center"/>
        </w:trPr>
        <w:tc>
          <w:tcPr>
            <w:tcW w:w="770" w:type="dxa"/>
            <w:tcBorders>
              <w:top w:val="single" w:sz="6" w:space="0" w:color="auto"/>
            </w:tcBorders>
            <w:shd w:val="clear" w:color="auto" w:fill="C00000"/>
            <w:vAlign w:val="center"/>
          </w:tcPr>
          <w:p w14:paraId="1B039020" w14:textId="77777777" w:rsidR="00321003" w:rsidRPr="00CF6A43" w:rsidRDefault="00321003" w:rsidP="00321003">
            <w:pPr>
              <w:pStyle w:val="TableHeader"/>
            </w:pPr>
            <w:r w:rsidRPr="00CF6A43">
              <w:t>Step</w:t>
            </w:r>
          </w:p>
        </w:tc>
        <w:tc>
          <w:tcPr>
            <w:tcW w:w="2090" w:type="dxa"/>
            <w:shd w:val="clear" w:color="auto" w:fill="C00000"/>
            <w:vAlign w:val="center"/>
          </w:tcPr>
          <w:p w14:paraId="72BCE02E" w14:textId="77777777" w:rsidR="00321003" w:rsidRPr="00CF6A43" w:rsidRDefault="00321003" w:rsidP="00321003">
            <w:pPr>
              <w:pStyle w:val="TableHeader"/>
            </w:pPr>
            <w:r w:rsidRPr="00CF6A43">
              <w:t>Direction</w:t>
            </w:r>
          </w:p>
        </w:tc>
        <w:tc>
          <w:tcPr>
            <w:tcW w:w="2640" w:type="dxa"/>
            <w:shd w:val="clear" w:color="auto" w:fill="C00000"/>
            <w:vAlign w:val="center"/>
          </w:tcPr>
          <w:p w14:paraId="52F14CA1" w14:textId="77777777" w:rsidR="00321003" w:rsidRPr="00CF6A43" w:rsidRDefault="00321003" w:rsidP="00321003">
            <w:pPr>
              <w:pStyle w:val="TableHeader"/>
            </w:pPr>
            <w:r w:rsidRPr="00CF6A43">
              <w:t>Sequence / Description</w:t>
            </w:r>
          </w:p>
        </w:tc>
        <w:tc>
          <w:tcPr>
            <w:tcW w:w="2750" w:type="dxa"/>
            <w:shd w:val="clear" w:color="auto" w:fill="C00000"/>
            <w:vAlign w:val="center"/>
          </w:tcPr>
          <w:p w14:paraId="0E15A983" w14:textId="77777777" w:rsidR="00321003" w:rsidRPr="00CF6A43" w:rsidRDefault="00321003" w:rsidP="00321003">
            <w:pPr>
              <w:pStyle w:val="TableHeader"/>
            </w:pPr>
            <w:r w:rsidRPr="00CF6A43">
              <w:t>Expected result</w:t>
            </w:r>
          </w:p>
        </w:tc>
        <w:tc>
          <w:tcPr>
            <w:tcW w:w="776" w:type="dxa"/>
            <w:gridSpan w:val="2"/>
            <w:shd w:val="clear" w:color="auto" w:fill="C00000"/>
            <w:vAlign w:val="center"/>
          </w:tcPr>
          <w:p w14:paraId="7014C514" w14:textId="77777777" w:rsidR="00321003" w:rsidRPr="00CF6A43" w:rsidRDefault="00321003" w:rsidP="00321003">
            <w:pPr>
              <w:pStyle w:val="TableHeader"/>
            </w:pPr>
            <w:r w:rsidRPr="00CF6A43">
              <w:t>REQ</w:t>
            </w:r>
          </w:p>
        </w:tc>
      </w:tr>
      <w:tr w:rsidR="00321003" w:rsidRPr="00CF6A43" w14:paraId="5F6731FA" w14:textId="77777777" w:rsidTr="00321003">
        <w:trPr>
          <w:trHeight w:val="314"/>
          <w:jc w:val="center"/>
        </w:trPr>
        <w:tc>
          <w:tcPr>
            <w:tcW w:w="770" w:type="dxa"/>
            <w:shd w:val="clear" w:color="auto" w:fill="auto"/>
            <w:vAlign w:val="center"/>
          </w:tcPr>
          <w:p w14:paraId="1D96FF3A" w14:textId="77777777" w:rsidR="00321003" w:rsidRPr="00CF6A43" w:rsidRDefault="00321003" w:rsidP="00321003">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44CA139C"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175F22B6" w14:textId="77777777" w:rsidR="00321003" w:rsidRPr="00DA0491" w:rsidRDefault="00321003" w:rsidP="00321003">
            <w:pPr>
              <w:pStyle w:val="Default"/>
              <w:rPr>
                <w:sz w:val="18"/>
                <w:szCs w:val="18"/>
                <w:lang w:eastAsia="en-US"/>
              </w:rPr>
            </w:pPr>
            <w:r w:rsidRPr="0093045B">
              <w:rPr>
                <w:color w:val="auto"/>
                <w:sz w:val="18"/>
                <w:szCs w:val="18"/>
                <w:lang w:eastAsia="zh-CN" w:bidi="bn-BD"/>
              </w:rPr>
              <w:t>PROC_TLS_INITIALIZATION_SERVER_AUTH on ES9+</w:t>
            </w:r>
          </w:p>
        </w:tc>
        <w:tc>
          <w:tcPr>
            <w:tcW w:w="776" w:type="dxa"/>
            <w:gridSpan w:val="2"/>
            <w:shd w:val="clear" w:color="auto" w:fill="auto"/>
            <w:vAlign w:val="center"/>
          </w:tcPr>
          <w:p w14:paraId="37C36E31" w14:textId="77777777" w:rsidR="00321003" w:rsidRPr="00CF6A43" w:rsidRDefault="00321003" w:rsidP="00321003">
            <w:pPr>
              <w:spacing w:after="120"/>
              <w:rPr>
                <w:rFonts w:cs="Arial"/>
                <w:color w:val="000000"/>
                <w:sz w:val="18"/>
                <w:szCs w:val="18"/>
              </w:rPr>
            </w:pPr>
          </w:p>
        </w:tc>
      </w:tr>
      <w:tr w:rsidR="00321003" w:rsidRPr="00CF6A43" w14:paraId="6E819C72" w14:textId="77777777" w:rsidTr="00321003">
        <w:trPr>
          <w:trHeight w:val="314"/>
          <w:jc w:val="center"/>
        </w:trPr>
        <w:tc>
          <w:tcPr>
            <w:tcW w:w="770" w:type="dxa"/>
            <w:shd w:val="clear" w:color="auto" w:fill="auto"/>
            <w:vAlign w:val="center"/>
          </w:tcPr>
          <w:p w14:paraId="14F53E68" w14:textId="77777777" w:rsidR="00321003" w:rsidRPr="00CF6A43" w:rsidRDefault="00321003" w:rsidP="00321003">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1F67D58E"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6D785DC8" w14:textId="77777777" w:rsidR="00321003" w:rsidRPr="00CF6A43" w:rsidRDefault="00321003" w:rsidP="00321003">
            <w:pPr>
              <w:rPr>
                <w:rFonts w:cs="Arial"/>
                <w:sz w:val="18"/>
                <w:szCs w:val="18"/>
                <w:lang w:eastAsia="en-GB"/>
              </w:rPr>
            </w:pPr>
            <w:r w:rsidRPr="00CF6A43">
              <w:rPr>
                <w:sz w:val="18"/>
                <w:szCs w:val="18"/>
              </w:rPr>
              <w:t>MTD_</w:t>
            </w:r>
            <w:r w:rsidRPr="003F4881">
              <w:rPr>
                <w:sz w:val="18"/>
                <w:szCs w:val="18"/>
              </w:rPr>
              <w:t>HTTP_REQ(</w:t>
            </w:r>
            <w:r w:rsidRPr="003F4881">
              <w:rPr>
                <w:sz w:val="18"/>
                <w:szCs w:val="18"/>
              </w:rPr>
              <w:br/>
              <w:t xml:space="preserve">   #IUT_SM_DP_ADDRESS,</w:t>
            </w:r>
            <w:r w:rsidRPr="003F4881">
              <w:rPr>
                <w:sz w:val="18"/>
                <w:szCs w:val="18"/>
              </w:rPr>
              <w:br/>
              <w:t xml:space="preserve">   #PATH_INITIATE_AUTH,</w:t>
            </w:r>
            <w:r w:rsidRPr="003F4881">
              <w:rPr>
                <w:sz w:val="18"/>
                <w:szCs w:val="18"/>
              </w:rPr>
              <w:br/>
              <w:t xml:space="preserve">   </w:t>
            </w:r>
            <w:r w:rsidRPr="002C4AAF">
              <w:rPr>
                <w:rStyle w:val="PlaceholderText"/>
                <w:color w:val="auto"/>
                <w:sz w:val="18"/>
                <w:szCs w:val="18"/>
                <w:lang w:eastAsia="de-DE"/>
              </w:rPr>
              <w:t>MTD_INITIATE_AUTHENTICATION</w:t>
            </w:r>
            <w:r w:rsidRPr="003F4881">
              <w:rPr>
                <w:sz w:val="18"/>
                <w:szCs w:val="18"/>
              </w:rPr>
              <w:t>(</w:t>
            </w:r>
            <w:r w:rsidRPr="003F4881">
              <w:rPr>
                <w:sz w:val="18"/>
                <w:szCs w:val="18"/>
              </w:rPr>
              <w:br/>
              <w:t xml:space="preserve">      #S_EUICC_CHALLENGE,  </w:t>
            </w:r>
            <w:r w:rsidRPr="003F4881">
              <w:rPr>
                <w:sz w:val="18"/>
                <w:szCs w:val="18"/>
              </w:rPr>
              <w:br/>
              <w:t xml:space="preserve">      #S_EUICC_INFO1,</w:t>
            </w:r>
            <w:r w:rsidRPr="003F4881">
              <w:rPr>
                <w:sz w:val="18"/>
                <w:szCs w:val="18"/>
              </w:rPr>
              <w:br/>
              <w:t xml:space="preserve">      </w:t>
            </w:r>
            <w:r w:rsidRPr="00CF6A43">
              <w:rPr>
                <w:sz w:val="18"/>
                <w:szCs w:val="18"/>
              </w:rPr>
              <w:t>#IUT_SM_DP_ADDRESS))</w:t>
            </w:r>
          </w:p>
        </w:tc>
        <w:tc>
          <w:tcPr>
            <w:tcW w:w="2750" w:type="dxa"/>
            <w:shd w:val="clear" w:color="auto" w:fill="auto"/>
            <w:vAlign w:val="center"/>
          </w:tcPr>
          <w:p w14:paraId="3DB2C083" w14:textId="77777777" w:rsidR="00321003" w:rsidRPr="00CF6A43" w:rsidRDefault="00321003" w:rsidP="00321003">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0D902900" w14:textId="77777777" w:rsidR="00321003" w:rsidRPr="00CF6A43" w:rsidRDefault="00321003" w:rsidP="00321003">
            <w:pPr>
              <w:spacing w:after="120"/>
              <w:rPr>
                <w:rFonts w:cs="Arial"/>
                <w:color w:val="000000"/>
                <w:sz w:val="18"/>
                <w:szCs w:val="18"/>
              </w:rPr>
            </w:pPr>
          </w:p>
        </w:tc>
      </w:tr>
      <w:tr w:rsidR="00321003" w:rsidRPr="00421EB7" w14:paraId="36F8FBEB" w14:textId="77777777" w:rsidTr="00321003">
        <w:trPr>
          <w:trHeight w:val="314"/>
          <w:jc w:val="center"/>
        </w:trPr>
        <w:tc>
          <w:tcPr>
            <w:tcW w:w="770" w:type="dxa"/>
            <w:shd w:val="clear" w:color="auto" w:fill="auto"/>
            <w:vAlign w:val="center"/>
          </w:tcPr>
          <w:p w14:paraId="7D5BAB22" w14:textId="77777777" w:rsidR="00321003" w:rsidRPr="00CF6A43" w:rsidRDefault="00321003" w:rsidP="00321003">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40C142F1"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513200AD" w14:textId="77777777" w:rsidR="00321003" w:rsidRPr="00CF6A43" w:rsidRDefault="00321003" w:rsidP="00321003">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AUTH_CLIENT,</w:t>
            </w:r>
            <w:r w:rsidRPr="00CF6A43">
              <w:rPr>
                <w:sz w:val="18"/>
                <w:szCs w:val="18"/>
              </w:rPr>
              <w:br/>
              <w:t xml:space="preserve">   </w:t>
            </w:r>
            <w:r w:rsidRPr="00CF6A43">
              <w:rPr>
                <w:sz w:val="18"/>
                <w:szCs w:val="18"/>
                <w:lang w:eastAsia="de-DE"/>
              </w:rPr>
              <w:t>MTD_AUTHENTICATE_CLIENT</w:t>
            </w:r>
            <w:r w:rsidRPr="00CF6A43">
              <w:rPr>
                <w:sz w:val="18"/>
                <w:szCs w:val="18"/>
              </w:rPr>
              <w:t>(</w:t>
            </w:r>
            <w:r w:rsidRPr="00CF6A43">
              <w:rPr>
                <w:sz w:val="18"/>
                <w:szCs w:val="18"/>
              </w:rPr>
              <w:br/>
              <w:t xml:space="preserve">      &lt;S_TRANSACTION_ID&gt;,  #AUTH_SERVER_RESP_DEF_DP_UC_OK))</w:t>
            </w:r>
          </w:p>
        </w:tc>
        <w:tc>
          <w:tcPr>
            <w:tcW w:w="2750" w:type="dxa"/>
            <w:shd w:val="clear" w:color="auto" w:fill="auto"/>
            <w:vAlign w:val="center"/>
          </w:tcPr>
          <w:p w14:paraId="0650C09F" w14:textId="77777777" w:rsidR="00321003" w:rsidRPr="0093045B" w:rsidRDefault="00321003" w:rsidP="00321003">
            <w:pPr>
              <w:rPr>
                <w:rFonts w:cs="Arial"/>
                <w:sz w:val="18"/>
                <w:szCs w:val="18"/>
                <w:lang w:val="es-ES" w:eastAsia="en-GB"/>
              </w:rPr>
            </w:pPr>
            <w:r w:rsidRPr="00CF6A43">
              <w:rPr>
                <w:rFonts w:cs="Arial"/>
                <w:sz w:val="18"/>
                <w:szCs w:val="18"/>
                <w:lang w:val="es-ES_tradnl"/>
              </w:rPr>
              <w:t>MTD_HTTP_RESP(</w:t>
            </w:r>
            <w:r w:rsidRPr="00CF6A43">
              <w:rPr>
                <w:rFonts w:cs="Arial"/>
                <w:sz w:val="18"/>
                <w:szCs w:val="18"/>
                <w:lang w:val="es-ES_tradnl"/>
              </w:rPr>
              <w:br/>
              <w:t>#</w:t>
            </w:r>
            <w:r w:rsidRPr="00CF6A43">
              <w:rPr>
                <w:rFonts w:cs="Arial"/>
                <w:sz w:val="18"/>
                <w:szCs w:val="18"/>
                <w:lang w:val="es-ES_tradnl" w:eastAsia="de-DE"/>
              </w:rPr>
              <w:t>R_ERROR_8_2_1_2</w:t>
            </w:r>
            <w:r w:rsidRPr="00CF6A43">
              <w:rPr>
                <w:rFonts w:cs="Arial"/>
                <w:sz w:val="18"/>
                <w:szCs w:val="18"/>
                <w:lang w:val="es-ES_tradnl"/>
              </w:rPr>
              <w:t>)</w:t>
            </w:r>
          </w:p>
        </w:tc>
        <w:tc>
          <w:tcPr>
            <w:tcW w:w="776" w:type="dxa"/>
            <w:gridSpan w:val="2"/>
            <w:shd w:val="clear" w:color="auto" w:fill="auto"/>
            <w:vAlign w:val="center"/>
          </w:tcPr>
          <w:p w14:paraId="62FA4A15" w14:textId="77777777" w:rsidR="00321003" w:rsidRPr="0093045B" w:rsidRDefault="00321003" w:rsidP="00321003">
            <w:pPr>
              <w:spacing w:after="120"/>
              <w:rPr>
                <w:rFonts w:cs="Arial"/>
                <w:color w:val="000000"/>
                <w:sz w:val="18"/>
                <w:szCs w:val="18"/>
                <w:lang w:val="es-ES"/>
              </w:rPr>
            </w:pPr>
          </w:p>
        </w:tc>
      </w:tr>
    </w:tbl>
    <w:p w14:paraId="676252B5" w14:textId="1CFBC15F" w:rsidR="00321003" w:rsidRPr="002C4AAF" w:rsidRDefault="00321003" w:rsidP="00E33202">
      <w:pPr>
        <w:pStyle w:val="NormalParagraph"/>
        <w:rPr>
          <w:lang w:val="es-ES"/>
        </w:rPr>
      </w:pPr>
    </w:p>
    <w:p w14:paraId="361D2348" w14:textId="77777777" w:rsidR="0082512E" w:rsidRPr="002C4AAF" w:rsidRDefault="0082512E" w:rsidP="0082512E">
      <w:pPr>
        <w:pStyle w:val="NormalParagraph"/>
        <w:rPr>
          <w:lang w:val="es-E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82512E" w:rsidRPr="003525A4" w14:paraId="4DB77413" w14:textId="77777777" w:rsidTr="0082512E">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16DF52AE" w14:textId="77777777" w:rsidR="0082512E" w:rsidRPr="002C4AAF" w:rsidRDefault="0082512E" w:rsidP="0082512E">
            <w:pPr>
              <w:keepNext/>
              <w:spacing w:before="60"/>
              <w:jc w:val="center"/>
              <w:rPr>
                <w:rFonts w:cs="Arial"/>
                <w:color w:val="FFFFFF"/>
                <w:sz w:val="18"/>
                <w:szCs w:val="18"/>
                <w:lang w:val="es-ES" w:eastAsia="de-DE"/>
              </w:rPr>
            </w:pPr>
          </w:p>
        </w:tc>
        <w:tc>
          <w:tcPr>
            <w:tcW w:w="2090" w:type="dxa"/>
            <w:tcBorders>
              <w:left w:val="single" w:sz="6" w:space="0" w:color="auto"/>
            </w:tcBorders>
            <w:shd w:val="clear" w:color="auto" w:fill="C00000"/>
            <w:vAlign w:val="center"/>
          </w:tcPr>
          <w:p w14:paraId="1073A8AB" w14:textId="77777777" w:rsidR="0082512E" w:rsidRPr="003525A4" w:rsidRDefault="0082512E" w:rsidP="0082512E">
            <w:pPr>
              <w:pStyle w:val="TableHeader"/>
            </w:pPr>
            <w:r w:rsidRPr="003525A4">
              <w:t>Procedure</w:t>
            </w:r>
          </w:p>
        </w:tc>
        <w:tc>
          <w:tcPr>
            <w:tcW w:w="6140" w:type="dxa"/>
            <w:gridSpan w:val="3"/>
            <w:tcBorders>
              <w:top w:val="nil"/>
              <w:right w:val="nil"/>
            </w:tcBorders>
            <w:shd w:val="clear" w:color="auto" w:fill="auto"/>
            <w:vAlign w:val="center"/>
          </w:tcPr>
          <w:p w14:paraId="401A583A" w14:textId="77777777" w:rsidR="0082512E" w:rsidRPr="003525A4" w:rsidRDefault="0082512E" w:rsidP="0082512E">
            <w:pPr>
              <w:pStyle w:val="TableText"/>
            </w:pPr>
            <w:r w:rsidRPr="009C0FAF">
              <w:t>PROC_ES9+_VERIFY_PROFILE_RELEASED_EMPTY_MID</w:t>
            </w:r>
            <w:r w:rsidRPr="003525A4">
              <w:t>_WITH_CC</w:t>
            </w:r>
          </w:p>
        </w:tc>
      </w:tr>
      <w:tr w:rsidR="0082512E" w:rsidRPr="009C0FAF" w14:paraId="720B5ADB" w14:textId="77777777" w:rsidTr="0082512E">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11ECCFED" w14:textId="77777777" w:rsidR="0082512E" w:rsidRPr="00CF6A43" w:rsidRDefault="0082512E" w:rsidP="0082512E">
            <w:pPr>
              <w:pStyle w:val="10ptTableContent"/>
            </w:pPr>
          </w:p>
        </w:tc>
        <w:tc>
          <w:tcPr>
            <w:tcW w:w="2090" w:type="dxa"/>
            <w:tcBorders>
              <w:left w:val="single" w:sz="6" w:space="0" w:color="auto"/>
            </w:tcBorders>
            <w:shd w:val="clear" w:color="auto" w:fill="auto"/>
            <w:vAlign w:val="center"/>
          </w:tcPr>
          <w:p w14:paraId="44F17477" w14:textId="77777777" w:rsidR="0082512E" w:rsidRPr="00CF6A43" w:rsidRDefault="0082512E" w:rsidP="0082512E">
            <w:pPr>
              <w:pStyle w:val="10ptTableContent"/>
              <w:rPr>
                <w:b/>
              </w:rPr>
            </w:pPr>
            <w:r w:rsidRPr="00CF6A43">
              <w:rPr>
                <w:b/>
                <w:sz w:val="20"/>
              </w:rPr>
              <w:t>Description</w:t>
            </w:r>
          </w:p>
        </w:tc>
        <w:tc>
          <w:tcPr>
            <w:tcW w:w="6140" w:type="dxa"/>
            <w:gridSpan w:val="3"/>
            <w:shd w:val="clear" w:color="auto" w:fill="auto"/>
            <w:vAlign w:val="center"/>
          </w:tcPr>
          <w:p w14:paraId="7E0DCA00" w14:textId="77777777" w:rsidR="0082512E" w:rsidRPr="00DA0491" w:rsidRDefault="0082512E" w:rsidP="0082512E">
            <w:pPr>
              <w:pStyle w:val="Default"/>
              <w:jc w:val="both"/>
              <w:rPr>
                <w:sz w:val="18"/>
                <w:szCs w:val="18"/>
                <w:lang w:eastAsia="en-US"/>
              </w:rPr>
            </w:pPr>
            <w:r w:rsidRPr="009C0FAF">
              <w:rPr>
                <w:color w:val="auto"/>
                <w:sz w:val="18"/>
                <w:szCs w:val="18"/>
                <w:lang w:eastAsia="de-DE" w:bidi="bn-BD"/>
              </w:rPr>
              <w:t>Performs Common Mutual Authentication on ES9+ from S_LPAd to SM-DP+ under test supplying an empty MatchingId</w:t>
            </w:r>
            <w:r>
              <w:rPr>
                <w:color w:val="auto"/>
                <w:sz w:val="18"/>
                <w:szCs w:val="18"/>
                <w:lang w:eastAsia="de-DE" w:bidi="bn-BD"/>
              </w:rPr>
              <w:t xml:space="preserve"> </w:t>
            </w:r>
            <w:r w:rsidRPr="009C0FAF">
              <w:rPr>
                <w:color w:val="auto"/>
                <w:sz w:val="18"/>
                <w:szCs w:val="18"/>
                <w:lang w:eastAsia="de-DE" w:bidi="bn-BD"/>
              </w:rPr>
              <w:t xml:space="preserve">and verifies that there is </w:t>
            </w:r>
            <w:r>
              <w:rPr>
                <w:color w:val="auto"/>
                <w:sz w:val="18"/>
                <w:szCs w:val="18"/>
                <w:lang w:eastAsia="de-DE" w:bidi="bn-BD"/>
              </w:rPr>
              <w:t>at least one</w:t>
            </w:r>
            <w:r w:rsidRPr="009C0FAF">
              <w:rPr>
                <w:color w:val="auto"/>
                <w:sz w:val="18"/>
                <w:szCs w:val="18"/>
                <w:lang w:eastAsia="de-DE" w:bidi="bn-BD"/>
              </w:rPr>
              <w:t xml:space="preserve"> pending profile in Released state.</w:t>
            </w:r>
            <w:r w:rsidRPr="009C0FAF">
              <w:rPr>
                <w:sz w:val="18"/>
                <w:szCs w:val="18"/>
                <w:lang w:eastAsia="en-US"/>
              </w:rPr>
              <w:t xml:space="preserve"> </w:t>
            </w:r>
          </w:p>
        </w:tc>
      </w:tr>
      <w:tr w:rsidR="0082512E" w:rsidRPr="00CF6A43" w14:paraId="34D37601" w14:textId="77777777" w:rsidTr="0082512E">
        <w:trPr>
          <w:trHeight w:val="314"/>
          <w:jc w:val="center"/>
        </w:trPr>
        <w:tc>
          <w:tcPr>
            <w:tcW w:w="770" w:type="dxa"/>
            <w:tcBorders>
              <w:top w:val="single" w:sz="6" w:space="0" w:color="auto"/>
            </w:tcBorders>
            <w:shd w:val="clear" w:color="auto" w:fill="C00000"/>
            <w:vAlign w:val="center"/>
          </w:tcPr>
          <w:p w14:paraId="38A98350" w14:textId="77777777" w:rsidR="0082512E" w:rsidRPr="00CF6A43" w:rsidRDefault="0082512E" w:rsidP="0082512E">
            <w:pPr>
              <w:pStyle w:val="TableHeader"/>
            </w:pPr>
            <w:r w:rsidRPr="00CF6A43">
              <w:lastRenderedPageBreak/>
              <w:t>Step</w:t>
            </w:r>
          </w:p>
        </w:tc>
        <w:tc>
          <w:tcPr>
            <w:tcW w:w="2090" w:type="dxa"/>
            <w:shd w:val="clear" w:color="auto" w:fill="C00000"/>
            <w:vAlign w:val="center"/>
          </w:tcPr>
          <w:p w14:paraId="5A1F625C" w14:textId="77777777" w:rsidR="0082512E" w:rsidRPr="00CF6A43" w:rsidRDefault="0082512E" w:rsidP="0082512E">
            <w:pPr>
              <w:pStyle w:val="TableHeader"/>
            </w:pPr>
            <w:r w:rsidRPr="00CF6A43">
              <w:t>Direction</w:t>
            </w:r>
          </w:p>
        </w:tc>
        <w:tc>
          <w:tcPr>
            <w:tcW w:w="2640" w:type="dxa"/>
            <w:shd w:val="clear" w:color="auto" w:fill="C00000"/>
            <w:vAlign w:val="center"/>
          </w:tcPr>
          <w:p w14:paraId="010D5C83" w14:textId="77777777" w:rsidR="0082512E" w:rsidRPr="00CF6A43" w:rsidRDefault="0082512E" w:rsidP="0082512E">
            <w:pPr>
              <w:pStyle w:val="TableHeader"/>
            </w:pPr>
            <w:r w:rsidRPr="00CF6A43">
              <w:t>Sequence / Description</w:t>
            </w:r>
          </w:p>
        </w:tc>
        <w:tc>
          <w:tcPr>
            <w:tcW w:w="2750" w:type="dxa"/>
            <w:shd w:val="clear" w:color="auto" w:fill="C00000"/>
            <w:vAlign w:val="center"/>
          </w:tcPr>
          <w:p w14:paraId="78A2AF14" w14:textId="77777777" w:rsidR="0082512E" w:rsidRPr="00CF6A43" w:rsidRDefault="0082512E" w:rsidP="0082512E">
            <w:pPr>
              <w:pStyle w:val="TableHeader"/>
            </w:pPr>
            <w:r w:rsidRPr="00CF6A43">
              <w:t>Expected result</w:t>
            </w:r>
          </w:p>
        </w:tc>
        <w:tc>
          <w:tcPr>
            <w:tcW w:w="776" w:type="dxa"/>
            <w:gridSpan w:val="2"/>
            <w:shd w:val="clear" w:color="auto" w:fill="C00000"/>
            <w:vAlign w:val="center"/>
          </w:tcPr>
          <w:p w14:paraId="142399E4" w14:textId="77777777" w:rsidR="0082512E" w:rsidRPr="00CF6A43" w:rsidRDefault="0082512E" w:rsidP="0082512E">
            <w:pPr>
              <w:pStyle w:val="TableHeader"/>
            </w:pPr>
            <w:r w:rsidRPr="00CF6A43">
              <w:t>REQ</w:t>
            </w:r>
          </w:p>
        </w:tc>
      </w:tr>
      <w:tr w:rsidR="0082512E" w:rsidRPr="00CF6A43" w14:paraId="693064D8" w14:textId="77777777" w:rsidTr="0082512E">
        <w:trPr>
          <w:trHeight w:val="314"/>
          <w:jc w:val="center"/>
        </w:trPr>
        <w:tc>
          <w:tcPr>
            <w:tcW w:w="770" w:type="dxa"/>
            <w:shd w:val="clear" w:color="auto" w:fill="auto"/>
            <w:vAlign w:val="center"/>
          </w:tcPr>
          <w:p w14:paraId="2F62C45A" w14:textId="77777777" w:rsidR="0082512E" w:rsidRPr="00CF6A43" w:rsidRDefault="0082512E" w:rsidP="0082512E">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7B138F2D" w14:textId="77777777" w:rsidR="0082512E" w:rsidRPr="00CF6A43" w:rsidRDefault="0082512E" w:rsidP="0082512E">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3868B36D" w14:textId="77777777" w:rsidR="0082512E" w:rsidRPr="009C0FAF" w:rsidRDefault="0082512E" w:rsidP="0082512E">
            <w:pPr>
              <w:pStyle w:val="Default"/>
              <w:rPr>
                <w:sz w:val="18"/>
                <w:szCs w:val="18"/>
                <w:lang w:eastAsia="en-US"/>
              </w:rPr>
            </w:pPr>
            <w:r w:rsidRPr="009C0FAF">
              <w:rPr>
                <w:color w:val="auto"/>
                <w:sz w:val="18"/>
                <w:szCs w:val="18"/>
                <w:lang w:eastAsia="zh-CN" w:bidi="bn-BD"/>
              </w:rPr>
              <w:t>PROC_TLS_INITIALIZATION_SERVER_AUTH on ES9+</w:t>
            </w:r>
          </w:p>
        </w:tc>
        <w:tc>
          <w:tcPr>
            <w:tcW w:w="776" w:type="dxa"/>
            <w:gridSpan w:val="2"/>
            <w:shd w:val="clear" w:color="auto" w:fill="auto"/>
            <w:vAlign w:val="center"/>
          </w:tcPr>
          <w:p w14:paraId="23B81CAA" w14:textId="77777777" w:rsidR="0082512E" w:rsidRPr="00CF6A43" w:rsidRDefault="0082512E" w:rsidP="0082512E">
            <w:pPr>
              <w:spacing w:after="120"/>
              <w:rPr>
                <w:rFonts w:cs="Arial"/>
                <w:color w:val="000000"/>
                <w:sz w:val="18"/>
                <w:szCs w:val="18"/>
              </w:rPr>
            </w:pPr>
          </w:p>
        </w:tc>
      </w:tr>
      <w:tr w:rsidR="0082512E" w:rsidRPr="00CF6A43" w14:paraId="0B01554E" w14:textId="77777777" w:rsidTr="0082512E">
        <w:trPr>
          <w:trHeight w:val="314"/>
          <w:jc w:val="center"/>
        </w:trPr>
        <w:tc>
          <w:tcPr>
            <w:tcW w:w="770" w:type="dxa"/>
            <w:shd w:val="clear" w:color="auto" w:fill="auto"/>
            <w:vAlign w:val="center"/>
          </w:tcPr>
          <w:p w14:paraId="0099B06D" w14:textId="77777777" w:rsidR="0082512E" w:rsidRPr="00CF6A43" w:rsidRDefault="0082512E" w:rsidP="0082512E">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2312060A" w14:textId="77777777" w:rsidR="0082512E" w:rsidRPr="00CF6A43" w:rsidRDefault="0082512E" w:rsidP="0082512E">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057E6935" w14:textId="77777777" w:rsidR="0082512E" w:rsidRPr="00CF6A43" w:rsidRDefault="0082512E" w:rsidP="0082512E">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INITIATE_AUTH,</w:t>
            </w:r>
            <w:r w:rsidRPr="00CF6A43">
              <w:rPr>
                <w:sz w:val="18"/>
                <w:szCs w:val="18"/>
              </w:rPr>
              <w:br/>
              <w:t xml:space="preserve">   </w:t>
            </w:r>
            <w:r w:rsidRPr="009C0FAF">
              <w:t>MTD_INITIATE_AUTHENTICATION</w:t>
            </w:r>
            <w:r w:rsidRPr="0021686A">
              <w:rPr>
                <w:sz w:val="18"/>
                <w:szCs w:val="18"/>
              </w:rPr>
              <w:t>(</w:t>
            </w:r>
            <w:r w:rsidRPr="00CF6A43">
              <w:rPr>
                <w:sz w:val="18"/>
                <w:szCs w:val="18"/>
              </w:rPr>
              <w:br/>
              <w:t xml:space="preserve">      #S_EUICC_CHALLENGE,  </w:t>
            </w:r>
            <w:r w:rsidRPr="00CF6A43">
              <w:rPr>
                <w:sz w:val="18"/>
                <w:szCs w:val="18"/>
              </w:rPr>
              <w:br/>
              <w:t xml:space="preserve">      #S_EUICC_INFO1,</w:t>
            </w:r>
            <w:r w:rsidRPr="00CF6A43">
              <w:rPr>
                <w:sz w:val="18"/>
                <w:szCs w:val="18"/>
              </w:rPr>
              <w:br/>
              <w:t xml:space="preserve">      #IUT_SM_DP_ADDRESS))</w:t>
            </w:r>
          </w:p>
        </w:tc>
        <w:tc>
          <w:tcPr>
            <w:tcW w:w="2750" w:type="dxa"/>
            <w:shd w:val="clear" w:color="auto" w:fill="auto"/>
            <w:vAlign w:val="center"/>
          </w:tcPr>
          <w:p w14:paraId="5D96BE60" w14:textId="77777777" w:rsidR="0082512E" w:rsidRPr="00CF6A43" w:rsidRDefault="0082512E" w:rsidP="0082512E">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7B126032" w14:textId="77777777" w:rsidR="0082512E" w:rsidRPr="00CF6A43" w:rsidRDefault="0082512E" w:rsidP="0082512E">
            <w:pPr>
              <w:spacing w:after="120"/>
              <w:rPr>
                <w:rFonts w:cs="Arial"/>
                <w:color w:val="000000"/>
                <w:sz w:val="18"/>
                <w:szCs w:val="18"/>
              </w:rPr>
            </w:pPr>
          </w:p>
        </w:tc>
      </w:tr>
      <w:tr w:rsidR="0082512E" w:rsidRPr="00EB4055" w14:paraId="2E75528D" w14:textId="77777777" w:rsidTr="0082512E">
        <w:trPr>
          <w:trHeight w:val="314"/>
          <w:jc w:val="center"/>
        </w:trPr>
        <w:tc>
          <w:tcPr>
            <w:tcW w:w="770" w:type="dxa"/>
            <w:shd w:val="clear" w:color="auto" w:fill="auto"/>
            <w:vAlign w:val="center"/>
          </w:tcPr>
          <w:p w14:paraId="4D323D9E" w14:textId="77777777" w:rsidR="0082512E" w:rsidRPr="00CF6A43" w:rsidRDefault="0082512E" w:rsidP="0082512E">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1B72BDA7" w14:textId="77777777" w:rsidR="0082512E" w:rsidRPr="00CF6A43" w:rsidRDefault="0082512E" w:rsidP="0082512E">
            <w:pPr>
              <w:spacing w:after="120"/>
              <w:rPr>
                <w:rFonts w:cs="Arial"/>
                <w:sz w:val="18"/>
                <w:szCs w:val="18"/>
              </w:rPr>
            </w:pPr>
            <w:r w:rsidRPr="009C0FAF">
              <w:rPr>
                <w:rFonts w:cs="Arial"/>
                <w:sz w:val="18"/>
                <w:szCs w:val="18"/>
              </w:rPr>
              <w:t xml:space="preserve">S_LPAd </w:t>
            </w:r>
            <w:r w:rsidRPr="009C0FAF">
              <w:rPr>
                <w:rFonts w:cs="Arial" w:hint="eastAsia"/>
                <w:sz w:val="18"/>
                <w:szCs w:val="18"/>
              </w:rPr>
              <w:t>→</w:t>
            </w:r>
            <w:r w:rsidRPr="009C0FAF">
              <w:rPr>
                <w:rFonts w:cs="Arial"/>
                <w:sz w:val="18"/>
                <w:szCs w:val="18"/>
              </w:rPr>
              <w:t xml:space="preserve"> SM-DP+</w:t>
            </w:r>
          </w:p>
        </w:tc>
        <w:tc>
          <w:tcPr>
            <w:tcW w:w="2640" w:type="dxa"/>
            <w:shd w:val="clear" w:color="auto" w:fill="auto"/>
            <w:vAlign w:val="center"/>
          </w:tcPr>
          <w:p w14:paraId="1BE26EAF" w14:textId="77777777" w:rsidR="0082512E" w:rsidRPr="003525A4" w:rsidRDefault="0082512E" w:rsidP="0082512E">
            <w:pPr>
              <w:rPr>
                <w:rFonts w:cs="Arial"/>
                <w:sz w:val="18"/>
                <w:szCs w:val="18"/>
              </w:rPr>
            </w:pPr>
            <w:r w:rsidRPr="009C0FAF">
              <w:rPr>
                <w:rFonts w:cs="Arial"/>
                <w:sz w:val="18"/>
                <w:szCs w:val="18"/>
              </w:rPr>
              <w:t>MTD_HTTP_REQ(</w:t>
            </w:r>
            <w:r w:rsidRPr="009C0FAF">
              <w:rPr>
                <w:rFonts w:cs="Arial"/>
                <w:sz w:val="18"/>
                <w:szCs w:val="18"/>
              </w:rPr>
              <w:br/>
              <w:t xml:space="preserve">   #IUT_SM_DP_ADDRESS,</w:t>
            </w:r>
            <w:r w:rsidRPr="009C0FAF">
              <w:rPr>
                <w:rFonts w:cs="Arial"/>
                <w:sz w:val="18"/>
                <w:szCs w:val="18"/>
              </w:rPr>
              <w:br/>
              <w:t xml:space="preserve">   #PATH_AUTH_CLIENT,</w:t>
            </w:r>
            <w:r w:rsidRPr="009C0FAF">
              <w:rPr>
                <w:rFonts w:cs="Arial"/>
                <w:sz w:val="18"/>
                <w:szCs w:val="18"/>
              </w:rPr>
              <w:br/>
              <w:t xml:space="preserve"> MTD_AUTHENTICATE_CLIENT(</w:t>
            </w:r>
            <w:r w:rsidRPr="009C0FAF">
              <w:rPr>
                <w:rFonts w:cs="Arial"/>
                <w:sz w:val="18"/>
                <w:szCs w:val="18"/>
              </w:rPr>
              <w:br/>
              <w:t xml:space="preserve">      &lt;S_TRANSACTION_ID&gt;, </w:t>
            </w:r>
            <w:r w:rsidRPr="009C0FAF">
              <w:rPr>
                <w:rFonts w:cs="Arial"/>
                <w:sz w:val="18"/>
                <w:szCs w:val="18"/>
              </w:rPr>
              <w:br/>
              <w:t>#AUTH_SERVER_RESP_DEF_DP_UC_OK))</w:t>
            </w:r>
          </w:p>
        </w:tc>
        <w:tc>
          <w:tcPr>
            <w:tcW w:w="2750" w:type="dxa"/>
            <w:shd w:val="clear" w:color="auto" w:fill="auto"/>
            <w:vAlign w:val="center"/>
          </w:tcPr>
          <w:p w14:paraId="58BD0032" w14:textId="77777777" w:rsidR="0082512E" w:rsidRPr="009C0FAF" w:rsidRDefault="0082512E" w:rsidP="0082512E">
            <w:pPr>
              <w:pStyle w:val="TableContentLeft"/>
              <w:rPr>
                <w:lang w:eastAsia="zh-CN"/>
              </w:rPr>
            </w:pPr>
            <w:r w:rsidRPr="009C0FAF">
              <w:rPr>
                <w:lang w:eastAsia="zh-CN"/>
              </w:rPr>
              <w:t>MTD_HTTP_RESP(</w:t>
            </w:r>
            <w:r w:rsidRPr="009C0FAF">
              <w:rPr>
                <w:lang w:eastAsia="zh-CN"/>
              </w:rPr>
              <w:br/>
              <w:t># R_AUTH_CLIENT_OK_CC)</w:t>
            </w:r>
          </w:p>
        </w:tc>
        <w:tc>
          <w:tcPr>
            <w:tcW w:w="776" w:type="dxa"/>
            <w:gridSpan w:val="2"/>
            <w:shd w:val="clear" w:color="auto" w:fill="auto"/>
            <w:vAlign w:val="center"/>
          </w:tcPr>
          <w:p w14:paraId="65BD6916" w14:textId="77777777" w:rsidR="0082512E" w:rsidRPr="00EB4055" w:rsidRDefault="0082512E" w:rsidP="0082512E">
            <w:pPr>
              <w:spacing w:after="120"/>
              <w:rPr>
                <w:rFonts w:cs="Arial"/>
                <w:color w:val="000000"/>
                <w:sz w:val="18"/>
                <w:szCs w:val="18"/>
              </w:rPr>
            </w:pPr>
          </w:p>
        </w:tc>
      </w:tr>
      <w:tr w:rsidR="0082512E" w:rsidRPr="00EB4055" w14:paraId="3960018F" w14:textId="77777777" w:rsidTr="0082512E">
        <w:trPr>
          <w:trHeight w:val="314"/>
          <w:jc w:val="center"/>
        </w:trPr>
        <w:tc>
          <w:tcPr>
            <w:tcW w:w="770" w:type="dxa"/>
            <w:shd w:val="clear" w:color="auto" w:fill="auto"/>
            <w:vAlign w:val="center"/>
          </w:tcPr>
          <w:p w14:paraId="65ECB1BA" w14:textId="77777777" w:rsidR="0082512E" w:rsidRPr="003525A4" w:rsidRDefault="0082512E" w:rsidP="0082512E">
            <w:pPr>
              <w:spacing w:after="120"/>
              <w:jc w:val="center"/>
              <w:rPr>
                <w:rFonts w:cs="Arial"/>
                <w:color w:val="000000"/>
                <w:sz w:val="18"/>
                <w:szCs w:val="18"/>
                <w:lang w:eastAsia="ja-JP"/>
              </w:rPr>
            </w:pPr>
            <w:r w:rsidRPr="003525A4">
              <w:rPr>
                <w:rFonts w:cs="Arial"/>
                <w:color w:val="000000"/>
                <w:sz w:val="18"/>
                <w:szCs w:val="18"/>
                <w:lang w:eastAsia="ja-JP"/>
              </w:rPr>
              <w:t>4</w:t>
            </w:r>
          </w:p>
        </w:tc>
        <w:tc>
          <w:tcPr>
            <w:tcW w:w="2090" w:type="dxa"/>
            <w:shd w:val="clear" w:color="auto" w:fill="auto"/>
            <w:vAlign w:val="center"/>
          </w:tcPr>
          <w:p w14:paraId="446B29DA" w14:textId="77777777" w:rsidR="0082512E" w:rsidRPr="003525A4" w:rsidRDefault="0082512E" w:rsidP="0082512E">
            <w:pPr>
              <w:spacing w:after="120"/>
              <w:rPr>
                <w:rFonts w:cs="Arial"/>
                <w:sz w:val="18"/>
                <w:szCs w:val="18"/>
              </w:rPr>
            </w:pPr>
            <w:r w:rsidRPr="003525A4">
              <w:rPr>
                <w:rFonts w:cs="Arial"/>
                <w:sz w:val="18"/>
                <w:szCs w:val="18"/>
              </w:rPr>
              <w:t xml:space="preserve">S_LPAd </w:t>
            </w:r>
            <w:r w:rsidRPr="003525A4">
              <w:rPr>
                <w:rFonts w:cs="Arial" w:hint="eastAsia"/>
                <w:sz w:val="18"/>
                <w:szCs w:val="18"/>
              </w:rPr>
              <w:t>→</w:t>
            </w:r>
            <w:r w:rsidRPr="003525A4">
              <w:rPr>
                <w:rFonts w:cs="Arial"/>
                <w:sz w:val="18"/>
                <w:szCs w:val="18"/>
              </w:rPr>
              <w:t xml:space="preserve"> SM</w:t>
            </w:r>
            <w:r w:rsidRPr="003525A4">
              <w:rPr>
                <w:rFonts w:cs="Arial"/>
                <w:sz w:val="18"/>
                <w:szCs w:val="18"/>
              </w:rPr>
              <w:noBreakHyphen/>
              <w:t>DP+</w:t>
            </w:r>
          </w:p>
        </w:tc>
        <w:tc>
          <w:tcPr>
            <w:tcW w:w="2640" w:type="dxa"/>
            <w:shd w:val="clear" w:color="auto" w:fill="auto"/>
            <w:vAlign w:val="center"/>
          </w:tcPr>
          <w:p w14:paraId="5E315EA5" w14:textId="77777777" w:rsidR="0082512E" w:rsidRPr="003525A4" w:rsidRDefault="0082512E" w:rsidP="0082512E">
            <w:pPr>
              <w:pStyle w:val="TableContentLeft"/>
            </w:pPr>
            <w:r w:rsidRPr="003525A4">
              <w:t>MTD_HTTP_REQ(</w:t>
            </w:r>
            <w:r w:rsidRPr="003525A4">
              <w:br/>
              <w:t xml:space="preserve">  #IUT_SM_DP_ADDRESS,</w:t>
            </w:r>
            <w:r w:rsidRPr="003525A4">
              <w:br/>
              <w:t xml:space="preserve">  #PATH_GET_BPP,</w:t>
            </w:r>
            <w:r w:rsidRPr="003525A4">
              <w:br/>
              <w:t xml:space="preserve">  MTD_GET_BPP(</w:t>
            </w:r>
          </w:p>
          <w:p w14:paraId="2708C09A" w14:textId="77777777" w:rsidR="0082512E" w:rsidRPr="003525A4" w:rsidRDefault="0082512E" w:rsidP="0082512E">
            <w:pPr>
              <w:pStyle w:val="TableContentLeft"/>
            </w:pPr>
            <w:r w:rsidRPr="003525A4">
              <w:t xml:space="preserve">    &lt;S_TRANSACTION_ID&gt;,</w:t>
            </w:r>
          </w:p>
          <w:p w14:paraId="15D19390" w14:textId="77777777" w:rsidR="0082512E" w:rsidRPr="003525A4" w:rsidRDefault="0082512E" w:rsidP="0082512E">
            <w:pPr>
              <w:rPr>
                <w:rFonts w:cs="Arial"/>
                <w:sz w:val="18"/>
                <w:szCs w:val="18"/>
              </w:rPr>
            </w:pPr>
            <w:r w:rsidRPr="009C0FAF">
              <w:rPr>
                <w:rFonts w:cs="Arial"/>
                <w:sz w:val="18"/>
                <w:szCs w:val="18"/>
                <w:lang w:eastAsia="de-DE"/>
              </w:rPr>
              <w:t>#PREP_DOWNLOAD_RESP_CC</w:t>
            </w:r>
            <w:r w:rsidRPr="003525A4">
              <w:t>))</w:t>
            </w:r>
          </w:p>
        </w:tc>
        <w:tc>
          <w:tcPr>
            <w:tcW w:w="2750" w:type="dxa"/>
            <w:shd w:val="clear" w:color="auto" w:fill="auto"/>
            <w:vAlign w:val="center"/>
          </w:tcPr>
          <w:p w14:paraId="2416B6F5" w14:textId="77777777" w:rsidR="0082512E" w:rsidRPr="003525A4" w:rsidRDefault="0082512E" w:rsidP="0082512E">
            <w:pPr>
              <w:pStyle w:val="TableContentLeft"/>
            </w:pPr>
            <w:r w:rsidRPr="003525A4">
              <w:t>MTD_HTTP_RESP(#R_GET_BPP_RESP_OP1_PPK)</w:t>
            </w:r>
          </w:p>
        </w:tc>
        <w:tc>
          <w:tcPr>
            <w:tcW w:w="776" w:type="dxa"/>
            <w:gridSpan w:val="2"/>
            <w:shd w:val="clear" w:color="auto" w:fill="auto"/>
            <w:vAlign w:val="center"/>
          </w:tcPr>
          <w:p w14:paraId="16759EF6" w14:textId="77777777" w:rsidR="0082512E" w:rsidRPr="00EB4055" w:rsidRDefault="0082512E" w:rsidP="0082512E">
            <w:pPr>
              <w:spacing w:after="120"/>
              <w:rPr>
                <w:rFonts w:cs="Arial"/>
                <w:color w:val="000000"/>
                <w:sz w:val="18"/>
                <w:szCs w:val="18"/>
              </w:rPr>
            </w:pPr>
          </w:p>
        </w:tc>
      </w:tr>
    </w:tbl>
    <w:p w14:paraId="33289BA6" w14:textId="77777777" w:rsidR="0082512E" w:rsidRDefault="0082512E" w:rsidP="0082512E">
      <w:pPr>
        <w:pStyle w:val="NormalParagraph"/>
      </w:pPr>
    </w:p>
    <w:p w14:paraId="0136202C" w14:textId="4137D201" w:rsidR="00321003" w:rsidRPr="0082512E" w:rsidRDefault="00321003" w:rsidP="00E33202">
      <w:pPr>
        <w:pStyle w:val="NormalParagraph"/>
      </w:pPr>
    </w:p>
    <w:p w14:paraId="158054D8" w14:textId="77777777" w:rsidR="0082512E" w:rsidRPr="0082512E" w:rsidRDefault="0082512E"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E33202" w:rsidRPr="001F0550" w14:paraId="67B68254" w14:textId="77777777" w:rsidTr="00C44AFD">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252A616F" w14:textId="77777777" w:rsidR="00E33202" w:rsidRPr="00F03A0C" w:rsidRDefault="00E33202" w:rsidP="00C44AFD">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65E8B14B" w14:textId="77777777" w:rsidR="00E33202" w:rsidRPr="0061518F" w:rsidRDefault="00E33202" w:rsidP="00C44AFD">
            <w:pPr>
              <w:pStyle w:val="TableHeader"/>
            </w:pPr>
            <w:r w:rsidRPr="001A336D">
              <w:t>Procedure</w:t>
            </w:r>
          </w:p>
        </w:tc>
        <w:tc>
          <w:tcPr>
            <w:tcW w:w="6140" w:type="dxa"/>
            <w:gridSpan w:val="3"/>
            <w:tcBorders>
              <w:top w:val="nil"/>
              <w:right w:val="nil"/>
            </w:tcBorders>
            <w:shd w:val="clear" w:color="auto" w:fill="auto"/>
            <w:vAlign w:val="center"/>
          </w:tcPr>
          <w:p w14:paraId="2AE67F83" w14:textId="77777777" w:rsidR="00E33202" w:rsidRPr="004C30EB" w:rsidRDefault="00E33202" w:rsidP="00C44AFD">
            <w:pPr>
              <w:pStyle w:val="TableText"/>
            </w:pPr>
            <w:r w:rsidRPr="004C30EB">
              <w:t>PROC_TLS_INITIALIZATION_MUTUAL_AUTH</w:t>
            </w:r>
          </w:p>
        </w:tc>
      </w:tr>
      <w:tr w:rsidR="00E33202" w:rsidRPr="001F0550" w14:paraId="0CBD66EE" w14:textId="77777777" w:rsidTr="00C44AFD">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5FB2C421" w14:textId="77777777" w:rsidR="00E33202" w:rsidRPr="001F0550" w:rsidRDefault="00E33202" w:rsidP="00C44AFD">
            <w:pPr>
              <w:pStyle w:val="10ptTableContent"/>
            </w:pPr>
          </w:p>
        </w:tc>
        <w:tc>
          <w:tcPr>
            <w:tcW w:w="2090" w:type="dxa"/>
            <w:tcBorders>
              <w:left w:val="single" w:sz="6" w:space="0" w:color="auto"/>
            </w:tcBorders>
            <w:shd w:val="clear" w:color="auto" w:fill="auto"/>
            <w:vAlign w:val="center"/>
          </w:tcPr>
          <w:p w14:paraId="681B0A3D" w14:textId="77777777" w:rsidR="00E33202" w:rsidRPr="004C30EB" w:rsidRDefault="00E33202" w:rsidP="00C44AFD">
            <w:pPr>
              <w:pStyle w:val="10ptTableContent"/>
              <w:rPr>
                <w:b/>
              </w:rPr>
            </w:pPr>
            <w:r w:rsidRPr="004C30EB">
              <w:rPr>
                <w:b/>
                <w:sz w:val="20"/>
              </w:rPr>
              <w:t>Description</w:t>
            </w:r>
          </w:p>
        </w:tc>
        <w:tc>
          <w:tcPr>
            <w:tcW w:w="6140" w:type="dxa"/>
            <w:gridSpan w:val="3"/>
            <w:shd w:val="clear" w:color="auto" w:fill="auto"/>
            <w:vAlign w:val="center"/>
          </w:tcPr>
          <w:p w14:paraId="7064C7B5" w14:textId="5505C608" w:rsidR="00E33202" w:rsidRPr="002518D3" w:rsidRDefault="00E33202" w:rsidP="00C44AFD">
            <w:pPr>
              <w:keepNext/>
              <w:spacing w:after="120"/>
              <w:rPr>
                <w:rFonts w:cs="Arial"/>
                <w:sz w:val="18"/>
                <w:szCs w:val="18"/>
                <w:lang w:eastAsia="de-DE"/>
              </w:rPr>
            </w:pPr>
            <w:r w:rsidRPr="002518D3">
              <w:rPr>
                <w:rFonts w:cs="Arial"/>
                <w:sz w:val="18"/>
                <w:szCs w:val="18"/>
                <w:lang w:eastAsia="de-DE"/>
              </w:rPr>
              <w:t xml:space="preserve">Establishes the Transport Layer Security (TLS) v1.2 connection between the Client and Server using Mutual authentication mode on </w:t>
            </w:r>
            <w:r w:rsidR="00321003">
              <w:rPr>
                <w:rFonts w:cs="Arial"/>
                <w:sz w:val="18"/>
                <w:szCs w:val="18"/>
                <w:lang w:eastAsia="de-DE"/>
              </w:rPr>
              <w:t xml:space="preserve">ES2+, </w:t>
            </w:r>
            <w:r w:rsidRPr="002518D3">
              <w:rPr>
                <w:rFonts w:cs="Arial"/>
                <w:sz w:val="18"/>
                <w:szCs w:val="18"/>
                <w:lang w:eastAsia="de-DE"/>
              </w:rPr>
              <w:t>ES12 or ES15.</w:t>
            </w:r>
          </w:p>
          <w:p w14:paraId="654E6D21" w14:textId="77777777" w:rsidR="00E33202" w:rsidRPr="004C30EB" w:rsidRDefault="00E33202" w:rsidP="00C44AFD">
            <w:pPr>
              <w:keepNext/>
              <w:spacing w:after="120"/>
              <w:rPr>
                <w:rFonts w:cs="Arial"/>
                <w:sz w:val="18"/>
                <w:szCs w:val="18"/>
                <w:lang w:eastAsia="de-DE"/>
              </w:rPr>
            </w:pPr>
            <w:r w:rsidRPr="002518D3">
              <w:rPr>
                <w:rFonts w:cs="Arial"/>
                <w:sz w:val="18"/>
                <w:szCs w:val="18"/>
                <w:lang w:eastAsia="de-DE"/>
              </w:rPr>
              <w:t>For Client and Server testing the Server MAY be the SM-DS or the SM-DP+.</w:t>
            </w:r>
          </w:p>
        </w:tc>
      </w:tr>
      <w:tr w:rsidR="00E33202" w:rsidRPr="001F0550" w14:paraId="14AA0526" w14:textId="77777777" w:rsidTr="00C44AFD">
        <w:trPr>
          <w:trHeight w:val="314"/>
          <w:jc w:val="center"/>
        </w:trPr>
        <w:tc>
          <w:tcPr>
            <w:tcW w:w="770" w:type="dxa"/>
            <w:tcBorders>
              <w:top w:val="single" w:sz="6" w:space="0" w:color="auto"/>
            </w:tcBorders>
            <w:shd w:val="clear" w:color="auto" w:fill="C00000"/>
            <w:vAlign w:val="center"/>
          </w:tcPr>
          <w:p w14:paraId="59226711" w14:textId="77777777" w:rsidR="00E33202" w:rsidRPr="0061518F" w:rsidRDefault="00E33202" w:rsidP="00C44AFD">
            <w:pPr>
              <w:pStyle w:val="TableHeader"/>
            </w:pPr>
            <w:r w:rsidRPr="001A336D">
              <w:t>Step</w:t>
            </w:r>
          </w:p>
        </w:tc>
        <w:tc>
          <w:tcPr>
            <w:tcW w:w="2090" w:type="dxa"/>
            <w:shd w:val="clear" w:color="auto" w:fill="C00000"/>
            <w:vAlign w:val="center"/>
          </w:tcPr>
          <w:p w14:paraId="17D8D045" w14:textId="77777777" w:rsidR="00E33202" w:rsidRPr="00065A81" w:rsidRDefault="00E33202" w:rsidP="00C44AFD">
            <w:pPr>
              <w:pStyle w:val="TableHeader"/>
            </w:pPr>
            <w:r w:rsidRPr="00065A81">
              <w:t>Direction</w:t>
            </w:r>
          </w:p>
        </w:tc>
        <w:tc>
          <w:tcPr>
            <w:tcW w:w="2640" w:type="dxa"/>
            <w:shd w:val="clear" w:color="auto" w:fill="C00000"/>
            <w:vAlign w:val="center"/>
          </w:tcPr>
          <w:p w14:paraId="73BA996A" w14:textId="77777777" w:rsidR="00E33202" w:rsidRPr="00452227" w:rsidRDefault="00E33202" w:rsidP="00C44AFD">
            <w:pPr>
              <w:pStyle w:val="TableHeader"/>
            </w:pPr>
            <w:r w:rsidRPr="00263515">
              <w:t>Sequence / Description</w:t>
            </w:r>
          </w:p>
        </w:tc>
        <w:tc>
          <w:tcPr>
            <w:tcW w:w="2750" w:type="dxa"/>
            <w:shd w:val="clear" w:color="auto" w:fill="C00000"/>
            <w:vAlign w:val="center"/>
          </w:tcPr>
          <w:p w14:paraId="589C7A1B" w14:textId="77777777" w:rsidR="00E33202" w:rsidRPr="007E5B2A" w:rsidRDefault="00E33202" w:rsidP="00C44AFD">
            <w:pPr>
              <w:pStyle w:val="TableHeader"/>
            </w:pPr>
            <w:r w:rsidRPr="007E5B2A">
              <w:t>Expected result</w:t>
            </w:r>
          </w:p>
        </w:tc>
        <w:tc>
          <w:tcPr>
            <w:tcW w:w="776" w:type="dxa"/>
            <w:gridSpan w:val="2"/>
            <w:shd w:val="clear" w:color="auto" w:fill="C00000"/>
            <w:vAlign w:val="center"/>
          </w:tcPr>
          <w:p w14:paraId="06054EBB" w14:textId="77777777" w:rsidR="00E33202" w:rsidRPr="00F85498" w:rsidRDefault="00E33202" w:rsidP="00C44AFD">
            <w:pPr>
              <w:pStyle w:val="TableHeader"/>
            </w:pPr>
            <w:r w:rsidRPr="00F85498">
              <w:t>REQ</w:t>
            </w:r>
          </w:p>
        </w:tc>
      </w:tr>
      <w:tr w:rsidR="00FF1BF2" w:rsidRPr="001F0550" w14:paraId="325654A4" w14:textId="77777777" w:rsidTr="001637FA">
        <w:trPr>
          <w:trHeight w:val="314"/>
          <w:jc w:val="center"/>
        </w:trPr>
        <w:tc>
          <w:tcPr>
            <w:tcW w:w="9026" w:type="dxa"/>
            <w:gridSpan w:val="6"/>
            <w:shd w:val="clear" w:color="auto" w:fill="FFFFFF" w:themeFill="background1"/>
            <w:vAlign w:val="center"/>
          </w:tcPr>
          <w:p w14:paraId="2FAD9C6A" w14:textId="771683BB" w:rsidR="00FF1BF2" w:rsidRPr="00894F3B" w:rsidRDefault="00FF1BF2" w:rsidP="00FF1BF2">
            <w:pPr>
              <w:spacing w:after="120"/>
              <w:rPr>
                <w:rFonts w:cs="Arial"/>
                <w:sz w:val="18"/>
                <w:szCs w:val="18"/>
              </w:rPr>
            </w:pPr>
            <w:r w:rsidRPr="00894F3B">
              <w:rPr>
                <w:sz w:val="18"/>
                <w:szCs w:val="18"/>
                <w:lang w:val="en-US"/>
              </w:rPr>
              <w:t>For Client testing, execute the following steps:</w:t>
            </w:r>
          </w:p>
        </w:tc>
      </w:tr>
      <w:tr w:rsidR="00FF1BF2" w:rsidRPr="001F0550" w14:paraId="117FB27B" w14:textId="77777777" w:rsidTr="00894F3B">
        <w:trPr>
          <w:trHeight w:val="314"/>
          <w:jc w:val="center"/>
        </w:trPr>
        <w:tc>
          <w:tcPr>
            <w:tcW w:w="770" w:type="dxa"/>
            <w:shd w:val="clear" w:color="auto" w:fill="FFFFFF" w:themeFill="background1"/>
            <w:vAlign w:val="center"/>
          </w:tcPr>
          <w:p w14:paraId="2BDABE9F" w14:textId="6F6AB3B1" w:rsidR="00FF1BF2" w:rsidRPr="00A53D9C" w:rsidRDefault="00FF1BF2" w:rsidP="00894F3B">
            <w:pPr>
              <w:spacing w:after="120"/>
              <w:rPr>
                <w:rFonts w:cs="Arial"/>
                <w:sz w:val="18"/>
                <w:szCs w:val="18"/>
              </w:rPr>
            </w:pPr>
            <w:r w:rsidRPr="00894F3B">
              <w:rPr>
                <w:sz w:val="18"/>
                <w:szCs w:val="18"/>
                <w:lang w:eastAsia="en-US"/>
              </w:rPr>
              <w:t>1</w:t>
            </w:r>
          </w:p>
        </w:tc>
        <w:tc>
          <w:tcPr>
            <w:tcW w:w="2090" w:type="dxa"/>
            <w:shd w:val="clear" w:color="auto" w:fill="FFFFFF" w:themeFill="background1"/>
            <w:vAlign w:val="center"/>
          </w:tcPr>
          <w:p w14:paraId="01CFA897" w14:textId="6B7C78BF" w:rsidR="00FF1BF2" w:rsidRPr="00A53D9C" w:rsidRDefault="00FF1BF2" w:rsidP="00FF1BF2">
            <w:pPr>
              <w:spacing w:after="120"/>
              <w:rPr>
                <w:rFonts w:cs="Arial"/>
                <w:sz w:val="18"/>
                <w:szCs w:val="18"/>
              </w:rPr>
            </w:pPr>
            <w:r w:rsidRPr="00894F3B">
              <w:rPr>
                <w:sz w:val="18"/>
                <w:szCs w:val="18"/>
                <w:lang w:eastAsia="en-US"/>
              </w:rPr>
              <w:t xml:space="preserve">CLIENT </w:t>
            </w:r>
            <w:r w:rsidRPr="00894F3B">
              <w:rPr>
                <w:rFonts w:hint="eastAsia"/>
                <w:sz w:val="18"/>
                <w:szCs w:val="18"/>
                <w:lang w:eastAsia="en-US"/>
              </w:rPr>
              <w:t>→</w:t>
            </w:r>
            <w:r w:rsidRPr="00894F3B">
              <w:rPr>
                <w:sz w:val="18"/>
                <w:szCs w:val="18"/>
                <w:lang w:eastAsia="en-US"/>
              </w:rPr>
              <w:t xml:space="preserve"> S_SERVER</w:t>
            </w:r>
          </w:p>
        </w:tc>
        <w:tc>
          <w:tcPr>
            <w:tcW w:w="2640" w:type="dxa"/>
            <w:shd w:val="clear" w:color="auto" w:fill="FFFFFF" w:themeFill="background1"/>
            <w:vAlign w:val="center"/>
          </w:tcPr>
          <w:p w14:paraId="16835FA2" w14:textId="21312383" w:rsidR="00FF1BF2" w:rsidRPr="00A53D9C" w:rsidRDefault="00FF1BF2" w:rsidP="00FF1BF2">
            <w:pPr>
              <w:rPr>
                <w:rFonts w:cs="Arial"/>
                <w:sz w:val="18"/>
                <w:szCs w:val="18"/>
              </w:rPr>
            </w:pPr>
            <w:r w:rsidRPr="00894F3B">
              <w:rPr>
                <w:sz w:val="18"/>
                <w:szCs w:val="18"/>
                <w:lang w:eastAsia="en-US"/>
              </w:rPr>
              <w:t>Send TLS Client Hello</w:t>
            </w:r>
          </w:p>
        </w:tc>
        <w:tc>
          <w:tcPr>
            <w:tcW w:w="2750" w:type="dxa"/>
            <w:shd w:val="clear" w:color="auto" w:fill="FFFFFF" w:themeFill="background1"/>
            <w:vAlign w:val="center"/>
          </w:tcPr>
          <w:p w14:paraId="752C1042" w14:textId="77777777" w:rsidR="00FF1BF2" w:rsidRPr="00894F3B" w:rsidRDefault="00FF1BF2" w:rsidP="00FF1BF2">
            <w:pPr>
              <w:pStyle w:val="TableText"/>
              <w:rPr>
                <w:sz w:val="18"/>
                <w:szCs w:val="18"/>
                <w:lang w:eastAsia="en-US"/>
              </w:rPr>
            </w:pPr>
            <w:r w:rsidRPr="00894F3B">
              <w:rPr>
                <w:sz w:val="18"/>
                <w:szCs w:val="18"/>
                <w:lang w:eastAsia="en-US"/>
              </w:rPr>
              <w:t>MTD_TLS_CLIENT_HELLO(</w:t>
            </w:r>
          </w:p>
          <w:p w14:paraId="48F874DD" w14:textId="3678B29B" w:rsidR="00FF1BF2" w:rsidRPr="00A53D9C" w:rsidRDefault="00FF1BF2" w:rsidP="00894F3B">
            <w:pPr>
              <w:pStyle w:val="NormalParagraph"/>
              <w:jc w:val="both"/>
              <w:rPr>
                <w:rFonts w:cs="Arial"/>
                <w:sz w:val="18"/>
                <w:szCs w:val="18"/>
                <w:lang w:eastAsia="zh-CN" w:bidi="bn-BD"/>
              </w:rPr>
            </w:pPr>
            <w:r w:rsidRPr="00894F3B">
              <w:rPr>
                <w:sz w:val="18"/>
                <w:szCs w:val="18"/>
                <w:lang w:eastAsia="en-US"/>
              </w:rPr>
              <w:t>  #IUT_CLIENT_TLS_VER,</w:t>
            </w:r>
            <w:r w:rsidRPr="00894F3B">
              <w:rPr>
                <w:sz w:val="18"/>
                <w:szCs w:val="18"/>
                <w:lang w:eastAsia="en-US"/>
              </w:rPr>
              <w:br/>
              <w:t>  &lt;TLS_CIPHER_SUITES&gt;,</w:t>
            </w:r>
            <w:r w:rsidRPr="00894F3B">
              <w:rPr>
                <w:sz w:val="18"/>
                <w:szCs w:val="18"/>
                <w:lang w:eastAsia="en-US"/>
              </w:rPr>
              <w:br/>
              <w:t>  &lt;SESSION_ID_CLIENT&gt;,</w:t>
            </w:r>
            <w:r w:rsidRPr="00894F3B">
              <w:rPr>
                <w:sz w:val="18"/>
                <w:szCs w:val="18"/>
                <w:lang w:eastAsia="en-US"/>
              </w:rPr>
              <w:br/>
              <w:t>  &lt;EXT_SHA256_ECDSA&gt;)</w:t>
            </w:r>
          </w:p>
        </w:tc>
        <w:tc>
          <w:tcPr>
            <w:tcW w:w="776" w:type="dxa"/>
            <w:gridSpan w:val="2"/>
            <w:shd w:val="clear" w:color="auto" w:fill="FFFFFF" w:themeFill="background1"/>
            <w:vAlign w:val="center"/>
          </w:tcPr>
          <w:p w14:paraId="7EA816CD" w14:textId="5F5EEC7B" w:rsidR="00FF1BF2" w:rsidRPr="00894F3B" w:rsidRDefault="00FF1BF2" w:rsidP="00FF1BF2">
            <w:pPr>
              <w:spacing w:after="120"/>
              <w:rPr>
                <w:rFonts w:cs="Arial"/>
                <w:sz w:val="18"/>
                <w:szCs w:val="18"/>
              </w:rPr>
            </w:pPr>
          </w:p>
        </w:tc>
      </w:tr>
      <w:tr w:rsidR="00FF1BF2" w:rsidRPr="001F0550" w14:paraId="18251D32" w14:textId="77777777" w:rsidTr="00894F3B">
        <w:trPr>
          <w:trHeight w:val="314"/>
          <w:jc w:val="center"/>
        </w:trPr>
        <w:tc>
          <w:tcPr>
            <w:tcW w:w="770" w:type="dxa"/>
            <w:shd w:val="clear" w:color="auto" w:fill="FFFFFF" w:themeFill="background1"/>
            <w:vAlign w:val="center"/>
          </w:tcPr>
          <w:p w14:paraId="1033A7C9" w14:textId="4F68BD3F" w:rsidR="00FF1BF2" w:rsidRPr="00A53D9C" w:rsidRDefault="00FF1BF2" w:rsidP="00894F3B">
            <w:pPr>
              <w:spacing w:after="120"/>
              <w:rPr>
                <w:rFonts w:cs="Arial"/>
                <w:sz w:val="18"/>
                <w:szCs w:val="18"/>
              </w:rPr>
            </w:pPr>
            <w:r w:rsidRPr="00894F3B">
              <w:rPr>
                <w:sz w:val="18"/>
                <w:szCs w:val="18"/>
                <w:lang w:eastAsia="en-US"/>
              </w:rPr>
              <w:t>2</w:t>
            </w:r>
          </w:p>
        </w:tc>
        <w:tc>
          <w:tcPr>
            <w:tcW w:w="2090" w:type="dxa"/>
            <w:shd w:val="clear" w:color="auto" w:fill="FFFFFF" w:themeFill="background1"/>
            <w:vAlign w:val="center"/>
          </w:tcPr>
          <w:p w14:paraId="28B8799A" w14:textId="00310B08" w:rsidR="00FF1BF2" w:rsidRPr="00A53D9C" w:rsidRDefault="00FF1BF2" w:rsidP="00FF1BF2">
            <w:pPr>
              <w:spacing w:after="120"/>
              <w:rPr>
                <w:rFonts w:cs="Arial"/>
                <w:sz w:val="18"/>
                <w:szCs w:val="18"/>
              </w:rPr>
            </w:pPr>
            <w:r w:rsidRPr="00894F3B">
              <w:rPr>
                <w:sz w:val="18"/>
                <w:szCs w:val="18"/>
                <w:lang w:eastAsia="en-US"/>
              </w:rPr>
              <w:t xml:space="preserve">S_SERVER </w:t>
            </w:r>
            <w:r w:rsidRPr="00894F3B">
              <w:rPr>
                <w:rFonts w:hint="eastAsia"/>
                <w:sz w:val="18"/>
                <w:szCs w:val="18"/>
                <w:lang w:eastAsia="en-US"/>
              </w:rPr>
              <w:t>→</w:t>
            </w:r>
            <w:r w:rsidRPr="00894F3B">
              <w:rPr>
                <w:sz w:val="18"/>
                <w:szCs w:val="18"/>
                <w:lang w:eastAsia="en-US"/>
              </w:rPr>
              <w:t xml:space="preserve"> CLIENT</w:t>
            </w:r>
          </w:p>
        </w:tc>
        <w:tc>
          <w:tcPr>
            <w:tcW w:w="2640" w:type="dxa"/>
            <w:shd w:val="clear" w:color="auto" w:fill="FFFFFF" w:themeFill="background1"/>
            <w:vAlign w:val="center"/>
          </w:tcPr>
          <w:p w14:paraId="481DC989" w14:textId="7480F005" w:rsidR="00FF1BF2" w:rsidRPr="00A53D9C" w:rsidRDefault="00FF1BF2" w:rsidP="00FF1BF2">
            <w:pPr>
              <w:rPr>
                <w:rFonts w:cs="Arial"/>
                <w:sz w:val="18"/>
                <w:szCs w:val="18"/>
              </w:rPr>
            </w:pPr>
            <w:r w:rsidRPr="00894F3B">
              <w:rPr>
                <w:sz w:val="18"/>
                <w:szCs w:val="18"/>
                <w:lang w:eastAsia="en-US"/>
              </w:rPr>
              <w:t xml:space="preserve">MTD_TLS_MUTUAL_AUTH_SERVER_HELLO_ETC(  </w:t>
            </w:r>
            <w:r w:rsidRPr="00894F3B">
              <w:rPr>
                <w:sz w:val="18"/>
                <w:szCs w:val="18"/>
                <w:lang w:eastAsia="en-US"/>
              </w:rPr>
              <w:br/>
              <w:t>  #TLS_VERSION_1_2,</w:t>
            </w:r>
            <w:r w:rsidRPr="00894F3B">
              <w:rPr>
                <w:sz w:val="18"/>
                <w:szCs w:val="18"/>
                <w:lang w:eastAsia="en-US"/>
              </w:rPr>
              <w:br/>
            </w:r>
            <w:r w:rsidRPr="00894F3B">
              <w:rPr>
                <w:sz w:val="18"/>
                <w:szCs w:val="18"/>
                <w:lang w:eastAsia="en-US"/>
              </w:rPr>
              <w:lastRenderedPageBreak/>
              <w:t>&lt;S_SEL_TLS_CIPHER_SUITE&gt;,</w:t>
            </w:r>
            <w:r w:rsidRPr="00894F3B">
              <w:rPr>
                <w:sz w:val="18"/>
                <w:szCs w:val="18"/>
                <w:lang w:eastAsia="en-US"/>
              </w:rPr>
              <w:br/>
              <w:t>  &lt;SESSION_ID_RANDOM&gt;,</w:t>
            </w:r>
            <w:r w:rsidRPr="00894F3B">
              <w:rPr>
                <w:sz w:val="18"/>
                <w:szCs w:val="18"/>
                <w:lang w:eastAsia="en-US"/>
              </w:rPr>
              <w:br/>
              <w:t>  #CERT_S_SERVER_TLS,</w:t>
            </w:r>
            <w:r w:rsidRPr="00894F3B">
              <w:rPr>
                <w:sz w:val="18"/>
                <w:szCs w:val="18"/>
                <w:lang w:eastAsia="en-US"/>
              </w:rPr>
              <w:br/>
              <w:t>  &lt;SERVER_TLS_EPHEM_KEY&gt;,</w:t>
            </w:r>
            <w:r w:rsidRPr="00894F3B">
              <w:rPr>
                <w:sz w:val="18"/>
                <w:szCs w:val="18"/>
                <w:lang w:eastAsia="en-US"/>
              </w:rPr>
              <w:br/>
              <w:t>  #CLIENT_CERT_TYPE,</w:t>
            </w:r>
            <w:r w:rsidRPr="00894F3B">
              <w:rPr>
                <w:sz w:val="18"/>
                <w:szCs w:val="18"/>
                <w:lang w:eastAsia="en-US"/>
              </w:rPr>
              <w:br/>
              <w:t>  #S_SAH_SHA256_ECDSA,</w:t>
            </w:r>
            <w:r w:rsidRPr="00894F3B">
              <w:rPr>
                <w:sz w:val="18"/>
                <w:szCs w:val="18"/>
                <w:lang w:eastAsia="en-US"/>
              </w:rPr>
              <w:br/>
              <w:t>  #DIST_NAME_CI)</w:t>
            </w:r>
          </w:p>
        </w:tc>
        <w:tc>
          <w:tcPr>
            <w:tcW w:w="2750" w:type="dxa"/>
            <w:shd w:val="clear" w:color="auto" w:fill="FFFFFF" w:themeFill="background1"/>
            <w:vAlign w:val="center"/>
          </w:tcPr>
          <w:p w14:paraId="39C95646" w14:textId="1184DFEA" w:rsidR="00FF1BF2" w:rsidRPr="00A53D9C" w:rsidRDefault="00FF1BF2" w:rsidP="00894F3B">
            <w:pPr>
              <w:pStyle w:val="NormalParagraph"/>
              <w:jc w:val="both"/>
              <w:rPr>
                <w:rFonts w:cs="Arial"/>
                <w:sz w:val="18"/>
                <w:szCs w:val="18"/>
                <w:lang w:eastAsia="zh-CN" w:bidi="bn-BD"/>
              </w:rPr>
            </w:pPr>
            <w:r w:rsidRPr="00894F3B">
              <w:rPr>
                <w:sz w:val="18"/>
                <w:szCs w:val="18"/>
                <w:lang w:eastAsia="en-US"/>
              </w:rPr>
              <w:lastRenderedPageBreak/>
              <w:t>MTD_TLS_MUTUAL_AUTH_CLIENT_EXCH(</w:t>
            </w:r>
            <w:r w:rsidRPr="00894F3B">
              <w:rPr>
                <w:sz w:val="18"/>
                <w:szCs w:val="18"/>
                <w:lang w:eastAsia="en-US"/>
              </w:rPr>
              <w:br/>
              <w:t>  #CERT_CLIENT_TLS,</w:t>
            </w:r>
            <w:r w:rsidRPr="00894F3B">
              <w:rPr>
                <w:sz w:val="18"/>
                <w:szCs w:val="18"/>
                <w:lang w:eastAsia="en-US"/>
              </w:rPr>
              <w:br/>
            </w:r>
            <w:r w:rsidRPr="00894F3B">
              <w:rPr>
                <w:sz w:val="18"/>
                <w:szCs w:val="18"/>
                <w:lang w:eastAsia="en-US"/>
              </w:rPr>
              <w:lastRenderedPageBreak/>
              <w:t>&lt;CLIENT_TLS_EPHEM_KEY&gt;)</w:t>
            </w:r>
          </w:p>
        </w:tc>
        <w:tc>
          <w:tcPr>
            <w:tcW w:w="776" w:type="dxa"/>
            <w:gridSpan w:val="2"/>
            <w:shd w:val="clear" w:color="auto" w:fill="FFFFFF" w:themeFill="background1"/>
            <w:vAlign w:val="center"/>
          </w:tcPr>
          <w:p w14:paraId="7BFF9C89" w14:textId="2889DF49" w:rsidR="00FF1BF2" w:rsidRPr="00894F3B" w:rsidRDefault="00FF1BF2" w:rsidP="00FF1BF2">
            <w:pPr>
              <w:spacing w:after="120"/>
              <w:rPr>
                <w:rFonts w:cs="Arial"/>
                <w:sz w:val="18"/>
                <w:szCs w:val="18"/>
              </w:rPr>
            </w:pPr>
          </w:p>
        </w:tc>
      </w:tr>
      <w:tr w:rsidR="00FF1BF2" w:rsidRPr="001F0550" w14:paraId="2158A7A4" w14:textId="77777777" w:rsidTr="00894F3B">
        <w:trPr>
          <w:trHeight w:val="314"/>
          <w:jc w:val="center"/>
        </w:trPr>
        <w:tc>
          <w:tcPr>
            <w:tcW w:w="770" w:type="dxa"/>
            <w:shd w:val="clear" w:color="auto" w:fill="FFFFFF" w:themeFill="background1"/>
            <w:vAlign w:val="center"/>
          </w:tcPr>
          <w:p w14:paraId="42C4B336" w14:textId="318ECBAE" w:rsidR="00FF1BF2" w:rsidRPr="00A53D9C" w:rsidRDefault="00FF1BF2" w:rsidP="00FF1BF2">
            <w:pPr>
              <w:spacing w:after="120"/>
              <w:rPr>
                <w:rFonts w:cs="Arial"/>
                <w:sz w:val="18"/>
                <w:szCs w:val="18"/>
              </w:rPr>
            </w:pPr>
            <w:r w:rsidRPr="00894F3B">
              <w:rPr>
                <w:sz w:val="18"/>
                <w:szCs w:val="18"/>
                <w:lang w:eastAsia="en-US"/>
              </w:rPr>
              <w:t>3</w:t>
            </w:r>
          </w:p>
        </w:tc>
        <w:tc>
          <w:tcPr>
            <w:tcW w:w="2090" w:type="dxa"/>
            <w:shd w:val="clear" w:color="auto" w:fill="FFFFFF" w:themeFill="background1"/>
            <w:vAlign w:val="center"/>
          </w:tcPr>
          <w:p w14:paraId="0F1C05F2" w14:textId="4E28AA7A" w:rsidR="00FF1BF2" w:rsidRPr="00A53D9C" w:rsidRDefault="00FF1BF2" w:rsidP="00FF1BF2">
            <w:pPr>
              <w:spacing w:after="120"/>
              <w:rPr>
                <w:rFonts w:cs="Arial"/>
                <w:sz w:val="18"/>
                <w:szCs w:val="18"/>
              </w:rPr>
            </w:pPr>
            <w:r w:rsidRPr="00894F3B">
              <w:rPr>
                <w:sz w:val="18"/>
                <w:szCs w:val="18"/>
                <w:lang w:eastAsia="en-US"/>
              </w:rPr>
              <w:t xml:space="preserve">S_SERVER </w:t>
            </w:r>
            <w:r w:rsidRPr="00894F3B">
              <w:rPr>
                <w:rFonts w:hint="eastAsia"/>
                <w:sz w:val="18"/>
                <w:szCs w:val="18"/>
                <w:lang w:eastAsia="en-US"/>
              </w:rPr>
              <w:t>→</w:t>
            </w:r>
            <w:r w:rsidRPr="00894F3B">
              <w:rPr>
                <w:sz w:val="18"/>
                <w:szCs w:val="18"/>
                <w:lang w:eastAsia="en-US"/>
              </w:rPr>
              <w:t xml:space="preserve"> CLIENT</w:t>
            </w:r>
          </w:p>
        </w:tc>
        <w:tc>
          <w:tcPr>
            <w:tcW w:w="2640" w:type="dxa"/>
            <w:shd w:val="clear" w:color="auto" w:fill="FFFFFF" w:themeFill="background1"/>
            <w:vAlign w:val="center"/>
          </w:tcPr>
          <w:p w14:paraId="0920E31D" w14:textId="77777777" w:rsidR="00FF1BF2" w:rsidRPr="00894F3B" w:rsidRDefault="00FF1BF2" w:rsidP="00FF1BF2">
            <w:pPr>
              <w:pStyle w:val="TableText"/>
              <w:rPr>
                <w:sz w:val="18"/>
                <w:szCs w:val="18"/>
                <w:lang w:eastAsia="en-US"/>
              </w:rPr>
            </w:pPr>
            <w:r w:rsidRPr="00894F3B">
              <w:rPr>
                <w:sz w:val="18"/>
                <w:szCs w:val="18"/>
                <w:lang w:eastAsia="en-US"/>
              </w:rPr>
              <w:t>MTD_TLS_SERVER_END(</w:t>
            </w:r>
          </w:p>
          <w:p w14:paraId="411CDAE6" w14:textId="4DB58C60" w:rsidR="00FF1BF2" w:rsidRPr="00A53D9C" w:rsidRDefault="00FF1BF2" w:rsidP="00FF1BF2">
            <w:pPr>
              <w:rPr>
                <w:rFonts w:cs="Arial"/>
                <w:sz w:val="18"/>
                <w:szCs w:val="18"/>
              </w:rPr>
            </w:pPr>
            <w:r w:rsidRPr="00894F3B">
              <w:rPr>
                <w:sz w:val="18"/>
                <w:szCs w:val="18"/>
                <w:lang w:eastAsia="en-US"/>
              </w:rPr>
              <w:t>  #CHANGE_CIPHER_SPEC,</w:t>
            </w:r>
            <w:r w:rsidRPr="00894F3B">
              <w:rPr>
                <w:sz w:val="18"/>
                <w:szCs w:val="18"/>
                <w:lang w:eastAsia="en-US"/>
              </w:rPr>
              <w:br/>
              <w:t>  &lt;SERVER_FINISHED&gt;)</w:t>
            </w:r>
          </w:p>
        </w:tc>
        <w:tc>
          <w:tcPr>
            <w:tcW w:w="2750" w:type="dxa"/>
            <w:shd w:val="clear" w:color="auto" w:fill="FFFFFF" w:themeFill="background1"/>
            <w:vAlign w:val="center"/>
          </w:tcPr>
          <w:p w14:paraId="0B06760F" w14:textId="48D72B99" w:rsidR="00FF1BF2" w:rsidRPr="00A53D9C" w:rsidRDefault="00FF1BF2" w:rsidP="00FF1BF2">
            <w:pPr>
              <w:pStyle w:val="NormalParagraph"/>
              <w:jc w:val="both"/>
              <w:rPr>
                <w:rFonts w:cs="Arial"/>
                <w:sz w:val="18"/>
                <w:szCs w:val="18"/>
                <w:lang w:eastAsia="zh-CN" w:bidi="bn-BD"/>
              </w:rPr>
            </w:pPr>
            <w:r w:rsidRPr="00894F3B">
              <w:rPr>
                <w:sz w:val="18"/>
                <w:szCs w:val="18"/>
                <w:lang w:eastAsia="en-US"/>
              </w:rPr>
              <w:t>HTTPS connection established</w:t>
            </w:r>
          </w:p>
        </w:tc>
        <w:tc>
          <w:tcPr>
            <w:tcW w:w="776" w:type="dxa"/>
            <w:gridSpan w:val="2"/>
            <w:shd w:val="clear" w:color="auto" w:fill="FFFFFF" w:themeFill="background1"/>
            <w:vAlign w:val="center"/>
          </w:tcPr>
          <w:p w14:paraId="11EBE263" w14:textId="65BE0DE8" w:rsidR="00FF1BF2" w:rsidRPr="00A53D9C" w:rsidRDefault="00FF1BF2" w:rsidP="00FF1BF2">
            <w:pPr>
              <w:spacing w:after="120"/>
              <w:rPr>
                <w:rFonts w:cs="Arial"/>
                <w:sz w:val="18"/>
                <w:szCs w:val="18"/>
              </w:rPr>
            </w:pPr>
          </w:p>
        </w:tc>
      </w:tr>
      <w:tr w:rsidR="00FF1BF2" w:rsidRPr="001F0550" w14:paraId="554B6781" w14:textId="77777777" w:rsidTr="001637FA">
        <w:trPr>
          <w:trHeight w:val="314"/>
          <w:jc w:val="center"/>
        </w:trPr>
        <w:tc>
          <w:tcPr>
            <w:tcW w:w="9026" w:type="dxa"/>
            <w:gridSpan w:val="6"/>
            <w:shd w:val="clear" w:color="auto" w:fill="FFFFFF" w:themeFill="background1"/>
            <w:vAlign w:val="center"/>
          </w:tcPr>
          <w:p w14:paraId="78F7CB9E" w14:textId="1EFA4E12" w:rsidR="00FF1BF2" w:rsidRPr="00A53D9C" w:rsidRDefault="00FF1BF2" w:rsidP="00FF1BF2">
            <w:pPr>
              <w:spacing w:after="120"/>
              <w:rPr>
                <w:rFonts w:cs="Arial"/>
                <w:sz w:val="18"/>
                <w:szCs w:val="18"/>
              </w:rPr>
            </w:pPr>
            <w:r w:rsidRPr="00894F3B">
              <w:rPr>
                <w:sz w:val="18"/>
                <w:szCs w:val="18"/>
                <w:lang w:val="en-US"/>
              </w:rPr>
              <w:t>For Server testing, execute the following steps:</w:t>
            </w:r>
          </w:p>
        </w:tc>
      </w:tr>
      <w:tr w:rsidR="00E33202" w:rsidRPr="001F0550" w14:paraId="3D4E2156" w14:textId="77777777" w:rsidTr="00C44AFD">
        <w:trPr>
          <w:trHeight w:val="314"/>
          <w:jc w:val="center"/>
        </w:trPr>
        <w:tc>
          <w:tcPr>
            <w:tcW w:w="770" w:type="dxa"/>
            <w:shd w:val="clear" w:color="auto" w:fill="auto"/>
            <w:vAlign w:val="center"/>
          </w:tcPr>
          <w:p w14:paraId="59943288" w14:textId="77777777" w:rsidR="00E33202" w:rsidRPr="00A53D9C" w:rsidRDefault="00E33202" w:rsidP="00C44AFD">
            <w:pPr>
              <w:spacing w:after="120"/>
              <w:jc w:val="center"/>
              <w:rPr>
                <w:rFonts w:cs="Arial"/>
                <w:sz w:val="18"/>
                <w:szCs w:val="18"/>
                <w:lang w:eastAsia="de-DE"/>
              </w:rPr>
            </w:pPr>
            <w:r w:rsidRPr="00A53D9C">
              <w:rPr>
                <w:rFonts w:cs="Arial"/>
                <w:sz w:val="18"/>
                <w:szCs w:val="18"/>
                <w:lang w:eastAsia="ja-JP"/>
              </w:rPr>
              <w:t>1</w:t>
            </w:r>
          </w:p>
        </w:tc>
        <w:tc>
          <w:tcPr>
            <w:tcW w:w="2090" w:type="dxa"/>
            <w:shd w:val="clear" w:color="auto" w:fill="auto"/>
            <w:vAlign w:val="center"/>
          </w:tcPr>
          <w:p w14:paraId="2563804C" w14:textId="77777777" w:rsidR="00E33202" w:rsidRPr="00A53D9C" w:rsidRDefault="00E33202" w:rsidP="00C44AFD">
            <w:pPr>
              <w:spacing w:after="120"/>
              <w:rPr>
                <w:rFonts w:cs="Arial"/>
                <w:sz w:val="18"/>
                <w:szCs w:val="18"/>
              </w:rPr>
            </w:pPr>
            <w:r w:rsidRPr="00A53D9C">
              <w:rPr>
                <w:rFonts w:cs="Arial"/>
                <w:sz w:val="18"/>
                <w:szCs w:val="18"/>
              </w:rPr>
              <w:t xml:space="preserve">S_CLIENT </w:t>
            </w:r>
            <w:r w:rsidRPr="00A53D9C">
              <w:rPr>
                <w:rFonts w:cs="Arial" w:hint="eastAsia"/>
                <w:sz w:val="18"/>
                <w:szCs w:val="18"/>
              </w:rPr>
              <w:t>→</w:t>
            </w:r>
            <w:r w:rsidRPr="00A53D9C">
              <w:rPr>
                <w:rFonts w:cs="Arial"/>
                <w:sz w:val="18"/>
                <w:szCs w:val="18"/>
              </w:rPr>
              <w:t xml:space="preserve"> SERVER</w:t>
            </w:r>
          </w:p>
        </w:tc>
        <w:tc>
          <w:tcPr>
            <w:tcW w:w="2640" w:type="dxa"/>
            <w:shd w:val="clear" w:color="auto" w:fill="auto"/>
            <w:vAlign w:val="center"/>
          </w:tcPr>
          <w:p w14:paraId="753DA4DE" w14:textId="77777777" w:rsidR="00E33202" w:rsidRPr="00A53D9C" w:rsidRDefault="00E33202" w:rsidP="00C44AFD">
            <w:pPr>
              <w:rPr>
                <w:rFonts w:cs="Arial"/>
                <w:sz w:val="18"/>
                <w:szCs w:val="18"/>
                <w:lang w:eastAsia="en-GB"/>
              </w:rPr>
            </w:pPr>
            <w:r w:rsidRPr="00A53D9C">
              <w:rPr>
                <w:rFonts w:cs="Arial"/>
                <w:sz w:val="18"/>
                <w:szCs w:val="18"/>
                <w:lang w:eastAsia="en-GB"/>
              </w:rPr>
              <w:t>MTD_TLS_CLIENT_HELLO(</w:t>
            </w:r>
          </w:p>
          <w:p w14:paraId="58EAE0DE" w14:textId="77777777" w:rsidR="00E33202" w:rsidRPr="00A53D9C" w:rsidRDefault="00E33202" w:rsidP="00C44AFD">
            <w:pPr>
              <w:spacing w:after="120"/>
              <w:rPr>
                <w:rFonts w:cs="Arial"/>
                <w:sz w:val="18"/>
                <w:szCs w:val="18"/>
              </w:rPr>
            </w:pPr>
            <w:r w:rsidRPr="00A53D9C">
              <w:rPr>
                <w:rFonts w:cs="Arial"/>
                <w:sz w:val="18"/>
                <w:szCs w:val="18"/>
                <w:lang w:eastAsia="en-GB"/>
              </w:rPr>
              <w:t xml:space="preserve">  #TLS_VERSION_1_2,</w:t>
            </w:r>
            <w:r w:rsidRPr="00A53D9C">
              <w:rPr>
                <w:rFonts w:cs="Arial"/>
                <w:sz w:val="18"/>
                <w:szCs w:val="18"/>
                <w:lang w:eastAsia="en-GB"/>
              </w:rPr>
              <w:br/>
              <w:t xml:space="preserve">  #</w:t>
            </w:r>
            <w:r w:rsidRPr="00A53D9C">
              <w:rPr>
                <w:rFonts w:cs="Arial"/>
                <w:sz w:val="18"/>
                <w:szCs w:val="18"/>
                <w:lang w:eastAsia="de-DE"/>
              </w:rPr>
              <w:t>MIN_TLS_CIPHER_SUITES</w:t>
            </w:r>
            <w:r w:rsidRPr="00A53D9C">
              <w:rPr>
                <w:rFonts w:cs="Arial"/>
                <w:sz w:val="18"/>
                <w:szCs w:val="18"/>
                <w:lang w:eastAsia="en-GB"/>
              </w:rPr>
              <w:t>,</w:t>
            </w:r>
            <w:r w:rsidRPr="00A53D9C">
              <w:rPr>
                <w:rFonts w:cs="Arial"/>
                <w:sz w:val="18"/>
                <w:szCs w:val="18"/>
                <w:lang w:eastAsia="en-GB"/>
              </w:rPr>
              <w:br/>
              <w:t xml:space="preserve">  #S_SESSION_ID_EMPTY,</w:t>
            </w:r>
            <w:r w:rsidRPr="00A53D9C">
              <w:rPr>
                <w:rFonts w:cs="Arial"/>
                <w:sz w:val="18"/>
                <w:szCs w:val="18"/>
                <w:lang w:eastAsia="en-GB"/>
              </w:rPr>
              <w:br/>
              <w:t xml:space="preserve">  #S_EXT_SHA256_ECDSA)</w:t>
            </w:r>
          </w:p>
        </w:tc>
        <w:tc>
          <w:tcPr>
            <w:tcW w:w="2750" w:type="dxa"/>
            <w:shd w:val="clear" w:color="auto" w:fill="auto"/>
            <w:vAlign w:val="center"/>
          </w:tcPr>
          <w:p w14:paraId="45C1872E" w14:textId="77777777" w:rsidR="00E33202" w:rsidRPr="00A53D9C" w:rsidRDefault="00E33202" w:rsidP="00C44AFD">
            <w:pPr>
              <w:pStyle w:val="NormalParagraph"/>
              <w:rPr>
                <w:rFonts w:cs="Arial"/>
                <w:sz w:val="18"/>
                <w:szCs w:val="18"/>
              </w:rPr>
            </w:pPr>
            <w:r w:rsidRPr="00A53D9C">
              <w:rPr>
                <w:rFonts w:cs="Arial"/>
                <w:sz w:val="18"/>
                <w:szCs w:val="18"/>
              </w:rPr>
              <w:t xml:space="preserve">MTD_TLS_MUTUAL_AUTH_SERVER_HELLO_ETC(  </w:t>
            </w:r>
            <w:r w:rsidRPr="00A53D9C">
              <w:rPr>
                <w:rFonts w:cs="Arial"/>
                <w:sz w:val="18"/>
                <w:szCs w:val="18"/>
              </w:rPr>
              <w:br/>
              <w:t xml:space="preserve">  #TLS_VERSION_1_2,</w:t>
            </w:r>
            <w:r w:rsidRPr="00A53D9C">
              <w:rPr>
                <w:rFonts w:cs="Arial"/>
                <w:sz w:val="18"/>
                <w:szCs w:val="18"/>
              </w:rPr>
              <w:br/>
              <w:t xml:space="preserve">  &lt;SEL_TLS_CIPHER_SUITE&gt;,</w:t>
            </w:r>
            <w:r w:rsidRPr="00A53D9C">
              <w:rPr>
                <w:rFonts w:cs="Arial"/>
                <w:sz w:val="18"/>
                <w:szCs w:val="18"/>
              </w:rPr>
              <w:br/>
              <w:t xml:space="preserve">  &lt;SESSION_ID_RANDOM&gt;,   </w:t>
            </w:r>
            <w:r w:rsidRPr="00A53D9C">
              <w:rPr>
                <w:rFonts w:cs="Arial"/>
                <w:sz w:val="18"/>
                <w:szCs w:val="18"/>
              </w:rPr>
              <w:br/>
              <w:t xml:space="preserve">  #CERT_SERVER_TLS,</w:t>
            </w:r>
            <w:r w:rsidRPr="00A53D9C">
              <w:rPr>
                <w:rFonts w:cs="Arial"/>
                <w:sz w:val="18"/>
                <w:szCs w:val="18"/>
              </w:rPr>
              <w:br/>
              <w:t xml:space="preserve">  #CLIENT_CERT_TYPE,</w:t>
            </w:r>
            <w:r w:rsidRPr="00A53D9C">
              <w:rPr>
                <w:rFonts w:cs="Arial"/>
                <w:sz w:val="18"/>
                <w:szCs w:val="18"/>
              </w:rPr>
              <w:br/>
              <w:t xml:space="preserve">  &lt;SAH_SHA256_ECDSA&gt;,</w:t>
            </w:r>
            <w:r w:rsidRPr="00A53D9C">
              <w:rPr>
                <w:rFonts w:cs="Arial"/>
                <w:sz w:val="18"/>
                <w:szCs w:val="18"/>
              </w:rPr>
              <w:br/>
              <w:t xml:space="preserve">  #DIST_NAME_CI)</w:t>
            </w:r>
          </w:p>
        </w:tc>
        <w:tc>
          <w:tcPr>
            <w:tcW w:w="776" w:type="dxa"/>
            <w:gridSpan w:val="2"/>
            <w:shd w:val="clear" w:color="auto" w:fill="auto"/>
            <w:vAlign w:val="center"/>
          </w:tcPr>
          <w:p w14:paraId="2C6BC415" w14:textId="77777777" w:rsidR="00E33202" w:rsidRPr="00894F3B" w:rsidRDefault="00E33202" w:rsidP="00C44AFD">
            <w:pPr>
              <w:spacing w:after="120"/>
              <w:rPr>
                <w:rFonts w:cs="Arial"/>
                <w:sz w:val="18"/>
                <w:szCs w:val="18"/>
              </w:rPr>
            </w:pPr>
          </w:p>
        </w:tc>
      </w:tr>
      <w:tr w:rsidR="00E33202" w:rsidRPr="001F0550" w14:paraId="394E39CA" w14:textId="77777777" w:rsidTr="00C44AFD">
        <w:trPr>
          <w:trHeight w:val="314"/>
          <w:jc w:val="center"/>
        </w:trPr>
        <w:tc>
          <w:tcPr>
            <w:tcW w:w="770" w:type="dxa"/>
            <w:shd w:val="clear" w:color="auto" w:fill="auto"/>
            <w:vAlign w:val="center"/>
          </w:tcPr>
          <w:p w14:paraId="7961B38F" w14:textId="77777777" w:rsidR="00E33202" w:rsidRPr="002518D3" w:rsidRDefault="00E33202" w:rsidP="00C44AFD">
            <w:pPr>
              <w:spacing w:after="120"/>
              <w:jc w:val="center"/>
              <w:rPr>
                <w:rFonts w:cs="Arial"/>
                <w:sz w:val="18"/>
                <w:szCs w:val="18"/>
                <w:lang w:eastAsia="ja-JP"/>
              </w:rPr>
            </w:pPr>
            <w:r w:rsidRPr="002518D3">
              <w:rPr>
                <w:rFonts w:cs="Arial"/>
                <w:sz w:val="18"/>
                <w:szCs w:val="18"/>
                <w:lang w:eastAsia="ja-JP"/>
              </w:rPr>
              <w:t>2</w:t>
            </w:r>
          </w:p>
        </w:tc>
        <w:tc>
          <w:tcPr>
            <w:tcW w:w="2090" w:type="dxa"/>
            <w:shd w:val="clear" w:color="auto" w:fill="auto"/>
            <w:vAlign w:val="center"/>
          </w:tcPr>
          <w:p w14:paraId="3432748E"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640" w:type="dxa"/>
            <w:shd w:val="clear" w:color="auto" w:fill="auto"/>
            <w:vAlign w:val="center"/>
          </w:tcPr>
          <w:p w14:paraId="0EAE2BF4" w14:textId="77777777" w:rsidR="00E33202" w:rsidRPr="002518D3" w:rsidRDefault="00E33202" w:rsidP="00C44AFD">
            <w:pPr>
              <w:rPr>
                <w:rFonts w:cs="Arial"/>
                <w:sz w:val="18"/>
                <w:szCs w:val="18"/>
                <w:lang w:eastAsia="en-GB"/>
              </w:rPr>
            </w:pPr>
            <w:r w:rsidRPr="002518D3">
              <w:rPr>
                <w:rFonts w:cs="Arial"/>
                <w:sz w:val="18"/>
                <w:szCs w:val="18"/>
                <w:lang w:eastAsia="en-GB"/>
              </w:rPr>
              <w:t>MTD_TLS_MUTUAL_AUTH_CLIENT_EXCH(</w:t>
            </w:r>
            <w:r w:rsidRPr="002518D3">
              <w:rPr>
                <w:rFonts w:cs="Arial"/>
                <w:sz w:val="18"/>
                <w:szCs w:val="18"/>
                <w:lang w:eastAsia="en-GB"/>
              </w:rPr>
              <w:br/>
              <w:t xml:space="preserve">  #CERT_CLIENT_TLS,</w:t>
            </w:r>
            <w:r w:rsidRPr="002518D3">
              <w:rPr>
                <w:rFonts w:cs="Arial"/>
                <w:sz w:val="18"/>
                <w:szCs w:val="18"/>
                <w:lang w:eastAsia="en-GB"/>
              </w:rPr>
              <w:br/>
              <w:t xml:space="preserve"> &lt;CLIENT_TLS_EPHEM_KEY&gt;)</w:t>
            </w:r>
          </w:p>
        </w:tc>
        <w:tc>
          <w:tcPr>
            <w:tcW w:w="2750" w:type="dxa"/>
            <w:shd w:val="clear" w:color="auto" w:fill="auto"/>
            <w:vAlign w:val="center"/>
          </w:tcPr>
          <w:p w14:paraId="4AD8E43D" w14:textId="77777777" w:rsidR="00E33202" w:rsidRPr="002518D3" w:rsidRDefault="00E33202" w:rsidP="00C44AFD">
            <w:pPr>
              <w:rPr>
                <w:rFonts w:cs="Arial"/>
                <w:sz w:val="18"/>
                <w:szCs w:val="18"/>
                <w:lang w:eastAsia="en-GB"/>
              </w:rPr>
            </w:pPr>
            <w:r w:rsidRPr="002518D3">
              <w:rPr>
                <w:rFonts w:cs="Arial"/>
                <w:sz w:val="18"/>
                <w:szCs w:val="18"/>
                <w:lang w:eastAsia="en-GB"/>
              </w:rPr>
              <w:t>MTD_TLS_SERVER_END(</w:t>
            </w:r>
            <w:r w:rsidRPr="002518D3">
              <w:rPr>
                <w:rFonts w:cs="Arial"/>
                <w:sz w:val="18"/>
                <w:szCs w:val="18"/>
                <w:lang w:eastAsia="en-GB"/>
              </w:rPr>
              <w:br/>
              <w:t xml:space="preserve">  #CHANGE_CIPHER_SPEC,   </w:t>
            </w:r>
            <w:r w:rsidRPr="002518D3">
              <w:rPr>
                <w:rFonts w:cs="Arial"/>
                <w:sz w:val="18"/>
                <w:szCs w:val="18"/>
                <w:lang w:eastAsia="en-GB"/>
              </w:rPr>
              <w:br/>
              <w:t xml:space="preserve">  &lt;SERVER_FINISHED&gt;)</w:t>
            </w:r>
          </w:p>
        </w:tc>
        <w:tc>
          <w:tcPr>
            <w:tcW w:w="776" w:type="dxa"/>
            <w:gridSpan w:val="2"/>
            <w:shd w:val="clear" w:color="auto" w:fill="auto"/>
            <w:vAlign w:val="center"/>
          </w:tcPr>
          <w:p w14:paraId="7DB8E5A0" w14:textId="77777777" w:rsidR="00E33202" w:rsidRPr="001F0550" w:rsidRDefault="00E33202" w:rsidP="00C44AFD">
            <w:pPr>
              <w:spacing w:after="120"/>
              <w:rPr>
                <w:rFonts w:cs="Arial"/>
                <w:color w:val="000000"/>
                <w:sz w:val="18"/>
                <w:szCs w:val="18"/>
              </w:rPr>
            </w:pPr>
          </w:p>
        </w:tc>
      </w:tr>
    </w:tbl>
    <w:p w14:paraId="090BCE3B" w14:textId="766DBB6D" w:rsidR="00E33202" w:rsidRDefault="00E33202" w:rsidP="00E33202">
      <w:pPr>
        <w:pStyle w:val="NormalParagraph"/>
      </w:pPr>
    </w:p>
    <w:p w14:paraId="6A33A725" w14:textId="77777777" w:rsidR="00FF1BF2" w:rsidRPr="000119D9" w:rsidRDefault="00FF1BF2" w:rsidP="00FF1BF2">
      <w:pPr>
        <w:pStyle w:val="NormalParagraph"/>
        <w:rPr>
          <w:lang w:eastAsia="zh-CN" w:bidi="bn-BD"/>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FF1BF2" w:rsidRPr="003525A4" w14:paraId="0F00BE73" w14:textId="77777777" w:rsidTr="001637FA">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5AA016B9" w14:textId="77777777" w:rsidR="00FF1BF2" w:rsidRPr="002C67ED" w:rsidRDefault="00FF1BF2" w:rsidP="001637FA">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4A94A0B5" w14:textId="77777777" w:rsidR="00FF1BF2" w:rsidRPr="003525A4" w:rsidRDefault="00FF1BF2" w:rsidP="001637FA">
            <w:pPr>
              <w:pStyle w:val="TableHeader"/>
            </w:pPr>
            <w:r w:rsidRPr="003525A4">
              <w:t>Procedure</w:t>
            </w:r>
          </w:p>
        </w:tc>
        <w:tc>
          <w:tcPr>
            <w:tcW w:w="6140" w:type="dxa"/>
            <w:gridSpan w:val="3"/>
            <w:tcBorders>
              <w:top w:val="nil"/>
              <w:right w:val="nil"/>
            </w:tcBorders>
            <w:shd w:val="clear" w:color="auto" w:fill="auto"/>
            <w:vAlign w:val="center"/>
          </w:tcPr>
          <w:p w14:paraId="42E61001" w14:textId="77777777" w:rsidR="00FF1BF2" w:rsidRPr="003525A4" w:rsidRDefault="00FF1BF2" w:rsidP="001637FA">
            <w:pPr>
              <w:pStyle w:val="TableText"/>
            </w:pPr>
            <w:r w:rsidRPr="009C0FAF">
              <w:t>PROC_ES9+_VERIFY_PROFILE_RELEASED_</w:t>
            </w:r>
            <w:r>
              <w:t>WITH</w:t>
            </w:r>
            <w:r w:rsidRPr="009C0FAF">
              <w:t>_MID</w:t>
            </w:r>
            <w:r w:rsidRPr="003525A4">
              <w:t>_WITH_CC</w:t>
            </w:r>
          </w:p>
        </w:tc>
      </w:tr>
      <w:tr w:rsidR="00FF1BF2" w:rsidRPr="009C0FAF" w14:paraId="115BD2C7" w14:textId="77777777" w:rsidTr="001637FA">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2A96EB37" w14:textId="77777777" w:rsidR="00FF1BF2" w:rsidRPr="00CF6A43" w:rsidRDefault="00FF1BF2" w:rsidP="001637FA">
            <w:pPr>
              <w:pStyle w:val="10ptTableContent"/>
            </w:pPr>
          </w:p>
        </w:tc>
        <w:tc>
          <w:tcPr>
            <w:tcW w:w="2090" w:type="dxa"/>
            <w:tcBorders>
              <w:left w:val="single" w:sz="6" w:space="0" w:color="auto"/>
            </w:tcBorders>
            <w:shd w:val="clear" w:color="auto" w:fill="auto"/>
            <w:vAlign w:val="center"/>
          </w:tcPr>
          <w:p w14:paraId="7ACA619D" w14:textId="77777777" w:rsidR="00FF1BF2" w:rsidRPr="00CF6A43" w:rsidRDefault="00FF1BF2" w:rsidP="001637FA">
            <w:pPr>
              <w:pStyle w:val="10ptTableContent"/>
              <w:rPr>
                <w:b/>
              </w:rPr>
            </w:pPr>
            <w:r w:rsidRPr="00CF6A43">
              <w:rPr>
                <w:b/>
                <w:sz w:val="20"/>
              </w:rPr>
              <w:t>Description</w:t>
            </w:r>
          </w:p>
        </w:tc>
        <w:tc>
          <w:tcPr>
            <w:tcW w:w="6140" w:type="dxa"/>
            <w:gridSpan w:val="3"/>
            <w:shd w:val="clear" w:color="auto" w:fill="auto"/>
            <w:vAlign w:val="center"/>
          </w:tcPr>
          <w:p w14:paraId="410FAC8F" w14:textId="77777777" w:rsidR="00FF1BF2" w:rsidRPr="001941EF" w:rsidRDefault="00FF1BF2" w:rsidP="001637FA">
            <w:pPr>
              <w:pStyle w:val="Default"/>
              <w:jc w:val="both"/>
              <w:rPr>
                <w:sz w:val="18"/>
                <w:szCs w:val="18"/>
                <w:lang w:eastAsia="en-US"/>
              </w:rPr>
            </w:pPr>
            <w:r w:rsidRPr="009C0FAF">
              <w:rPr>
                <w:color w:val="auto"/>
                <w:sz w:val="18"/>
                <w:szCs w:val="18"/>
                <w:lang w:eastAsia="de-DE" w:bidi="bn-BD"/>
              </w:rPr>
              <w:t>Performs Common Mutual Authentication on ES9+ from S_LPAd to SM-DP+ under test supplying a</w:t>
            </w:r>
            <w:r>
              <w:rPr>
                <w:color w:val="auto"/>
                <w:sz w:val="18"/>
                <w:szCs w:val="18"/>
                <w:lang w:eastAsia="de-DE" w:bidi="bn-BD"/>
              </w:rPr>
              <w:t xml:space="preserve"> </w:t>
            </w:r>
            <w:r w:rsidRPr="009C0FAF">
              <w:rPr>
                <w:color w:val="auto"/>
                <w:sz w:val="18"/>
                <w:szCs w:val="18"/>
                <w:lang w:eastAsia="de-DE" w:bidi="bn-BD"/>
              </w:rPr>
              <w:t>MatchingId</w:t>
            </w:r>
            <w:r>
              <w:rPr>
                <w:color w:val="auto"/>
                <w:sz w:val="18"/>
                <w:szCs w:val="18"/>
                <w:lang w:eastAsia="de-DE" w:bidi="bn-BD"/>
              </w:rPr>
              <w:t xml:space="preserve"> set to </w:t>
            </w:r>
            <w:r w:rsidRPr="000119D9">
              <w:rPr>
                <w:color w:val="auto"/>
                <w:sz w:val="18"/>
                <w:szCs w:val="18"/>
                <w:lang w:eastAsia="de-DE" w:bidi="bn-BD"/>
              </w:rPr>
              <w:t>#MATCHING_ID_1</w:t>
            </w:r>
            <w:r>
              <w:rPr>
                <w:color w:val="auto"/>
                <w:sz w:val="18"/>
                <w:szCs w:val="18"/>
                <w:lang w:eastAsia="de-DE" w:bidi="bn-BD"/>
              </w:rPr>
              <w:t xml:space="preserve"> </w:t>
            </w:r>
            <w:r w:rsidRPr="009C0FAF">
              <w:rPr>
                <w:color w:val="auto"/>
                <w:sz w:val="18"/>
                <w:szCs w:val="18"/>
                <w:lang w:eastAsia="de-DE" w:bidi="bn-BD"/>
              </w:rPr>
              <w:t xml:space="preserve">and verifies that there is </w:t>
            </w:r>
            <w:r>
              <w:rPr>
                <w:color w:val="auto"/>
                <w:sz w:val="18"/>
                <w:szCs w:val="18"/>
                <w:lang w:eastAsia="de-DE" w:bidi="bn-BD"/>
              </w:rPr>
              <w:t>a</w:t>
            </w:r>
            <w:r w:rsidRPr="009C0FAF">
              <w:rPr>
                <w:color w:val="auto"/>
                <w:sz w:val="18"/>
                <w:szCs w:val="18"/>
                <w:lang w:eastAsia="de-DE" w:bidi="bn-BD"/>
              </w:rPr>
              <w:t xml:space="preserve"> pending profile in Released state.</w:t>
            </w:r>
            <w:r w:rsidRPr="009C0FAF">
              <w:rPr>
                <w:sz w:val="18"/>
                <w:szCs w:val="18"/>
                <w:lang w:eastAsia="en-US"/>
              </w:rPr>
              <w:t xml:space="preserve"> </w:t>
            </w:r>
          </w:p>
        </w:tc>
      </w:tr>
      <w:tr w:rsidR="00FF1BF2" w:rsidRPr="00CF6A43" w14:paraId="450565DD" w14:textId="77777777" w:rsidTr="001637FA">
        <w:trPr>
          <w:trHeight w:val="314"/>
          <w:jc w:val="center"/>
        </w:trPr>
        <w:tc>
          <w:tcPr>
            <w:tcW w:w="770" w:type="dxa"/>
            <w:tcBorders>
              <w:top w:val="single" w:sz="6" w:space="0" w:color="auto"/>
            </w:tcBorders>
            <w:shd w:val="clear" w:color="auto" w:fill="C00000"/>
            <w:vAlign w:val="center"/>
          </w:tcPr>
          <w:p w14:paraId="0AB1D431" w14:textId="77777777" w:rsidR="00FF1BF2" w:rsidRPr="00CF6A43" w:rsidRDefault="00FF1BF2" w:rsidP="001637FA">
            <w:pPr>
              <w:pStyle w:val="TableHeader"/>
            </w:pPr>
            <w:r w:rsidRPr="00CF6A43">
              <w:t>Step</w:t>
            </w:r>
          </w:p>
        </w:tc>
        <w:tc>
          <w:tcPr>
            <w:tcW w:w="2090" w:type="dxa"/>
            <w:shd w:val="clear" w:color="auto" w:fill="C00000"/>
            <w:vAlign w:val="center"/>
          </w:tcPr>
          <w:p w14:paraId="6326229B" w14:textId="77777777" w:rsidR="00FF1BF2" w:rsidRPr="00CF6A43" w:rsidRDefault="00FF1BF2" w:rsidP="001637FA">
            <w:pPr>
              <w:pStyle w:val="TableHeader"/>
            </w:pPr>
            <w:r w:rsidRPr="00CF6A43">
              <w:t>Direction</w:t>
            </w:r>
          </w:p>
        </w:tc>
        <w:tc>
          <w:tcPr>
            <w:tcW w:w="2640" w:type="dxa"/>
            <w:shd w:val="clear" w:color="auto" w:fill="C00000"/>
            <w:vAlign w:val="center"/>
          </w:tcPr>
          <w:p w14:paraId="490A8719" w14:textId="77777777" w:rsidR="00FF1BF2" w:rsidRPr="00CF6A43" w:rsidRDefault="00FF1BF2" w:rsidP="001637FA">
            <w:pPr>
              <w:pStyle w:val="TableHeader"/>
            </w:pPr>
            <w:r w:rsidRPr="00CF6A43">
              <w:t>Sequence / Description</w:t>
            </w:r>
          </w:p>
        </w:tc>
        <w:tc>
          <w:tcPr>
            <w:tcW w:w="2750" w:type="dxa"/>
            <w:shd w:val="clear" w:color="auto" w:fill="C00000"/>
            <w:vAlign w:val="center"/>
          </w:tcPr>
          <w:p w14:paraId="33EDAE69" w14:textId="77777777" w:rsidR="00FF1BF2" w:rsidRPr="00CF6A43" w:rsidRDefault="00FF1BF2" w:rsidP="001637FA">
            <w:pPr>
              <w:pStyle w:val="TableHeader"/>
            </w:pPr>
            <w:r w:rsidRPr="00CF6A43">
              <w:t>Expected result</w:t>
            </w:r>
          </w:p>
        </w:tc>
        <w:tc>
          <w:tcPr>
            <w:tcW w:w="776" w:type="dxa"/>
            <w:gridSpan w:val="2"/>
            <w:shd w:val="clear" w:color="auto" w:fill="C00000"/>
            <w:vAlign w:val="center"/>
          </w:tcPr>
          <w:p w14:paraId="4048D44D" w14:textId="77777777" w:rsidR="00FF1BF2" w:rsidRPr="00CF6A43" w:rsidRDefault="00FF1BF2" w:rsidP="001637FA">
            <w:pPr>
              <w:pStyle w:val="TableHeader"/>
            </w:pPr>
            <w:r w:rsidRPr="00CF6A43">
              <w:t>REQ</w:t>
            </w:r>
          </w:p>
        </w:tc>
      </w:tr>
      <w:tr w:rsidR="00FF1BF2" w:rsidRPr="00CF6A43" w14:paraId="2EDD6EE4" w14:textId="77777777" w:rsidTr="001637FA">
        <w:trPr>
          <w:trHeight w:val="314"/>
          <w:jc w:val="center"/>
        </w:trPr>
        <w:tc>
          <w:tcPr>
            <w:tcW w:w="770" w:type="dxa"/>
            <w:shd w:val="clear" w:color="auto" w:fill="auto"/>
            <w:vAlign w:val="center"/>
          </w:tcPr>
          <w:p w14:paraId="7B21AB98" w14:textId="77777777" w:rsidR="00FF1BF2" w:rsidRPr="00CF6A43" w:rsidRDefault="00FF1BF2" w:rsidP="001637FA">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55C0DE07" w14:textId="77777777" w:rsidR="00FF1BF2" w:rsidRPr="00CF6A43" w:rsidRDefault="00FF1BF2" w:rsidP="001637FA">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63129D77" w14:textId="77777777" w:rsidR="00FF1BF2" w:rsidRPr="009C0FAF" w:rsidRDefault="00FF1BF2" w:rsidP="001637FA">
            <w:pPr>
              <w:pStyle w:val="Default"/>
              <w:rPr>
                <w:sz w:val="18"/>
                <w:szCs w:val="18"/>
                <w:lang w:eastAsia="en-US"/>
              </w:rPr>
            </w:pPr>
            <w:r w:rsidRPr="009C0FAF">
              <w:rPr>
                <w:color w:val="auto"/>
                <w:sz w:val="18"/>
                <w:szCs w:val="18"/>
                <w:lang w:eastAsia="zh-CN" w:bidi="bn-BD"/>
              </w:rPr>
              <w:t>PROC_TLS_INITIALIZATION_SERVER_AUTH on ES9+</w:t>
            </w:r>
          </w:p>
        </w:tc>
        <w:tc>
          <w:tcPr>
            <w:tcW w:w="776" w:type="dxa"/>
            <w:gridSpan w:val="2"/>
            <w:shd w:val="clear" w:color="auto" w:fill="auto"/>
            <w:vAlign w:val="center"/>
          </w:tcPr>
          <w:p w14:paraId="5C2FBFC9" w14:textId="77777777" w:rsidR="00FF1BF2" w:rsidRPr="00CF6A43" w:rsidRDefault="00FF1BF2" w:rsidP="001637FA">
            <w:pPr>
              <w:spacing w:after="120"/>
              <w:rPr>
                <w:rFonts w:cs="Arial"/>
                <w:color w:val="000000"/>
                <w:sz w:val="18"/>
                <w:szCs w:val="18"/>
              </w:rPr>
            </w:pPr>
          </w:p>
        </w:tc>
      </w:tr>
      <w:tr w:rsidR="00FF1BF2" w:rsidRPr="00CF6A43" w14:paraId="454877E8" w14:textId="77777777" w:rsidTr="001637FA">
        <w:trPr>
          <w:trHeight w:val="314"/>
          <w:jc w:val="center"/>
        </w:trPr>
        <w:tc>
          <w:tcPr>
            <w:tcW w:w="770" w:type="dxa"/>
            <w:shd w:val="clear" w:color="auto" w:fill="auto"/>
            <w:vAlign w:val="center"/>
          </w:tcPr>
          <w:p w14:paraId="7FF3F7BE" w14:textId="77777777" w:rsidR="00FF1BF2" w:rsidRPr="00CF6A43" w:rsidRDefault="00FF1BF2" w:rsidP="001637FA">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4D7428D6" w14:textId="77777777" w:rsidR="00FF1BF2" w:rsidRPr="00CF6A43" w:rsidRDefault="00FF1BF2" w:rsidP="001637FA">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7C4F7A79" w14:textId="77777777" w:rsidR="00FF1BF2" w:rsidRPr="00CF6A43" w:rsidRDefault="00FF1BF2" w:rsidP="001637FA">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INITIATE_AUTH,</w:t>
            </w:r>
            <w:r w:rsidRPr="00CF6A43">
              <w:rPr>
                <w:sz w:val="18"/>
                <w:szCs w:val="18"/>
              </w:rPr>
              <w:br/>
              <w:t xml:space="preserve">   </w:t>
            </w:r>
            <w:r w:rsidRPr="000119D9">
              <w:rPr>
                <w:rFonts w:cs="Arial"/>
                <w:sz w:val="18"/>
                <w:szCs w:val="18"/>
              </w:rPr>
              <w:t>MTD_INITIATE_AUTHENTICATION</w:t>
            </w:r>
            <w:r w:rsidRPr="0021686A">
              <w:rPr>
                <w:sz w:val="18"/>
                <w:szCs w:val="18"/>
              </w:rPr>
              <w:t>(</w:t>
            </w:r>
            <w:r w:rsidRPr="00CF6A43">
              <w:rPr>
                <w:sz w:val="18"/>
                <w:szCs w:val="18"/>
              </w:rPr>
              <w:br/>
              <w:t xml:space="preserve">      #S_EUICC_CHALLENGE,  </w:t>
            </w:r>
            <w:r w:rsidRPr="00CF6A43">
              <w:rPr>
                <w:sz w:val="18"/>
                <w:szCs w:val="18"/>
              </w:rPr>
              <w:br/>
              <w:t xml:space="preserve">      #S_EUICC_INFO1,</w:t>
            </w:r>
            <w:r w:rsidRPr="00CF6A43">
              <w:rPr>
                <w:sz w:val="18"/>
                <w:szCs w:val="18"/>
              </w:rPr>
              <w:br/>
              <w:t xml:space="preserve">      #IUT_SM_DP_ADDRESS))</w:t>
            </w:r>
          </w:p>
        </w:tc>
        <w:tc>
          <w:tcPr>
            <w:tcW w:w="2750" w:type="dxa"/>
            <w:shd w:val="clear" w:color="auto" w:fill="auto"/>
            <w:vAlign w:val="center"/>
          </w:tcPr>
          <w:p w14:paraId="101A60E8" w14:textId="77777777" w:rsidR="00FF1BF2" w:rsidRPr="00CF6A43" w:rsidRDefault="00FF1BF2" w:rsidP="001637FA">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5F045BF4" w14:textId="77777777" w:rsidR="00FF1BF2" w:rsidRPr="00CF6A43" w:rsidRDefault="00FF1BF2" w:rsidP="001637FA">
            <w:pPr>
              <w:spacing w:after="120"/>
              <w:rPr>
                <w:rFonts w:cs="Arial"/>
                <w:color w:val="000000"/>
                <w:sz w:val="18"/>
                <w:szCs w:val="18"/>
              </w:rPr>
            </w:pPr>
          </w:p>
        </w:tc>
      </w:tr>
      <w:tr w:rsidR="00FF1BF2" w:rsidRPr="00EB4055" w14:paraId="5AD3D1C1" w14:textId="77777777" w:rsidTr="001637FA">
        <w:trPr>
          <w:trHeight w:val="314"/>
          <w:jc w:val="center"/>
        </w:trPr>
        <w:tc>
          <w:tcPr>
            <w:tcW w:w="770" w:type="dxa"/>
            <w:shd w:val="clear" w:color="auto" w:fill="auto"/>
            <w:vAlign w:val="center"/>
          </w:tcPr>
          <w:p w14:paraId="082CD813" w14:textId="77777777" w:rsidR="00FF1BF2" w:rsidRPr="00CF6A43" w:rsidRDefault="00FF1BF2" w:rsidP="001637FA">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3B6A0DBF" w14:textId="77777777" w:rsidR="00FF1BF2" w:rsidRPr="00CF6A43" w:rsidRDefault="00FF1BF2" w:rsidP="001637FA">
            <w:pPr>
              <w:spacing w:after="120"/>
              <w:rPr>
                <w:rFonts w:cs="Arial"/>
                <w:sz w:val="18"/>
                <w:szCs w:val="18"/>
              </w:rPr>
            </w:pPr>
            <w:r w:rsidRPr="009C0FAF">
              <w:rPr>
                <w:rFonts w:cs="Arial"/>
                <w:sz w:val="18"/>
                <w:szCs w:val="18"/>
              </w:rPr>
              <w:t xml:space="preserve">S_LPAd </w:t>
            </w:r>
            <w:r w:rsidRPr="009C0FAF">
              <w:rPr>
                <w:rFonts w:cs="Arial" w:hint="eastAsia"/>
                <w:sz w:val="18"/>
                <w:szCs w:val="18"/>
              </w:rPr>
              <w:t>→</w:t>
            </w:r>
            <w:r w:rsidRPr="009C0FAF">
              <w:rPr>
                <w:rFonts w:cs="Arial"/>
                <w:sz w:val="18"/>
                <w:szCs w:val="18"/>
              </w:rPr>
              <w:t xml:space="preserve"> SM-DP+</w:t>
            </w:r>
          </w:p>
        </w:tc>
        <w:tc>
          <w:tcPr>
            <w:tcW w:w="2640" w:type="dxa"/>
            <w:shd w:val="clear" w:color="auto" w:fill="auto"/>
            <w:vAlign w:val="center"/>
          </w:tcPr>
          <w:p w14:paraId="6E9E1EBE" w14:textId="77777777" w:rsidR="00FF1BF2" w:rsidRPr="00FF1BF2" w:rsidRDefault="00FF1BF2" w:rsidP="001637FA">
            <w:pPr>
              <w:rPr>
                <w:rFonts w:cs="Arial"/>
                <w:sz w:val="18"/>
                <w:szCs w:val="18"/>
              </w:rPr>
            </w:pPr>
            <w:r w:rsidRPr="00FF1BF2">
              <w:rPr>
                <w:rFonts w:cs="Arial"/>
                <w:sz w:val="18"/>
                <w:szCs w:val="18"/>
              </w:rPr>
              <w:t>MTD_HTTP_REQ(</w:t>
            </w:r>
            <w:r w:rsidRPr="00FF1BF2">
              <w:rPr>
                <w:rFonts w:cs="Arial"/>
                <w:sz w:val="18"/>
                <w:szCs w:val="18"/>
              </w:rPr>
              <w:br/>
              <w:t xml:space="preserve">   #IUT_SM_DP_ADDRESS,</w:t>
            </w:r>
            <w:r w:rsidRPr="00FF1BF2">
              <w:rPr>
                <w:rFonts w:cs="Arial"/>
                <w:sz w:val="18"/>
                <w:szCs w:val="18"/>
              </w:rPr>
              <w:br/>
              <w:t xml:space="preserve">   #PATH_AUTH_CLIENT,</w:t>
            </w:r>
            <w:r w:rsidRPr="00FF1BF2">
              <w:rPr>
                <w:rFonts w:cs="Arial"/>
                <w:sz w:val="18"/>
                <w:szCs w:val="18"/>
              </w:rPr>
              <w:br/>
              <w:t xml:space="preserve"> </w:t>
            </w:r>
            <w:r w:rsidRPr="00FF1BF2">
              <w:rPr>
                <w:rFonts w:cs="Arial"/>
                <w:sz w:val="18"/>
                <w:szCs w:val="18"/>
              </w:rPr>
              <w:lastRenderedPageBreak/>
              <w:t>MTD_AUTHENTICATE_CLIENT(</w:t>
            </w:r>
            <w:r w:rsidRPr="00FF1BF2">
              <w:rPr>
                <w:rFonts w:cs="Arial"/>
                <w:sz w:val="18"/>
                <w:szCs w:val="18"/>
              </w:rPr>
              <w:br/>
              <w:t xml:space="preserve">      &lt;S_TRANSACTION_ID&gt;, </w:t>
            </w:r>
            <w:r w:rsidRPr="00FF1BF2">
              <w:rPr>
                <w:rFonts w:cs="Arial"/>
                <w:sz w:val="18"/>
                <w:szCs w:val="18"/>
              </w:rPr>
              <w:br/>
              <w:t>#</w:t>
            </w:r>
            <w:r w:rsidRPr="00894F3B">
              <w:rPr>
                <w:rFonts w:cs="Arial"/>
                <w:sz w:val="18"/>
                <w:szCs w:val="18"/>
              </w:rPr>
              <w:t>AUTH_SERVER_RESP_ACT_CODE_UC_OK</w:t>
            </w:r>
            <w:r w:rsidRPr="00FF1BF2">
              <w:rPr>
                <w:rFonts w:cs="Arial"/>
                <w:sz w:val="18"/>
                <w:szCs w:val="18"/>
              </w:rPr>
              <w:t>))</w:t>
            </w:r>
          </w:p>
        </w:tc>
        <w:tc>
          <w:tcPr>
            <w:tcW w:w="2750" w:type="dxa"/>
            <w:shd w:val="clear" w:color="auto" w:fill="auto"/>
            <w:vAlign w:val="center"/>
          </w:tcPr>
          <w:p w14:paraId="430E4E5E" w14:textId="77777777" w:rsidR="00FF1BF2" w:rsidRPr="009C0FAF" w:rsidRDefault="00FF1BF2" w:rsidP="001637FA">
            <w:pPr>
              <w:pStyle w:val="TableContentLeft"/>
              <w:rPr>
                <w:lang w:eastAsia="zh-CN"/>
              </w:rPr>
            </w:pPr>
            <w:r w:rsidRPr="009C0FAF">
              <w:rPr>
                <w:lang w:eastAsia="zh-CN"/>
              </w:rPr>
              <w:lastRenderedPageBreak/>
              <w:t>MTD_HTTP_RESP(</w:t>
            </w:r>
            <w:r w:rsidRPr="009C0FAF">
              <w:rPr>
                <w:lang w:eastAsia="zh-CN"/>
              </w:rPr>
              <w:br/>
              <w:t>#R_AUTH_CLIENT_OK_CC)</w:t>
            </w:r>
          </w:p>
        </w:tc>
        <w:tc>
          <w:tcPr>
            <w:tcW w:w="776" w:type="dxa"/>
            <w:gridSpan w:val="2"/>
            <w:shd w:val="clear" w:color="auto" w:fill="auto"/>
            <w:vAlign w:val="center"/>
          </w:tcPr>
          <w:p w14:paraId="16E142FE" w14:textId="77777777" w:rsidR="00FF1BF2" w:rsidRPr="00EB4055" w:rsidRDefault="00FF1BF2" w:rsidP="001637FA">
            <w:pPr>
              <w:spacing w:after="120"/>
              <w:rPr>
                <w:rFonts w:cs="Arial"/>
                <w:color w:val="000000"/>
                <w:sz w:val="18"/>
                <w:szCs w:val="18"/>
              </w:rPr>
            </w:pPr>
          </w:p>
        </w:tc>
      </w:tr>
      <w:tr w:rsidR="00FF1BF2" w:rsidRPr="00EB4055" w14:paraId="44393016" w14:textId="77777777" w:rsidTr="001637FA">
        <w:trPr>
          <w:trHeight w:val="314"/>
          <w:jc w:val="center"/>
        </w:trPr>
        <w:tc>
          <w:tcPr>
            <w:tcW w:w="770" w:type="dxa"/>
            <w:shd w:val="clear" w:color="auto" w:fill="auto"/>
            <w:vAlign w:val="center"/>
          </w:tcPr>
          <w:p w14:paraId="0B22BDE5" w14:textId="77777777" w:rsidR="00FF1BF2" w:rsidRPr="003525A4" w:rsidRDefault="00FF1BF2" w:rsidP="001637FA">
            <w:pPr>
              <w:spacing w:after="120"/>
              <w:jc w:val="center"/>
              <w:rPr>
                <w:rFonts w:cs="Arial"/>
                <w:color w:val="000000"/>
                <w:sz w:val="18"/>
                <w:szCs w:val="18"/>
                <w:lang w:eastAsia="ja-JP"/>
              </w:rPr>
            </w:pPr>
            <w:r w:rsidRPr="003525A4">
              <w:rPr>
                <w:rFonts w:cs="Arial"/>
                <w:color w:val="000000"/>
                <w:sz w:val="18"/>
                <w:szCs w:val="18"/>
                <w:lang w:eastAsia="ja-JP"/>
              </w:rPr>
              <w:t>4</w:t>
            </w:r>
          </w:p>
        </w:tc>
        <w:tc>
          <w:tcPr>
            <w:tcW w:w="2090" w:type="dxa"/>
            <w:shd w:val="clear" w:color="auto" w:fill="auto"/>
            <w:vAlign w:val="center"/>
          </w:tcPr>
          <w:p w14:paraId="4EDBB96E" w14:textId="77777777" w:rsidR="00FF1BF2" w:rsidRPr="003525A4" w:rsidRDefault="00FF1BF2" w:rsidP="001637FA">
            <w:pPr>
              <w:spacing w:after="120"/>
              <w:rPr>
                <w:rFonts w:cs="Arial"/>
                <w:sz w:val="18"/>
                <w:szCs w:val="18"/>
              </w:rPr>
            </w:pPr>
            <w:r w:rsidRPr="003525A4">
              <w:rPr>
                <w:rFonts w:cs="Arial"/>
                <w:sz w:val="18"/>
                <w:szCs w:val="18"/>
              </w:rPr>
              <w:t xml:space="preserve">S_LPAd </w:t>
            </w:r>
            <w:r w:rsidRPr="003525A4">
              <w:rPr>
                <w:rFonts w:cs="Arial" w:hint="eastAsia"/>
                <w:sz w:val="18"/>
                <w:szCs w:val="18"/>
              </w:rPr>
              <w:t>→</w:t>
            </w:r>
            <w:r w:rsidRPr="003525A4">
              <w:rPr>
                <w:rFonts w:cs="Arial"/>
                <w:sz w:val="18"/>
                <w:szCs w:val="18"/>
              </w:rPr>
              <w:t xml:space="preserve"> SM</w:t>
            </w:r>
            <w:r w:rsidRPr="003525A4">
              <w:rPr>
                <w:rFonts w:cs="Arial"/>
                <w:sz w:val="18"/>
                <w:szCs w:val="18"/>
              </w:rPr>
              <w:noBreakHyphen/>
              <w:t>DP+</w:t>
            </w:r>
          </w:p>
        </w:tc>
        <w:tc>
          <w:tcPr>
            <w:tcW w:w="2640" w:type="dxa"/>
            <w:shd w:val="clear" w:color="auto" w:fill="auto"/>
            <w:vAlign w:val="center"/>
          </w:tcPr>
          <w:p w14:paraId="5E65967D" w14:textId="77777777" w:rsidR="00FF1BF2" w:rsidRPr="00FF1BF2" w:rsidRDefault="00FF1BF2" w:rsidP="001637FA">
            <w:pPr>
              <w:pStyle w:val="TableContentLeft"/>
            </w:pPr>
            <w:r w:rsidRPr="00FF1BF2">
              <w:t>MTD_HTTP_REQ(</w:t>
            </w:r>
            <w:r w:rsidRPr="00FF1BF2">
              <w:br/>
              <w:t xml:space="preserve">  #IUT_SM_DP_ADDRESS,</w:t>
            </w:r>
            <w:r w:rsidRPr="00FF1BF2">
              <w:br/>
              <w:t xml:space="preserve">  #PATH_GET_BPP,</w:t>
            </w:r>
            <w:r w:rsidRPr="00FF1BF2">
              <w:br/>
              <w:t xml:space="preserve">  MTD_GET_BPP(</w:t>
            </w:r>
          </w:p>
          <w:p w14:paraId="7A4B17F7" w14:textId="77777777" w:rsidR="00FF1BF2" w:rsidRPr="00EA7005" w:rsidRDefault="00FF1BF2" w:rsidP="001637FA">
            <w:pPr>
              <w:pStyle w:val="TableContentLeft"/>
            </w:pPr>
            <w:r w:rsidRPr="001637FA">
              <w:t xml:space="preserve">    &lt;S_TRANSACTION_ID&gt;,</w:t>
            </w:r>
          </w:p>
          <w:p w14:paraId="2DE367C7" w14:textId="77777777" w:rsidR="00FF1BF2" w:rsidRPr="00FF1BF2" w:rsidRDefault="00FF1BF2" w:rsidP="001637FA">
            <w:pPr>
              <w:rPr>
                <w:rFonts w:cs="Arial"/>
                <w:sz w:val="18"/>
                <w:szCs w:val="18"/>
              </w:rPr>
            </w:pPr>
            <w:r w:rsidRPr="00FF1BF2">
              <w:rPr>
                <w:rFonts w:cs="Arial"/>
                <w:sz w:val="18"/>
                <w:szCs w:val="18"/>
                <w:lang w:eastAsia="de-DE"/>
              </w:rPr>
              <w:t>#PREP_DOWNLOAD_RESP_CC</w:t>
            </w:r>
            <w:r w:rsidRPr="00FF1BF2">
              <w:t>))</w:t>
            </w:r>
          </w:p>
        </w:tc>
        <w:tc>
          <w:tcPr>
            <w:tcW w:w="2750" w:type="dxa"/>
            <w:shd w:val="clear" w:color="auto" w:fill="auto"/>
            <w:vAlign w:val="center"/>
          </w:tcPr>
          <w:p w14:paraId="0810F950" w14:textId="77777777" w:rsidR="00FF1BF2" w:rsidRPr="003525A4" w:rsidRDefault="00FF1BF2" w:rsidP="001637FA">
            <w:pPr>
              <w:pStyle w:val="TableContentLeft"/>
            </w:pPr>
            <w:r w:rsidRPr="003525A4">
              <w:t>MTD_HTTP_RESP(#R_GET_BPP_RESP_OP1_PPK)</w:t>
            </w:r>
          </w:p>
        </w:tc>
        <w:tc>
          <w:tcPr>
            <w:tcW w:w="776" w:type="dxa"/>
            <w:gridSpan w:val="2"/>
            <w:shd w:val="clear" w:color="auto" w:fill="auto"/>
            <w:vAlign w:val="center"/>
          </w:tcPr>
          <w:p w14:paraId="0E393880" w14:textId="77777777" w:rsidR="00FF1BF2" w:rsidRPr="00EB4055" w:rsidRDefault="00FF1BF2" w:rsidP="001637FA">
            <w:pPr>
              <w:spacing w:after="120"/>
              <w:rPr>
                <w:rFonts w:cs="Arial"/>
                <w:color w:val="000000"/>
                <w:sz w:val="18"/>
                <w:szCs w:val="18"/>
              </w:rPr>
            </w:pPr>
          </w:p>
        </w:tc>
      </w:tr>
    </w:tbl>
    <w:p w14:paraId="6DC80A98" w14:textId="41D3F70E" w:rsidR="00FF1BF2" w:rsidRDefault="00FF1BF2" w:rsidP="00894F3B">
      <w:pPr>
        <w:pStyle w:val="NormalParagraph"/>
      </w:pPr>
    </w:p>
    <w:p w14:paraId="6ABC2960" w14:textId="0BAD985D" w:rsidR="00FF1BF2" w:rsidRDefault="00FF1BF2" w:rsidP="00E33202">
      <w:pPr>
        <w:pStyle w:val="NormalParagraph"/>
      </w:pPr>
    </w:p>
    <w:p w14:paraId="1DBAECCC" w14:textId="77777777" w:rsidR="00FF1BF2" w:rsidRPr="001F0550" w:rsidRDefault="00FF1BF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750"/>
        <w:gridCol w:w="2640"/>
        <w:gridCol w:w="751"/>
        <w:gridCol w:w="25"/>
      </w:tblGrid>
      <w:tr w:rsidR="00E33202" w:rsidRPr="001F0550" w14:paraId="2EBC32B7" w14:textId="77777777" w:rsidTr="00C44AFD">
        <w:trPr>
          <w:gridAfter w:val="1"/>
          <w:wAfter w:w="25" w:type="dxa"/>
          <w:trHeight w:val="314"/>
          <w:jc w:val="center"/>
        </w:trPr>
        <w:tc>
          <w:tcPr>
            <w:tcW w:w="770" w:type="dxa"/>
            <w:tcBorders>
              <w:top w:val="nil"/>
              <w:left w:val="nil"/>
              <w:bottom w:val="nil"/>
              <w:right w:val="single" w:sz="6" w:space="0" w:color="auto"/>
            </w:tcBorders>
            <w:shd w:val="clear" w:color="auto" w:fill="auto"/>
            <w:vAlign w:val="center"/>
          </w:tcPr>
          <w:p w14:paraId="24F36ABA" w14:textId="77777777" w:rsidR="00E33202" w:rsidRPr="001F0550" w:rsidRDefault="00E33202" w:rsidP="00C44AFD">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29522B60" w14:textId="77777777" w:rsidR="00E33202" w:rsidRPr="0061518F" w:rsidRDefault="00E33202" w:rsidP="00C44AFD">
            <w:pPr>
              <w:pStyle w:val="TableHeader"/>
            </w:pPr>
            <w:r w:rsidRPr="001A336D">
              <w:t>Procedure</w:t>
            </w:r>
          </w:p>
        </w:tc>
        <w:tc>
          <w:tcPr>
            <w:tcW w:w="6141" w:type="dxa"/>
            <w:gridSpan w:val="3"/>
            <w:tcBorders>
              <w:top w:val="nil"/>
              <w:right w:val="nil"/>
            </w:tcBorders>
            <w:shd w:val="clear" w:color="auto" w:fill="auto"/>
            <w:vAlign w:val="center"/>
          </w:tcPr>
          <w:p w14:paraId="5056D87E" w14:textId="77777777" w:rsidR="00E33202" w:rsidRPr="004C30EB" w:rsidRDefault="00E33202" w:rsidP="00C44AFD">
            <w:pPr>
              <w:pStyle w:val="TableText"/>
            </w:pPr>
            <w:r w:rsidRPr="004C30EB">
              <w:t>PROC_TLS_INITIALIZATION_MUTUAL_AUTH_INV_OID</w:t>
            </w:r>
          </w:p>
        </w:tc>
      </w:tr>
      <w:tr w:rsidR="00E33202" w:rsidRPr="001F0550" w14:paraId="6469E679" w14:textId="77777777" w:rsidTr="00C44AFD">
        <w:trPr>
          <w:gridAfter w:val="1"/>
          <w:wAfter w:w="25"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04F26143" w14:textId="77777777" w:rsidR="00E33202" w:rsidRPr="001F0550" w:rsidRDefault="00E33202" w:rsidP="00C44AFD">
            <w:pPr>
              <w:pStyle w:val="10ptTableContent"/>
            </w:pPr>
          </w:p>
        </w:tc>
        <w:tc>
          <w:tcPr>
            <w:tcW w:w="2090" w:type="dxa"/>
            <w:tcBorders>
              <w:left w:val="single" w:sz="6" w:space="0" w:color="auto"/>
            </w:tcBorders>
            <w:shd w:val="clear" w:color="auto" w:fill="auto"/>
            <w:vAlign w:val="center"/>
          </w:tcPr>
          <w:p w14:paraId="618A0574" w14:textId="77777777" w:rsidR="00E33202" w:rsidRPr="004C30EB" w:rsidRDefault="00E33202" w:rsidP="00C44AFD">
            <w:pPr>
              <w:pStyle w:val="10ptTableContent"/>
              <w:rPr>
                <w:b/>
              </w:rPr>
            </w:pPr>
            <w:r w:rsidRPr="004C30EB">
              <w:rPr>
                <w:b/>
                <w:sz w:val="20"/>
              </w:rPr>
              <w:t>Description</w:t>
            </w:r>
          </w:p>
        </w:tc>
        <w:tc>
          <w:tcPr>
            <w:tcW w:w="6141" w:type="dxa"/>
            <w:gridSpan w:val="3"/>
            <w:shd w:val="clear" w:color="auto" w:fill="auto"/>
            <w:vAlign w:val="center"/>
          </w:tcPr>
          <w:p w14:paraId="0700233D" w14:textId="77777777" w:rsidR="00E33202" w:rsidRDefault="00E33202" w:rsidP="00C44AFD">
            <w:pPr>
              <w:pStyle w:val="TableContentLeft"/>
            </w:pPr>
            <w:r w:rsidRPr="00AA4D23">
              <w:t xml:space="preserve">Establishes the Transport Layer Security (TLS) v1.2 connection between </w:t>
            </w:r>
            <w:r>
              <w:t>the Client</w:t>
            </w:r>
            <w:r w:rsidRPr="00AA4D23">
              <w:t xml:space="preserve"> and </w:t>
            </w:r>
            <w:r>
              <w:t>Server</w:t>
            </w:r>
            <w:r w:rsidRPr="00AA4D23">
              <w:t xml:space="preserve"> using </w:t>
            </w:r>
            <w:r>
              <w:t>Mutual</w:t>
            </w:r>
            <w:r w:rsidRPr="00AA4D23">
              <w:t xml:space="preserve"> authentication mode </w:t>
            </w:r>
            <w:r>
              <w:t>on ES12 or ES15 with a Client Certificate that has an invalid OID</w:t>
            </w:r>
            <w:r w:rsidRPr="00AA4D23">
              <w:t>.</w:t>
            </w:r>
          </w:p>
          <w:p w14:paraId="2B548472" w14:textId="77777777" w:rsidR="00E33202" w:rsidRPr="001F0550" w:rsidRDefault="00E33202" w:rsidP="00C44AFD">
            <w:pPr>
              <w:pStyle w:val="TableContentLeft"/>
            </w:pPr>
            <w:r>
              <w:t>For Client and Server testing the Server MAY be the SM-DS or the SM-DP+.</w:t>
            </w:r>
          </w:p>
        </w:tc>
      </w:tr>
      <w:tr w:rsidR="00E33202" w:rsidRPr="001F0550" w14:paraId="0C16100E" w14:textId="77777777" w:rsidTr="00C44AFD">
        <w:trPr>
          <w:trHeight w:val="314"/>
          <w:jc w:val="center"/>
        </w:trPr>
        <w:tc>
          <w:tcPr>
            <w:tcW w:w="770" w:type="dxa"/>
            <w:tcBorders>
              <w:top w:val="single" w:sz="6" w:space="0" w:color="auto"/>
            </w:tcBorders>
            <w:shd w:val="clear" w:color="auto" w:fill="C00000"/>
            <w:vAlign w:val="center"/>
          </w:tcPr>
          <w:p w14:paraId="4DBBA0B9" w14:textId="77777777" w:rsidR="00E33202" w:rsidRPr="0061518F" w:rsidRDefault="00E33202" w:rsidP="00C44AFD">
            <w:pPr>
              <w:pStyle w:val="TableHeader"/>
            </w:pPr>
            <w:r w:rsidRPr="001A336D">
              <w:t>Step</w:t>
            </w:r>
          </w:p>
        </w:tc>
        <w:tc>
          <w:tcPr>
            <w:tcW w:w="2090" w:type="dxa"/>
            <w:shd w:val="clear" w:color="auto" w:fill="C00000"/>
            <w:vAlign w:val="center"/>
          </w:tcPr>
          <w:p w14:paraId="3211C135" w14:textId="77777777" w:rsidR="00E33202" w:rsidRPr="00065A81" w:rsidRDefault="00E33202" w:rsidP="00C44AFD">
            <w:pPr>
              <w:pStyle w:val="TableHeader"/>
            </w:pPr>
            <w:r w:rsidRPr="00065A81">
              <w:t>Direction</w:t>
            </w:r>
          </w:p>
        </w:tc>
        <w:tc>
          <w:tcPr>
            <w:tcW w:w="2750" w:type="dxa"/>
            <w:shd w:val="clear" w:color="auto" w:fill="C00000"/>
            <w:vAlign w:val="center"/>
          </w:tcPr>
          <w:p w14:paraId="6E2DEC96" w14:textId="77777777" w:rsidR="00E33202" w:rsidRPr="00452227" w:rsidRDefault="00E33202" w:rsidP="00C44AFD">
            <w:pPr>
              <w:pStyle w:val="TableHeader"/>
            </w:pPr>
            <w:r w:rsidRPr="00263515">
              <w:t>Sequence / Description</w:t>
            </w:r>
          </w:p>
        </w:tc>
        <w:tc>
          <w:tcPr>
            <w:tcW w:w="2640" w:type="dxa"/>
            <w:shd w:val="clear" w:color="auto" w:fill="C00000"/>
            <w:vAlign w:val="center"/>
          </w:tcPr>
          <w:p w14:paraId="72DA2AA1" w14:textId="77777777" w:rsidR="00E33202" w:rsidRPr="007E5B2A" w:rsidRDefault="00E33202" w:rsidP="00C44AFD">
            <w:pPr>
              <w:pStyle w:val="TableHeader"/>
            </w:pPr>
            <w:r w:rsidRPr="007E5B2A">
              <w:t>Expected result</w:t>
            </w:r>
          </w:p>
        </w:tc>
        <w:tc>
          <w:tcPr>
            <w:tcW w:w="776" w:type="dxa"/>
            <w:gridSpan w:val="2"/>
            <w:shd w:val="clear" w:color="auto" w:fill="C00000"/>
            <w:vAlign w:val="center"/>
          </w:tcPr>
          <w:p w14:paraId="36A2514F" w14:textId="77777777" w:rsidR="00E33202" w:rsidRPr="00F85498" w:rsidRDefault="00E33202" w:rsidP="00C44AFD">
            <w:pPr>
              <w:pStyle w:val="TableHeader"/>
            </w:pPr>
            <w:r w:rsidRPr="00F85498">
              <w:t>REQ</w:t>
            </w:r>
          </w:p>
        </w:tc>
      </w:tr>
      <w:tr w:rsidR="00E33202" w:rsidRPr="001F0550" w14:paraId="42D89992" w14:textId="77777777" w:rsidTr="00C44AFD">
        <w:trPr>
          <w:trHeight w:val="314"/>
          <w:jc w:val="center"/>
        </w:trPr>
        <w:tc>
          <w:tcPr>
            <w:tcW w:w="770" w:type="dxa"/>
            <w:shd w:val="clear" w:color="auto" w:fill="auto"/>
            <w:vAlign w:val="center"/>
          </w:tcPr>
          <w:p w14:paraId="4572A015" w14:textId="77777777" w:rsidR="00E33202" w:rsidRPr="002518D3" w:rsidRDefault="00E33202" w:rsidP="00C44AFD">
            <w:pPr>
              <w:spacing w:after="120"/>
              <w:jc w:val="center"/>
              <w:rPr>
                <w:rFonts w:cs="Arial"/>
                <w:color w:val="000000"/>
                <w:sz w:val="18"/>
                <w:szCs w:val="18"/>
                <w:lang w:eastAsia="de-DE"/>
              </w:rPr>
            </w:pPr>
            <w:r w:rsidRPr="002518D3">
              <w:rPr>
                <w:rFonts w:cs="Arial"/>
                <w:color w:val="000000"/>
                <w:sz w:val="18"/>
                <w:szCs w:val="18"/>
                <w:lang w:eastAsia="ja-JP"/>
              </w:rPr>
              <w:t>1</w:t>
            </w:r>
          </w:p>
        </w:tc>
        <w:tc>
          <w:tcPr>
            <w:tcW w:w="2090" w:type="dxa"/>
            <w:shd w:val="clear" w:color="auto" w:fill="auto"/>
            <w:vAlign w:val="center"/>
          </w:tcPr>
          <w:p w14:paraId="59742BE8"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750" w:type="dxa"/>
            <w:shd w:val="clear" w:color="auto" w:fill="auto"/>
            <w:vAlign w:val="center"/>
          </w:tcPr>
          <w:p w14:paraId="58C53ACC"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CLIENT_HELLO(</w:t>
            </w:r>
          </w:p>
          <w:p w14:paraId="216D83F2" w14:textId="77777777" w:rsidR="00E33202" w:rsidRPr="002518D3" w:rsidRDefault="00E33202" w:rsidP="00C44AFD">
            <w:pPr>
              <w:spacing w:after="120"/>
              <w:rPr>
                <w:rFonts w:cs="Arial"/>
                <w:sz w:val="18"/>
                <w:szCs w:val="18"/>
              </w:rPr>
            </w:pPr>
            <w:r w:rsidRPr="002518D3">
              <w:rPr>
                <w:rFonts w:cs="Arial"/>
                <w:color w:val="000000" w:themeColor="text1"/>
                <w:sz w:val="18"/>
                <w:szCs w:val="18"/>
                <w:lang w:eastAsia="en-GB"/>
              </w:rPr>
              <w:t xml:space="preserve">  #TLS_VERSION_1_2,</w:t>
            </w:r>
            <w:r w:rsidRPr="002518D3">
              <w:rPr>
                <w:rFonts w:cs="Arial"/>
                <w:color w:val="000000" w:themeColor="text1"/>
                <w:sz w:val="18"/>
                <w:szCs w:val="18"/>
                <w:lang w:eastAsia="en-GB"/>
              </w:rPr>
              <w:br/>
              <w:t xml:space="preserve">  #</w:t>
            </w:r>
            <w:r w:rsidRPr="002518D3">
              <w:rPr>
                <w:rFonts w:cs="Arial"/>
                <w:sz w:val="18"/>
                <w:szCs w:val="18"/>
                <w:lang w:eastAsia="de-DE"/>
              </w:rPr>
              <w:t>MIN_TLS_CIPHER_SUITES</w:t>
            </w:r>
            <w:r w:rsidRPr="002518D3">
              <w:rPr>
                <w:rFonts w:cs="Arial"/>
                <w:color w:val="000000" w:themeColor="text1"/>
                <w:sz w:val="18"/>
                <w:szCs w:val="18"/>
                <w:lang w:eastAsia="en-GB"/>
              </w:rPr>
              <w:t>,</w:t>
            </w:r>
            <w:r w:rsidRPr="002518D3">
              <w:rPr>
                <w:rFonts w:cs="Arial"/>
                <w:color w:val="000000" w:themeColor="text1"/>
                <w:sz w:val="18"/>
                <w:szCs w:val="18"/>
                <w:lang w:eastAsia="en-GB"/>
              </w:rPr>
              <w:br/>
              <w:t xml:space="preserve">  #S_SESSION_ID_EMPTY,</w:t>
            </w:r>
            <w:r w:rsidRPr="002518D3">
              <w:rPr>
                <w:rFonts w:cs="Arial"/>
                <w:color w:val="000000" w:themeColor="text1"/>
                <w:sz w:val="18"/>
                <w:szCs w:val="18"/>
                <w:lang w:eastAsia="en-GB"/>
              </w:rPr>
              <w:br/>
              <w:t xml:space="preserve">  #S_EXT_SHA256_ECDSA)</w:t>
            </w:r>
          </w:p>
        </w:tc>
        <w:tc>
          <w:tcPr>
            <w:tcW w:w="2640" w:type="dxa"/>
            <w:shd w:val="clear" w:color="auto" w:fill="auto"/>
            <w:vAlign w:val="center"/>
          </w:tcPr>
          <w:p w14:paraId="016B9A9B" w14:textId="77777777" w:rsidR="00E33202" w:rsidRPr="002518D3" w:rsidRDefault="00E33202" w:rsidP="00C44AFD">
            <w:pPr>
              <w:pStyle w:val="NormalParagraph"/>
              <w:rPr>
                <w:rFonts w:cs="Arial"/>
                <w:color w:val="000000" w:themeColor="text1"/>
                <w:sz w:val="18"/>
                <w:szCs w:val="18"/>
              </w:rPr>
            </w:pPr>
            <w:r w:rsidRPr="002518D3">
              <w:rPr>
                <w:rFonts w:cs="Arial"/>
                <w:color w:val="000000" w:themeColor="text1"/>
                <w:sz w:val="18"/>
                <w:szCs w:val="18"/>
              </w:rPr>
              <w:t>MTD_TLS_MUTUAL_AUTH_SERVER_HELLO</w:t>
            </w:r>
            <w:r>
              <w:rPr>
                <w:rFonts w:cs="Arial"/>
                <w:color w:val="000000" w:themeColor="text1"/>
                <w:sz w:val="18"/>
                <w:szCs w:val="18"/>
              </w:rPr>
              <w:t>_ETC</w:t>
            </w:r>
            <w:r w:rsidRPr="002518D3">
              <w:rPr>
                <w:rFonts w:cs="Arial"/>
                <w:color w:val="000000" w:themeColor="text1"/>
                <w:sz w:val="18"/>
                <w:szCs w:val="18"/>
              </w:rPr>
              <w:t xml:space="preserve">(  </w:t>
            </w:r>
            <w:r w:rsidRPr="002518D3">
              <w:rPr>
                <w:rFonts w:cs="Arial"/>
                <w:color w:val="000000" w:themeColor="text1"/>
                <w:sz w:val="18"/>
                <w:szCs w:val="18"/>
              </w:rPr>
              <w:br/>
              <w:t xml:space="preserve">  #TLS_VERSION_1_2,</w:t>
            </w:r>
            <w:r w:rsidRPr="002518D3">
              <w:rPr>
                <w:rFonts w:cs="Arial"/>
                <w:color w:val="000000" w:themeColor="text1"/>
                <w:sz w:val="18"/>
                <w:szCs w:val="18"/>
              </w:rPr>
              <w:br/>
              <w:t xml:space="preserve">  &lt;SEL_TLS_CIPHER_SUITE&gt;,</w:t>
            </w:r>
            <w:r w:rsidRPr="002518D3">
              <w:rPr>
                <w:rFonts w:cs="Arial"/>
                <w:color w:val="000000" w:themeColor="text1"/>
                <w:sz w:val="18"/>
                <w:szCs w:val="18"/>
              </w:rPr>
              <w:br/>
              <w:t xml:space="preserve">  &lt;SESSION_ID_RANDOM&gt;,   </w:t>
            </w:r>
            <w:r w:rsidRPr="002518D3">
              <w:rPr>
                <w:rFonts w:cs="Arial"/>
                <w:color w:val="000000" w:themeColor="text1"/>
                <w:sz w:val="18"/>
                <w:szCs w:val="18"/>
              </w:rPr>
              <w:br/>
              <w:t xml:space="preserve">  #CERT_SERVER_TLS,</w:t>
            </w:r>
            <w:r w:rsidRPr="002518D3">
              <w:rPr>
                <w:rFonts w:cs="Arial"/>
                <w:color w:val="000000" w:themeColor="text1"/>
                <w:sz w:val="18"/>
                <w:szCs w:val="18"/>
              </w:rPr>
              <w:br/>
              <w:t xml:space="preserve">  #CLIENT_CERT_TYPE,</w:t>
            </w:r>
            <w:r w:rsidRPr="002518D3">
              <w:rPr>
                <w:rFonts w:cs="Arial"/>
                <w:color w:val="000000" w:themeColor="text1"/>
                <w:sz w:val="18"/>
                <w:szCs w:val="18"/>
              </w:rPr>
              <w:br/>
              <w:t xml:space="preserve">  &lt;SAH_SHA256_ECDSA&gt;,</w:t>
            </w:r>
            <w:r w:rsidRPr="002518D3">
              <w:rPr>
                <w:rFonts w:cs="Arial"/>
                <w:color w:val="000000" w:themeColor="text1"/>
                <w:sz w:val="18"/>
                <w:szCs w:val="18"/>
              </w:rPr>
              <w:br/>
              <w:t xml:space="preserve">  #DIST_NAME_CI)</w:t>
            </w:r>
          </w:p>
        </w:tc>
        <w:tc>
          <w:tcPr>
            <w:tcW w:w="776" w:type="dxa"/>
            <w:gridSpan w:val="2"/>
            <w:shd w:val="clear" w:color="auto" w:fill="auto"/>
            <w:vAlign w:val="center"/>
          </w:tcPr>
          <w:p w14:paraId="1816EEEC" w14:textId="77777777" w:rsidR="00E33202" w:rsidRPr="001F0550" w:rsidRDefault="00E33202" w:rsidP="00C44AFD">
            <w:pPr>
              <w:spacing w:after="120"/>
              <w:rPr>
                <w:rFonts w:cs="Arial"/>
                <w:color w:val="000000"/>
                <w:sz w:val="18"/>
                <w:szCs w:val="18"/>
              </w:rPr>
            </w:pPr>
          </w:p>
        </w:tc>
      </w:tr>
      <w:tr w:rsidR="00E33202" w:rsidRPr="001F0550" w14:paraId="1F5F8C30" w14:textId="77777777" w:rsidTr="00C44AFD">
        <w:trPr>
          <w:trHeight w:val="314"/>
          <w:jc w:val="center"/>
        </w:trPr>
        <w:tc>
          <w:tcPr>
            <w:tcW w:w="770" w:type="dxa"/>
            <w:shd w:val="clear" w:color="auto" w:fill="auto"/>
            <w:vAlign w:val="center"/>
          </w:tcPr>
          <w:p w14:paraId="0A88401C" w14:textId="77777777" w:rsidR="00E33202" w:rsidRPr="002518D3" w:rsidRDefault="00E33202" w:rsidP="00C44AFD">
            <w:pPr>
              <w:spacing w:after="120"/>
              <w:jc w:val="center"/>
              <w:rPr>
                <w:rFonts w:cs="Arial"/>
                <w:color w:val="000000"/>
                <w:sz w:val="18"/>
                <w:szCs w:val="18"/>
                <w:lang w:eastAsia="ja-JP"/>
              </w:rPr>
            </w:pPr>
            <w:r w:rsidRPr="002518D3">
              <w:rPr>
                <w:rFonts w:cs="Arial"/>
                <w:color w:val="000000"/>
                <w:sz w:val="18"/>
                <w:szCs w:val="18"/>
                <w:lang w:eastAsia="ja-JP"/>
              </w:rPr>
              <w:t>2</w:t>
            </w:r>
          </w:p>
        </w:tc>
        <w:tc>
          <w:tcPr>
            <w:tcW w:w="2090" w:type="dxa"/>
            <w:shd w:val="clear" w:color="auto" w:fill="auto"/>
            <w:vAlign w:val="center"/>
          </w:tcPr>
          <w:p w14:paraId="281027AC"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750" w:type="dxa"/>
            <w:shd w:val="clear" w:color="auto" w:fill="auto"/>
            <w:vAlign w:val="center"/>
          </w:tcPr>
          <w:p w14:paraId="0ECEBF7D"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MUTUAL_AUTH_CLIENT_EXCH(</w:t>
            </w:r>
            <w:r w:rsidRPr="002518D3">
              <w:rPr>
                <w:rFonts w:cs="Arial"/>
                <w:color w:val="000000" w:themeColor="text1"/>
                <w:sz w:val="18"/>
                <w:szCs w:val="18"/>
                <w:lang w:eastAsia="en-GB"/>
              </w:rPr>
              <w:br/>
              <w:t xml:space="preserve">  #CERT_S_CLIENT_TLS_INV_OID,</w:t>
            </w:r>
            <w:r w:rsidRPr="002518D3">
              <w:rPr>
                <w:rFonts w:cs="Arial"/>
                <w:color w:val="000000" w:themeColor="text1"/>
                <w:sz w:val="18"/>
                <w:szCs w:val="18"/>
                <w:lang w:eastAsia="en-GB"/>
              </w:rPr>
              <w:br/>
              <w:t xml:space="preserve"> &lt;CLIENT_TLS_EPHEM_KEY&gt;)</w:t>
            </w:r>
          </w:p>
        </w:tc>
        <w:tc>
          <w:tcPr>
            <w:tcW w:w="2640" w:type="dxa"/>
            <w:shd w:val="clear" w:color="auto" w:fill="auto"/>
            <w:vAlign w:val="center"/>
          </w:tcPr>
          <w:p w14:paraId="2C94D542"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SERVER_END(</w:t>
            </w:r>
            <w:r w:rsidRPr="002518D3">
              <w:rPr>
                <w:rFonts w:cs="Arial"/>
                <w:color w:val="000000" w:themeColor="text1"/>
                <w:sz w:val="18"/>
                <w:szCs w:val="18"/>
                <w:lang w:eastAsia="en-GB"/>
              </w:rPr>
              <w:br/>
              <w:t xml:space="preserve">  #CHANGE_CIPHER_SPEC,   </w:t>
            </w:r>
            <w:r w:rsidRPr="002518D3">
              <w:rPr>
                <w:rFonts w:cs="Arial"/>
                <w:color w:val="000000" w:themeColor="text1"/>
                <w:sz w:val="18"/>
                <w:szCs w:val="18"/>
                <w:lang w:eastAsia="en-GB"/>
              </w:rPr>
              <w:br/>
              <w:t xml:space="preserve">  &lt;SERVER_FINISHED&gt;)</w:t>
            </w:r>
          </w:p>
        </w:tc>
        <w:tc>
          <w:tcPr>
            <w:tcW w:w="776" w:type="dxa"/>
            <w:gridSpan w:val="2"/>
            <w:shd w:val="clear" w:color="auto" w:fill="auto"/>
            <w:vAlign w:val="center"/>
          </w:tcPr>
          <w:p w14:paraId="64C61D51" w14:textId="77777777" w:rsidR="00E33202" w:rsidRPr="001F0550" w:rsidRDefault="00E33202" w:rsidP="00C44AFD">
            <w:pPr>
              <w:spacing w:after="120"/>
              <w:rPr>
                <w:rFonts w:cs="Arial"/>
                <w:color w:val="000000"/>
                <w:sz w:val="18"/>
                <w:szCs w:val="18"/>
              </w:rPr>
            </w:pPr>
          </w:p>
        </w:tc>
      </w:tr>
    </w:tbl>
    <w:p w14:paraId="2F91C629" w14:textId="77777777" w:rsidR="00E33202" w:rsidRDefault="00E33202" w:rsidP="00E33202">
      <w:pPr>
        <w:pStyle w:val="NormalParagraph"/>
        <w:rPr>
          <w:sz w:val="28"/>
        </w:rPr>
      </w:pPr>
      <w:r>
        <w:br w:type="page"/>
      </w:r>
    </w:p>
    <w:p w14:paraId="066BD9A1" w14:textId="77777777" w:rsidR="00E33202" w:rsidRPr="00504058" w:rsidRDefault="00E33202" w:rsidP="00E33202">
      <w:pPr>
        <w:pStyle w:val="Annex"/>
        <w:numPr>
          <w:ilvl w:val="0"/>
          <w:numId w:val="0"/>
        </w:numPr>
      </w:pPr>
      <w:bookmarkStart w:id="3945" w:name="_Toc471722140"/>
      <w:bookmarkStart w:id="3946" w:name="_Toc471822159"/>
      <w:bookmarkStart w:id="3947" w:name="_Toc471827495"/>
      <w:bookmarkStart w:id="3948" w:name="_Toc471828897"/>
      <w:bookmarkStart w:id="3949" w:name="_Toc471829872"/>
      <w:bookmarkStart w:id="3950" w:name="_Toc471896344"/>
      <w:bookmarkStart w:id="3951" w:name="_Toc472580277"/>
      <w:bookmarkStart w:id="3952" w:name="_Toc483841380"/>
      <w:bookmarkStart w:id="3953" w:name="_Toc518049377"/>
      <w:bookmarkStart w:id="3954" w:name="_Toc520956948"/>
      <w:bookmarkStart w:id="3955" w:name="_Toc13661728"/>
      <w:bookmarkStart w:id="3956" w:name="_Toc195628664"/>
      <w:bookmarkEnd w:id="3945"/>
      <w:bookmarkEnd w:id="3946"/>
      <w:bookmarkEnd w:id="3947"/>
      <w:bookmarkEnd w:id="3948"/>
      <w:bookmarkEnd w:id="3949"/>
      <w:bookmarkEnd w:id="3950"/>
      <w:bookmarkEnd w:id="3951"/>
      <w:r w:rsidRPr="00504058">
        <w:lastRenderedPageBreak/>
        <w:t>Annex D</w:t>
      </w:r>
      <w:r w:rsidRPr="00504058">
        <w:tab/>
        <w:t>Commands And Responses</w:t>
      </w:r>
      <w:bookmarkEnd w:id="3952"/>
      <w:bookmarkEnd w:id="3953"/>
      <w:bookmarkEnd w:id="3954"/>
      <w:bookmarkEnd w:id="3955"/>
      <w:bookmarkEnd w:id="3956"/>
    </w:p>
    <w:p w14:paraId="7288BAF2" w14:textId="77777777" w:rsidR="00E33202" w:rsidRPr="004652C1" w:rsidRDefault="00E33202" w:rsidP="00E33202">
      <w:pPr>
        <w:pStyle w:val="ANNEX-heading1"/>
        <w:numPr>
          <w:ilvl w:val="0"/>
          <w:numId w:val="0"/>
        </w:numPr>
        <w:tabs>
          <w:tab w:val="left" w:pos="680"/>
        </w:tabs>
        <w:ind w:left="680" w:hanging="680"/>
      </w:pPr>
      <w:bookmarkStart w:id="3957" w:name="_Toc483841381"/>
      <w:bookmarkStart w:id="3958" w:name="_Toc518049378"/>
      <w:bookmarkStart w:id="3959" w:name="_Toc520956949"/>
      <w:bookmarkStart w:id="3960" w:name="_Toc13661729"/>
      <w:bookmarkStart w:id="3961" w:name="_Toc195628665"/>
      <w:r w:rsidRPr="00B85304">
        <w:t>D.1</w:t>
      </w:r>
      <w:r w:rsidRPr="00B85304">
        <w:tab/>
      </w:r>
      <w:r w:rsidRPr="004652C1">
        <w:t>ES8+ Requests And Responses</w:t>
      </w:r>
      <w:bookmarkEnd w:id="3957"/>
      <w:bookmarkEnd w:id="3958"/>
      <w:bookmarkEnd w:id="3959"/>
      <w:bookmarkEnd w:id="3960"/>
      <w:bookmarkEnd w:id="3961"/>
    </w:p>
    <w:p w14:paraId="0278BE5E" w14:textId="77777777" w:rsidR="00E33202" w:rsidRPr="001E612A" w:rsidRDefault="00E33202" w:rsidP="00E33202">
      <w:pPr>
        <w:pStyle w:val="ANNEX-heading2"/>
        <w:numPr>
          <w:ilvl w:val="0"/>
          <w:numId w:val="0"/>
        </w:numPr>
        <w:ind w:left="907" w:hanging="907"/>
      </w:pPr>
      <w:bookmarkStart w:id="3962" w:name="_Toc481745847"/>
      <w:bookmarkStart w:id="3963" w:name="_Toc482058974"/>
      <w:bookmarkStart w:id="3964" w:name="_Toc483841382"/>
      <w:bookmarkStart w:id="3965" w:name="_Toc518049379"/>
      <w:bookmarkStart w:id="3966" w:name="_Toc520956950"/>
      <w:bookmarkStart w:id="3967" w:name="_Toc13661730"/>
      <w:bookmarkStart w:id="3968" w:name="_Toc195628666"/>
      <w:bookmarkEnd w:id="3962"/>
      <w:bookmarkEnd w:id="3963"/>
      <w:r>
        <w:t xml:space="preserve">D.1.1 </w:t>
      </w:r>
      <w:r w:rsidRPr="001E612A">
        <w:t>ES8+ Requests</w:t>
      </w:r>
      <w:bookmarkEnd w:id="3964"/>
      <w:bookmarkEnd w:id="3965"/>
      <w:bookmarkEnd w:id="3966"/>
      <w:bookmarkEnd w:id="3967"/>
      <w:bookmarkEnd w:id="396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E33202" w:rsidRPr="001F0550" w14:paraId="739874C4" w14:textId="77777777" w:rsidTr="00C44AFD">
        <w:trPr>
          <w:trHeight w:val="314"/>
          <w:jc w:val="center"/>
        </w:trPr>
        <w:tc>
          <w:tcPr>
            <w:tcW w:w="4406" w:type="dxa"/>
            <w:shd w:val="clear" w:color="auto" w:fill="C00000"/>
            <w:vAlign w:val="center"/>
          </w:tcPr>
          <w:p w14:paraId="6D2BD7B7" w14:textId="77777777" w:rsidR="00E33202" w:rsidRPr="0061518F" w:rsidRDefault="00E33202" w:rsidP="00C44AFD">
            <w:pPr>
              <w:pStyle w:val="TableHeader"/>
            </w:pPr>
            <w:r w:rsidRPr="001A336D">
              <w:t>Name</w:t>
            </w:r>
          </w:p>
        </w:tc>
        <w:tc>
          <w:tcPr>
            <w:tcW w:w="4600" w:type="dxa"/>
            <w:shd w:val="clear" w:color="auto" w:fill="C00000"/>
            <w:vAlign w:val="center"/>
          </w:tcPr>
          <w:p w14:paraId="45FF70D5" w14:textId="77777777" w:rsidR="00E33202" w:rsidRPr="00065A81" w:rsidRDefault="00E33202" w:rsidP="00C44AFD">
            <w:pPr>
              <w:pStyle w:val="TableHeader"/>
            </w:pPr>
            <w:r>
              <w:t>Content</w:t>
            </w:r>
          </w:p>
        </w:tc>
      </w:tr>
      <w:tr w:rsidR="00E33202" w:rsidRPr="004C30EB" w14:paraId="5D19647A" w14:textId="77777777" w:rsidTr="00C44AFD">
        <w:trPr>
          <w:trHeight w:val="314"/>
          <w:jc w:val="center"/>
        </w:trPr>
        <w:tc>
          <w:tcPr>
            <w:tcW w:w="4406" w:type="dxa"/>
            <w:shd w:val="clear" w:color="auto" w:fill="auto"/>
            <w:vAlign w:val="center"/>
          </w:tcPr>
          <w:p w14:paraId="3AC477CB" w14:textId="77777777" w:rsidR="00E33202" w:rsidRPr="004C30EB" w:rsidRDefault="00E33202" w:rsidP="00C44AFD">
            <w:pPr>
              <w:pStyle w:val="TableContentLeft"/>
            </w:pPr>
            <w:r w:rsidRPr="004C30EB">
              <w:t>CONF_ISDP_EMPTY</w:t>
            </w:r>
          </w:p>
        </w:tc>
        <w:tc>
          <w:tcPr>
            <w:tcW w:w="4600" w:type="dxa"/>
            <w:shd w:val="clear" w:color="auto" w:fill="auto"/>
            <w:vAlign w:val="center"/>
          </w:tcPr>
          <w:p w14:paraId="1E347280" w14:textId="77777777" w:rsidR="00E33202" w:rsidRPr="004C30EB" w:rsidRDefault="00E33202" w:rsidP="00C44AFD">
            <w:pPr>
              <w:pStyle w:val="TableCourier"/>
              <w:rPr>
                <w:lang w:eastAsia="de-DE"/>
              </w:rPr>
            </w:pPr>
            <w:r w:rsidRPr="004C30EB">
              <w:rPr>
                <w:lang w:eastAsia="de-DE"/>
              </w:rPr>
              <w:t>req ConfigureISDPRequest ::={}</w:t>
            </w:r>
          </w:p>
        </w:tc>
      </w:tr>
      <w:tr w:rsidR="00E33202" w:rsidRPr="004C30EB" w14:paraId="40E3E587" w14:textId="77777777" w:rsidTr="00C44AFD">
        <w:trPr>
          <w:trHeight w:val="314"/>
          <w:jc w:val="center"/>
        </w:trPr>
        <w:tc>
          <w:tcPr>
            <w:tcW w:w="4406" w:type="dxa"/>
            <w:shd w:val="clear" w:color="auto" w:fill="auto"/>
            <w:vAlign w:val="center"/>
          </w:tcPr>
          <w:p w14:paraId="32307D34" w14:textId="77777777" w:rsidR="00E33202" w:rsidRPr="004C30EB" w:rsidRDefault="00E33202" w:rsidP="00C44AFD">
            <w:pPr>
              <w:pStyle w:val="TableContentLeft"/>
            </w:pPr>
            <w:r w:rsidRPr="004C30EB">
              <w:t>CONF_ISDP_MAX_LENGTH</w:t>
            </w:r>
          </w:p>
        </w:tc>
        <w:tc>
          <w:tcPr>
            <w:tcW w:w="4600" w:type="dxa"/>
            <w:shd w:val="clear" w:color="auto" w:fill="auto"/>
            <w:vAlign w:val="center"/>
          </w:tcPr>
          <w:p w14:paraId="0940086A" w14:textId="77777777" w:rsidR="00E33202" w:rsidRPr="004C30EB" w:rsidRDefault="00E33202" w:rsidP="00C44AFD">
            <w:pPr>
              <w:pStyle w:val="TableCourier"/>
              <w:rPr>
                <w:lang w:eastAsia="de-DE"/>
              </w:rPr>
            </w:pPr>
            <w:r w:rsidRPr="004C30EB">
              <w:rPr>
                <w:lang w:eastAsia="de-DE"/>
              </w:rPr>
              <w:t xml:space="preserve">req ConfigureISDPRequest ::={ </w:t>
            </w:r>
          </w:p>
          <w:p w14:paraId="788F79C9" w14:textId="77777777" w:rsidR="00E33202" w:rsidRPr="004C30EB" w:rsidRDefault="00E33202" w:rsidP="00C44AFD">
            <w:pPr>
              <w:pStyle w:val="TableCourier"/>
              <w:rPr>
                <w:i/>
                <w:lang w:eastAsia="de-DE"/>
              </w:rPr>
            </w:pPr>
            <w:r w:rsidRPr="004C30EB">
              <w:rPr>
                <w:lang w:eastAsia="de-DE"/>
              </w:rPr>
              <w:t xml:space="preserve">  dpProprietaryData { </w:t>
            </w:r>
            <w:r w:rsidRPr="004C30EB">
              <w:rPr>
                <w:i/>
                <w:lang w:eastAsia="de-DE"/>
              </w:rPr>
              <w:t>-- size=128 bytes</w:t>
            </w:r>
          </w:p>
          <w:p w14:paraId="33400576" w14:textId="77777777" w:rsidR="00E33202" w:rsidRPr="004C30EB" w:rsidRDefault="00E33202" w:rsidP="00C44AFD">
            <w:pPr>
              <w:pStyle w:val="TableCourier"/>
              <w:rPr>
                <w:lang w:eastAsia="de-DE"/>
              </w:rPr>
            </w:pPr>
            <w:r w:rsidRPr="004C30EB">
              <w:rPr>
                <w:lang w:eastAsia="de-DE"/>
              </w:rPr>
              <w:t xml:space="preserve">    dpOid #S_SM_DP+_OID,</w:t>
            </w:r>
          </w:p>
          <w:p w14:paraId="3A1E5A02" w14:textId="77777777" w:rsidR="00E33202" w:rsidRPr="004C30EB" w:rsidRDefault="00E33202" w:rsidP="00C44AFD">
            <w:pPr>
              <w:pStyle w:val="TableCourier"/>
              <w:rPr>
                <w:lang w:eastAsia="de-DE"/>
              </w:rPr>
            </w:pPr>
            <w:r w:rsidRPr="004C30EB">
              <w:rPr>
                <w:rFonts w:cs="Arial"/>
                <w:lang w:eastAsia="de-DE"/>
              </w:rPr>
              <w:t xml:space="preserve">additionalSmdpData </w:t>
            </w:r>
            <w:r w:rsidRPr="004C30EB">
              <w:rPr>
                <w:lang w:eastAsia="de-DE"/>
              </w:rPr>
              <w:t>#</w:t>
            </w:r>
            <w:r w:rsidRPr="004C30EB">
              <w:rPr>
                <w:rFonts w:cs="Arial"/>
                <w:lang w:eastAsia="de-DE"/>
              </w:rPr>
              <w:t>ADDITIONAL_SMDP_DATA_MAX_LENGTH</w:t>
            </w:r>
          </w:p>
          <w:p w14:paraId="396FC5E9" w14:textId="77777777" w:rsidR="00E33202" w:rsidRPr="004C30EB" w:rsidRDefault="00E33202" w:rsidP="00C44AFD">
            <w:pPr>
              <w:pStyle w:val="TableCourier"/>
              <w:rPr>
                <w:lang w:eastAsia="de-DE"/>
              </w:rPr>
            </w:pPr>
            <w:r w:rsidRPr="004C30EB">
              <w:rPr>
                <w:lang w:eastAsia="de-DE"/>
              </w:rPr>
              <w:t xml:space="preserve">  } </w:t>
            </w:r>
          </w:p>
          <w:p w14:paraId="1008448E" w14:textId="77777777" w:rsidR="00E33202" w:rsidRPr="004C30EB" w:rsidRDefault="00E33202" w:rsidP="00C44AFD">
            <w:pPr>
              <w:pStyle w:val="TableCourier"/>
              <w:rPr>
                <w:lang w:eastAsia="de-DE"/>
              </w:rPr>
            </w:pPr>
            <w:r w:rsidRPr="004C30EB">
              <w:rPr>
                <w:lang w:eastAsia="de-DE"/>
              </w:rPr>
              <w:t>}</w:t>
            </w:r>
          </w:p>
          <w:p w14:paraId="283AA4F3" w14:textId="77777777" w:rsidR="00E33202" w:rsidRPr="004C30EB" w:rsidRDefault="00E33202" w:rsidP="00C44AFD">
            <w:pPr>
              <w:pStyle w:val="TableCourier"/>
            </w:pPr>
            <w:r w:rsidRPr="004C30EB">
              <w:t xml:space="preserve">-- NOTE: Instead of </w:t>
            </w:r>
          </w:p>
          <w:p w14:paraId="6CD6BBF1" w14:textId="77777777" w:rsidR="00E33202" w:rsidRPr="004C30EB" w:rsidRDefault="00E33202" w:rsidP="00C44AFD">
            <w:pPr>
              <w:pStyle w:val="TableCourier"/>
            </w:pPr>
            <w:r w:rsidRPr="004C30EB">
              <w:t xml:space="preserve">DpProprietaryData ::= SEQUENCE { </w:t>
            </w:r>
          </w:p>
          <w:p w14:paraId="04F4F933" w14:textId="77777777" w:rsidR="00E33202" w:rsidRPr="004C30EB" w:rsidRDefault="00E33202" w:rsidP="00C44AFD">
            <w:pPr>
              <w:pStyle w:val="TableCourier"/>
            </w:pPr>
            <w:r w:rsidRPr="004C30EB">
              <w:tab/>
              <w:t xml:space="preserve">dpOid OBJECT IDENTIFIER </w:t>
            </w:r>
          </w:p>
          <w:p w14:paraId="4508DBB0" w14:textId="77777777" w:rsidR="00E33202" w:rsidRPr="004C30EB" w:rsidRDefault="00E33202" w:rsidP="00C44AFD">
            <w:pPr>
              <w:pStyle w:val="TableCourier"/>
            </w:pPr>
            <w:r w:rsidRPr="004C30EB">
              <w:t xml:space="preserve">   -- additional data objects defined by the </w:t>
            </w:r>
          </w:p>
          <w:p w14:paraId="7FE0D7AF" w14:textId="77777777" w:rsidR="00E33202" w:rsidRPr="004C30EB" w:rsidRDefault="00E33202" w:rsidP="00C44AFD">
            <w:pPr>
              <w:pStyle w:val="TableCourier"/>
            </w:pPr>
            <w:r w:rsidRPr="004C30EB">
              <w:t xml:space="preserve">   -- SM-DP+ MAY follow</w:t>
            </w:r>
          </w:p>
          <w:p w14:paraId="6FBF523A" w14:textId="77777777" w:rsidR="00E33202" w:rsidRPr="004C30EB" w:rsidRDefault="00E33202" w:rsidP="00C44AFD">
            <w:pPr>
              <w:pStyle w:val="TableCourier"/>
            </w:pPr>
            <w:r w:rsidRPr="004C30EB">
              <w:t>}</w:t>
            </w:r>
          </w:p>
          <w:p w14:paraId="19C26C71" w14:textId="77777777" w:rsidR="00E33202" w:rsidRPr="004C30EB" w:rsidRDefault="00E33202" w:rsidP="00C44AFD">
            <w:pPr>
              <w:pStyle w:val="TableCourier"/>
            </w:pPr>
          </w:p>
          <w:p w14:paraId="52C6D7C8" w14:textId="77777777" w:rsidR="00E33202" w:rsidRPr="004C30EB" w:rsidRDefault="00E33202" w:rsidP="00C44AFD">
            <w:pPr>
              <w:pStyle w:val="TableCourier"/>
            </w:pPr>
            <w:r w:rsidRPr="004C30EB">
              <w:t xml:space="preserve">-- the following structure is used to test the </w:t>
            </w:r>
          </w:p>
          <w:p w14:paraId="3150FE5B" w14:textId="77777777" w:rsidR="00E33202" w:rsidRPr="004C30EB" w:rsidRDefault="00E33202" w:rsidP="00C44AFD">
            <w:pPr>
              <w:pStyle w:val="TableCourier"/>
            </w:pPr>
            <w:r w:rsidRPr="004C30EB">
              <w:t>-- DpProprietaryData size:</w:t>
            </w:r>
          </w:p>
          <w:p w14:paraId="0B3AB5B7" w14:textId="77777777" w:rsidR="00E33202" w:rsidRPr="004C30EB" w:rsidRDefault="00E33202" w:rsidP="00C44AFD">
            <w:pPr>
              <w:pStyle w:val="TableCourier"/>
            </w:pPr>
            <w:r w:rsidRPr="004C30EB">
              <w:t xml:space="preserve">DpProprietaryData ::= SEQUENCE { </w:t>
            </w:r>
          </w:p>
          <w:p w14:paraId="6659D9FC" w14:textId="77777777" w:rsidR="00E33202" w:rsidRPr="004C30EB" w:rsidRDefault="00E33202" w:rsidP="00C44AFD">
            <w:pPr>
              <w:pStyle w:val="TableCourier"/>
            </w:pPr>
            <w:r w:rsidRPr="004C30EB">
              <w:t xml:space="preserve">  dpOid OBJECT IDENTIFIER, </w:t>
            </w:r>
          </w:p>
          <w:p w14:paraId="200C94B5" w14:textId="77777777" w:rsidR="00E33202" w:rsidRPr="004C30EB" w:rsidRDefault="00E33202" w:rsidP="00C44AFD">
            <w:pPr>
              <w:pStyle w:val="TableCourier"/>
            </w:pPr>
            <w:r w:rsidRPr="004C30EB">
              <w:t xml:space="preserve">  additionalSmdpData OCTET STRING OPTIONAL </w:t>
            </w:r>
          </w:p>
          <w:p w14:paraId="1DB19668" w14:textId="77777777" w:rsidR="00E33202" w:rsidRPr="004C30EB" w:rsidRDefault="00E33202" w:rsidP="00C44AFD">
            <w:pPr>
              <w:pStyle w:val="TableCourier"/>
              <w:rPr>
                <w:lang w:eastAsia="de-DE"/>
              </w:rPr>
            </w:pPr>
            <w:r w:rsidRPr="004C30EB">
              <w:t>}</w:t>
            </w:r>
          </w:p>
        </w:tc>
      </w:tr>
      <w:tr w:rsidR="00E33202" w:rsidRPr="004C30EB" w14:paraId="16B006F3" w14:textId="77777777" w:rsidTr="00C44AFD">
        <w:trPr>
          <w:trHeight w:val="314"/>
          <w:jc w:val="center"/>
        </w:trPr>
        <w:tc>
          <w:tcPr>
            <w:tcW w:w="4406" w:type="dxa"/>
            <w:shd w:val="clear" w:color="auto" w:fill="auto"/>
            <w:vAlign w:val="center"/>
          </w:tcPr>
          <w:p w14:paraId="01E94C68" w14:textId="77777777" w:rsidR="00E33202" w:rsidRPr="004C30EB" w:rsidRDefault="00E33202" w:rsidP="00C44AFD">
            <w:pPr>
              <w:pStyle w:val="TableContentLeft"/>
            </w:pPr>
            <w:r w:rsidRPr="004C30EB">
              <w:t>CONF_ISDP_PROF1</w:t>
            </w:r>
          </w:p>
        </w:tc>
        <w:tc>
          <w:tcPr>
            <w:tcW w:w="4600" w:type="dxa"/>
            <w:shd w:val="clear" w:color="auto" w:fill="auto"/>
            <w:vAlign w:val="center"/>
          </w:tcPr>
          <w:p w14:paraId="6E24D585" w14:textId="77777777" w:rsidR="00E33202" w:rsidRPr="004C30EB" w:rsidRDefault="00E33202" w:rsidP="00C44AFD">
            <w:pPr>
              <w:pStyle w:val="TableCourier"/>
              <w:rPr>
                <w:lang w:eastAsia="de-DE"/>
              </w:rPr>
            </w:pPr>
            <w:r w:rsidRPr="004C30EB">
              <w:rPr>
                <w:lang w:eastAsia="de-DE"/>
              </w:rPr>
              <w:t xml:space="preserve">req ConfigureISDPRequest ::={ </w:t>
            </w:r>
          </w:p>
          <w:p w14:paraId="162041D0" w14:textId="77777777" w:rsidR="00E33202" w:rsidRPr="004C30EB" w:rsidRDefault="00E33202" w:rsidP="00C44AFD">
            <w:pPr>
              <w:pStyle w:val="TableCourier"/>
              <w:rPr>
                <w:lang w:eastAsia="de-DE"/>
              </w:rPr>
            </w:pPr>
            <w:r w:rsidRPr="004C30EB">
              <w:rPr>
                <w:lang w:eastAsia="de-DE"/>
              </w:rPr>
              <w:t xml:space="preserve">  dpProprietaryData {</w:t>
            </w:r>
          </w:p>
          <w:p w14:paraId="6E8981BB" w14:textId="77777777" w:rsidR="00E33202" w:rsidRPr="004C30EB" w:rsidRDefault="00E33202" w:rsidP="00C44AFD">
            <w:pPr>
              <w:pStyle w:val="TableCourier"/>
              <w:rPr>
                <w:lang w:eastAsia="de-DE"/>
              </w:rPr>
            </w:pPr>
            <w:r w:rsidRPr="004C30EB">
              <w:rPr>
                <w:lang w:eastAsia="de-DE"/>
              </w:rPr>
              <w:t xml:space="preserve">    dpOid #S_SM_DP+_OID</w:t>
            </w:r>
          </w:p>
          <w:p w14:paraId="2C42D37A" w14:textId="77777777" w:rsidR="00E33202" w:rsidRPr="004C30EB" w:rsidRDefault="00E33202" w:rsidP="00C44AFD">
            <w:pPr>
              <w:pStyle w:val="TableCourier"/>
              <w:rPr>
                <w:lang w:eastAsia="de-DE"/>
              </w:rPr>
            </w:pPr>
            <w:r w:rsidRPr="004C30EB">
              <w:rPr>
                <w:lang w:eastAsia="de-DE"/>
              </w:rPr>
              <w:t xml:space="preserve">  } </w:t>
            </w:r>
          </w:p>
          <w:p w14:paraId="1AB7C291" w14:textId="77777777" w:rsidR="00E33202" w:rsidRPr="004C30EB" w:rsidRDefault="00E33202" w:rsidP="00C44AFD">
            <w:pPr>
              <w:pStyle w:val="TableCourier"/>
              <w:rPr>
                <w:lang w:eastAsia="de-DE"/>
              </w:rPr>
            </w:pPr>
            <w:r w:rsidRPr="004C30EB">
              <w:rPr>
                <w:lang w:eastAsia="de-DE"/>
              </w:rPr>
              <w:t>}</w:t>
            </w:r>
          </w:p>
        </w:tc>
      </w:tr>
      <w:tr w:rsidR="00E33202" w:rsidRPr="004C30EB" w14:paraId="1A33E38A" w14:textId="77777777" w:rsidTr="00C44AFD">
        <w:trPr>
          <w:trHeight w:val="314"/>
          <w:jc w:val="center"/>
        </w:trPr>
        <w:tc>
          <w:tcPr>
            <w:tcW w:w="4406" w:type="dxa"/>
            <w:shd w:val="clear" w:color="auto" w:fill="auto"/>
            <w:vAlign w:val="center"/>
          </w:tcPr>
          <w:p w14:paraId="7A075CAF" w14:textId="77777777" w:rsidR="00E33202" w:rsidRPr="004C30EB" w:rsidRDefault="00E33202" w:rsidP="00C44AFD">
            <w:pPr>
              <w:pStyle w:val="TableContentLeft"/>
            </w:pPr>
            <w:r w:rsidRPr="004C30EB">
              <w:t>CONF_ISDP_PROF1_SMDP</w:t>
            </w:r>
          </w:p>
        </w:tc>
        <w:tc>
          <w:tcPr>
            <w:tcW w:w="4600" w:type="dxa"/>
            <w:shd w:val="clear" w:color="auto" w:fill="auto"/>
            <w:vAlign w:val="center"/>
          </w:tcPr>
          <w:p w14:paraId="077B9F90" w14:textId="77777777" w:rsidR="00E33202" w:rsidRPr="004C30EB" w:rsidRDefault="00E33202" w:rsidP="00C44AFD">
            <w:pPr>
              <w:pStyle w:val="TableCourier"/>
              <w:rPr>
                <w:lang w:eastAsia="de-DE"/>
              </w:rPr>
            </w:pPr>
            <w:r w:rsidRPr="004C30EB">
              <w:rPr>
                <w:lang w:eastAsia="de-DE"/>
              </w:rPr>
              <w:t>req ConfigureISDPRequest ::={</w:t>
            </w:r>
          </w:p>
          <w:p w14:paraId="2CA4FFB3" w14:textId="77777777" w:rsidR="00E33202" w:rsidRPr="004C30EB" w:rsidRDefault="00E33202" w:rsidP="00C44AFD">
            <w:pPr>
              <w:pStyle w:val="TableCourier"/>
              <w:rPr>
                <w:lang w:eastAsia="de-DE"/>
              </w:rPr>
            </w:pPr>
            <w:r w:rsidRPr="004C30EB">
              <w:rPr>
                <w:lang w:eastAsia="de-DE"/>
              </w:rPr>
              <w:t xml:space="preserve">  dpProprietaryData {</w:t>
            </w:r>
          </w:p>
          <w:p w14:paraId="50F24C32" w14:textId="262AE811" w:rsidR="00E33202" w:rsidRDefault="00E33202" w:rsidP="00C44AFD">
            <w:pPr>
              <w:pStyle w:val="TableCourier"/>
              <w:rPr>
                <w:lang w:eastAsia="de-DE"/>
              </w:rPr>
            </w:pPr>
            <w:r w:rsidRPr="004C30EB">
              <w:rPr>
                <w:lang w:eastAsia="de-DE"/>
              </w:rPr>
              <w:t xml:space="preserve">    dpOid #IUT_SM_DP_OID </w:t>
            </w:r>
          </w:p>
          <w:p w14:paraId="5715A579" w14:textId="77665EBC" w:rsidR="006763C2" w:rsidRPr="004C30EB" w:rsidRDefault="006763C2" w:rsidP="00C44AFD">
            <w:pPr>
              <w:pStyle w:val="TableCourier"/>
              <w:rPr>
                <w:lang w:eastAsia="de-DE"/>
              </w:rPr>
            </w:pPr>
            <w:r w:rsidRPr="00391E6D">
              <w:t>-- additional data objects defined by the SM-DP+ MAY follow</w:t>
            </w:r>
          </w:p>
          <w:p w14:paraId="7A61EFA7" w14:textId="67134F80" w:rsidR="00E33202" w:rsidRPr="004C30EB" w:rsidRDefault="00E33202" w:rsidP="00C44AFD">
            <w:pPr>
              <w:pStyle w:val="TableCourier"/>
              <w:rPr>
                <w:lang w:eastAsia="de-DE"/>
              </w:rPr>
            </w:pPr>
            <w:r w:rsidRPr="004C30EB">
              <w:rPr>
                <w:lang w:eastAsia="de-DE"/>
              </w:rPr>
              <w:t xml:space="preserve">  }-- optional</w:t>
            </w:r>
            <w:r w:rsidRPr="004C30EB">
              <w:rPr>
                <w:lang w:eastAsia="de-DE"/>
              </w:rPr>
              <w:br/>
              <w:t>}</w:t>
            </w:r>
          </w:p>
        </w:tc>
      </w:tr>
      <w:tr w:rsidR="00E33202" w:rsidRPr="004C30EB" w14:paraId="5C7521D1" w14:textId="77777777" w:rsidTr="00C44AFD">
        <w:trPr>
          <w:trHeight w:val="314"/>
          <w:jc w:val="center"/>
        </w:trPr>
        <w:tc>
          <w:tcPr>
            <w:tcW w:w="4406" w:type="dxa"/>
            <w:shd w:val="clear" w:color="auto" w:fill="auto"/>
            <w:vAlign w:val="center"/>
          </w:tcPr>
          <w:p w14:paraId="53ACE100" w14:textId="77777777" w:rsidR="00E33202" w:rsidRPr="004C30EB" w:rsidRDefault="00E33202" w:rsidP="00C44AFD">
            <w:pPr>
              <w:pStyle w:val="TableContentLeft"/>
            </w:pPr>
            <w:r w:rsidRPr="004C30EB">
              <w:lastRenderedPageBreak/>
              <w:t>CONF_ISDP_SIZE_EXCEEDED</w:t>
            </w:r>
          </w:p>
        </w:tc>
        <w:tc>
          <w:tcPr>
            <w:tcW w:w="4600" w:type="dxa"/>
            <w:shd w:val="clear" w:color="auto" w:fill="auto"/>
            <w:vAlign w:val="center"/>
          </w:tcPr>
          <w:p w14:paraId="2A409BDC" w14:textId="77777777" w:rsidR="00E33202" w:rsidRPr="004C30EB" w:rsidRDefault="00E33202" w:rsidP="00C44AFD">
            <w:pPr>
              <w:pStyle w:val="TableCourier"/>
            </w:pPr>
            <w:r w:rsidRPr="004C30EB">
              <w:t xml:space="preserve">req ConfigureISDPRequest ::={ </w:t>
            </w:r>
          </w:p>
          <w:p w14:paraId="0BA81F1E" w14:textId="77777777" w:rsidR="00E33202" w:rsidRPr="004C30EB" w:rsidRDefault="00E33202" w:rsidP="00C44AFD">
            <w:pPr>
              <w:pStyle w:val="TableCourier"/>
              <w:rPr>
                <w:i/>
              </w:rPr>
            </w:pPr>
            <w:r w:rsidRPr="004C30EB">
              <w:t xml:space="preserve">  dpProprietaryData { </w:t>
            </w:r>
            <w:r w:rsidRPr="004C30EB">
              <w:rPr>
                <w:i/>
              </w:rPr>
              <w:t>-- size=129 bytes</w:t>
            </w:r>
          </w:p>
          <w:p w14:paraId="4BBE6D5B" w14:textId="77777777" w:rsidR="00E33202" w:rsidRPr="004C30EB" w:rsidRDefault="00E33202" w:rsidP="00C44AFD">
            <w:pPr>
              <w:pStyle w:val="TableCourier"/>
            </w:pPr>
            <w:r w:rsidRPr="004C30EB">
              <w:t xml:space="preserve">    dpOid #S_SM_DP+_OID,</w:t>
            </w:r>
          </w:p>
          <w:p w14:paraId="63762362" w14:textId="77777777" w:rsidR="00E33202" w:rsidRPr="004C30EB" w:rsidRDefault="00E33202" w:rsidP="00C44AFD">
            <w:pPr>
              <w:pStyle w:val="TableCourier"/>
            </w:pPr>
            <w:r w:rsidRPr="004C30EB">
              <w:t xml:space="preserve">    additionalSmdpData </w:t>
            </w:r>
            <w:r w:rsidRPr="004C30EB">
              <w:br/>
              <w:t xml:space="preserve">    #ADDITIONAL_SMDP_DATA_EXCEEDED_MAX</w:t>
            </w:r>
          </w:p>
          <w:p w14:paraId="463852F3" w14:textId="77777777" w:rsidR="00E33202" w:rsidRPr="004C30EB" w:rsidRDefault="00E33202" w:rsidP="00C44AFD">
            <w:pPr>
              <w:pStyle w:val="TableCourier"/>
            </w:pPr>
            <w:r w:rsidRPr="004C30EB">
              <w:t xml:space="preserve">  } </w:t>
            </w:r>
          </w:p>
          <w:p w14:paraId="79D300C7" w14:textId="77777777" w:rsidR="00E33202" w:rsidRPr="004C30EB" w:rsidRDefault="00E33202" w:rsidP="00C44AFD">
            <w:pPr>
              <w:pStyle w:val="TableCourier"/>
            </w:pPr>
            <w:r w:rsidRPr="004C30EB">
              <w:t>}</w:t>
            </w:r>
          </w:p>
          <w:p w14:paraId="2ED1BD97" w14:textId="77777777" w:rsidR="00E33202" w:rsidRPr="004C30EB" w:rsidRDefault="00E33202" w:rsidP="00C44AFD">
            <w:pPr>
              <w:pStyle w:val="TableCourier"/>
            </w:pPr>
          </w:p>
          <w:p w14:paraId="3F6327E4" w14:textId="77777777" w:rsidR="00E33202" w:rsidRPr="004C30EB" w:rsidRDefault="00E33202" w:rsidP="00C44AFD">
            <w:pPr>
              <w:pStyle w:val="TableCourier"/>
            </w:pPr>
            <w:r w:rsidRPr="004C30EB">
              <w:t xml:space="preserve">-- NOTE: Instead of </w:t>
            </w:r>
          </w:p>
          <w:p w14:paraId="59FE2E18" w14:textId="77777777" w:rsidR="00E33202" w:rsidRPr="004C30EB" w:rsidRDefault="00E33202" w:rsidP="00C44AFD">
            <w:pPr>
              <w:pStyle w:val="TableCourier"/>
            </w:pPr>
            <w:r w:rsidRPr="004C30EB">
              <w:t xml:space="preserve">DpProprietaryData ::= SEQUENCE { </w:t>
            </w:r>
          </w:p>
          <w:p w14:paraId="073B2783" w14:textId="77777777" w:rsidR="00E33202" w:rsidRPr="004C30EB" w:rsidRDefault="00E33202" w:rsidP="00C44AFD">
            <w:pPr>
              <w:pStyle w:val="TableCourier"/>
            </w:pPr>
            <w:r w:rsidRPr="004C30EB">
              <w:t xml:space="preserve">  dpOid OBJECT IDENTIFIER </w:t>
            </w:r>
          </w:p>
          <w:p w14:paraId="03678970" w14:textId="77777777" w:rsidR="00E33202" w:rsidRPr="004C30EB" w:rsidRDefault="00E33202" w:rsidP="00C44AFD">
            <w:pPr>
              <w:pStyle w:val="TableCourier"/>
            </w:pPr>
            <w:r w:rsidRPr="004C30EB">
              <w:t xml:space="preserve">  -- additional data objects defined by the </w:t>
            </w:r>
          </w:p>
          <w:p w14:paraId="36102DAF" w14:textId="77777777" w:rsidR="00E33202" w:rsidRPr="004C30EB" w:rsidRDefault="00E33202" w:rsidP="00C44AFD">
            <w:pPr>
              <w:pStyle w:val="TableCourier"/>
            </w:pPr>
            <w:r w:rsidRPr="004C30EB">
              <w:t xml:space="preserve">  -- SM-DP+ MAY follow</w:t>
            </w:r>
          </w:p>
          <w:p w14:paraId="25B55B8E" w14:textId="77777777" w:rsidR="00E33202" w:rsidRPr="004C30EB" w:rsidRDefault="00E33202" w:rsidP="00C44AFD">
            <w:pPr>
              <w:pStyle w:val="TableCourier"/>
            </w:pPr>
            <w:r w:rsidRPr="004C30EB">
              <w:t>}</w:t>
            </w:r>
          </w:p>
          <w:p w14:paraId="39862D47" w14:textId="77777777" w:rsidR="00E33202" w:rsidRPr="004C30EB" w:rsidRDefault="00E33202" w:rsidP="00C44AFD">
            <w:pPr>
              <w:pStyle w:val="TableCourier"/>
            </w:pPr>
          </w:p>
          <w:p w14:paraId="6B83DCB3" w14:textId="77777777" w:rsidR="00E33202" w:rsidRPr="004C30EB" w:rsidRDefault="00E33202" w:rsidP="00C44AFD">
            <w:pPr>
              <w:pStyle w:val="TableCourier"/>
            </w:pPr>
            <w:r w:rsidRPr="004C30EB">
              <w:t xml:space="preserve">-- the following structure is used to test the </w:t>
            </w:r>
          </w:p>
          <w:p w14:paraId="3CB6AC0C" w14:textId="77777777" w:rsidR="00E33202" w:rsidRPr="004C30EB" w:rsidRDefault="00E33202" w:rsidP="00C44AFD">
            <w:pPr>
              <w:pStyle w:val="TableCourier"/>
            </w:pPr>
            <w:r w:rsidRPr="004C30EB">
              <w:t>-- DpProprietaryData size:</w:t>
            </w:r>
          </w:p>
          <w:p w14:paraId="46F32D4A" w14:textId="77777777" w:rsidR="00E33202" w:rsidRPr="004C30EB" w:rsidRDefault="00E33202" w:rsidP="00C44AFD">
            <w:pPr>
              <w:pStyle w:val="TableCourier"/>
            </w:pPr>
            <w:r w:rsidRPr="004C30EB">
              <w:t xml:space="preserve">DpProprietaryData ::= SEQUENCE { </w:t>
            </w:r>
          </w:p>
          <w:p w14:paraId="7A1D3D0E" w14:textId="77777777" w:rsidR="00E33202" w:rsidRPr="004C30EB" w:rsidRDefault="00E33202" w:rsidP="00C44AFD">
            <w:pPr>
              <w:pStyle w:val="TableCourier"/>
            </w:pPr>
            <w:r w:rsidRPr="004C30EB">
              <w:t xml:space="preserve">  dpOid OBJECT IDENTIFIER, </w:t>
            </w:r>
          </w:p>
          <w:p w14:paraId="4EBC45BC" w14:textId="77777777" w:rsidR="00E33202" w:rsidRPr="004C30EB" w:rsidRDefault="00E33202" w:rsidP="00C44AFD">
            <w:pPr>
              <w:pStyle w:val="TableCourier"/>
            </w:pPr>
            <w:r w:rsidRPr="004C30EB">
              <w:t xml:space="preserve">  additionalSmdpData OCTET STRING OPTIONAL </w:t>
            </w:r>
          </w:p>
          <w:p w14:paraId="27CC1CAF" w14:textId="77777777" w:rsidR="00E33202" w:rsidRPr="004C30EB" w:rsidRDefault="00E33202" w:rsidP="00C44AFD">
            <w:pPr>
              <w:pStyle w:val="TableCourier"/>
            </w:pPr>
            <w:r w:rsidRPr="004C30EB">
              <w:t>}</w:t>
            </w:r>
          </w:p>
        </w:tc>
      </w:tr>
      <w:tr w:rsidR="00E33202" w:rsidRPr="004C30EB" w14:paraId="77CC0E05" w14:textId="77777777" w:rsidTr="00C44AFD">
        <w:trPr>
          <w:trHeight w:val="314"/>
          <w:jc w:val="center"/>
        </w:trPr>
        <w:tc>
          <w:tcPr>
            <w:tcW w:w="4406" w:type="dxa"/>
            <w:shd w:val="clear" w:color="auto" w:fill="auto"/>
            <w:vAlign w:val="center"/>
          </w:tcPr>
          <w:p w14:paraId="149F2A44" w14:textId="77777777" w:rsidR="00E33202" w:rsidRPr="004C30EB" w:rsidRDefault="00E33202" w:rsidP="00C44AFD">
            <w:pPr>
              <w:pStyle w:val="CRSheetTitle"/>
              <w:framePr w:hSpace="0" w:wrap="auto" w:hAnchor="text" w:xAlign="left" w:yAlign="inline"/>
              <w:spacing w:before="0"/>
              <w:rPr>
                <w:rFonts w:ascii="Arial" w:hAnsi="Arial" w:cs="Arial"/>
                <w:b w:val="0"/>
                <w:sz w:val="18"/>
                <w:szCs w:val="18"/>
                <w:lang w:eastAsia="de-DE"/>
              </w:rPr>
            </w:pPr>
            <w:r w:rsidRPr="004C30EB">
              <w:rPr>
                <w:rFonts w:ascii="Arial" w:hAnsi="Arial" w:cs="Arial"/>
                <w:b w:val="0"/>
                <w:sz w:val="18"/>
                <w:szCs w:val="18"/>
              </w:rPr>
              <w:t>FULL_METADATA</w:t>
            </w:r>
          </w:p>
        </w:tc>
        <w:tc>
          <w:tcPr>
            <w:tcW w:w="4600" w:type="dxa"/>
            <w:shd w:val="clear" w:color="auto" w:fill="auto"/>
            <w:vAlign w:val="center"/>
          </w:tcPr>
          <w:p w14:paraId="3925364A" w14:textId="77777777" w:rsidR="00E33202" w:rsidRPr="00DA0491" w:rsidRDefault="00E33202" w:rsidP="00C44AFD">
            <w:pPr>
              <w:pStyle w:val="TableCourier"/>
              <w:rPr>
                <w:lang w:val="it-IT"/>
              </w:rPr>
            </w:pPr>
            <w:r w:rsidRPr="00DA0491">
              <w:rPr>
                <w:rFonts w:eastAsia="SimSun"/>
                <w:lang w:val="it-IT"/>
              </w:rPr>
              <w:t xml:space="preserve">metadataReq StoreMetadataRequest ::= { </w:t>
            </w:r>
          </w:p>
          <w:p w14:paraId="63A08893" w14:textId="77777777" w:rsidR="00E33202" w:rsidRPr="00DA0491" w:rsidRDefault="00E33202" w:rsidP="00C44AFD">
            <w:pPr>
              <w:pStyle w:val="TableCourier"/>
              <w:rPr>
                <w:lang w:val="it-IT"/>
              </w:rPr>
            </w:pPr>
            <w:r w:rsidRPr="00DA0491">
              <w:rPr>
                <w:rFonts w:eastAsia="SimSun"/>
                <w:lang w:val="it-IT"/>
              </w:rPr>
              <w:t xml:space="preserve">  iccid #ICCID_OP_PROF1,</w:t>
            </w:r>
          </w:p>
          <w:p w14:paraId="20A46B7C" w14:textId="77777777" w:rsidR="00E33202" w:rsidRPr="004C30EB" w:rsidRDefault="00E33202" w:rsidP="00C44AFD">
            <w:pPr>
              <w:pStyle w:val="TableCourier"/>
            </w:pPr>
            <w:r w:rsidRPr="00DA0491">
              <w:rPr>
                <w:rFonts w:eastAsia="SimSun"/>
                <w:lang w:val="it-IT"/>
              </w:rPr>
              <w:t xml:space="preserve">  </w:t>
            </w:r>
            <w:r w:rsidRPr="004C30EB">
              <w:rPr>
                <w:rFonts w:eastAsia="SimSun"/>
              </w:rPr>
              <w:t>serviceProviderName #SP_NAME1,</w:t>
            </w:r>
          </w:p>
          <w:p w14:paraId="5EBC4618" w14:textId="77777777" w:rsidR="00E33202" w:rsidRPr="004C30EB" w:rsidRDefault="00E33202" w:rsidP="00C44AFD">
            <w:pPr>
              <w:pStyle w:val="TableCourier"/>
            </w:pPr>
            <w:r w:rsidRPr="004C30EB">
              <w:rPr>
                <w:rFonts w:eastAsia="SimSun"/>
              </w:rPr>
              <w:t xml:space="preserve">  profileName #NAME_OP_PROF1, </w:t>
            </w:r>
          </w:p>
          <w:p w14:paraId="77D9DC95" w14:textId="77777777" w:rsidR="00E33202" w:rsidRPr="004C30EB" w:rsidRDefault="00E33202" w:rsidP="00C44AFD">
            <w:pPr>
              <w:pStyle w:val="TableCourier"/>
            </w:pPr>
            <w:r w:rsidRPr="004C30EB">
              <w:rPr>
                <w:rFonts w:eastAsia="SimSun"/>
              </w:rPr>
              <w:t xml:space="preserve">  iconType png,</w:t>
            </w:r>
          </w:p>
          <w:p w14:paraId="7BF04679" w14:textId="77777777" w:rsidR="00E33202" w:rsidRPr="004C30EB" w:rsidRDefault="00E33202" w:rsidP="00C44AFD">
            <w:pPr>
              <w:pStyle w:val="TableCourier"/>
            </w:pPr>
            <w:r w:rsidRPr="004C30EB">
              <w:rPr>
                <w:rFonts w:eastAsia="SimSun"/>
              </w:rPr>
              <w:t xml:space="preserve">  icon #</w:t>
            </w:r>
            <w:r w:rsidRPr="004C30EB">
              <w:rPr>
                <w:lang w:eastAsia="de-DE"/>
              </w:rPr>
              <w:t>ICON_OP_PROF1</w:t>
            </w:r>
            <w:r w:rsidRPr="004C30EB">
              <w:rPr>
                <w:rFonts w:eastAsia="SimSun"/>
              </w:rPr>
              <w:t>,</w:t>
            </w:r>
          </w:p>
          <w:p w14:paraId="4BCC8405" w14:textId="77777777" w:rsidR="00E33202" w:rsidRPr="004C30EB" w:rsidRDefault="00E33202" w:rsidP="00C44AFD">
            <w:pPr>
              <w:pStyle w:val="TableCourier"/>
            </w:pPr>
            <w:r w:rsidRPr="004C30EB">
              <w:rPr>
                <w:rFonts w:eastAsia="SimSun"/>
              </w:rPr>
              <w:t xml:space="preserve">  profileClass operational,</w:t>
            </w:r>
          </w:p>
          <w:p w14:paraId="7FF19B97" w14:textId="77777777" w:rsidR="00E33202" w:rsidRPr="004C30EB" w:rsidRDefault="00E33202" w:rsidP="00C44AFD">
            <w:pPr>
              <w:pStyle w:val="TableCourier"/>
            </w:pPr>
            <w:r w:rsidRPr="004C30EB">
              <w:rPr>
                <w:rFonts w:eastAsia="SimSun"/>
              </w:rPr>
              <w:t xml:space="preserve">  notificationConfigurationInfo {</w:t>
            </w:r>
          </w:p>
          <w:p w14:paraId="72EADFA5" w14:textId="77777777" w:rsidR="00E33202" w:rsidRPr="004C30EB" w:rsidRDefault="00E33202" w:rsidP="00C44AFD">
            <w:pPr>
              <w:pStyle w:val="TableCourier"/>
            </w:pPr>
            <w:r w:rsidRPr="004C30EB">
              <w:t xml:space="preserve">    </w:t>
            </w:r>
            <w:r w:rsidRPr="004C30EB">
              <w:rPr>
                <w:rFonts w:eastAsia="SimSun"/>
              </w:rPr>
              <w:t>{ profileManagementOperation {</w:t>
            </w:r>
          </w:p>
          <w:p w14:paraId="3792BD72" w14:textId="77777777" w:rsidR="00E33202" w:rsidRPr="004C30EB" w:rsidRDefault="00E33202" w:rsidP="00C44AFD">
            <w:pPr>
              <w:pStyle w:val="TableCourier"/>
            </w:pPr>
            <w:r w:rsidRPr="004C30EB">
              <w:rPr>
                <w:rFonts w:eastAsia="SimSun"/>
              </w:rPr>
              <w:t xml:space="preserve">        notificationInstall,</w:t>
            </w:r>
          </w:p>
          <w:p w14:paraId="137A85AD" w14:textId="77777777" w:rsidR="00E33202" w:rsidRPr="004C30EB" w:rsidRDefault="00E33202" w:rsidP="00C44AFD">
            <w:pPr>
              <w:pStyle w:val="TableCourier"/>
            </w:pPr>
            <w:r w:rsidRPr="004C30EB">
              <w:rPr>
                <w:rFonts w:eastAsia="SimSun"/>
              </w:rPr>
              <w:t xml:space="preserve">        notificationEnable,</w:t>
            </w:r>
          </w:p>
          <w:p w14:paraId="5E66E75B" w14:textId="77777777" w:rsidR="00E33202" w:rsidRPr="004C30EB" w:rsidRDefault="00E33202" w:rsidP="00C44AFD">
            <w:pPr>
              <w:pStyle w:val="TableCourier"/>
            </w:pPr>
            <w:r w:rsidRPr="004C30EB">
              <w:rPr>
                <w:rFonts w:eastAsia="SimSun"/>
              </w:rPr>
              <w:t xml:space="preserve">        notificationDisable,</w:t>
            </w:r>
          </w:p>
          <w:p w14:paraId="2CC68007" w14:textId="77777777" w:rsidR="00E33202" w:rsidRPr="004C30EB" w:rsidRDefault="00E33202" w:rsidP="00C44AFD">
            <w:pPr>
              <w:pStyle w:val="TableCourier"/>
            </w:pPr>
            <w:r w:rsidRPr="004C30EB">
              <w:rPr>
                <w:rFonts w:eastAsia="SimSun"/>
              </w:rPr>
              <w:t xml:space="preserve">        notificationDelete</w:t>
            </w:r>
          </w:p>
          <w:p w14:paraId="562A4A95" w14:textId="77777777" w:rsidR="00E33202" w:rsidRPr="004C30EB" w:rsidRDefault="00E33202" w:rsidP="00C44AFD">
            <w:pPr>
              <w:pStyle w:val="TableCourier"/>
            </w:pPr>
            <w:r w:rsidRPr="004C30EB">
              <w:rPr>
                <w:rFonts w:eastAsia="SimSun"/>
              </w:rPr>
              <w:t xml:space="preserve">    },</w:t>
            </w:r>
          </w:p>
          <w:p w14:paraId="2F7C1F41" w14:textId="77777777" w:rsidR="00E33202" w:rsidRPr="004C30EB" w:rsidRDefault="00E33202" w:rsidP="00C44AFD">
            <w:pPr>
              <w:pStyle w:val="TableCourier"/>
            </w:pPr>
            <w:r w:rsidRPr="004C30EB">
              <w:rPr>
                <w:rFonts w:eastAsia="SimSun"/>
              </w:rPr>
              <w:t xml:space="preserve">    notificationAddress #TEST_DP_ADDRESS1 </w:t>
            </w:r>
          </w:p>
          <w:p w14:paraId="47C7D462" w14:textId="77777777" w:rsidR="00E33202" w:rsidRPr="004C30EB" w:rsidRDefault="00E33202" w:rsidP="00C44AFD">
            <w:pPr>
              <w:pStyle w:val="TableCourier"/>
            </w:pPr>
            <w:r w:rsidRPr="004C30EB">
              <w:t xml:space="preserve">    </w:t>
            </w:r>
            <w:r w:rsidRPr="004C30EB">
              <w:rPr>
                <w:rFonts w:eastAsia="SimSun"/>
              </w:rPr>
              <w:t>}</w:t>
            </w:r>
          </w:p>
          <w:p w14:paraId="582B9049" w14:textId="77777777" w:rsidR="00E33202" w:rsidRPr="004C30EB" w:rsidRDefault="00E33202" w:rsidP="00C44AFD">
            <w:pPr>
              <w:pStyle w:val="TableCourier"/>
            </w:pPr>
            <w:r w:rsidRPr="004C30EB">
              <w:rPr>
                <w:rFonts w:eastAsia="SimSun"/>
              </w:rPr>
              <w:t xml:space="preserve">  },</w:t>
            </w:r>
          </w:p>
          <w:p w14:paraId="1A4B34D0" w14:textId="77777777" w:rsidR="00E33202" w:rsidRPr="004C30EB" w:rsidRDefault="00E33202" w:rsidP="00C44AFD">
            <w:pPr>
              <w:pStyle w:val="TableCourier"/>
            </w:pPr>
            <w:r w:rsidRPr="004C30EB">
              <w:rPr>
                <w:rFonts w:eastAsia="SimSun"/>
              </w:rPr>
              <w:t xml:space="preserve">  profileOwner {</w:t>
            </w:r>
          </w:p>
          <w:p w14:paraId="5235BF71" w14:textId="77777777" w:rsidR="00E33202" w:rsidRPr="004C30EB" w:rsidRDefault="00E33202" w:rsidP="00C44AFD">
            <w:pPr>
              <w:pStyle w:val="TableCourier"/>
            </w:pPr>
            <w:r w:rsidRPr="004C30EB">
              <w:rPr>
                <w:rFonts w:eastAsia="SimSun"/>
              </w:rPr>
              <w:t xml:space="preserve">    mccMnc #MCC_MNC1</w:t>
            </w:r>
          </w:p>
          <w:p w14:paraId="72FE2E82" w14:textId="77777777" w:rsidR="00E33202" w:rsidRPr="004C30EB" w:rsidRDefault="00E33202" w:rsidP="00C44AFD">
            <w:pPr>
              <w:pStyle w:val="TableCourier"/>
            </w:pPr>
            <w:r w:rsidRPr="004C30EB">
              <w:rPr>
                <w:rFonts w:eastAsia="SimSun"/>
              </w:rPr>
              <w:t xml:space="preserve">  },</w:t>
            </w:r>
          </w:p>
          <w:p w14:paraId="1C4B36FA" w14:textId="77777777" w:rsidR="00E33202" w:rsidRPr="004C30EB" w:rsidRDefault="00E33202" w:rsidP="00C44AFD">
            <w:pPr>
              <w:pStyle w:val="TableCourier"/>
            </w:pPr>
            <w:r w:rsidRPr="004C30EB">
              <w:rPr>
                <w:rFonts w:eastAsia="SimSun"/>
              </w:rPr>
              <w:t xml:space="preserve">  profilePolicyRules {ppr1}</w:t>
            </w:r>
          </w:p>
          <w:p w14:paraId="0C88D124" w14:textId="77777777" w:rsidR="00E33202" w:rsidRPr="004C30EB" w:rsidRDefault="00E33202" w:rsidP="00C44AFD">
            <w:pPr>
              <w:pStyle w:val="TableCourier"/>
              <w:rPr>
                <w:lang w:eastAsia="de-DE"/>
              </w:rPr>
            </w:pPr>
            <w:r w:rsidRPr="004C30EB">
              <w:t>}</w:t>
            </w:r>
          </w:p>
        </w:tc>
      </w:tr>
      <w:tr w:rsidR="00E33202" w:rsidRPr="004C30EB" w14:paraId="21FE580A" w14:textId="77777777" w:rsidTr="00C44AFD">
        <w:trPr>
          <w:trHeight w:val="314"/>
          <w:jc w:val="center"/>
        </w:trPr>
        <w:tc>
          <w:tcPr>
            <w:tcW w:w="4406" w:type="dxa"/>
            <w:shd w:val="clear" w:color="auto" w:fill="auto"/>
            <w:vAlign w:val="center"/>
          </w:tcPr>
          <w:p w14:paraId="6A42BBA4" w14:textId="77777777" w:rsidR="00E33202" w:rsidRPr="004C30EB" w:rsidRDefault="00E33202" w:rsidP="00C44AFD">
            <w:pPr>
              <w:pStyle w:val="TableContentLeft"/>
            </w:pPr>
            <w:r w:rsidRPr="004C30EB">
              <w:lastRenderedPageBreak/>
              <w:t>INIT_SC_INVALID_CRT</w:t>
            </w:r>
          </w:p>
        </w:tc>
        <w:tc>
          <w:tcPr>
            <w:tcW w:w="4600" w:type="dxa"/>
            <w:shd w:val="clear" w:color="auto" w:fill="auto"/>
            <w:vAlign w:val="center"/>
          </w:tcPr>
          <w:p w14:paraId="1D257D17" w14:textId="77777777" w:rsidR="00E33202" w:rsidRPr="004C30EB" w:rsidRDefault="00E33202" w:rsidP="00C44AFD">
            <w:pPr>
              <w:pStyle w:val="TableCourier"/>
              <w:rPr>
                <w:lang w:eastAsia="de-DE"/>
              </w:rPr>
            </w:pPr>
            <w:r w:rsidRPr="004C30EB">
              <w:rPr>
                <w:lang w:eastAsia="de-DE"/>
              </w:rPr>
              <w:t>req InitialiseSecureChannelRequest ::={</w:t>
            </w:r>
          </w:p>
          <w:p w14:paraId="423C8E28" w14:textId="77777777" w:rsidR="00E33202" w:rsidRPr="004C30EB" w:rsidRDefault="00E33202" w:rsidP="00C44AFD">
            <w:pPr>
              <w:pStyle w:val="TableCourier"/>
              <w:rPr>
                <w:lang w:eastAsia="de-DE"/>
              </w:rPr>
            </w:pPr>
            <w:r w:rsidRPr="004C30EB">
              <w:rPr>
                <w:lang w:eastAsia="de-DE"/>
              </w:rPr>
              <w:t xml:space="preserve">  remoteOpId #REMOTE_OP_ID_INSTALL,</w:t>
            </w:r>
          </w:p>
          <w:p w14:paraId="28267437" w14:textId="77777777" w:rsidR="00E33202" w:rsidRPr="004C30EB" w:rsidRDefault="00E33202" w:rsidP="00C44AFD">
            <w:pPr>
              <w:pStyle w:val="TableCourier"/>
              <w:rPr>
                <w:lang w:eastAsia="de-DE"/>
              </w:rPr>
            </w:pPr>
            <w:r w:rsidRPr="004C30EB">
              <w:rPr>
                <w:lang w:eastAsia="de-DE"/>
              </w:rPr>
              <w:t xml:space="preserve">  transactionId &lt;S_TRANSACTION_ID&gt;,</w:t>
            </w:r>
          </w:p>
          <w:p w14:paraId="66453A18" w14:textId="77777777" w:rsidR="00E33202" w:rsidRPr="004C30EB" w:rsidRDefault="00E33202" w:rsidP="00C44AFD">
            <w:pPr>
              <w:pStyle w:val="TableCourier"/>
              <w:rPr>
                <w:lang w:eastAsia="de-DE"/>
              </w:rPr>
            </w:pPr>
            <w:r w:rsidRPr="004C30EB">
              <w:rPr>
                <w:lang w:eastAsia="de-DE"/>
              </w:rPr>
              <w:t xml:space="preserve">  controlRefTemplate {</w:t>
            </w:r>
          </w:p>
          <w:p w14:paraId="08D29BF0" w14:textId="77777777" w:rsidR="00E33202" w:rsidRPr="004C30EB" w:rsidRDefault="00E33202" w:rsidP="00C44AFD">
            <w:pPr>
              <w:pStyle w:val="TableCourier"/>
              <w:rPr>
                <w:lang w:eastAsia="de-DE"/>
              </w:rPr>
            </w:pPr>
            <w:r w:rsidRPr="004C30EB">
              <w:rPr>
                <w:lang w:eastAsia="de-DE"/>
              </w:rPr>
              <w:t xml:space="preserve">    keyType #INVALID_KEY_TYPE, </w:t>
            </w:r>
          </w:p>
          <w:p w14:paraId="12B50B46" w14:textId="77777777" w:rsidR="00E33202" w:rsidRPr="004C30EB" w:rsidRDefault="00E33202" w:rsidP="00C44AFD">
            <w:pPr>
              <w:pStyle w:val="TableCourier"/>
              <w:rPr>
                <w:lang w:eastAsia="de-DE"/>
              </w:rPr>
            </w:pPr>
            <w:r w:rsidRPr="004C30EB">
              <w:rPr>
                <w:lang w:eastAsia="de-DE"/>
              </w:rPr>
              <w:t xml:space="preserve">    keyLen #KEY_LENGTH, </w:t>
            </w:r>
          </w:p>
          <w:p w14:paraId="467E420A" w14:textId="77777777" w:rsidR="00E33202" w:rsidRPr="004C30EB" w:rsidRDefault="00E33202" w:rsidP="00C44AFD">
            <w:pPr>
              <w:pStyle w:val="TableCourier"/>
              <w:rPr>
                <w:lang w:eastAsia="de-DE"/>
              </w:rPr>
            </w:pPr>
            <w:r w:rsidRPr="004C30EB">
              <w:rPr>
                <w:lang w:eastAsia="de-DE"/>
              </w:rPr>
              <w:t xml:space="preserve">    hostId #HOST_ID </w:t>
            </w:r>
          </w:p>
          <w:p w14:paraId="74B849A7" w14:textId="77777777" w:rsidR="00E33202" w:rsidRPr="004C30EB" w:rsidRDefault="00E33202" w:rsidP="00C44AFD">
            <w:pPr>
              <w:pStyle w:val="TableCourier"/>
              <w:rPr>
                <w:lang w:eastAsia="de-DE"/>
              </w:rPr>
            </w:pPr>
            <w:r w:rsidRPr="004C30EB">
              <w:rPr>
                <w:lang w:eastAsia="de-DE"/>
              </w:rPr>
              <w:t xml:space="preserve">  },</w:t>
            </w:r>
          </w:p>
          <w:p w14:paraId="5CEE8B92" w14:textId="77777777" w:rsidR="00E33202" w:rsidRPr="004C30EB" w:rsidRDefault="00E33202" w:rsidP="00C44AFD">
            <w:pPr>
              <w:pStyle w:val="TableCourier"/>
              <w:rPr>
                <w:lang w:eastAsia="de-DE"/>
              </w:rPr>
            </w:pPr>
            <w:r w:rsidRPr="004C30EB">
              <w:rPr>
                <w:lang w:eastAsia="de-DE"/>
              </w:rPr>
              <w:t xml:space="preserve">  smdpOtpk &lt;OTPK_S_SM_DP+_ECKA&gt;, </w:t>
            </w:r>
          </w:p>
          <w:p w14:paraId="466D3C47" w14:textId="77777777" w:rsidR="00E33202" w:rsidRPr="004C30EB" w:rsidRDefault="00E33202" w:rsidP="00C44AFD">
            <w:pPr>
              <w:pStyle w:val="TableCourier"/>
              <w:rPr>
                <w:lang w:eastAsia="de-DE"/>
              </w:rPr>
            </w:pPr>
            <w:r w:rsidRPr="004C30EB">
              <w:rPr>
                <w:lang w:eastAsia="de-DE"/>
              </w:rPr>
              <w:t xml:space="preserve">  smdpSign &lt;S_SM_DP+_SIGN&gt; </w:t>
            </w:r>
          </w:p>
          <w:p w14:paraId="67AE3A45" w14:textId="77777777" w:rsidR="00E33202" w:rsidRPr="004C30EB" w:rsidRDefault="00E33202" w:rsidP="00C44AFD">
            <w:pPr>
              <w:pStyle w:val="TableCourier"/>
              <w:rPr>
                <w:lang w:eastAsia="de-DE"/>
              </w:rPr>
            </w:pPr>
            <w:r w:rsidRPr="004C30EB">
              <w:rPr>
                <w:lang w:eastAsia="de-DE"/>
              </w:rPr>
              <w:t>}</w:t>
            </w:r>
          </w:p>
        </w:tc>
      </w:tr>
      <w:tr w:rsidR="00E33202" w:rsidRPr="004C30EB" w14:paraId="24F75A8F" w14:textId="77777777" w:rsidTr="00C44AFD">
        <w:trPr>
          <w:trHeight w:val="314"/>
          <w:jc w:val="center"/>
        </w:trPr>
        <w:tc>
          <w:tcPr>
            <w:tcW w:w="4406" w:type="dxa"/>
            <w:shd w:val="clear" w:color="auto" w:fill="auto"/>
            <w:vAlign w:val="center"/>
          </w:tcPr>
          <w:p w14:paraId="35842B7C" w14:textId="77777777" w:rsidR="00E33202" w:rsidRPr="00DA0491" w:rsidRDefault="00E33202" w:rsidP="00C44AFD">
            <w:pPr>
              <w:pStyle w:val="TableContentLeft"/>
              <w:rPr>
                <w:lang w:val="nl-NL"/>
              </w:rPr>
            </w:pPr>
            <w:r w:rsidRPr="00DA0491">
              <w:rPr>
                <w:lang w:val="nl-NL"/>
              </w:rPr>
              <w:t>INIT_SC_INVALID_OP_ID</w:t>
            </w:r>
          </w:p>
        </w:tc>
        <w:tc>
          <w:tcPr>
            <w:tcW w:w="4600" w:type="dxa"/>
            <w:shd w:val="clear" w:color="auto" w:fill="auto"/>
            <w:vAlign w:val="center"/>
          </w:tcPr>
          <w:p w14:paraId="2A850233" w14:textId="77777777" w:rsidR="00E33202" w:rsidRPr="004C30EB" w:rsidRDefault="00E33202" w:rsidP="00C44AFD">
            <w:pPr>
              <w:pStyle w:val="TableCourier"/>
              <w:rPr>
                <w:lang w:eastAsia="de-DE"/>
              </w:rPr>
            </w:pPr>
            <w:r w:rsidRPr="004C30EB">
              <w:rPr>
                <w:lang w:eastAsia="de-DE"/>
              </w:rPr>
              <w:t>req InitialiseSecureChannelRequest ::={</w:t>
            </w:r>
          </w:p>
          <w:p w14:paraId="4BB22350" w14:textId="77777777" w:rsidR="00E33202" w:rsidRPr="004C30EB" w:rsidRDefault="00E33202" w:rsidP="00C44AFD">
            <w:pPr>
              <w:pStyle w:val="TableCourier"/>
              <w:rPr>
                <w:lang w:eastAsia="de-DE"/>
              </w:rPr>
            </w:pPr>
            <w:r w:rsidRPr="004C30EB">
              <w:rPr>
                <w:lang w:eastAsia="de-DE"/>
              </w:rPr>
              <w:t xml:space="preserve">  remoteOpId #INVALID_REMOTE_OP_ID,</w:t>
            </w:r>
          </w:p>
          <w:p w14:paraId="0C01842A" w14:textId="77777777" w:rsidR="00E33202" w:rsidRPr="004C30EB" w:rsidRDefault="00E33202" w:rsidP="00C44AFD">
            <w:pPr>
              <w:pStyle w:val="TableCourier"/>
              <w:rPr>
                <w:lang w:eastAsia="de-DE"/>
              </w:rPr>
            </w:pPr>
            <w:r w:rsidRPr="004C30EB">
              <w:rPr>
                <w:lang w:eastAsia="de-DE"/>
              </w:rPr>
              <w:t xml:space="preserve">  transactionId &lt;S_TRANSACTION_ID&gt;,</w:t>
            </w:r>
          </w:p>
          <w:p w14:paraId="3137F967" w14:textId="77777777" w:rsidR="00E33202" w:rsidRPr="004C30EB" w:rsidRDefault="00E33202" w:rsidP="00C44AFD">
            <w:pPr>
              <w:pStyle w:val="TableCourier"/>
              <w:rPr>
                <w:lang w:eastAsia="de-DE"/>
              </w:rPr>
            </w:pPr>
            <w:r w:rsidRPr="004C30EB">
              <w:rPr>
                <w:lang w:eastAsia="de-DE"/>
              </w:rPr>
              <w:t xml:space="preserve">  controlRefTemplate {</w:t>
            </w:r>
          </w:p>
          <w:p w14:paraId="4B67BC75" w14:textId="77777777" w:rsidR="00E33202" w:rsidRPr="004C30EB" w:rsidRDefault="00E33202" w:rsidP="00C44AFD">
            <w:pPr>
              <w:pStyle w:val="TableCourier"/>
              <w:rPr>
                <w:lang w:eastAsia="de-DE"/>
              </w:rPr>
            </w:pPr>
            <w:r w:rsidRPr="004C30EB">
              <w:rPr>
                <w:lang w:eastAsia="de-DE"/>
              </w:rPr>
              <w:t xml:space="preserve">    keyType #KEY_TYPE, </w:t>
            </w:r>
          </w:p>
          <w:p w14:paraId="65B5BEC0" w14:textId="77777777" w:rsidR="00E33202" w:rsidRPr="004C30EB" w:rsidRDefault="00E33202" w:rsidP="00C44AFD">
            <w:pPr>
              <w:pStyle w:val="TableCourier"/>
              <w:rPr>
                <w:lang w:eastAsia="de-DE"/>
              </w:rPr>
            </w:pPr>
            <w:r w:rsidRPr="004C30EB">
              <w:rPr>
                <w:lang w:eastAsia="de-DE"/>
              </w:rPr>
              <w:t xml:space="preserve">    keyLen #KEY_LENGTH, </w:t>
            </w:r>
          </w:p>
          <w:p w14:paraId="0863BB52" w14:textId="77777777" w:rsidR="00E33202" w:rsidRPr="004C30EB" w:rsidRDefault="00E33202" w:rsidP="00C44AFD">
            <w:pPr>
              <w:pStyle w:val="TableCourier"/>
              <w:rPr>
                <w:lang w:eastAsia="de-DE"/>
              </w:rPr>
            </w:pPr>
            <w:r w:rsidRPr="004C30EB">
              <w:rPr>
                <w:lang w:eastAsia="de-DE"/>
              </w:rPr>
              <w:t xml:space="preserve">    hostId #HOST_ID </w:t>
            </w:r>
          </w:p>
          <w:p w14:paraId="7515FE05" w14:textId="77777777" w:rsidR="00E33202" w:rsidRPr="004C30EB" w:rsidRDefault="00E33202" w:rsidP="00C44AFD">
            <w:pPr>
              <w:pStyle w:val="TableCourier"/>
              <w:rPr>
                <w:lang w:eastAsia="de-DE"/>
              </w:rPr>
            </w:pPr>
            <w:r w:rsidRPr="004C30EB">
              <w:rPr>
                <w:lang w:eastAsia="de-DE"/>
              </w:rPr>
              <w:t xml:space="preserve">  },</w:t>
            </w:r>
          </w:p>
          <w:p w14:paraId="67BEFFB9" w14:textId="77777777" w:rsidR="00E33202" w:rsidRPr="004C30EB" w:rsidRDefault="00E33202" w:rsidP="00C44AFD">
            <w:pPr>
              <w:pStyle w:val="TableCourier"/>
              <w:rPr>
                <w:lang w:eastAsia="de-DE"/>
              </w:rPr>
            </w:pPr>
            <w:r w:rsidRPr="004C30EB">
              <w:rPr>
                <w:lang w:eastAsia="de-DE"/>
              </w:rPr>
              <w:t xml:space="preserve">  smdpOtpk &lt;OTPK_S_SM_DP+_ECKA&gt;, </w:t>
            </w:r>
          </w:p>
          <w:p w14:paraId="25654A6E" w14:textId="77777777" w:rsidR="00E33202" w:rsidRPr="004C30EB" w:rsidRDefault="00E33202" w:rsidP="00C44AFD">
            <w:pPr>
              <w:pStyle w:val="TableCourier"/>
              <w:rPr>
                <w:lang w:eastAsia="de-DE"/>
              </w:rPr>
            </w:pPr>
            <w:r w:rsidRPr="004C30EB">
              <w:rPr>
                <w:lang w:eastAsia="de-DE"/>
              </w:rPr>
              <w:t xml:space="preserve">  smdpSign &lt;S_SM_DP+_SIGN&gt; </w:t>
            </w:r>
          </w:p>
          <w:p w14:paraId="39E518DB" w14:textId="77777777" w:rsidR="00E33202" w:rsidRPr="004C30EB" w:rsidRDefault="00E33202" w:rsidP="00C44AFD">
            <w:pPr>
              <w:pStyle w:val="TableCourier"/>
              <w:rPr>
                <w:lang w:eastAsia="de-DE"/>
              </w:rPr>
            </w:pPr>
            <w:r w:rsidRPr="004C30EB">
              <w:rPr>
                <w:lang w:eastAsia="de-DE"/>
              </w:rPr>
              <w:t>}</w:t>
            </w:r>
          </w:p>
        </w:tc>
      </w:tr>
      <w:tr w:rsidR="00E33202" w:rsidRPr="004C30EB" w14:paraId="27C70383" w14:textId="77777777" w:rsidTr="00C44AFD">
        <w:trPr>
          <w:trHeight w:val="314"/>
          <w:jc w:val="center"/>
        </w:trPr>
        <w:tc>
          <w:tcPr>
            <w:tcW w:w="4406" w:type="dxa"/>
            <w:shd w:val="clear" w:color="auto" w:fill="auto"/>
            <w:vAlign w:val="center"/>
          </w:tcPr>
          <w:p w14:paraId="4059E0FD" w14:textId="77777777" w:rsidR="00E33202" w:rsidRPr="004C30EB" w:rsidRDefault="00E33202" w:rsidP="00C44AFD">
            <w:pPr>
              <w:pStyle w:val="TableContentLeft"/>
            </w:pPr>
            <w:r w:rsidRPr="004C30EB">
              <w:t>INIT_SC_INVALID_SIGN</w:t>
            </w:r>
          </w:p>
        </w:tc>
        <w:tc>
          <w:tcPr>
            <w:tcW w:w="4600" w:type="dxa"/>
            <w:shd w:val="clear" w:color="auto" w:fill="auto"/>
            <w:vAlign w:val="center"/>
          </w:tcPr>
          <w:p w14:paraId="531916DC" w14:textId="77777777" w:rsidR="00E33202" w:rsidRPr="004C30EB" w:rsidRDefault="00E33202" w:rsidP="00C44AFD">
            <w:pPr>
              <w:pStyle w:val="TableCourier"/>
              <w:rPr>
                <w:lang w:eastAsia="de-DE"/>
              </w:rPr>
            </w:pPr>
            <w:r w:rsidRPr="004C30EB">
              <w:rPr>
                <w:lang w:eastAsia="de-DE"/>
              </w:rPr>
              <w:t>req InitialiseSecureChannelRequest ::={</w:t>
            </w:r>
          </w:p>
          <w:p w14:paraId="048EE4AB" w14:textId="77777777" w:rsidR="00E33202" w:rsidRPr="004C30EB" w:rsidRDefault="00E33202" w:rsidP="00C44AFD">
            <w:pPr>
              <w:pStyle w:val="TableCourier"/>
              <w:rPr>
                <w:lang w:eastAsia="de-DE"/>
              </w:rPr>
            </w:pPr>
            <w:r w:rsidRPr="004C30EB">
              <w:rPr>
                <w:lang w:eastAsia="de-DE"/>
              </w:rPr>
              <w:t xml:space="preserve">  remoteOpId #REMOTE_OP_ID_INSTALL,</w:t>
            </w:r>
          </w:p>
          <w:p w14:paraId="78E7396D" w14:textId="77777777" w:rsidR="00E33202" w:rsidRPr="004C30EB" w:rsidRDefault="00E33202" w:rsidP="00C44AFD">
            <w:pPr>
              <w:pStyle w:val="TableCourier"/>
              <w:rPr>
                <w:lang w:eastAsia="de-DE"/>
              </w:rPr>
            </w:pPr>
            <w:r w:rsidRPr="004C30EB">
              <w:rPr>
                <w:lang w:eastAsia="de-DE"/>
              </w:rPr>
              <w:t xml:space="preserve">  transactionId &lt;S_TRANSACTION_ID&gt;,</w:t>
            </w:r>
          </w:p>
          <w:p w14:paraId="59930B79" w14:textId="77777777" w:rsidR="00E33202" w:rsidRPr="004C30EB" w:rsidRDefault="00E33202" w:rsidP="00C44AFD">
            <w:pPr>
              <w:pStyle w:val="TableCourier"/>
              <w:rPr>
                <w:lang w:eastAsia="de-DE"/>
              </w:rPr>
            </w:pPr>
            <w:r w:rsidRPr="004C30EB">
              <w:rPr>
                <w:lang w:eastAsia="de-DE"/>
              </w:rPr>
              <w:t xml:space="preserve">  controlRefTemplate {</w:t>
            </w:r>
          </w:p>
          <w:p w14:paraId="792C0AFA" w14:textId="77777777" w:rsidR="00E33202" w:rsidRPr="004C30EB" w:rsidRDefault="00E33202" w:rsidP="00C44AFD">
            <w:pPr>
              <w:pStyle w:val="TableCourier"/>
              <w:rPr>
                <w:lang w:eastAsia="de-DE"/>
              </w:rPr>
            </w:pPr>
            <w:r w:rsidRPr="004C30EB">
              <w:rPr>
                <w:lang w:eastAsia="de-DE"/>
              </w:rPr>
              <w:t xml:space="preserve">    keyType #KEY_TYPE, </w:t>
            </w:r>
          </w:p>
          <w:p w14:paraId="29AE19D9" w14:textId="77777777" w:rsidR="00E33202" w:rsidRPr="004C30EB" w:rsidRDefault="00E33202" w:rsidP="00C44AFD">
            <w:pPr>
              <w:pStyle w:val="TableCourier"/>
              <w:rPr>
                <w:lang w:eastAsia="de-DE"/>
              </w:rPr>
            </w:pPr>
            <w:r w:rsidRPr="004C30EB">
              <w:rPr>
                <w:lang w:eastAsia="de-DE"/>
              </w:rPr>
              <w:t xml:space="preserve">    keyLen #KEY_LENGTH, </w:t>
            </w:r>
          </w:p>
          <w:p w14:paraId="17226B95" w14:textId="77777777" w:rsidR="00E33202" w:rsidRPr="004C30EB" w:rsidRDefault="00E33202" w:rsidP="00C44AFD">
            <w:pPr>
              <w:pStyle w:val="TableCourier"/>
              <w:rPr>
                <w:lang w:eastAsia="de-DE"/>
              </w:rPr>
            </w:pPr>
            <w:r w:rsidRPr="004C30EB">
              <w:rPr>
                <w:lang w:eastAsia="de-DE"/>
              </w:rPr>
              <w:t xml:space="preserve">    hostId #HOST_ID </w:t>
            </w:r>
          </w:p>
          <w:p w14:paraId="1E85ED20" w14:textId="77777777" w:rsidR="00E33202" w:rsidRPr="004C30EB" w:rsidRDefault="00E33202" w:rsidP="00C44AFD">
            <w:pPr>
              <w:pStyle w:val="TableCourier"/>
              <w:rPr>
                <w:lang w:eastAsia="de-DE"/>
              </w:rPr>
            </w:pPr>
            <w:r w:rsidRPr="004C30EB">
              <w:rPr>
                <w:lang w:eastAsia="de-DE"/>
              </w:rPr>
              <w:t xml:space="preserve">  },</w:t>
            </w:r>
          </w:p>
          <w:p w14:paraId="12E6AEBB" w14:textId="77777777" w:rsidR="00E33202" w:rsidRPr="004C30EB" w:rsidRDefault="00E33202" w:rsidP="00C44AFD">
            <w:pPr>
              <w:pStyle w:val="TableCourier"/>
              <w:rPr>
                <w:lang w:eastAsia="de-DE"/>
              </w:rPr>
            </w:pPr>
            <w:r w:rsidRPr="004C30EB">
              <w:rPr>
                <w:lang w:eastAsia="de-DE"/>
              </w:rPr>
              <w:t xml:space="preserve">  smdpOtpk &lt;OTPK_S_SM_DP+_ECKA&gt;, </w:t>
            </w:r>
          </w:p>
          <w:p w14:paraId="36CA0810" w14:textId="77777777" w:rsidR="00E33202" w:rsidRPr="004C30EB" w:rsidRDefault="00E33202" w:rsidP="00C44AFD">
            <w:pPr>
              <w:pStyle w:val="TableCourier"/>
              <w:rPr>
                <w:lang w:eastAsia="de-DE"/>
              </w:rPr>
            </w:pPr>
            <w:r w:rsidRPr="004C30EB">
              <w:rPr>
                <w:lang w:eastAsia="de-DE"/>
              </w:rPr>
              <w:t xml:space="preserve">  smdpSign &lt;S_SM_DP+_SIGN&gt; </w:t>
            </w:r>
          </w:p>
          <w:p w14:paraId="7FA41644" w14:textId="77777777" w:rsidR="00E33202" w:rsidRPr="004C30EB" w:rsidRDefault="00E33202" w:rsidP="00C44AFD">
            <w:pPr>
              <w:pStyle w:val="TableCourier"/>
              <w:rPr>
                <w:lang w:eastAsia="de-DE"/>
              </w:rPr>
            </w:pPr>
            <w:r w:rsidRPr="004C30EB">
              <w:rPr>
                <w:lang w:eastAsia="de-DE"/>
              </w:rPr>
              <w:t>}</w:t>
            </w:r>
          </w:p>
          <w:p w14:paraId="54F72158" w14:textId="77777777" w:rsidR="00E33202" w:rsidRPr="004C30EB" w:rsidRDefault="00E33202" w:rsidP="00C44AFD">
            <w:pPr>
              <w:pStyle w:val="TableCourier"/>
              <w:rPr>
                <w:i/>
                <w:lang w:eastAsia="de-DE"/>
              </w:rPr>
            </w:pPr>
            <w:r w:rsidRPr="004C30EB">
              <w:rPr>
                <w:i/>
                <w:lang w:eastAsia="de-DE"/>
              </w:rPr>
              <w:t>The &lt;S_SM_DP+_SIGN&gt; SHALL NOT be computed using the #SK_S_SM_DPpb_ECDSA</w:t>
            </w:r>
            <w:r>
              <w:rPr>
                <w:i/>
                <w:lang w:eastAsia="de-DE"/>
              </w:rPr>
              <w:t xml:space="preserve"> </w:t>
            </w:r>
            <w:r>
              <w:rPr>
                <w:rFonts w:eastAsia="Times New Roman"/>
                <w:i/>
                <w:lang w:eastAsia="de-DE"/>
              </w:rPr>
              <w:t>but SHALL have the same length as for a valid signature</w:t>
            </w:r>
          </w:p>
        </w:tc>
      </w:tr>
      <w:tr w:rsidR="00E33202" w:rsidRPr="004C30EB" w14:paraId="1F0F3DAB" w14:textId="77777777" w:rsidTr="00C44AFD">
        <w:trPr>
          <w:trHeight w:val="314"/>
          <w:jc w:val="center"/>
        </w:trPr>
        <w:tc>
          <w:tcPr>
            <w:tcW w:w="4406" w:type="dxa"/>
            <w:shd w:val="clear" w:color="auto" w:fill="auto"/>
            <w:vAlign w:val="center"/>
          </w:tcPr>
          <w:p w14:paraId="18DE8A90" w14:textId="77777777" w:rsidR="00E33202" w:rsidRPr="004C30EB" w:rsidRDefault="00E33202" w:rsidP="00C44AFD">
            <w:pPr>
              <w:pStyle w:val="TableContentLeft"/>
            </w:pPr>
            <w:r w:rsidRPr="004C30EB">
              <w:t>INIT_SC_INVALID_TRANS_ID</w:t>
            </w:r>
          </w:p>
        </w:tc>
        <w:tc>
          <w:tcPr>
            <w:tcW w:w="4600" w:type="dxa"/>
            <w:shd w:val="clear" w:color="auto" w:fill="auto"/>
            <w:vAlign w:val="center"/>
          </w:tcPr>
          <w:p w14:paraId="2C768537" w14:textId="77777777" w:rsidR="00E33202" w:rsidRPr="004C30EB" w:rsidRDefault="00E33202" w:rsidP="00C44AFD">
            <w:pPr>
              <w:pStyle w:val="TableCourier"/>
              <w:rPr>
                <w:lang w:eastAsia="de-DE"/>
              </w:rPr>
            </w:pPr>
            <w:r w:rsidRPr="004C30EB">
              <w:rPr>
                <w:lang w:eastAsia="de-DE"/>
              </w:rPr>
              <w:t>req InitialiseSecureChannelRequest ::={</w:t>
            </w:r>
          </w:p>
          <w:p w14:paraId="59E14CB8" w14:textId="77777777" w:rsidR="00E33202" w:rsidRPr="004C30EB" w:rsidRDefault="00E33202" w:rsidP="00C44AFD">
            <w:pPr>
              <w:pStyle w:val="TableCourier"/>
              <w:rPr>
                <w:lang w:eastAsia="de-DE"/>
              </w:rPr>
            </w:pPr>
            <w:r w:rsidRPr="004C30EB">
              <w:rPr>
                <w:lang w:eastAsia="de-DE"/>
              </w:rPr>
              <w:t xml:space="preserve">  remoteOpId #REMOTE_OP_ID_INSTALL,</w:t>
            </w:r>
          </w:p>
          <w:p w14:paraId="33492276" w14:textId="77777777" w:rsidR="00E33202" w:rsidRPr="004C30EB" w:rsidRDefault="00E33202" w:rsidP="00C44AFD">
            <w:pPr>
              <w:pStyle w:val="TableCourier"/>
              <w:rPr>
                <w:lang w:eastAsia="de-DE"/>
              </w:rPr>
            </w:pPr>
            <w:r w:rsidRPr="004C30EB">
              <w:rPr>
                <w:lang w:eastAsia="de-DE"/>
              </w:rPr>
              <w:t xml:space="preserve">  transactionId &lt;INVALID_TRANSACTION_ID&gt;,</w:t>
            </w:r>
          </w:p>
          <w:p w14:paraId="17BBC6C3" w14:textId="77777777" w:rsidR="00E33202" w:rsidRPr="004C30EB" w:rsidRDefault="00E33202" w:rsidP="00C44AFD">
            <w:pPr>
              <w:pStyle w:val="TableCourier"/>
              <w:rPr>
                <w:lang w:eastAsia="de-DE"/>
              </w:rPr>
            </w:pPr>
            <w:r w:rsidRPr="004C30EB">
              <w:rPr>
                <w:lang w:eastAsia="de-DE"/>
              </w:rPr>
              <w:t xml:space="preserve">  controlRefTemplate {</w:t>
            </w:r>
          </w:p>
          <w:p w14:paraId="19C4DBAB" w14:textId="77777777" w:rsidR="00E33202" w:rsidRPr="004C30EB" w:rsidRDefault="00E33202" w:rsidP="00C44AFD">
            <w:pPr>
              <w:pStyle w:val="TableCourier"/>
              <w:rPr>
                <w:lang w:eastAsia="de-DE"/>
              </w:rPr>
            </w:pPr>
            <w:r w:rsidRPr="004C30EB">
              <w:rPr>
                <w:lang w:eastAsia="de-DE"/>
              </w:rPr>
              <w:t xml:space="preserve">    keyType #KEY_TYPE, </w:t>
            </w:r>
          </w:p>
          <w:p w14:paraId="302BE4C5" w14:textId="77777777" w:rsidR="00E33202" w:rsidRPr="004C30EB" w:rsidRDefault="00E33202" w:rsidP="00C44AFD">
            <w:pPr>
              <w:pStyle w:val="TableCourier"/>
              <w:rPr>
                <w:lang w:eastAsia="de-DE"/>
              </w:rPr>
            </w:pPr>
            <w:r w:rsidRPr="004C30EB">
              <w:rPr>
                <w:lang w:eastAsia="de-DE"/>
              </w:rPr>
              <w:t xml:space="preserve">    keyLen #KEY_LENGTH, </w:t>
            </w:r>
          </w:p>
          <w:p w14:paraId="1EF43581" w14:textId="77777777" w:rsidR="00E33202" w:rsidRPr="004C30EB" w:rsidRDefault="00E33202" w:rsidP="00C44AFD">
            <w:pPr>
              <w:pStyle w:val="TableCourier"/>
              <w:rPr>
                <w:lang w:eastAsia="de-DE"/>
              </w:rPr>
            </w:pPr>
            <w:r w:rsidRPr="004C30EB">
              <w:rPr>
                <w:lang w:eastAsia="de-DE"/>
              </w:rPr>
              <w:t xml:space="preserve">    hostId #HOST_ID </w:t>
            </w:r>
          </w:p>
          <w:p w14:paraId="19B56AD6" w14:textId="77777777" w:rsidR="00E33202" w:rsidRPr="004C30EB" w:rsidRDefault="00E33202" w:rsidP="00C44AFD">
            <w:pPr>
              <w:pStyle w:val="TableCourier"/>
              <w:rPr>
                <w:lang w:eastAsia="de-DE"/>
              </w:rPr>
            </w:pPr>
            <w:r w:rsidRPr="004C30EB">
              <w:rPr>
                <w:lang w:eastAsia="de-DE"/>
              </w:rPr>
              <w:t xml:space="preserve">  },</w:t>
            </w:r>
          </w:p>
          <w:p w14:paraId="5FD04678" w14:textId="77777777" w:rsidR="00E33202" w:rsidRPr="004C30EB" w:rsidRDefault="00E33202" w:rsidP="00C44AFD">
            <w:pPr>
              <w:pStyle w:val="TableCourier"/>
              <w:rPr>
                <w:lang w:eastAsia="de-DE"/>
              </w:rPr>
            </w:pPr>
            <w:r w:rsidRPr="004C30EB">
              <w:rPr>
                <w:lang w:eastAsia="de-DE"/>
              </w:rPr>
              <w:t xml:space="preserve">  smdpOtpk &lt;OTPK_S_SM_DP+_ECKA&gt;, </w:t>
            </w:r>
          </w:p>
          <w:p w14:paraId="542C424F" w14:textId="77777777" w:rsidR="00E33202" w:rsidRPr="004C30EB" w:rsidRDefault="00E33202" w:rsidP="00C44AFD">
            <w:pPr>
              <w:pStyle w:val="TableCourier"/>
              <w:rPr>
                <w:lang w:eastAsia="de-DE"/>
              </w:rPr>
            </w:pPr>
            <w:r w:rsidRPr="004C30EB">
              <w:rPr>
                <w:lang w:eastAsia="de-DE"/>
              </w:rPr>
              <w:t xml:space="preserve">  smdpSign &lt;S_SM_DP+_SIGN&gt; </w:t>
            </w:r>
          </w:p>
          <w:p w14:paraId="40F8ACF0" w14:textId="77777777" w:rsidR="00E33202" w:rsidRPr="004C30EB" w:rsidRDefault="00E33202" w:rsidP="00C44AFD">
            <w:pPr>
              <w:pStyle w:val="TableCourier"/>
              <w:rPr>
                <w:lang w:eastAsia="de-DE"/>
              </w:rPr>
            </w:pPr>
            <w:r w:rsidRPr="004C30EB">
              <w:rPr>
                <w:lang w:eastAsia="de-DE"/>
              </w:rPr>
              <w:t>}</w:t>
            </w:r>
          </w:p>
        </w:tc>
      </w:tr>
      <w:tr w:rsidR="00E33202" w:rsidRPr="004C30EB" w14:paraId="04F64713" w14:textId="77777777" w:rsidTr="00C44AFD">
        <w:trPr>
          <w:trHeight w:val="314"/>
          <w:jc w:val="center"/>
        </w:trPr>
        <w:tc>
          <w:tcPr>
            <w:tcW w:w="4406" w:type="dxa"/>
            <w:shd w:val="clear" w:color="auto" w:fill="auto"/>
            <w:vAlign w:val="center"/>
          </w:tcPr>
          <w:p w14:paraId="26BD91BA" w14:textId="77777777" w:rsidR="00E33202" w:rsidRPr="004C30EB" w:rsidRDefault="00E33202" w:rsidP="00C44AFD">
            <w:pPr>
              <w:pStyle w:val="TableContentLeft"/>
            </w:pPr>
            <w:r w:rsidRPr="004C30EB">
              <w:lastRenderedPageBreak/>
              <w:t>INIT_SC_PROF1</w:t>
            </w:r>
          </w:p>
        </w:tc>
        <w:tc>
          <w:tcPr>
            <w:tcW w:w="4600" w:type="dxa"/>
            <w:shd w:val="clear" w:color="auto" w:fill="auto"/>
            <w:vAlign w:val="center"/>
          </w:tcPr>
          <w:p w14:paraId="518C66C9" w14:textId="77777777" w:rsidR="00E33202" w:rsidRPr="004C30EB" w:rsidRDefault="00E33202" w:rsidP="00C44AFD">
            <w:pPr>
              <w:pStyle w:val="TableCourier"/>
            </w:pPr>
          </w:p>
          <w:p w14:paraId="124FFB2C" w14:textId="77777777" w:rsidR="00E33202" w:rsidRPr="004C30EB" w:rsidRDefault="00E33202" w:rsidP="00C44AFD">
            <w:pPr>
              <w:pStyle w:val="TableCourier"/>
            </w:pPr>
            <w:r w:rsidRPr="004C30EB">
              <w:t>req InitialiseSecureChannelRequest ::={</w:t>
            </w:r>
          </w:p>
          <w:p w14:paraId="21638BC5" w14:textId="77777777" w:rsidR="00E33202" w:rsidRPr="004C30EB" w:rsidRDefault="00E33202" w:rsidP="00C44AFD">
            <w:pPr>
              <w:pStyle w:val="TableCourier"/>
            </w:pPr>
            <w:r w:rsidRPr="004C30EB">
              <w:t xml:space="preserve">  remoteOpId #REMOTE_OP_ID_INSTALL,</w:t>
            </w:r>
          </w:p>
          <w:p w14:paraId="02F5D4AB" w14:textId="77777777" w:rsidR="00E33202" w:rsidRPr="004C30EB" w:rsidRDefault="00E33202" w:rsidP="00C44AFD">
            <w:pPr>
              <w:pStyle w:val="TableCourier"/>
            </w:pPr>
            <w:r w:rsidRPr="004C30EB">
              <w:t xml:space="preserve">  transactionId &lt;TRANSACTION_ID_ISC&gt;,</w:t>
            </w:r>
          </w:p>
          <w:p w14:paraId="2BEC5E44" w14:textId="77777777" w:rsidR="00E33202" w:rsidRPr="004C30EB" w:rsidRDefault="00E33202" w:rsidP="00C44AFD">
            <w:pPr>
              <w:pStyle w:val="TableCourier"/>
            </w:pPr>
            <w:r w:rsidRPr="004C30EB">
              <w:t xml:space="preserve">  controlRefTemplate {</w:t>
            </w:r>
          </w:p>
          <w:p w14:paraId="25E92EC0" w14:textId="77777777" w:rsidR="00E33202" w:rsidRPr="004C30EB" w:rsidRDefault="00E33202" w:rsidP="00C44AFD">
            <w:pPr>
              <w:pStyle w:val="TableCourier"/>
            </w:pPr>
            <w:r w:rsidRPr="004C30EB">
              <w:t xml:space="preserve">    keyType #KEY_TYPE, </w:t>
            </w:r>
          </w:p>
          <w:p w14:paraId="7DB33045" w14:textId="77777777" w:rsidR="00E33202" w:rsidRPr="004C30EB" w:rsidRDefault="00E33202" w:rsidP="00C44AFD">
            <w:pPr>
              <w:pStyle w:val="TableCourier"/>
            </w:pPr>
            <w:r w:rsidRPr="004C30EB">
              <w:t xml:space="preserve">    keyLen #KEY_LENGTH, </w:t>
            </w:r>
          </w:p>
          <w:p w14:paraId="5E4FD3EE" w14:textId="77777777" w:rsidR="00E33202" w:rsidRPr="004C30EB" w:rsidRDefault="00E33202" w:rsidP="00C44AFD">
            <w:pPr>
              <w:pStyle w:val="TableCourier"/>
            </w:pPr>
            <w:r w:rsidRPr="004C30EB">
              <w:t xml:space="preserve">    hostId #IUT_SM_DP_HOST_ID </w:t>
            </w:r>
          </w:p>
          <w:p w14:paraId="37823DE2" w14:textId="77777777" w:rsidR="00E33202" w:rsidRPr="004C30EB" w:rsidRDefault="00E33202" w:rsidP="00C44AFD">
            <w:pPr>
              <w:pStyle w:val="TableCourier"/>
            </w:pPr>
            <w:r w:rsidRPr="004C30EB">
              <w:t xml:space="preserve">  },</w:t>
            </w:r>
          </w:p>
          <w:p w14:paraId="1A8CDA93" w14:textId="77777777" w:rsidR="00E33202" w:rsidRPr="004C30EB" w:rsidRDefault="00E33202" w:rsidP="00C44AFD">
            <w:pPr>
              <w:pStyle w:val="TableCourier"/>
            </w:pPr>
            <w:r w:rsidRPr="004C30EB">
              <w:t xml:space="preserve">  smdpOtpk &lt;OTPK_SM_DP+_ECKA&gt;, </w:t>
            </w:r>
          </w:p>
          <w:p w14:paraId="28A9FA38" w14:textId="77777777" w:rsidR="00E33202" w:rsidRPr="004C30EB" w:rsidRDefault="00E33202" w:rsidP="00C44AFD">
            <w:pPr>
              <w:pStyle w:val="TableCourier"/>
            </w:pPr>
            <w:r w:rsidRPr="004C30EB">
              <w:t xml:space="preserve">  smdpSign &lt;SM_DP+_SIGN&gt; </w:t>
            </w:r>
          </w:p>
          <w:p w14:paraId="1BF0EE65" w14:textId="77777777" w:rsidR="00E33202" w:rsidRPr="004C30EB" w:rsidRDefault="00E33202" w:rsidP="00C44AFD">
            <w:pPr>
              <w:pStyle w:val="TableCourier"/>
            </w:pPr>
            <w:r w:rsidRPr="004C30EB">
              <w:t>}</w:t>
            </w:r>
          </w:p>
        </w:tc>
      </w:tr>
      <w:tr w:rsidR="00E33202" w:rsidRPr="004C30EB" w14:paraId="55E8EABC" w14:textId="77777777" w:rsidTr="00C44AFD">
        <w:trPr>
          <w:trHeight w:val="314"/>
          <w:jc w:val="center"/>
        </w:trPr>
        <w:tc>
          <w:tcPr>
            <w:tcW w:w="4406" w:type="dxa"/>
            <w:shd w:val="clear" w:color="auto" w:fill="auto"/>
            <w:vAlign w:val="center"/>
          </w:tcPr>
          <w:p w14:paraId="77116816" w14:textId="77777777" w:rsidR="00E33202" w:rsidRPr="004C30EB" w:rsidRDefault="00E33202" w:rsidP="00C44AFD">
            <w:pPr>
              <w:pStyle w:val="TableContentLeft"/>
            </w:pPr>
            <w:r w:rsidRPr="004C30EB">
              <w:t>METADATA_ICCID_MISMATCH</w:t>
            </w:r>
          </w:p>
        </w:tc>
        <w:tc>
          <w:tcPr>
            <w:tcW w:w="4600" w:type="dxa"/>
            <w:shd w:val="clear" w:color="auto" w:fill="auto"/>
            <w:vAlign w:val="center"/>
          </w:tcPr>
          <w:p w14:paraId="71D2F911" w14:textId="77777777" w:rsidR="00E33202" w:rsidRPr="00DA0491" w:rsidRDefault="00E33202" w:rsidP="00C44AFD">
            <w:pPr>
              <w:pStyle w:val="TableCourier"/>
              <w:rPr>
                <w:lang w:val="it-IT"/>
              </w:rPr>
            </w:pPr>
            <w:r w:rsidRPr="00DA0491">
              <w:rPr>
                <w:lang w:val="it-IT"/>
              </w:rPr>
              <w:t xml:space="preserve">metadataReq StoreMetadataRequest ::= { </w:t>
            </w:r>
          </w:p>
          <w:p w14:paraId="45AA02BA" w14:textId="77777777" w:rsidR="00E33202" w:rsidRPr="00DA0491" w:rsidRDefault="00E33202" w:rsidP="00C44AFD">
            <w:pPr>
              <w:pStyle w:val="TableCourier"/>
              <w:rPr>
                <w:lang w:val="it-IT"/>
              </w:rPr>
            </w:pPr>
            <w:r w:rsidRPr="00DA0491">
              <w:rPr>
                <w:lang w:val="it-IT"/>
              </w:rPr>
              <w:t xml:space="preserve">  iccid #ICCID_OP_PROF2,</w:t>
            </w:r>
          </w:p>
          <w:p w14:paraId="263775A9" w14:textId="77777777" w:rsidR="00E33202" w:rsidRPr="004C30EB" w:rsidRDefault="00E33202" w:rsidP="00C44AFD">
            <w:pPr>
              <w:pStyle w:val="TableCourier"/>
            </w:pPr>
            <w:r w:rsidRPr="00DA0491">
              <w:rPr>
                <w:lang w:val="it-IT"/>
              </w:rPr>
              <w:t xml:space="preserve">  </w:t>
            </w:r>
            <w:r w:rsidRPr="004C30EB">
              <w:t>serviceProviderName #SP_NAME1,</w:t>
            </w:r>
          </w:p>
          <w:p w14:paraId="38A990F0" w14:textId="77777777" w:rsidR="00E33202" w:rsidRPr="004C30EB" w:rsidRDefault="00E33202" w:rsidP="00C44AFD">
            <w:pPr>
              <w:pStyle w:val="TableCourier"/>
            </w:pPr>
            <w:r w:rsidRPr="004C30EB">
              <w:t xml:space="preserve">  profileName #NAME_OP_PROF1</w:t>
            </w:r>
          </w:p>
          <w:p w14:paraId="5C2A1809" w14:textId="77777777" w:rsidR="00E33202" w:rsidRPr="004C30EB" w:rsidRDefault="00E33202" w:rsidP="00C44AFD">
            <w:pPr>
              <w:pStyle w:val="TableCourier"/>
              <w:rPr>
                <w:rFonts w:eastAsia="SimSun"/>
              </w:rPr>
            </w:pPr>
            <w:r w:rsidRPr="004C30EB">
              <w:rPr>
                <w:lang w:eastAsia="de-DE"/>
              </w:rPr>
              <w:t>}</w:t>
            </w:r>
          </w:p>
        </w:tc>
      </w:tr>
      <w:tr w:rsidR="00E33202" w:rsidRPr="004C30EB" w14:paraId="4F4D5F75" w14:textId="77777777" w:rsidTr="00C44AFD">
        <w:trPr>
          <w:trHeight w:val="314"/>
          <w:jc w:val="center"/>
        </w:trPr>
        <w:tc>
          <w:tcPr>
            <w:tcW w:w="4406" w:type="dxa"/>
            <w:shd w:val="clear" w:color="auto" w:fill="auto"/>
            <w:vAlign w:val="center"/>
          </w:tcPr>
          <w:p w14:paraId="6382037D" w14:textId="77777777" w:rsidR="00E33202" w:rsidRPr="004C30EB" w:rsidRDefault="00E33202" w:rsidP="00C44AFD">
            <w:pPr>
              <w:pStyle w:val="TableContentLeft"/>
            </w:pPr>
            <w:r w:rsidRPr="004C30EB">
              <w:t>METADATA_MCCMNC_MISMATCH</w:t>
            </w:r>
          </w:p>
        </w:tc>
        <w:tc>
          <w:tcPr>
            <w:tcW w:w="4600" w:type="dxa"/>
            <w:shd w:val="clear" w:color="auto" w:fill="auto"/>
            <w:vAlign w:val="center"/>
          </w:tcPr>
          <w:p w14:paraId="0DCCC069" w14:textId="77777777" w:rsidR="00E33202" w:rsidRPr="00DA0491" w:rsidRDefault="00E33202" w:rsidP="00C44AFD">
            <w:pPr>
              <w:pStyle w:val="TableCourier"/>
              <w:rPr>
                <w:lang w:val="it-IT" w:eastAsia="de-DE"/>
              </w:rPr>
            </w:pPr>
            <w:r w:rsidRPr="00DA0491">
              <w:rPr>
                <w:lang w:val="it-IT" w:eastAsia="de-DE"/>
              </w:rPr>
              <w:t xml:space="preserve">metadataReq StoreMetadataRequest ::= { </w:t>
            </w:r>
          </w:p>
          <w:p w14:paraId="02FE2223" w14:textId="77777777" w:rsidR="00E33202" w:rsidRPr="00DA0491" w:rsidRDefault="00E33202" w:rsidP="00C44AFD">
            <w:pPr>
              <w:pStyle w:val="TableCourier"/>
              <w:rPr>
                <w:lang w:val="it-IT" w:eastAsia="de-DE"/>
              </w:rPr>
            </w:pPr>
            <w:r w:rsidRPr="00DA0491">
              <w:rPr>
                <w:lang w:val="it-IT" w:eastAsia="de-DE"/>
              </w:rPr>
              <w:t xml:space="preserve">  iccid #ICCID_OP_PROF1,</w:t>
            </w:r>
          </w:p>
          <w:p w14:paraId="6A704FB6"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71AEDF65" w14:textId="77777777" w:rsidR="00E33202" w:rsidRPr="004C30EB" w:rsidRDefault="00E33202" w:rsidP="00C44AFD">
            <w:pPr>
              <w:pStyle w:val="TableCourier"/>
              <w:rPr>
                <w:lang w:eastAsia="de-DE"/>
              </w:rPr>
            </w:pPr>
            <w:r w:rsidRPr="004C30EB">
              <w:rPr>
                <w:lang w:eastAsia="de-DE"/>
              </w:rPr>
              <w:t xml:space="preserve">  profileName #NAME_OP_PROF1, </w:t>
            </w:r>
          </w:p>
          <w:p w14:paraId="5CBD1436" w14:textId="77777777" w:rsidR="00E33202" w:rsidRPr="004C30EB" w:rsidRDefault="00E33202" w:rsidP="00C44AFD">
            <w:pPr>
              <w:pStyle w:val="TableCourier"/>
              <w:rPr>
                <w:lang w:eastAsia="de-DE"/>
              </w:rPr>
            </w:pPr>
            <w:r w:rsidRPr="004C30EB">
              <w:rPr>
                <w:lang w:eastAsia="de-DE"/>
              </w:rPr>
              <w:t xml:space="preserve">  profileOwner {</w:t>
            </w:r>
          </w:p>
          <w:p w14:paraId="5CBD3275" w14:textId="77777777" w:rsidR="00E33202" w:rsidRPr="004C30EB" w:rsidRDefault="00E33202" w:rsidP="00C44AFD">
            <w:pPr>
              <w:pStyle w:val="TableCourier"/>
              <w:rPr>
                <w:lang w:eastAsia="de-DE"/>
              </w:rPr>
            </w:pPr>
            <w:r w:rsidRPr="004C30EB">
              <w:rPr>
                <w:lang w:eastAsia="de-DE"/>
              </w:rPr>
              <w:t xml:space="preserve">    mccMnc #MCC_MNC2</w:t>
            </w:r>
          </w:p>
          <w:p w14:paraId="6145A059" w14:textId="77777777" w:rsidR="00E33202" w:rsidRPr="004C30EB" w:rsidRDefault="00E33202" w:rsidP="00C44AFD">
            <w:pPr>
              <w:pStyle w:val="TableCourier"/>
              <w:rPr>
                <w:lang w:eastAsia="de-DE"/>
              </w:rPr>
            </w:pPr>
            <w:r w:rsidRPr="004C30EB">
              <w:rPr>
                <w:lang w:eastAsia="de-DE"/>
              </w:rPr>
              <w:t xml:space="preserve">  },</w:t>
            </w:r>
          </w:p>
          <w:p w14:paraId="47255B1C" w14:textId="77777777" w:rsidR="00E33202" w:rsidRPr="004C30EB" w:rsidRDefault="00E33202" w:rsidP="00C44AFD">
            <w:pPr>
              <w:pStyle w:val="TableCourier"/>
              <w:rPr>
                <w:lang w:eastAsia="de-DE"/>
              </w:rPr>
            </w:pPr>
            <w:r w:rsidRPr="004C30EB">
              <w:rPr>
                <w:lang w:eastAsia="de-DE"/>
              </w:rPr>
              <w:t xml:space="preserve">  profilePolicyRules {ppr2}</w:t>
            </w:r>
          </w:p>
          <w:p w14:paraId="7F2526C5" w14:textId="77777777" w:rsidR="00E33202" w:rsidRPr="004C30EB" w:rsidRDefault="00E33202" w:rsidP="00C44AFD">
            <w:pPr>
              <w:pStyle w:val="TableCourier"/>
            </w:pPr>
            <w:r w:rsidRPr="004C30EB">
              <w:t>}</w:t>
            </w:r>
          </w:p>
        </w:tc>
      </w:tr>
      <w:tr w:rsidR="00E33202" w:rsidRPr="004C30EB" w14:paraId="56E072E9" w14:textId="77777777" w:rsidTr="00C44AFD">
        <w:trPr>
          <w:trHeight w:val="314"/>
          <w:jc w:val="center"/>
        </w:trPr>
        <w:tc>
          <w:tcPr>
            <w:tcW w:w="4406" w:type="dxa"/>
            <w:shd w:val="clear" w:color="auto" w:fill="auto"/>
            <w:vAlign w:val="center"/>
          </w:tcPr>
          <w:p w14:paraId="6653EA23" w14:textId="77777777" w:rsidR="00E33202" w:rsidRPr="004C30EB" w:rsidRDefault="00E33202" w:rsidP="00C44AFD">
            <w:pPr>
              <w:pStyle w:val="TableContentLeft"/>
            </w:pPr>
            <w:r w:rsidRPr="004C30EB">
              <w:t>METADATA_NO_CLASS</w:t>
            </w:r>
          </w:p>
        </w:tc>
        <w:tc>
          <w:tcPr>
            <w:tcW w:w="4600" w:type="dxa"/>
            <w:shd w:val="clear" w:color="auto" w:fill="auto"/>
            <w:vAlign w:val="center"/>
          </w:tcPr>
          <w:p w14:paraId="3C4A2A5D" w14:textId="77777777" w:rsidR="00E33202" w:rsidRPr="00DA0491" w:rsidRDefault="00E33202" w:rsidP="00C44AFD">
            <w:pPr>
              <w:pStyle w:val="TableCourier"/>
              <w:rPr>
                <w:lang w:val="it-IT" w:eastAsia="de-DE"/>
              </w:rPr>
            </w:pPr>
            <w:r w:rsidRPr="00DA0491">
              <w:rPr>
                <w:lang w:val="it-IT" w:eastAsia="de-DE"/>
              </w:rPr>
              <w:t>metadataReq StoreMetadataRequest ::= {</w:t>
            </w:r>
          </w:p>
          <w:p w14:paraId="04480FF9"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5B99834B" w14:textId="77777777" w:rsidR="00E33202" w:rsidRPr="00E31195" w:rsidRDefault="00E33202" w:rsidP="00C44AFD">
            <w:pPr>
              <w:pStyle w:val="TableCourier"/>
              <w:rPr>
                <w:lang w:val="it-IT" w:eastAsia="de-DE"/>
              </w:rPr>
            </w:pPr>
            <w:r w:rsidRPr="00DA0491">
              <w:rPr>
                <w:lang w:val="it-IT" w:eastAsia="de-DE"/>
              </w:rPr>
              <w:t xml:space="preserve">  </w:t>
            </w:r>
            <w:r w:rsidRPr="00E31195">
              <w:rPr>
                <w:lang w:val="it-IT" w:eastAsia="de-DE"/>
              </w:rPr>
              <w:t>serviceProviderName #SP_NAME1,</w:t>
            </w:r>
          </w:p>
          <w:p w14:paraId="2B4ECB29" w14:textId="77777777" w:rsidR="00E33202" w:rsidRPr="00E31195" w:rsidRDefault="00E33202" w:rsidP="00C44AFD">
            <w:pPr>
              <w:pStyle w:val="TableCourier"/>
              <w:rPr>
                <w:lang w:val="it-IT" w:eastAsia="de-DE"/>
              </w:rPr>
            </w:pPr>
            <w:r w:rsidRPr="00E31195">
              <w:rPr>
                <w:lang w:val="it-IT" w:eastAsia="de-DE"/>
              </w:rPr>
              <w:t xml:space="preserve">  profileName #NAME_OP_PROF1,</w:t>
            </w:r>
          </w:p>
          <w:p w14:paraId="08D4A17D" w14:textId="77777777" w:rsidR="00E33202" w:rsidRPr="00E31195" w:rsidRDefault="00E33202" w:rsidP="00C44AFD">
            <w:pPr>
              <w:pStyle w:val="TableCourier"/>
              <w:rPr>
                <w:lang w:val="it-IT"/>
              </w:rPr>
            </w:pPr>
            <w:r w:rsidRPr="00E31195">
              <w:rPr>
                <w:lang w:val="it-IT"/>
              </w:rPr>
              <w:t xml:space="preserve">  notificationConfigurationInfo {</w:t>
            </w:r>
          </w:p>
          <w:p w14:paraId="6043F7B9" w14:textId="77777777" w:rsidR="00E33202" w:rsidRPr="00E31195" w:rsidRDefault="00E33202" w:rsidP="00C44AFD">
            <w:pPr>
              <w:pStyle w:val="TableCourier"/>
              <w:rPr>
                <w:lang w:val="it-IT"/>
              </w:rPr>
            </w:pPr>
            <w:r w:rsidRPr="00E31195">
              <w:rPr>
                <w:lang w:val="it-IT"/>
              </w:rPr>
              <w:t xml:space="preserve">    { profileManagementOperation {</w:t>
            </w:r>
          </w:p>
          <w:p w14:paraId="2A8360B4" w14:textId="77777777" w:rsidR="00E33202" w:rsidRPr="00E31195" w:rsidRDefault="00E33202" w:rsidP="00C44AFD">
            <w:pPr>
              <w:pStyle w:val="TableCourier"/>
              <w:rPr>
                <w:lang w:val="it-IT"/>
              </w:rPr>
            </w:pPr>
            <w:r w:rsidRPr="00E31195">
              <w:rPr>
                <w:lang w:val="it-IT"/>
              </w:rPr>
              <w:t xml:space="preserve">        notificationInstall,</w:t>
            </w:r>
          </w:p>
          <w:p w14:paraId="0D21B3D5" w14:textId="77777777" w:rsidR="00E33202" w:rsidRPr="00E31195" w:rsidRDefault="00E33202" w:rsidP="00C44AFD">
            <w:pPr>
              <w:pStyle w:val="TableCourier"/>
              <w:rPr>
                <w:lang w:val="it-IT"/>
              </w:rPr>
            </w:pPr>
            <w:r w:rsidRPr="00E31195">
              <w:rPr>
                <w:lang w:val="it-IT"/>
              </w:rPr>
              <w:t xml:space="preserve">        notificationEnable,</w:t>
            </w:r>
          </w:p>
          <w:p w14:paraId="60FCAF12" w14:textId="77777777" w:rsidR="00E33202" w:rsidRPr="00E31195" w:rsidRDefault="00E33202" w:rsidP="00C44AFD">
            <w:pPr>
              <w:pStyle w:val="TableCourier"/>
              <w:rPr>
                <w:lang w:val="it-IT"/>
              </w:rPr>
            </w:pPr>
            <w:r w:rsidRPr="00E31195">
              <w:rPr>
                <w:lang w:val="it-IT"/>
              </w:rPr>
              <w:t xml:space="preserve">        notificationDisable,</w:t>
            </w:r>
          </w:p>
          <w:p w14:paraId="58D52452" w14:textId="77777777" w:rsidR="00E33202" w:rsidRPr="00E31195" w:rsidRDefault="00E33202" w:rsidP="00C44AFD">
            <w:pPr>
              <w:pStyle w:val="TableCourier"/>
              <w:rPr>
                <w:lang w:val="it-IT"/>
              </w:rPr>
            </w:pPr>
            <w:r w:rsidRPr="00E31195">
              <w:rPr>
                <w:lang w:val="it-IT"/>
              </w:rPr>
              <w:t xml:space="preserve">        notificationDelete</w:t>
            </w:r>
          </w:p>
          <w:p w14:paraId="03DF5561" w14:textId="77777777" w:rsidR="00E33202" w:rsidRPr="004C30EB" w:rsidRDefault="00E33202" w:rsidP="00C44AFD">
            <w:pPr>
              <w:pStyle w:val="TableCourier"/>
            </w:pPr>
            <w:r w:rsidRPr="00E31195">
              <w:rPr>
                <w:lang w:val="it-IT"/>
              </w:rPr>
              <w:t xml:space="preserve">      </w:t>
            </w:r>
            <w:r w:rsidRPr="004C30EB">
              <w:t>},</w:t>
            </w:r>
          </w:p>
          <w:p w14:paraId="29DB19D2" w14:textId="77777777" w:rsidR="00E33202" w:rsidRPr="004C30EB" w:rsidRDefault="00E33202" w:rsidP="00C44AFD">
            <w:pPr>
              <w:pStyle w:val="TableCourier"/>
            </w:pPr>
            <w:r w:rsidRPr="004C30EB">
              <w:t xml:space="preserve">      notificationAddress #TEST_DP_ADDRESS1</w:t>
            </w:r>
          </w:p>
          <w:p w14:paraId="557A4DE0" w14:textId="77777777" w:rsidR="00E33202" w:rsidRPr="004C30EB" w:rsidRDefault="00E33202" w:rsidP="00C44AFD">
            <w:pPr>
              <w:pStyle w:val="TableCourier"/>
            </w:pPr>
            <w:r w:rsidRPr="004C30EB">
              <w:t xml:space="preserve">    }</w:t>
            </w:r>
          </w:p>
          <w:p w14:paraId="500A7A3E" w14:textId="77777777" w:rsidR="00E33202" w:rsidRPr="004C30EB" w:rsidRDefault="00E33202" w:rsidP="00C44AFD">
            <w:pPr>
              <w:pStyle w:val="TableCourier"/>
            </w:pPr>
            <w:r w:rsidRPr="004C30EB">
              <w:t xml:space="preserve">  }</w:t>
            </w:r>
          </w:p>
          <w:p w14:paraId="3D007DA2" w14:textId="77777777" w:rsidR="00E33202" w:rsidRPr="004C30EB" w:rsidRDefault="00E33202" w:rsidP="00C44AFD">
            <w:pPr>
              <w:pStyle w:val="TableCourier"/>
            </w:pPr>
            <w:r w:rsidRPr="004C30EB">
              <w:t>}</w:t>
            </w:r>
          </w:p>
        </w:tc>
      </w:tr>
      <w:tr w:rsidR="00E33202" w:rsidRPr="004C30EB" w14:paraId="7D13CFE8" w14:textId="77777777" w:rsidTr="00C44AFD">
        <w:trPr>
          <w:trHeight w:val="314"/>
          <w:jc w:val="center"/>
        </w:trPr>
        <w:tc>
          <w:tcPr>
            <w:tcW w:w="4406" w:type="dxa"/>
            <w:shd w:val="clear" w:color="auto" w:fill="auto"/>
            <w:vAlign w:val="center"/>
          </w:tcPr>
          <w:p w14:paraId="7BA54449" w14:textId="77777777" w:rsidR="00E33202" w:rsidRPr="004C30EB" w:rsidRDefault="00E33202" w:rsidP="00C44AFD">
            <w:pPr>
              <w:pStyle w:val="TableContentLeft"/>
            </w:pPr>
            <w:r w:rsidRPr="004C30EB">
              <w:lastRenderedPageBreak/>
              <w:t>METADATA_OP_PROF1</w:t>
            </w:r>
          </w:p>
        </w:tc>
        <w:tc>
          <w:tcPr>
            <w:tcW w:w="4600" w:type="dxa"/>
            <w:shd w:val="clear" w:color="auto" w:fill="auto"/>
            <w:vAlign w:val="center"/>
          </w:tcPr>
          <w:p w14:paraId="0E399717" w14:textId="77777777" w:rsidR="00E33202" w:rsidRPr="00DA0491" w:rsidRDefault="00E33202" w:rsidP="00C44AFD">
            <w:pPr>
              <w:pStyle w:val="TableCourier"/>
              <w:rPr>
                <w:lang w:val="it-IT" w:eastAsia="de-DE"/>
              </w:rPr>
            </w:pPr>
            <w:r w:rsidRPr="00DA0491">
              <w:rPr>
                <w:lang w:val="it-IT" w:eastAsia="de-DE"/>
              </w:rPr>
              <w:t>metadataReq StoreMetadataRequest ::= {</w:t>
            </w:r>
          </w:p>
          <w:p w14:paraId="5265F67E"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2CAE0EE6"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2C7E6034" w14:textId="77777777" w:rsidR="00E33202" w:rsidRPr="004C30EB" w:rsidRDefault="00E33202" w:rsidP="00C44AFD">
            <w:pPr>
              <w:pStyle w:val="TableCourier"/>
              <w:rPr>
                <w:lang w:eastAsia="de-DE"/>
              </w:rPr>
            </w:pPr>
            <w:r w:rsidRPr="004C30EB">
              <w:rPr>
                <w:lang w:eastAsia="de-DE"/>
              </w:rPr>
              <w:t xml:space="preserve">  profileName #NAME_OP_PROF1,</w:t>
            </w:r>
          </w:p>
          <w:p w14:paraId="073D6BC8" w14:textId="77777777" w:rsidR="00E33202" w:rsidRPr="004C30EB" w:rsidRDefault="00E33202" w:rsidP="00C44AFD">
            <w:pPr>
              <w:pStyle w:val="TableCourier"/>
            </w:pPr>
            <w:r w:rsidRPr="004C30EB">
              <w:t xml:space="preserve">  iconType png,</w:t>
            </w:r>
          </w:p>
          <w:p w14:paraId="5A5C96AB" w14:textId="77777777" w:rsidR="00E33202" w:rsidRPr="004C30EB" w:rsidRDefault="00E33202" w:rsidP="00C44AFD">
            <w:pPr>
              <w:pStyle w:val="TableCourier"/>
            </w:pPr>
            <w:r w:rsidRPr="004C30EB">
              <w:t xml:space="preserve">  icon #ICON_OP_PROF1,</w:t>
            </w:r>
          </w:p>
          <w:p w14:paraId="2D0D151C" w14:textId="77777777" w:rsidR="00E33202" w:rsidRPr="004C30EB" w:rsidRDefault="00E33202" w:rsidP="00C44AFD">
            <w:pPr>
              <w:pStyle w:val="TableCourier"/>
            </w:pPr>
            <w:r w:rsidRPr="004C30EB">
              <w:t xml:space="preserve">  profileClass operational,</w:t>
            </w:r>
          </w:p>
          <w:p w14:paraId="69EF97BB" w14:textId="77777777" w:rsidR="00E33202" w:rsidRPr="004C30EB" w:rsidRDefault="00E33202" w:rsidP="00C44AFD">
            <w:pPr>
              <w:pStyle w:val="TableCourier"/>
            </w:pPr>
            <w:r w:rsidRPr="004C30EB">
              <w:t xml:space="preserve">  notificationConfigurationInfo {</w:t>
            </w:r>
          </w:p>
          <w:p w14:paraId="279CC27E" w14:textId="77777777" w:rsidR="00E33202" w:rsidRPr="004C30EB" w:rsidRDefault="00E33202" w:rsidP="00C44AFD">
            <w:pPr>
              <w:pStyle w:val="TableCourier"/>
            </w:pPr>
            <w:r w:rsidRPr="004C30EB">
              <w:t xml:space="preserve">    { profileManagementOperation {</w:t>
            </w:r>
          </w:p>
          <w:p w14:paraId="43DE2248" w14:textId="77777777" w:rsidR="00E33202" w:rsidRPr="004C30EB" w:rsidRDefault="00E33202" w:rsidP="00C44AFD">
            <w:pPr>
              <w:pStyle w:val="TableCourier"/>
            </w:pPr>
            <w:r w:rsidRPr="004C30EB">
              <w:t xml:space="preserve">        notificationInstall,</w:t>
            </w:r>
          </w:p>
          <w:p w14:paraId="3BD5FB13" w14:textId="77777777" w:rsidR="00E33202" w:rsidRPr="004C30EB" w:rsidRDefault="00E33202" w:rsidP="00C44AFD">
            <w:pPr>
              <w:pStyle w:val="TableCourier"/>
            </w:pPr>
            <w:r w:rsidRPr="004C30EB">
              <w:t xml:space="preserve">        notificationEnable,</w:t>
            </w:r>
          </w:p>
          <w:p w14:paraId="1B0DD65B" w14:textId="77777777" w:rsidR="00E33202" w:rsidRPr="004C30EB" w:rsidRDefault="00E33202" w:rsidP="00C44AFD">
            <w:pPr>
              <w:pStyle w:val="TableCourier"/>
            </w:pPr>
            <w:r w:rsidRPr="004C30EB">
              <w:t xml:space="preserve">        notificationDisable,</w:t>
            </w:r>
          </w:p>
          <w:p w14:paraId="7CE51B59" w14:textId="77777777" w:rsidR="00E33202" w:rsidRPr="004C30EB" w:rsidRDefault="00E33202" w:rsidP="00C44AFD">
            <w:pPr>
              <w:pStyle w:val="TableCourier"/>
            </w:pPr>
            <w:r w:rsidRPr="004C30EB">
              <w:t xml:space="preserve">        notificationDelete</w:t>
            </w:r>
          </w:p>
          <w:p w14:paraId="7C5731AB" w14:textId="77777777" w:rsidR="00E33202" w:rsidRPr="004C30EB" w:rsidRDefault="00E33202" w:rsidP="00C44AFD">
            <w:pPr>
              <w:pStyle w:val="TableCourier"/>
            </w:pPr>
            <w:r w:rsidRPr="004C30EB">
              <w:t xml:space="preserve">      },</w:t>
            </w:r>
          </w:p>
          <w:p w14:paraId="38197591" w14:textId="77777777" w:rsidR="00E33202" w:rsidRPr="004C30EB" w:rsidRDefault="00E33202" w:rsidP="00C44AFD">
            <w:pPr>
              <w:pStyle w:val="TableCourier"/>
            </w:pPr>
            <w:r w:rsidRPr="004C30EB">
              <w:t xml:space="preserve">      notificationAddress #TEST_DP_ADDRESS1</w:t>
            </w:r>
          </w:p>
          <w:p w14:paraId="43C00CAC" w14:textId="77777777" w:rsidR="00E33202" w:rsidRPr="004C30EB" w:rsidRDefault="00E33202" w:rsidP="00C44AFD">
            <w:pPr>
              <w:pStyle w:val="TableCourier"/>
              <w:rPr>
                <w:lang w:eastAsia="de-DE"/>
              </w:rPr>
            </w:pPr>
            <w:r w:rsidRPr="004C30EB">
              <w:rPr>
                <w:lang w:eastAsia="de-DE"/>
              </w:rPr>
              <w:t xml:space="preserve">    }</w:t>
            </w:r>
          </w:p>
          <w:p w14:paraId="39B309E3" w14:textId="77777777" w:rsidR="00E33202" w:rsidRPr="004C30EB" w:rsidRDefault="00E33202" w:rsidP="00C44AFD">
            <w:pPr>
              <w:pStyle w:val="TableCourier"/>
              <w:rPr>
                <w:lang w:eastAsia="de-DE"/>
              </w:rPr>
            </w:pPr>
            <w:r w:rsidRPr="004C30EB">
              <w:rPr>
                <w:lang w:eastAsia="de-DE"/>
              </w:rPr>
              <w:t xml:space="preserve">  },</w:t>
            </w:r>
          </w:p>
          <w:p w14:paraId="248F166B" w14:textId="77777777" w:rsidR="00E33202" w:rsidRPr="004C30EB" w:rsidRDefault="00E33202" w:rsidP="00C44AFD">
            <w:pPr>
              <w:pStyle w:val="TableCourier"/>
              <w:rPr>
                <w:lang w:eastAsia="de-DE"/>
              </w:rPr>
            </w:pPr>
            <w:r w:rsidRPr="004C30EB">
              <w:rPr>
                <w:lang w:eastAsia="de-DE"/>
              </w:rPr>
              <w:t xml:space="preserve">  profileOwner  {</w:t>
            </w:r>
          </w:p>
          <w:p w14:paraId="205BCF41" w14:textId="77777777" w:rsidR="00E33202" w:rsidRPr="004C30EB" w:rsidRDefault="00E33202" w:rsidP="00C44AFD">
            <w:pPr>
              <w:pStyle w:val="TableCourier"/>
              <w:rPr>
                <w:lang w:eastAsia="de-DE"/>
              </w:rPr>
            </w:pPr>
            <w:r w:rsidRPr="004C30EB">
              <w:rPr>
                <w:lang w:eastAsia="de-DE"/>
              </w:rPr>
              <w:t xml:space="preserve">    mccMnc #MCC_MNC1</w:t>
            </w:r>
          </w:p>
          <w:p w14:paraId="7D2AB5EB" w14:textId="77777777" w:rsidR="00E33202" w:rsidRPr="004C30EB" w:rsidRDefault="00E33202" w:rsidP="00C44AFD">
            <w:pPr>
              <w:pStyle w:val="TableCourier"/>
              <w:rPr>
                <w:lang w:eastAsia="de-DE"/>
              </w:rPr>
            </w:pPr>
            <w:r w:rsidRPr="004C30EB">
              <w:rPr>
                <w:lang w:eastAsia="de-DE"/>
              </w:rPr>
              <w:t xml:space="preserve">  }</w:t>
            </w:r>
          </w:p>
          <w:p w14:paraId="6A91F93F" w14:textId="77777777" w:rsidR="00E33202" w:rsidRPr="004C30EB" w:rsidRDefault="00E33202" w:rsidP="00C44AFD">
            <w:pPr>
              <w:pStyle w:val="TableCourier"/>
              <w:rPr>
                <w:lang w:eastAsia="de-DE"/>
              </w:rPr>
            </w:pPr>
            <w:r w:rsidRPr="004C30EB">
              <w:rPr>
                <w:lang w:eastAsia="de-DE"/>
              </w:rPr>
              <w:t>}</w:t>
            </w:r>
          </w:p>
        </w:tc>
      </w:tr>
      <w:tr w:rsidR="00E33202" w:rsidRPr="004C30EB" w14:paraId="1545EBA5" w14:textId="77777777" w:rsidTr="00C44AFD">
        <w:trPr>
          <w:trHeight w:val="314"/>
          <w:jc w:val="center"/>
        </w:trPr>
        <w:tc>
          <w:tcPr>
            <w:tcW w:w="4406" w:type="dxa"/>
            <w:shd w:val="clear" w:color="auto" w:fill="auto"/>
            <w:vAlign w:val="center"/>
          </w:tcPr>
          <w:p w14:paraId="7C1BF84E" w14:textId="77777777" w:rsidR="00E33202" w:rsidRPr="004C30EB" w:rsidRDefault="00E33202" w:rsidP="00C44AFD">
            <w:pPr>
              <w:pStyle w:val="TableContentLeft"/>
            </w:pPr>
            <w:r w:rsidRPr="004C30EB">
              <w:t>METADATA_OP_PROF1_EN</w:t>
            </w:r>
          </w:p>
        </w:tc>
        <w:tc>
          <w:tcPr>
            <w:tcW w:w="4600" w:type="dxa"/>
            <w:shd w:val="clear" w:color="auto" w:fill="auto"/>
            <w:vAlign w:val="center"/>
          </w:tcPr>
          <w:p w14:paraId="5811C072" w14:textId="77777777" w:rsidR="00E33202" w:rsidRPr="00DA0491" w:rsidRDefault="00E33202" w:rsidP="00C44AFD">
            <w:pPr>
              <w:pStyle w:val="TableCourier"/>
              <w:rPr>
                <w:lang w:val="it-IT" w:eastAsia="de-DE"/>
              </w:rPr>
            </w:pPr>
            <w:r w:rsidRPr="00DA0491">
              <w:rPr>
                <w:lang w:val="it-IT" w:eastAsia="de-DE"/>
              </w:rPr>
              <w:t>metadataReq StoreMetadataRequest ::= {</w:t>
            </w:r>
          </w:p>
          <w:p w14:paraId="3C10B5D9"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681D16E7"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3F048A4A" w14:textId="77777777" w:rsidR="00E33202" w:rsidRPr="004C30EB" w:rsidRDefault="00E33202" w:rsidP="00C44AFD">
            <w:pPr>
              <w:pStyle w:val="TableCourier"/>
              <w:rPr>
                <w:lang w:eastAsia="de-DE"/>
              </w:rPr>
            </w:pPr>
            <w:r w:rsidRPr="004C30EB">
              <w:rPr>
                <w:lang w:eastAsia="de-DE"/>
              </w:rPr>
              <w:t xml:space="preserve">  profileName #NAME_OP_PROF1,</w:t>
            </w:r>
          </w:p>
          <w:p w14:paraId="2C3A01B7" w14:textId="77777777" w:rsidR="00E33202" w:rsidRPr="004C30EB" w:rsidRDefault="00E33202" w:rsidP="00C44AFD">
            <w:pPr>
              <w:pStyle w:val="TableCourier"/>
            </w:pPr>
            <w:r w:rsidRPr="004C30EB">
              <w:t xml:space="preserve">  iconType png,</w:t>
            </w:r>
          </w:p>
          <w:p w14:paraId="4860923C" w14:textId="77777777" w:rsidR="00E33202" w:rsidRPr="004C30EB" w:rsidRDefault="00E33202" w:rsidP="00C44AFD">
            <w:pPr>
              <w:pStyle w:val="TableCourier"/>
            </w:pPr>
            <w:r w:rsidRPr="004C30EB">
              <w:t xml:space="preserve">  icon #ICON_OP_PROF1,</w:t>
            </w:r>
          </w:p>
          <w:p w14:paraId="3BD6EFF3" w14:textId="77777777" w:rsidR="00E33202" w:rsidRPr="004C30EB" w:rsidRDefault="00E33202" w:rsidP="00C44AFD">
            <w:pPr>
              <w:pStyle w:val="TableCourier"/>
            </w:pPr>
            <w:r w:rsidRPr="004C30EB">
              <w:t xml:space="preserve">  profileClass operational,</w:t>
            </w:r>
          </w:p>
          <w:p w14:paraId="3FC00330" w14:textId="77777777" w:rsidR="00E33202" w:rsidRPr="004C30EB" w:rsidRDefault="00E33202" w:rsidP="00C44AFD">
            <w:pPr>
              <w:pStyle w:val="TableCourier"/>
            </w:pPr>
            <w:r w:rsidRPr="004C30EB">
              <w:t xml:space="preserve">  notificationConfigurationInfo {</w:t>
            </w:r>
          </w:p>
          <w:p w14:paraId="44470DF9" w14:textId="77777777" w:rsidR="00E33202" w:rsidRPr="004C30EB" w:rsidRDefault="00E33202" w:rsidP="00C44AFD">
            <w:pPr>
              <w:pStyle w:val="TableCourier"/>
            </w:pPr>
            <w:r w:rsidRPr="004C30EB">
              <w:t xml:space="preserve">    { profileManagementOperation {</w:t>
            </w:r>
          </w:p>
          <w:p w14:paraId="74EFD282" w14:textId="77777777" w:rsidR="00E33202" w:rsidRPr="004C30EB" w:rsidRDefault="00E33202" w:rsidP="00C44AFD">
            <w:pPr>
              <w:pStyle w:val="TableCourier"/>
            </w:pPr>
            <w:r w:rsidRPr="004C30EB">
              <w:t xml:space="preserve">        notificationEnable</w:t>
            </w:r>
          </w:p>
          <w:p w14:paraId="2F6BC940" w14:textId="77777777" w:rsidR="00E33202" w:rsidRPr="004C30EB" w:rsidRDefault="00E33202" w:rsidP="00C44AFD">
            <w:pPr>
              <w:pStyle w:val="TableCourier"/>
            </w:pPr>
            <w:r w:rsidRPr="004C30EB">
              <w:t xml:space="preserve">      },</w:t>
            </w:r>
          </w:p>
          <w:p w14:paraId="55147830" w14:textId="77777777" w:rsidR="00E33202" w:rsidRPr="004C30EB" w:rsidRDefault="00E33202" w:rsidP="00C44AFD">
            <w:pPr>
              <w:pStyle w:val="TableCourier"/>
            </w:pPr>
            <w:r w:rsidRPr="004C30EB">
              <w:t xml:space="preserve">      notificationAddress #TEST_DP_ADDRESS1</w:t>
            </w:r>
          </w:p>
          <w:p w14:paraId="0D539E69" w14:textId="77777777" w:rsidR="00E33202" w:rsidRPr="004C30EB" w:rsidRDefault="00E33202" w:rsidP="00C44AFD">
            <w:pPr>
              <w:pStyle w:val="TableCourier"/>
              <w:rPr>
                <w:lang w:eastAsia="de-DE"/>
              </w:rPr>
            </w:pPr>
            <w:r w:rsidRPr="004C30EB">
              <w:rPr>
                <w:lang w:eastAsia="de-DE"/>
              </w:rPr>
              <w:t xml:space="preserve">    }</w:t>
            </w:r>
          </w:p>
          <w:p w14:paraId="5BF0D4DF" w14:textId="77777777" w:rsidR="00E33202" w:rsidRPr="004C30EB" w:rsidRDefault="00E33202" w:rsidP="00C44AFD">
            <w:pPr>
              <w:pStyle w:val="TableCourier"/>
              <w:rPr>
                <w:lang w:eastAsia="de-DE"/>
              </w:rPr>
            </w:pPr>
            <w:r w:rsidRPr="004C30EB">
              <w:rPr>
                <w:lang w:eastAsia="de-DE"/>
              </w:rPr>
              <w:t xml:space="preserve">  },</w:t>
            </w:r>
          </w:p>
          <w:p w14:paraId="412347BA" w14:textId="77777777" w:rsidR="00E33202" w:rsidRPr="004C30EB" w:rsidRDefault="00E33202" w:rsidP="00C44AFD">
            <w:pPr>
              <w:pStyle w:val="TableCourier"/>
              <w:rPr>
                <w:lang w:eastAsia="de-DE"/>
              </w:rPr>
            </w:pPr>
            <w:r w:rsidRPr="004C30EB">
              <w:rPr>
                <w:lang w:eastAsia="de-DE"/>
              </w:rPr>
              <w:t xml:space="preserve">  profileOwner  {</w:t>
            </w:r>
          </w:p>
          <w:p w14:paraId="018386D0" w14:textId="77777777" w:rsidR="00E33202" w:rsidRPr="004C30EB" w:rsidRDefault="00E33202" w:rsidP="00C44AFD">
            <w:pPr>
              <w:pStyle w:val="TableCourier"/>
              <w:rPr>
                <w:lang w:eastAsia="de-DE"/>
              </w:rPr>
            </w:pPr>
            <w:r w:rsidRPr="004C30EB">
              <w:rPr>
                <w:lang w:eastAsia="de-DE"/>
              </w:rPr>
              <w:t xml:space="preserve">    mccMnc #MCC_MNC1</w:t>
            </w:r>
          </w:p>
          <w:p w14:paraId="2DD77DAE" w14:textId="77777777" w:rsidR="00E33202" w:rsidRPr="004C30EB" w:rsidRDefault="00E33202" w:rsidP="00C44AFD">
            <w:pPr>
              <w:pStyle w:val="TableCourier"/>
              <w:rPr>
                <w:lang w:eastAsia="de-DE"/>
              </w:rPr>
            </w:pPr>
            <w:r w:rsidRPr="004C30EB">
              <w:rPr>
                <w:lang w:eastAsia="de-DE"/>
              </w:rPr>
              <w:t xml:space="preserve">  }</w:t>
            </w:r>
          </w:p>
          <w:p w14:paraId="3EFD44D1" w14:textId="77777777" w:rsidR="00E33202" w:rsidRPr="004C30EB" w:rsidRDefault="00E33202" w:rsidP="00C44AFD">
            <w:pPr>
              <w:pStyle w:val="TableCourier"/>
              <w:rPr>
                <w:lang w:eastAsia="de-DE"/>
              </w:rPr>
            </w:pPr>
            <w:r w:rsidRPr="004C30EB">
              <w:rPr>
                <w:lang w:eastAsia="de-DE"/>
              </w:rPr>
              <w:t>}</w:t>
            </w:r>
          </w:p>
        </w:tc>
      </w:tr>
      <w:tr w:rsidR="00E33202" w:rsidRPr="004C30EB" w14:paraId="07EF1040" w14:textId="77777777" w:rsidTr="00C44AFD">
        <w:trPr>
          <w:trHeight w:val="314"/>
          <w:jc w:val="center"/>
        </w:trPr>
        <w:tc>
          <w:tcPr>
            <w:tcW w:w="4406" w:type="dxa"/>
            <w:shd w:val="clear" w:color="auto" w:fill="auto"/>
            <w:vAlign w:val="center"/>
          </w:tcPr>
          <w:p w14:paraId="366DCF57" w14:textId="77777777" w:rsidR="00E33202" w:rsidRPr="00DA0491" w:rsidRDefault="00E33202" w:rsidP="00C44AFD">
            <w:pPr>
              <w:pStyle w:val="TableContentLeft"/>
              <w:rPr>
                <w:lang w:val="nl-NL"/>
              </w:rPr>
            </w:pPr>
            <w:r w:rsidRPr="00DA0491">
              <w:rPr>
                <w:lang w:val="nl-NL"/>
              </w:rPr>
              <w:lastRenderedPageBreak/>
              <w:t>METADATA_OP_PROF1_INST_DIFF</w:t>
            </w:r>
          </w:p>
        </w:tc>
        <w:tc>
          <w:tcPr>
            <w:tcW w:w="4600" w:type="dxa"/>
            <w:shd w:val="clear" w:color="auto" w:fill="auto"/>
            <w:vAlign w:val="center"/>
          </w:tcPr>
          <w:p w14:paraId="2DB81180" w14:textId="77777777" w:rsidR="00E33202" w:rsidRPr="00DA0491" w:rsidRDefault="00E33202" w:rsidP="00C44AFD">
            <w:pPr>
              <w:pStyle w:val="TableCourier"/>
              <w:rPr>
                <w:lang w:val="it-IT" w:eastAsia="de-DE"/>
              </w:rPr>
            </w:pPr>
            <w:r w:rsidRPr="00DA0491">
              <w:rPr>
                <w:lang w:val="it-IT" w:eastAsia="de-DE"/>
              </w:rPr>
              <w:t>metadataReq StoreMetadataRequest ::= {</w:t>
            </w:r>
          </w:p>
          <w:p w14:paraId="09842DA0"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2ED70999"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0A980E73" w14:textId="77777777" w:rsidR="00E33202" w:rsidRPr="004C30EB" w:rsidRDefault="00E33202" w:rsidP="00C44AFD">
            <w:pPr>
              <w:pStyle w:val="TableCourier"/>
              <w:rPr>
                <w:lang w:eastAsia="de-DE"/>
              </w:rPr>
            </w:pPr>
            <w:r w:rsidRPr="004C30EB">
              <w:rPr>
                <w:lang w:eastAsia="de-DE"/>
              </w:rPr>
              <w:t xml:space="preserve">  profileName #NAME_OP_PROF1,</w:t>
            </w:r>
          </w:p>
          <w:p w14:paraId="066EF96B" w14:textId="77777777" w:rsidR="00E33202" w:rsidRPr="004C30EB" w:rsidRDefault="00E33202" w:rsidP="00C44AFD">
            <w:pPr>
              <w:pStyle w:val="TableCourier"/>
            </w:pPr>
            <w:r w:rsidRPr="004C30EB">
              <w:t xml:space="preserve">  iconType png,</w:t>
            </w:r>
          </w:p>
          <w:p w14:paraId="6A6334B7" w14:textId="77777777" w:rsidR="00E33202" w:rsidRPr="004C30EB" w:rsidRDefault="00E33202" w:rsidP="00C44AFD">
            <w:pPr>
              <w:pStyle w:val="TableCourier"/>
            </w:pPr>
            <w:r w:rsidRPr="004C30EB">
              <w:t xml:space="preserve">  icon #ICON_OP_PROF1,</w:t>
            </w:r>
          </w:p>
          <w:p w14:paraId="7AEA4F2E" w14:textId="77777777" w:rsidR="00E33202" w:rsidRPr="004C30EB" w:rsidRDefault="00E33202" w:rsidP="00C44AFD">
            <w:pPr>
              <w:pStyle w:val="TableCourier"/>
            </w:pPr>
            <w:r w:rsidRPr="004C30EB">
              <w:t xml:space="preserve">  profileClass operational,</w:t>
            </w:r>
          </w:p>
          <w:p w14:paraId="09EC9DD6" w14:textId="77777777" w:rsidR="00E33202" w:rsidRPr="004C30EB" w:rsidRDefault="00E33202" w:rsidP="00C44AFD">
            <w:pPr>
              <w:pStyle w:val="TableCourier"/>
            </w:pPr>
            <w:r w:rsidRPr="004C30EB">
              <w:t xml:space="preserve">  notificationConfigurationInfo {</w:t>
            </w:r>
          </w:p>
          <w:p w14:paraId="556FD39D" w14:textId="77777777" w:rsidR="00E33202" w:rsidRPr="004C30EB" w:rsidRDefault="00E33202" w:rsidP="00C44AFD">
            <w:pPr>
              <w:pStyle w:val="TableCourier"/>
            </w:pPr>
            <w:r w:rsidRPr="004C30EB">
              <w:t xml:space="preserve">    { profileManagementOperation {</w:t>
            </w:r>
          </w:p>
          <w:p w14:paraId="3E1602B4" w14:textId="77777777" w:rsidR="00E33202" w:rsidRPr="004C30EB" w:rsidRDefault="00E33202" w:rsidP="00C44AFD">
            <w:pPr>
              <w:pStyle w:val="TableCourier"/>
            </w:pPr>
            <w:r w:rsidRPr="004C30EB">
              <w:t xml:space="preserve">        notificationInstall</w:t>
            </w:r>
          </w:p>
          <w:p w14:paraId="6D7296F8" w14:textId="77777777" w:rsidR="00E33202" w:rsidRPr="004C30EB" w:rsidRDefault="00E33202" w:rsidP="00C44AFD">
            <w:pPr>
              <w:pStyle w:val="TableCourier"/>
            </w:pPr>
            <w:r w:rsidRPr="004C30EB">
              <w:t xml:space="preserve">      },</w:t>
            </w:r>
          </w:p>
          <w:p w14:paraId="6016914B" w14:textId="77777777" w:rsidR="00E33202" w:rsidRPr="004C30EB" w:rsidRDefault="00E33202" w:rsidP="00C44AFD">
            <w:pPr>
              <w:pStyle w:val="TableCourier"/>
            </w:pPr>
            <w:r w:rsidRPr="004C30EB">
              <w:t xml:space="preserve">      notificationAddress #TEST_DP_ADDRESS2</w:t>
            </w:r>
          </w:p>
          <w:p w14:paraId="5CD0C4FC" w14:textId="77777777" w:rsidR="00E33202" w:rsidRPr="004C30EB" w:rsidRDefault="00E33202" w:rsidP="00C44AFD">
            <w:pPr>
              <w:pStyle w:val="TableCourier"/>
              <w:rPr>
                <w:lang w:eastAsia="de-DE"/>
              </w:rPr>
            </w:pPr>
            <w:r w:rsidRPr="004C30EB">
              <w:rPr>
                <w:lang w:eastAsia="de-DE"/>
              </w:rPr>
              <w:t xml:space="preserve">    }</w:t>
            </w:r>
          </w:p>
          <w:p w14:paraId="5021D01D" w14:textId="77777777" w:rsidR="00E33202" w:rsidRPr="004C30EB" w:rsidRDefault="00E33202" w:rsidP="00C44AFD">
            <w:pPr>
              <w:pStyle w:val="TableCourier"/>
              <w:rPr>
                <w:lang w:eastAsia="de-DE"/>
              </w:rPr>
            </w:pPr>
            <w:r w:rsidRPr="004C30EB">
              <w:rPr>
                <w:lang w:eastAsia="de-DE"/>
              </w:rPr>
              <w:t xml:space="preserve">  },</w:t>
            </w:r>
          </w:p>
          <w:p w14:paraId="3C39B6D6" w14:textId="77777777" w:rsidR="00E33202" w:rsidRPr="004C30EB" w:rsidRDefault="00E33202" w:rsidP="00C44AFD">
            <w:pPr>
              <w:pStyle w:val="TableCourier"/>
              <w:rPr>
                <w:lang w:eastAsia="de-DE"/>
              </w:rPr>
            </w:pPr>
            <w:r w:rsidRPr="004C30EB">
              <w:rPr>
                <w:lang w:eastAsia="de-DE"/>
              </w:rPr>
              <w:t xml:space="preserve">  profileOwner  {</w:t>
            </w:r>
          </w:p>
          <w:p w14:paraId="0D280277" w14:textId="77777777" w:rsidR="00E33202" w:rsidRPr="004C30EB" w:rsidRDefault="00E33202" w:rsidP="00C44AFD">
            <w:pPr>
              <w:pStyle w:val="TableCourier"/>
              <w:rPr>
                <w:lang w:eastAsia="de-DE"/>
              </w:rPr>
            </w:pPr>
            <w:r w:rsidRPr="004C30EB">
              <w:rPr>
                <w:lang w:eastAsia="de-DE"/>
              </w:rPr>
              <w:t xml:space="preserve">    mccMnc #MCC_MNC1</w:t>
            </w:r>
          </w:p>
          <w:p w14:paraId="52F35716" w14:textId="77777777" w:rsidR="00E33202" w:rsidRPr="004C30EB" w:rsidRDefault="00E33202" w:rsidP="00C44AFD">
            <w:pPr>
              <w:pStyle w:val="TableCourier"/>
              <w:rPr>
                <w:lang w:eastAsia="de-DE"/>
              </w:rPr>
            </w:pPr>
            <w:r w:rsidRPr="004C30EB">
              <w:rPr>
                <w:lang w:eastAsia="de-DE"/>
              </w:rPr>
              <w:t xml:space="preserve">  }</w:t>
            </w:r>
          </w:p>
          <w:p w14:paraId="5C60C83F" w14:textId="77777777" w:rsidR="00E33202" w:rsidRPr="004C30EB" w:rsidRDefault="00E33202" w:rsidP="00C44AFD">
            <w:pPr>
              <w:pStyle w:val="TableCourier"/>
              <w:rPr>
                <w:lang w:eastAsia="de-DE"/>
              </w:rPr>
            </w:pPr>
            <w:r w:rsidRPr="004C30EB">
              <w:rPr>
                <w:lang w:eastAsia="de-DE"/>
              </w:rPr>
              <w:t>}</w:t>
            </w:r>
          </w:p>
        </w:tc>
      </w:tr>
      <w:tr w:rsidR="00AB7A08" w:rsidRPr="004C30EB" w14:paraId="591B1478" w14:textId="77777777" w:rsidTr="00C44AFD">
        <w:trPr>
          <w:trHeight w:val="314"/>
          <w:jc w:val="center"/>
        </w:trPr>
        <w:tc>
          <w:tcPr>
            <w:tcW w:w="4406" w:type="dxa"/>
            <w:shd w:val="clear" w:color="auto" w:fill="auto"/>
            <w:vAlign w:val="center"/>
          </w:tcPr>
          <w:p w14:paraId="6C0C7577" w14:textId="481C7D58" w:rsidR="00AB7A08" w:rsidRPr="00DA0491" w:rsidRDefault="00AB7A08" w:rsidP="00AB7A08">
            <w:pPr>
              <w:pStyle w:val="TableContentLeft"/>
              <w:rPr>
                <w:lang w:val="nl-NL"/>
              </w:rPr>
            </w:pPr>
            <w:r w:rsidRPr="004C30EB">
              <w:t>METADATA_OP_PROF1</w:t>
            </w:r>
            <w:r>
              <w:t>_DIFF_DIS_DEL</w:t>
            </w:r>
          </w:p>
        </w:tc>
        <w:tc>
          <w:tcPr>
            <w:tcW w:w="4600" w:type="dxa"/>
            <w:shd w:val="clear" w:color="auto" w:fill="auto"/>
            <w:vAlign w:val="center"/>
          </w:tcPr>
          <w:p w14:paraId="080182FF" w14:textId="77777777" w:rsidR="00AB7A08" w:rsidRPr="00DA0491" w:rsidRDefault="00AB7A08" w:rsidP="00AB7A08">
            <w:pPr>
              <w:pStyle w:val="TableCourier"/>
              <w:rPr>
                <w:lang w:val="it-IT" w:eastAsia="de-DE"/>
              </w:rPr>
            </w:pPr>
            <w:r w:rsidRPr="00DA0491">
              <w:rPr>
                <w:lang w:val="it-IT" w:eastAsia="de-DE"/>
              </w:rPr>
              <w:t>metadataReq StoreMetadataRequest ::= {</w:t>
            </w:r>
          </w:p>
          <w:p w14:paraId="3D0B24F0" w14:textId="77777777" w:rsidR="00AB7A08" w:rsidRPr="00DA0491" w:rsidRDefault="00AB7A08" w:rsidP="00AB7A08">
            <w:pPr>
              <w:pStyle w:val="TableCourier"/>
              <w:rPr>
                <w:lang w:val="it-IT" w:eastAsia="de-DE"/>
              </w:rPr>
            </w:pPr>
            <w:r w:rsidRPr="00DA0491">
              <w:rPr>
                <w:lang w:val="it-IT" w:eastAsia="de-DE"/>
              </w:rPr>
              <w:t xml:space="preserve">  iccid #ICCID_OP_PROF1, </w:t>
            </w:r>
          </w:p>
          <w:p w14:paraId="6F94DCC8" w14:textId="77777777" w:rsidR="00AB7A08" w:rsidRPr="004C30EB" w:rsidRDefault="00AB7A08" w:rsidP="00AB7A08">
            <w:pPr>
              <w:pStyle w:val="TableCourier"/>
              <w:rPr>
                <w:lang w:eastAsia="de-DE"/>
              </w:rPr>
            </w:pPr>
            <w:r w:rsidRPr="00DA0491">
              <w:rPr>
                <w:lang w:val="it-IT" w:eastAsia="de-DE"/>
              </w:rPr>
              <w:t xml:space="preserve">  </w:t>
            </w:r>
            <w:r w:rsidRPr="004C30EB">
              <w:rPr>
                <w:lang w:eastAsia="de-DE"/>
              </w:rPr>
              <w:t>serviceProviderName #SP_NAME1,</w:t>
            </w:r>
          </w:p>
          <w:p w14:paraId="3CE6DD71" w14:textId="77777777" w:rsidR="00AB7A08" w:rsidRPr="004C30EB" w:rsidRDefault="00AB7A08" w:rsidP="00AB7A08">
            <w:pPr>
              <w:pStyle w:val="TableCourier"/>
              <w:rPr>
                <w:lang w:eastAsia="de-DE"/>
              </w:rPr>
            </w:pPr>
            <w:r w:rsidRPr="004C30EB">
              <w:rPr>
                <w:lang w:eastAsia="de-DE"/>
              </w:rPr>
              <w:t xml:space="preserve">  profileName #NAME_OP_PROF1,</w:t>
            </w:r>
          </w:p>
          <w:p w14:paraId="7FCA0A65" w14:textId="77777777" w:rsidR="00AB7A08" w:rsidRPr="004C30EB" w:rsidRDefault="00AB7A08" w:rsidP="00AB7A08">
            <w:pPr>
              <w:pStyle w:val="TableCourier"/>
            </w:pPr>
            <w:r w:rsidRPr="004C30EB">
              <w:t xml:space="preserve">  iconType png,</w:t>
            </w:r>
          </w:p>
          <w:p w14:paraId="04FDB670" w14:textId="77777777" w:rsidR="00AB7A08" w:rsidRPr="004C30EB" w:rsidRDefault="00AB7A08" w:rsidP="00AB7A08">
            <w:pPr>
              <w:pStyle w:val="TableCourier"/>
            </w:pPr>
            <w:r w:rsidRPr="004C30EB">
              <w:t xml:space="preserve">  icon #ICON_OP_PROF1,</w:t>
            </w:r>
          </w:p>
          <w:p w14:paraId="144C8FFA" w14:textId="77777777" w:rsidR="00AB7A08" w:rsidRPr="004C30EB" w:rsidRDefault="00AB7A08" w:rsidP="00AB7A08">
            <w:pPr>
              <w:pStyle w:val="TableCourier"/>
            </w:pPr>
            <w:r w:rsidRPr="004C30EB">
              <w:t xml:space="preserve">  profileClass operational,</w:t>
            </w:r>
          </w:p>
          <w:p w14:paraId="583C2084" w14:textId="77777777" w:rsidR="00AB7A08" w:rsidRPr="004C30EB" w:rsidRDefault="00AB7A08" w:rsidP="00AB7A08">
            <w:pPr>
              <w:pStyle w:val="TableCourier"/>
            </w:pPr>
            <w:r w:rsidRPr="004C30EB">
              <w:t xml:space="preserve">  notificationConfigurationInfo {</w:t>
            </w:r>
          </w:p>
          <w:p w14:paraId="15B858B9" w14:textId="77777777" w:rsidR="00AB7A08" w:rsidRPr="004C30EB" w:rsidRDefault="00AB7A08" w:rsidP="00AB7A08">
            <w:pPr>
              <w:pStyle w:val="TableCourier"/>
            </w:pPr>
            <w:r w:rsidRPr="004C30EB">
              <w:t xml:space="preserve">    { profileManagementOperation {</w:t>
            </w:r>
          </w:p>
          <w:p w14:paraId="5C3072D8" w14:textId="77777777" w:rsidR="00AB7A08" w:rsidRPr="004C30EB" w:rsidRDefault="00AB7A08" w:rsidP="00AB7A08">
            <w:pPr>
              <w:pStyle w:val="TableCourier"/>
            </w:pPr>
            <w:r w:rsidRPr="004C30EB">
              <w:t xml:space="preserve">        notificationInstall,</w:t>
            </w:r>
          </w:p>
          <w:p w14:paraId="49B2A6CE" w14:textId="77777777" w:rsidR="00AB7A08" w:rsidRPr="004C30EB" w:rsidRDefault="00AB7A08" w:rsidP="00AB7A08">
            <w:pPr>
              <w:pStyle w:val="TableCourier"/>
            </w:pPr>
            <w:r w:rsidRPr="004C30EB">
              <w:t xml:space="preserve">        notificationEnable,</w:t>
            </w:r>
          </w:p>
          <w:p w14:paraId="65B5FA9C" w14:textId="77777777" w:rsidR="00AB7A08" w:rsidRPr="004C30EB" w:rsidRDefault="00AB7A08" w:rsidP="00AB7A08">
            <w:pPr>
              <w:pStyle w:val="TableCourier"/>
            </w:pPr>
            <w:r w:rsidRPr="004C30EB">
              <w:t xml:space="preserve">        notificationDisable</w:t>
            </w:r>
          </w:p>
          <w:p w14:paraId="115C2158" w14:textId="77777777" w:rsidR="00AB7A08" w:rsidRPr="004C30EB" w:rsidRDefault="00AB7A08" w:rsidP="00AB7A08">
            <w:pPr>
              <w:pStyle w:val="TableCourier"/>
            </w:pPr>
            <w:r w:rsidRPr="004C30EB">
              <w:t xml:space="preserve">      },</w:t>
            </w:r>
          </w:p>
          <w:p w14:paraId="1677EB50" w14:textId="77777777" w:rsidR="00AB7A08" w:rsidRPr="004C30EB" w:rsidRDefault="00AB7A08" w:rsidP="00AB7A08">
            <w:pPr>
              <w:pStyle w:val="TableCourier"/>
            </w:pPr>
            <w:r w:rsidRPr="004C30EB">
              <w:t xml:space="preserve">      notificationAddress #TEST_DP_ADDRESS1</w:t>
            </w:r>
          </w:p>
          <w:p w14:paraId="118B1456" w14:textId="77777777" w:rsidR="00AB7A08" w:rsidRDefault="00AB7A08" w:rsidP="00AB7A08">
            <w:pPr>
              <w:pStyle w:val="TableCourier"/>
              <w:rPr>
                <w:lang w:eastAsia="de-DE"/>
              </w:rPr>
            </w:pPr>
            <w:r w:rsidRPr="004C30EB">
              <w:rPr>
                <w:lang w:eastAsia="de-DE"/>
              </w:rPr>
              <w:t xml:space="preserve">    }</w:t>
            </w:r>
            <w:r>
              <w:rPr>
                <w:lang w:eastAsia="de-DE"/>
              </w:rPr>
              <w:t>,</w:t>
            </w:r>
          </w:p>
          <w:p w14:paraId="1F97EA88" w14:textId="77777777" w:rsidR="00AB7A08" w:rsidRPr="004C30EB" w:rsidRDefault="00AB7A08" w:rsidP="00AB7A08">
            <w:pPr>
              <w:pStyle w:val="TableCourier"/>
              <w:rPr>
                <w:lang w:eastAsia="de-DE"/>
              </w:rPr>
            </w:pPr>
            <w:r w:rsidRPr="004C30EB">
              <w:rPr>
                <w:lang w:eastAsia="de-DE"/>
              </w:rPr>
              <w:t xml:space="preserve">    { profileManagementOperation {</w:t>
            </w:r>
          </w:p>
          <w:p w14:paraId="220D1B3B" w14:textId="77777777" w:rsidR="00AB7A08" w:rsidRPr="004C30EB" w:rsidRDefault="00AB7A08" w:rsidP="00AB7A08">
            <w:pPr>
              <w:pStyle w:val="TableCourier"/>
              <w:rPr>
                <w:lang w:eastAsia="de-DE"/>
              </w:rPr>
            </w:pPr>
            <w:r w:rsidRPr="004C30EB">
              <w:rPr>
                <w:lang w:eastAsia="de-DE"/>
              </w:rPr>
              <w:t xml:space="preserve">         notificationDelete</w:t>
            </w:r>
          </w:p>
          <w:p w14:paraId="6BDA6645" w14:textId="77777777" w:rsidR="00AB7A08" w:rsidRPr="004C30EB" w:rsidRDefault="00AB7A08" w:rsidP="00AB7A08">
            <w:pPr>
              <w:pStyle w:val="TableCourier"/>
              <w:rPr>
                <w:lang w:eastAsia="de-DE"/>
              </w:rPr>
            </w:pPr>
            <w:r w:rsidRPr="004C30EB">
              <w:rPr>
                <w:lang w:eastAsia="de-DE"/>
              </w:rPr>
              <w:t xml:space="preserve">      },</w:t>
            </w:r>
          </w:p>
          <w:p w14:paraId="34925BFB" w14:textId="77777777" w:rsidR="00AB7A08" w:rsidRPr="004C30EB" w:rsidRDefault="00AB7A08" w:rsidP="00AB7A08">
            <w:pPr>
              <w:pStyle w:val="TableCourier"/>
              <w:rPr>
                <w:lang w:eastAsia="de-DE"/>
              </w:rPr>
            </w:pPr>
            <w:r w:rsidRPr="004C30EB">
              <w:rPr>
                <w:lang w:eastAsia="de-DE"/>
              </w:rPr>
              <w:t xml:space="preserve">      notificationAddress #TEST_DP_ADDRESS</w:t>
            </w:r>
            <w:r>
              <w:rPr>
                <w:lang w:eastAsia="de-DE"/>
              </w:rPr>
              <w:t>2</w:t>
            </w:r>
            <w:r w:rsidRPr="004C30EB">
              <w:rPr>
                <w:lang w:eastAsia="de-DE"/>
              </w:rPr>
              <w:t xml:space="preserve"> </w:t>
            </w:r>
          </w:p>
          <w:p w14:paraId="6DDF69D9" w14:textId="77777777" w:rsidR="00AB7A08" w:rsidRPr="004C30EB" w:rsidRDefault="00AB7A08" w:rsidP="00AB7A08">
            <w:pPr>
              <w:pStyle w:val="TableCourier"/>
              <w:rPr>
                <w:lang w:eastAsia="de-DE"/>
              </w:rPr>
            </w:pPr>
            <w:r w:rsidRPr="004C30EB">
              <w:rPr>
                <w:lang w:eastAsia="de-DE"/>
              </w:rPr>
              <w:t xml:space="preserve">    }</w:t>
            </w:r>
          </w:p>
          <w:p w14:paraId="2EEC967B" w14:textId="77777777" w:rsidR="00AB7A08" w:rsidRPr="004C30EB" w:rsidRDefault="00AB7A08" w:rsidP="00AB7A08">
            <w:pPr>
              <w:pStyle w:val="TableCourier"/>
              <w:rPr>
                <w:lang w:eastAsia="de-DE"/>
              </w:rPr>
            </w:pPr>
            <w:r w:rsidRPr="004C30EB">
              <w:rPr>
                <w:lang w:eastAsia="de-DE"/>
              </w:rPr>
              <w:t xml:space="preserve">  },</w:t>
            </w:r>
          </w:p>
          <w:p w14:paraId="4555AED8" w14:textId="77777777" w:rsidR="00AB7A08" w:rsidRPr="004C30EB" w:rsidRDefault="00AB7A08" w:rsidP="00AB7A08">
            <w:pPr>
              <w:pStyle w:val="TableCourier"/>
              <w:rPr>
                <w:lang w:eastAsia="de-DE"/>
              </w:rPr>
            </w:pPr>
            <w:r w:rsidRPr="004C30EB">
              <w:rPr>
                <w:lang w:eastAsia="de-DE"/>
              </w:rPr>
              <w:t xml:space="preserve">  profileOwner  {</w:t>
            </w:r>
          </w:p>
          <w:p w14:paraId="03217D39" w14:textId="77777777" w:rsidR="00AB7A08" w:rsidRPr="004C30EB" w:rsidRDefault="00AB7A08" w:rsidP="00AB7A08">
            <w:pPr>
              <w:pStyle w:val="TableCourier"/>
              <w:rPr>
                <w:lang w:eastAsia="de-DE"/>
              </w:rPr>
            </w:pPr>
            <w:r w:rsidRPr="004C30EB">
              <w:rPr>
                <w:lang w:eastAsia="de-DE"/>
              </w:rPr>
              <w:t xml:space="preserve">    mccMnc #MCC_MNC1</w:t>
            </w:r>
          </w:p>
          <w:p w14:paraId="36CDA4A3" w14:textId="77777777" w:rsidR="00AB7A08" w:rsidRPr="004C30EB" w:rsidRDefault="00AB7A08" w:rsidP="00AB7A08">
            <w:pPr>
              <w:pStyle w:val="TableCourier"/>
              <w:rPr>
                <w:lang w:eastAsia="de-DE"/>
              </w:rPr>
            </w:pPr>
            <w:r w:rsidRPr="004C30EB">
              <w:rPr>
                <w:lang w:eastAsia="de-DE"/>
              </w:rPr>
              <w:t xml:space="preserve">  }</w:t>
            </w:r>
          </w:p>
          <w:p w14:paraId="35034281" w14:textId="0A31CC26" w:rsidR="00AB7A08" w:rsidRPr="00DA0491" w:rsidRDefault="00AB7A08" w:rsidP="00AB7A08">
            <w:pPr>
              <w:pStyle w:val="TableCourier"/>
              <w:rPr>
                <w:lang w:val="it-IT" w:eastAsia="de-DE"/>
              </w:rPr>
            </w:pPr>
            <w:r w:rsidRPr="004C30EB">
              <w:rPr>
                <w:lang w:eastAsia="de-DE"/>
              </w:rPr>
              <w:t>}</w:t>
            </w:r>
          </w:p>
        </w:tc>
      </w:tr>
      <w:tr w:rsidR="00124EBB" w:rsidRPr="004C30EB" w14:paraId="2007D6C2" w14:textId="77777777" w:rsidTr="00C44AFD">
        <w:trPr>
          <w:trHeight w:val="314"/>
          <w:jc w:val="center"/>
        </w:trPr>
        <w:tc>
          <w:tcPr>
            <w:tcW w:w="4406" w:type="dxa"/>
            <w:shd w:val="clear" w:color="auto" w:fill="auto"/>
            <w:vAlign w:val="center"/>
          </w:tcPr>
          <w:p w14:paraId="374118DC" w14:textId="1DC642A0" w:rsidR="00124EBB" w:rsidRPr="00DA0491" w:rsidRDefault="00124EBB" w:rsidP="00124EBB">
            <w:pPr>
              <w:pStyle w:val="TableContentLeft"/>
              <w:rPr>
                <w:lang w:val="nl-NL"/>
              </w:rPr>
            </w:pPr>
            <w:r w:rsidRPr="004C30EB">
              <w:lastRenderedPageBreak/>
              <w:t>METADATA_OP_PROF1</w:t>
            </w:r>
            <w:r>
              <w:t>_NO_NOTIF</w:t>
            </w:r>
          </w:p>
        </w:tc>
        <w:tc>
          <w:tcPr>
            <w:tcW w:w="4600" w:type="dxa"/>
            <w:shd w:val="clear" w:color="auto" w:fill="auto"/>
            <w:vAlign w:val="center"/>
          </w:tcPr>
          <w:p w14:paraId="59F6AEF1" w14:textId="77777777" w:rsidR="00124EBB" w:rsidRPr="00AF25BA" w:rsidRDefault="00124EBB" w:rsidP="00124EBB">
            <w:pPr>
              <w:pStyle w:val="TableCourier"/>
              <w:rPr>
                <w:lang w:val="it-IT" w:eastAsia="de-DE"/>
              </w:rPr>
            </w:pPr>
            <w:r w:rsidRPr="00AF25BA">
              <w:rPr>
                <w:lang w:val="it-IT" w:eastAsia="de-DE"/>
              </w:rPr>
              <w:t>metadataReq StoreMetadataRequest ::= {</w:t>
            </w:r>
          </w:p>
          <w:p w14:paraId="67A243F1" w14:textId="77777777" w:rsidR="00124EBB" w:rsidRPr="00AF25BA" w:rsidRDefault="00124EBB" w:rsidP="00124EBB">
            <w:pPr>
              <w:pStyle w:val="TableCourier"/>
              <w:rPr>
                <w:lang w:val="it-IT" w:eastAsia="de-DE"/>
              </w:rPr>
            </w:pPr>
            <w:r w:rsidRPr="00AF25BA">
              <w:rPr>
                <w:lang w:val="it-IT" w:eastAsia="de-DE"/>
              </w:rPr>
              <w:t xml:space="preserve">  iccid #ICCID_OP_PROF1, </w:t>
            </w:r>
          </w:p>
          <w:p w14:paraId="57156012" w14:textId="77777777" w:rsidR="00124EBB" w:rsidRPr="004C30EB" w:rsidRDefault="00124EBB" w:rsidP="00124EBB">
            <w:pPr>
              <w:pStyle w:val="TableCourier"/>
              <w:rPr>
                <w:lang w:eastAsia="de-DE"/>
              </w:rPr>
            </w:pPr>
            <w:r w:rsidRPr="00AF25BA">
              <w:rPr>
                <w:lang w:val="it-IT" w:eastAsia="de-DE"/>
              </w:rPr>
              <w:t xml:space="preserve">  </w:t>
            </w:r>
            <w:r w:rsidRPr="004C30EB">
              <w:rPr>
                <w:lang w:eastAsia="de-DE"/>
              </w:rPr>
              <w:t>serviceProviderName #SP_NAME1,</w:t>
            </w:r>
          </w:p>
          <w:p w14:paraId="6A13857A" w14:textId="77777777" w:rsidR="00124EBB" w:rsidRPr="004C30EB" w:rsidRDefault="00124EBB" w:rsidP="00124EBB">
            <w:pPr>
              <w:pStyle w:val="TableCourier"/>
              <w:rPr>
                <w:lang w:eastAsia="de-DE"/>
              </w:rPr>
            </w:pPr>
            <w:r w:rsidRPr="004C30EB">
              <w:rPr>
                <w:lang w:eastAsia="de-DE"/>
              </w:rPr>
              <w:t xml:space="preserve">  profileName #NAME_OP_PROF1,</w:t>
            </w:r>
          </w:p>
          <w:p w14:paraId="09F48B97" w14:textId="77777777" w:rsidR="00124EBB" w:rsidRPr="004C30EB" w:rsidRDefault="00124EBB" w:rsidP="00124EBB">
            <w:pPr>
              <w:pStyle w:val="TableCourier"/>
            </w:pPr>
            <w:r w:rsidRPr="004C30EB">
              <w:t xml:space="preserve">  iconType png,</w:t>
            </w:r>
          </w:p>
          <w:p w14:paraId="059BD369" w14:textId="77777777" w:rsidR="00124EBB" w:rsidRPr="004C30EB" w:rsidRDefault="00124EBB" w:rsidP="00124EBB">
            <w:pPr>
              <w:pStyle w:val="TableCourier"/>
            </w:pPr>
            <w:r w:rsidRPr="004C30EB">
              <w:t xml:space="preserve">  icon #ICON_OP_PROF1,</w:t>
            </w:r>
          </w:p>
          <w:p w14:paraId="460A156C" w14:textId="77777777" w:rsidR="00124EBB" w:rsidRPr="004C30EB" w:rsidRDefault="00124EBB" w:rsidP="00124EBB">
            <w:pPr>
              <w:pStyle w:val="TableCourier"/>
            </w:pPr>
            <w:r w:rsidRPr="004C30EB">
              <w:t xml:space="preserve">  profileClass operational,</w:t>
            </w:r>
          </w:p>
          <w:p w14:paraId="0BE4A582" w14:textId="77777777" w:rsidR="00124EBB" w:rsidRPr="004C30EB" w:rsidRDefault="00124EBB" w:rsidP="00124EBB">
            <w:pPr>
              <w:pStyle w:val="TableCourier"/>
              <w:rPr>
                <w:lang w:eastAsia="de-DE"/>
              </w:rPr>
            </w:pPr>
            <w:r w:rsidRPr="004C30EB">
              <w:rPr>
                <w:lang w:eastAsia="de-DE"/>
              </w:rPr>
              <w:t xml:space="preserve">  profileOwner  {</w:t>
            </w:r>
          </w:p>
          <w:p w14:paraId="5DAE1476" w14:textId="77777777" w:rsidR="00124EBB" w:rsidRPr="004C30EB" w:rsidRDefault="00124EBB" w:rsidP="00124EBB">
            <w:pPr>
              <w:pStyle w:val="TableCourier"/>
              <w:rPr>
                <w:lang w:eastAsia="de-DE"/>
              </w:rPr>
            </w:pPr>
            <w:r w:rsidRPr="004C30EB">
              <w:rPr>
                <w:lang w:eastAsia="de-DE"/>
              </w:rPr>
              <w:t xml:space="preserve">    mccMnc #MCC_MNC1</w:t>
            </w:r>
          </w:p>
          <w:p w14:paraId="7A53E175" w14:textId="77777777" w:rsidR="00124EBB" w:rsidRPr="004C30EB" w:rsidRDefault="00124EBB" w:rsidP="00124EBB">
            <w:pPr>
              <w:pStyle w:val="TableCourier"/>
              <w:rPr>
                <w:lang w:eastAsia="de-DE"/>
              </w:rPr>
            </w:pPr>
            <w:r w:rsidRPr="004C30EB">
              <w:rPr>
                <w:lang w:eastAsia="de-DE"/>
              </w:rPr>
              <w:t xml:space="preserve">  }</w:t>
            </w:r>
          </w:p>
          <w:p w14:paraId="57638590" w14:textId="7EFD4999" w:rsidR="00124EBB" w:rsidRPr="00DA0491" w:rsidRDefault="00124EBB" w:rsidP="00124EBB">
            <w:pPr>
              <w:pStyle w:val="TableCourier"/>
              <w:rPr>
                <w:lang w:val="it-IT" w:eastAsia="de-DE"/>
              </w:rPr>
            </w:pPr>
            <w:r w:rsidRPr="004C30EB">
              <w:rPr>
                <w:lang w:eastAsia="de-DE"/>
              </w:rPr>
              <w:t>}</w:t>
            </w:r>
          </w:p>
        </w:tc>
      </w:tr>
      <w:tr w:rsidR="00124EBB" w:rsidRPr="004C30EB" w14:paraId="790FE326" w14:textId="77777777" w:rsidTr="00C44AFD">
        <w:trPr>
          <w:trHeight w:val="314"/>
          <w:jc w:val="center"/>
        </w:trPr>
        <w:tc>
          <w:tcPr>
            <w:tcW w:w="4406" w:type="dxa"/>
            <w:shd w:val="clear" w:color="auto" w:fill="auto"/>
            <w:vAlign w:val="center"/>
          </w:tcPr>
          <w:p w14:paraId="71E871EA" w14:textId="6DA8627D" w:rsidR="00124EBB" w:rsidRPr="004C30EB" w:rsidRDefault="00124EBB" w:rsidP="00124EBB">
            <w:pPr>
              <w:pStyle w:val="TableContentLeft"/>
            </w:pPr>
            <w:r w:rsidRPr="004C30EB">
              <w:t>METADATA_OP_PROF2</w:t>
            </w:r>
            <w:r>
              <w:t>_MEMRES1</w:t>
            </w:r>
          </w:p>
        </w:tc>
        <w:tc>
          <w:tcPr>
            <w:tcW w:w="4600" w:type="dxa"/>
            <w:shd w:val="clear" w:color="auto" w:fill="auto"/>
            <w:vAlign w:val="center"/>
          </w:tcPr>
          <w:p w14:paraId="6FD756F5" w14:textId="77777777" w:rsidR="00124EBB" w:rsidRPr="00DA0491" w:rsidRDefault="00124EBB" w:rsidP="00124EBB">
            <w:pPr>
              <w:pStyle w:val="TableCourier"/>
              <w:rPr>
                <w:lang w:val="it-IT" w:eastAsia="de-DE"/>
              </w:rPr>
            </w:pPr>
            <w:r w:rsidRPr="00DA0491">
              <w:rPr>
                <w:lang w:val="it-IT" w:eastAsia="de-DE"/>
              </w:rPr>
              <w:t>metadataReq StoreMetadataRequest ::= {</w:t>
            </w:r>
          </w:p>
          <w:p w14:paraId="332FF775" w14:textId="77777777" w:rsidR="00124EBB" w:rsidRPr="00DA0491" w:rsidRDefault="00124EBB" w:rsidP="00124EBB">
            <w:pPr>
              <w:pStyle w:val="TableCourier"/>
              <w:rPr>
                <w:lang w:val="it-IT" w:eastAsia="de-DE"/>
              </w:rPr>
            </w:pPr>
            <w:r w:rsidRPr="00DA0491">
              <w:rPr>
                <w:lang w:val="it-IT" w:eastAsia="de-DE"/>
              </w:rPr>
              <w:t xml:space="preserve">  iccid #ICCID_OP_PROF2, </w:t>
            </w:r>
          </w:p>
          <w:p w14:paraId="5235001F"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56527D14" w14:textId="77777777" w:rsidR="00124EBB" w:rsidRPr="004C30EB" w:rsidRDefault="00124EBB" w:rsidP="00124EBB">
            <w:pPr>
              <w:pStyle w:val="TableCourier"/>
              <w:rPr>
                <w:lang w:eastAsia="de-DE"/>
              </w:rPr>
            </w:pPr>
            <w:r w:rsidRPr="004C30EB">
              <w:rPr>
                <w:lang w:eastAsia="de-DE"/>
              </w:rPr>
              <w:t xml:space="preserve">  profileName #NAME_OP_PROF2,</w:t>
            </w:r>
          </w:p>
          <w:p w14:paraId="35953D9C" w14:textId="77777777" w:rsidR="00124EBB" w:rsidRPr="004C30EB" w:rsidRDefault="00124EBB" w:rsidP="00124EBB">
            <w:pPr>
              <w:pStyle w:val="TableCourier"/>
              <w:rPr>
                <w:lang w:eastAsia="de-DE"/>
              </w:rPr>
            </w:pPr>
            <w:r w:rsidRPr="004C30EB">
              <w:rPr>
                <w:lang w:eastAsia="de-DE"/>
              </w:rPr>
              <w:t xml:space="preserve">  iconType png,</w:t>
            </w:r>
          </w:p>
          <w:p w14:paraId="39695F3E" w14:textId="77777777" w:rsidR="00124EBB" w:rsidRPr="004C30EB" w:rsidRDefault="00124EBB" w:rsidP="00124EBB">
            <w:pPr>
              <w:pStyle w:val="TableCourier"/>
              <w:rPr>
                <w:lang w:eastAsia="de-DE"/>
              </w:rPr>
            </w:pPr>
            <w:r w:rsidRPr="004C30EB">
              <w:rPr>
                <w:lang w:eastAsia="de-DE"/>
              </w:rPr>
              <w:t xml:space="preserve">  icon #ICON_OP_PROF2,</w:t>
            </w:r>
          </w:p>
          <w:p w14:paraId="1A7791A3" w14:textId="77777777" w:rsidR="00124EBB" w:rsidRPr="004C30EB" w:rsidRDefault="00124EBB" w:rsidP="00124EBB">
            <w:pPr>
              <w:pStyle w:val="TableCourier"/>
              <w:rPr>
                <w:lang w:eastAsia="de-DE"/>
              </w:rPr>
            </w:pPr>
            <w:r w:rsidRPr="004C30EB">
              <w:rPr>
                <w:lang w:eastAsia="de-DE"/>
              </w:rPr>
              <w:t xml:space="preserve">  profileClass operational,</w:t>
            </w:r>
          </w:p>
          <w:p w14:paraId="781AD1F5" w14:textId="77777777" w:rsidR="00124EBB" w:rsidRPr="004C30EB" w:rsidRDefault="00124EBB" w:rsidP="00124EBB">
            <w:pPr>
              <w:pStyle w:val="TableCourier"/>
              <w:rPr>
                <w:lang w:eastAsia="de-DE"/>
              </w:rPr>
            </w:pPr>
            <w:r w:rsidRPr="004C30EB">
              <w:rPr>
                <w:lang w:eastAsia="de-DE"/>
              </w:rPr>
              <w:t xml:space="preserve">  notificationConfigurationInfo {</w:t>
            </w:r>
          </w:p>
          <w:p w14:paraId="37F5A99A" w14:textId="77777777" w:rsidR="00124EBB" w:rsidRPr="004C30EB" w:rsidRDefault="00124EBB" w:rsidP="00124EBB">
            <w:pPr>
              <w:pStyle w:val="TableCourier"/>
              <w:rPr>
                <w:lang w:eastAsia="de-DE"/>
              </w:rPr>
            </w:pPr>
            <w:r w:rsidRPr="004C30EB">
              <w:rPr>
                <w:lang w:eastAsia="de-DE"/>
              </w:rPr>
              <w:t xml:space="preserve">    { profileManagementOperation {</w:t>
            </w:r>
          </w:p>
          <w:p w14:paraId="66784DB0" w14:textId="77777777" w:rsidR="00124EBB" w:rsidRPr="004C30EB" w:rsidRDefault="00124EBB" w:rsidP="00124EBB">
            <w:pPr>
              <w:pStyle w:val="TableCourier"/>
              <w:rPr>
                <w:lang w:eastAsia="de-DE"/>
              </w:rPr>
            </w:pPr>
            <w:r w:rsidRPr="004C30EB">
              <w:rPr>
                <w:lang w:eastAsia="de-DE"/>
              </w:rPr>
              <w:t xml:space="preserve">        notificationDisable,</w:t>
            </w:r>
          </w:p>
          <w:p w14:paraId="3049437D" w14:textId="77777777" w:rsidR="00124EBB" w:rsidRPr="004C30EB" w:rsidRDefault="00124EBB" w:rsidP="00124EBB">
            <w:pPr>
              <w:pStyle w:val="TableCourier"/>
              <w:rPr>
                <w:lang w:eastAsia="de-DE"/>
              </w:rPr>
            </w:pPr>
            <w:r w:rsidRPr="004C30EB">
              <w:rPr>
                <w:lang w:eastAsia="de-DE"/>
              </w:rPr>
              <w:t xml:space="preserve">        notificationDelete</w:t>
            </w:r>
          </w:p>
          <w:p w14:paraId="05AED121" w14:textId="77777777" w:rsidR="00124EBB" w:rsidRPr="004C30EB" w:rsidRDefault="00124EBB" w:rsidP="00124EBB">
            <w:pPr>
              <w:pStyle w:val="TableCourier"/>
              <w:rPr>
                <w:lang w:eastAsia="de-DE"/>
              </w:rPr>
            </w:pPr>
            <w:r w:rsidRPr="004C30EB">
              <w:rPr>
                <w:lang w:eastAsia="de-DE"/>
              </w:rPr>
              <w:t xml:space="preserve">      },</w:t>
            </w:r>
          </w:p>
          <w:p w14:paraId="1E9993BD" w14:textId="77777777" w:rsidR="00124EBB" w:rsidRPr="004C30EB" w:rsidRDefault="00124EBB" w:rsidP="00124EBB">
            <w:pPr>
              <w:pStyle w:val="TableCourier"/>
              <w:rPr>
                <w:lang w:eastAsia="de-DE"/>
              </w:rPr>
            </w:pPr>
            <w:r w:rsidRPr="004C30EB">
              <w:rPr>
                <w:lang w:eastAsia="de-DE"/>
              </w:rPr>
              <w:t xml:space="preserve">      notificationAddress #TEST_DP_ADDRESS2</w:t>
            </w:r>
          </w:p>
          <w:p w14:paraId="04C58EB5" w14:textId="77777777" w:rsidR="00124EBB" w:rsidRPr="004C30EB" w:rsidRDefault="00124EBB" w:rsidP="00124EBB">
            <w:pPr>
              <w:pStyle w:val="TableCourier"/>
              <w:rPr>
                <w:lang w:eastAsia="de-DE"/>
              </w:rPr>
            </w:pPr>
            <w:r w:rsidRPr="004C30EB">
              <w:rPr>
                <w:lang w:eastAsia="de-DE"/>
              </w:rPr>
              <w:t xml:space="preserve">    }</w:t>
            </w:r>
          </w:p>
          <w:p w14:paraId="2A006F73" w14:textId="77777777" w:rsidR="00124EBB" w:rsidRPr="004C30EB" w:rsidRDefault="00124EBB" w:rsidP="00124EBB">
            <w:pPr>
              <w:pStyle w:val="TableCourier"/>
              <w:rPr>
                <w:lang w:eastAsia="de-DE"/>
              </w:rPr>
            </w:pPr>
            <w:r w:rsidRPr="004C30EB">
              <w:rPr>
                <w:lang w:eastAsia="de-DE"/>
              </w:rPr>
              <w:t xml:space="preserve">  },</w:t>
            </w:r>
          </w:p>
          <w:p w14:paraId="6DC0635E" w14:textId="77777777" w:rsidR="00124EBB" w:rsidRPr="004C30EB" w:rsidRDefault="00124EBB" w:rsidP="00124EBB">
            <w:pPr>
              <w:pStyle w:val="TableCourier"/>
              <w:rPr>
                <w:lang w:eastAsia="de-DE"/>
              </w:rPr>
            </w:pPr>
            <w:r w:rsidRPr="004C30EB">
              <w:rPr>
                <w:lang w:eastAsia="de-DE"/>
              </w:rPr>
              <w:t xml:space="preserve">  profileOwner {</w:t>
            </w:r>
          </w:p>
          <w:p w14:paraId="08B11020" w14:textId="77777777"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0BC46296" w14:textId="77777777" w:rsidR="00124EBB" w:rsidRDefault="00124EBB" w:rsidP="00124EBB">
            <w:pPr>
              <w:pStyle w:val="TableCourier"/>
              <w:rPr>
                <w:lang w:eastAsia="de-DE"/>
              </w:rPr>
            </w:pPr>
            <w:r w:rsidRPr="004C30EB">
              <w:rPr>
                <w:lang w:eastAsia="de-DE"/>
              </w:rPr>
              <w:t xml:space="preserve">  }</w:t>
            </w:r>
            <w:r>
              <w:rPr>
                <w:lang w:eastAsia="de-DE"/>
              </w:rPr>
              <w:t>,</w:t>
            </w:r>
          </w:p>
          <w:p w14:paraId="0806C87F" w14:textId="77777777" w:rsidR="00124EBB" w:rsidRPr="004C30EB" w:rsidRDefault="00124EBB" w:rsidP="00124EBB">
            <w:pPr>
              <w:pStyle w:val="TableCourier"/>
              <w:rPr>
                <w:lang w:eastAsia="de-DE"/>
              </w:rPr>
            </w:pPr>
            <w:r>
              <w:rPr>
                <w:lang w:eastAsia="de-DE"/>
              </w:rPr>
              <w:t xml:space="preserve">  profilePolicyRules { </w:t>
            </w:r>
            <w:r w:rsidRPr="003735C4">
              <w:rPr>
                <w:lang w:eastAsia="de-DE"/>
              </w:rPr>
              <w:t>ppr2</w:t>
            </w:r>
            <w:r w:rsidRPr="004C30EB">
              <w:rPr>
                <w:lang w:eastAsia="de-DE"/>
              </w:rPr>
              <w:t xml:space="preserve"> }</w:t>
            </w:r>
          </w:p>
          <w:p w14:paraId="7D672553" w14:textId="074665DD" w:rsidR="00124EBB" w:rsidRPr="004C30EB" w:rsidRDefault="00124EBB" w:rsidP="00124EBB">
            <w:pPr>
              <w:pStyle w:val="TableCourier"/>
              <w:rPr>
                <w:lang w:eastAsia="de-DE"/>
              </w:rPr>
            </w:pPr>
            <w:r w:rsidRPr="004C30EB">
              <w:rPr>
                <w:lang w:eastAsia="de-DE"/>
              </w:rPr>
              <w:t>}</w:t>
            </w:r>
          </w:p>
        </w:tc>
      </w:tr>
      <w:tr w:rsidR="00124EBB" w:rsidRPr="004C30EB" w14:paraId="59C31B6B" w14:textId="77777777" w:rsidTr="00C44AFD">
        <w:trPr>
          <w:trHeight w:val="314"/>
          <w:jc w:val="center"/>
        </w:trPr>
        <w:tc>
          <w:tcPr>
            <w:tcW w:w="4406" w:type="dxa"/>
            <w:shd w:val="clear" w:color="auto" w:fill="auto"/>
            <w:vAlign w:val="center"/>
          </w:tcPr>
          <w:p w14:paraId="50715EC9" w14:textId="75C14456" w:rsidR="00124EBB" w:rsidRPr="004C30EB" w:rsidRDefault="00124EBB" w:rsidP="00124EBB">
            <w:pPr>
              <w:pStyle w:val="TableContentLeft"/>
            </w:pPr>
            <w:r w:rsidRPr="004C30EB">
              <w:t>METADATA_OP_PROF4</w:t>
            </w:r>
            <w:r>
              <w:t>_MEMRES1</w:t>
            </w:r>
          </w:p>
        </w:tc>
        <w:tc>
          <w:tcPr>
            <w:tcW w:w="4600" w:type="dxa"/>
            <w:shd w:val="clear" w:color="auto" w:fill="auto"/>
            <w:vAlign w:val="center"/>
          </w:tcPr>
          <w:p w14:paraId="12678C22" w14:textId="77777777" w:rsidR="00124EBB" w:rsidRPr="00DA0491" w:rsidRDefault="00124EBB" w:rsidP="00124EBB">
            <w:pPr>
              <w:pStyle w:val="TableCourier"/>
              <w:rPr>
                <w:lang w:val="it-IT" w:eastAsia="de-DE"/>
              </w:rPr>
            </w:pPr>
            <w:r w:rsidRPr="00DA0491">
              <w:rPr>
                <w:lang w:val="it-IT" w:eastAsia="de-DE"/>
              </w:rPr>
              <w:t>metadataReq StoreMetadataRequest ::= {</w:t>
            </w:r>
          </w:p>
          <w:p w14:paraId="2977B59E" w14:textId="77777777" w:rsidR="00124EBB" w:rsidRPr="00DA0491" w:rsidRDefault="00124EBB" w:rsidP="00124EBB">
            <w:pPr>
              <w:pStyle w:val="TableCourier"/>
              <w:rPr>
                <w:lang w:val="it-IT" w:eastAsia="de-DE"/>
              </w:rPr>
            </w:pPr>
            <w:r w:rsidRPr="00DA0491">
              <w:rPr>
                <w:lang w:val="it-IT" w:eastAsia="de-DE"/>
              </w:rPr>
              <w:t xml:space="preserve">  iccid #ICCID_OP_PROF4, </w:t>
            </w:r>
          </w:p>
          <w:p w14:paraId="707F29E4"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4,</w:t>
            </w:r>
          </w:p>
          <w:p w14:paraId="5976F235" w14:textId="77777777" w:rsidR="00124EBB" w:rsidRPr="004C30EB" w:rsidRDefault="00124EBB" w:rsidP="00124EBB">
            <w:pPr>
              <w:pStyle w:val="TableCourier"/>
              <w:rPr>
                <w:lang w:eastAsia="de-DE"/>
              </w:rPr>
            </w:pPr>
            <w:r w:rsidRPr="004C30EB">
              <w:rPr>
                <w:lang w:eastAsia="de-DE"/>
              </w:rPr>
              <w:t xml:space="preserve">  profileName #NAME_OP_PROF4,</w:t>
            </w:r>
          </w:p>
          <w:p w14:paraId="4336C820" w14:textId="77777777" w:rsidR="00124EBB" w:rsidRPr="004C30EB" w:rsidRDefault="00124EBB" w:rsidP="00124EBB">
            <w:pPr>
              <w:pStyle w:val="TableCourier"/>
              <w:rPr>
                <w:lang w:eastAsia="de-DE"/>
              </w:rPr>
            </w:pPr>
            <w:r w:rsidRPr="004C30EB">
              <w:rPr>
                <w:lang w:eastAsia="de-DE"/>
              </w:rPr>
              <w:t xml:space="preserve">  iconType png,</w:t>
            </w:r>
          </w:p>
          <w:p w14:paraId="27A84A8B" w14:textId="77777777" w:rsidR="00124EBB" w:rsidRPr="004C30EB" w:rsidRDefault="00124EBB" w:rsidP="00124EBB">
            <w:pPr>
              <w:pStyle w:val="TableCourier"/>
              <w:rPr>
                <w:lang w:eastAsia="de-DE"/>
              </w:rPr>
            </w:pPr>
            <w:r w:rsidRPr="004C30EB">
              <w:rPr>
                <w:lang w:eastAsia="de-DE"/>
              </w:rPr>
              <w:t xml:space="preserve">  icon #ICON_OP_PROF4,</w:t>
            </w:r>
          </w:p>
          <w:p w14:paraId="7E4084F1" w14:textId="77777777" w:rsidR="00124EBB" w:rsidRPr="004C30EB" w:rsidRDefault="00124EBB" w:rsidP="00124EBB">
            <w:pPr>
              <w:pStyle w:val="TableCourier"/>
              <w:rPr>
                <w:lang w:eastAsia="de-DE"/>
              </w:rPr>
            </w:pPr>
            <w:r w:rsidRPr="004C30EB">
              <w:rPr>
                <w:lang w:eastAsia="de-DE"/>
              </w:rPr>
              <w:t xml:space="preserve">  profileClass operational,</w:t>
            </w:r>
          </w:p>
          <w:p w14:paraId="0C391893" w14:textId="77777777" w:rsidR="00124EBB" w:rsidRPr="004C30EB" w:rsidRDefault="00124EBB" w:rsidP="00124EBB">
            <w:pPr>
              <w:pStyle w:val="TableCourier"/>
              <w:rPr>
                <w:lang w:eastAsia="de-DE"/>
              </w:rPr>
            </w:pPr>
            <w:r w:rsidRPr="004C30EB">
              <w:rPr>
                <w:lang w:eastAsia="de-DE"/>
              </w:rPr>
              <w:t xml:space="preserve">  notificationConfigurationInfo {</w:t>
            </w:r>
          </w:p>
          <w:p w14:paraId="05707F2C" w14:textId="77777777" w:rsidR="00124EBB" w:rsidRPr="004C30EB" w:rsidRDefault="00124EBB" w:rsidP="00124EBB">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47CB5E33" w14:textId="77777777" w:rsidR="00124EBB" w:rsidRPr="004C30EB" w:rsidRDefault="00124EBB" w:rsidP="00124EBB">
            <w:pPr>
              <w:pStyle w:val="TableCourier"/>
              <w:rPr>
                <w:lang w:eastAsia="de-DE"/>
              </w:rPr>
            </w:pPr>
            <w:r w:rsidRPr="004C30EB">
              <w:rPr>
                <w:lang w:eastAsia="de-DE"/>
              </w:rPr>
              <w:t xml:space="preserve">        notificationDisable,</w:t>
            </w:r>
          </w:p>
          <w:p w14:paraId="5FE9B29A" w14:textId="77777777" w:rsidR="00124EBB" w:rsidRPr="004C30EB" w:rsidRDefault="00124EBB" w:rsidP="00124EBB">
            <w:pPr>
              <w:pStyle w:val="TableCourier"/>
              <w:rPr>
                <w:lang w:eastAsia="de-DE"/>
              </w:rPr>
            </w:pPr>
            <w:r w:rsidRPr="004C30EB">
              <w:rPr>
                <w:lang w:eastAsia="de-DE"/>
              </w:rPr>
              <w:t xml:space="preserve">        notificationDelete</w:t>
            </w:r>
          </w:p>
          <w:p w14:paraId="2375A340" w14:textId="77777777" w:rsidR="00124EBB" w:rsidRPr="004C30EB" w:rsidRDefault="00124EBB" w:rsidP="00124EBB">
            <w:pPr>
              <w:pStyle w:val="TableCourier"/>
              <w:rPr>
                <w:lang w:eastAsia="de-DE"/>
              </w:rPr>
            </w:pPr>
            <w:r w:rsidRPr="004C30EB">
              <w:rPr>
                <w:lang w:eastAsia="de-DE"/>
              </w:rPr>
              <w:t xml:space="preserve">      },</w:t>
            </w:r>
          </w:p>
          <w:p w14:paraId="730497E7" w14:textId="77777777" w:rsidR="00124EBB" w:rsidRPr="004C30EB" w:rsidRDefault="00124EBB" w:rsidP="00124EBB">
            <w:pPr>
              <w:pStyle w:val="TableCourier"/>
              <w:rPr>
                <w:lang w:eastAsia="de-DE"/>
              </w:rPr>
            </w:pPr>
            <w:r w:rsidRPr="004C30EB">
              <w:rPr>
                <w:lang w:eastAsia="de-DE"/>
              </w:rPr>
              <w:t xml:space="preserve">      notificationAddress #TEST_DP_ADDRESS4</w:t>
            </w:r>
          </w:p>
          <w:p w14:paraId="124467F7" w14:textId="77777777" w:rsidR="00124EBB" w:rsidRDefault="00124EBB" w:rsidP="00124EBB">
            <w:pPr>
              <w:pStyle w:val="TableCourier"/>
              <w:rPr>
                <w:lang w:eastAsia="de-DE"/>
              </w:rPr>
            </w:pPr>
            <w:r w:rsidRPr="004C30EB">
              <w:rPr>
                <w:lang w:eastAsia="de-DE"/>
              </w:rPr>
              <w:t xml:space="preserve">    </w:t>
            </w:r>
            <w:r>
              <w:rPr>
                <w:lang w:eastAsia="de-DE"/>
              </w:rPr>
              <w:t xml:space="preserve"> }</w:t>
            </w:r>
          </w:p>
          <w:p w14:paraId="655529B2" w14:textId="77777777" w:rsidR="00124EBB" w:rsidRPr="004C30EB" w:rsidRDefault="00124EBB" w:rsidP="00124EBB">
            <w:pPr>
              <w:pStyle w:val="TableCourier"/>
              <w:rPr>
                <w:lang w:eastAsia="de-DE"/>
              </w:rPr>
            </w:pPr>
            <w:r>
              <w:rPr>
                <w:lang w:eastAsia="de-DE"/>
              </w:rPr>
              <w:t xml:space="preserve">    </w:t>
            </w:r>
            <w:r w:rsidRPr="004C30EB">
              <w:rPr>
                <w:lang w:eastAsia="de-DE"/>
              </w:rPr>
              <w:t>},</w:t>
            </w:r>
          </w:p>
          <w:p w14:paraId="0F2D8FFF" w14:textId="77777777" w:rsidR="00124EBB" w:rsidRPr="004C30EB" w:rsidRDefault="00124EBB" w:rsidP="00124EBB">
            <w:pPr>
              <w:pStyle w:val="TableCourier"/>
              <w:rPr>
                <w:lang w:eastAsia="de-DE"/>
              </w:rPr>
            </w:pPr>
            <w:r w:rsidRPr="004C30EB">
              <w:rPr>
                <w:lang w:eastAsia="de-DE"/>
              </w:rPr>
              <w:t xml:space="preserve">  profileOwner {</w:t>
            </w:r>
          </w:p>
          <w:p w14:paraId="61F9E68D" w14:textId="77777777" w:rsidR="00124EBB" w:rsidRPr="004C30EB" w:rsidRDefault="00124EBB" w:rsidP="00124EBB">
            <w:pPr>
              <w:pStyle w:val="TableCourier"/>
              <w:rPr>
                <w:lang w:eastAsia="de-DE"/>
              </w:rPr>
            </w:pPr>
            <w:r w:rsidRPr="004C30EB">
              <w:rPr>
                <w:lang w:eastAsia="de-DE"/>
              </w:rPr>
              <w:t xml:space="preserve">    mccMnc #MCC_MNC4</w:t>
            </w:r>
          </w:p>
          <w:p w14:paraId="4B0EA2E9" w14:textId="77777777" w:rsidR="00124EBB" w:rsidRPr="004C30EB" w:rsidRDefault="00124EBB" w:rsidP="00124EBB">
            <w:pPr>
              <w:pStyle w:val="TableCourier"/>
              <w:rPr>
                <w:lang w:eastAsia="de-DE"/>
              </w:rPr>
            </w:pPr>
            <w:r w:rsidRPr="004C30EB">
              <w:rPr>
                <w:lang w:eastAsia="de-DE"/>
              </w:rPr>
              <w:t xml:space="preserve">  },</w:t>
            </w:r>
          </w:p>
          <w:p w14:paraId="0B8CAFDF" w14:textId="77777777" w:rsidR="00124EBB" w:rsidRPr="004C30EB" w:rsidRDefault="00124EBB" w:rsidP="00124EBB">
            <w:pPr>
              <w:pStyle w:val="TableCourier"/>
              <w:rPr>
                <w:lang w:eastAsia="de-DE"/>
              </w:rPr>
            </w:pPr>
            <w:r w:rsidRPr="004C30EB">
              <w:rPr>
                <w:lang w:eastAsia="de-DE"/>
              </w:rPr>
              <w:t xml:space="preserve">  profilePolicyRules {</w:t>
            </w:r>
          </w:p>
          <w:p w14:paraId="2F43AEB7" w14:textId="77777777" w:rsidR="00124EBB" w:rsidRPr="004C30EB" w:rsidRDefault="00124EBB" w:rsidP="00124EBB">
            <w:pPr>
              <w:pStyle w:val="TableCourier"/>
              <w:rPr>
                <w:lang w:eastAsia="de-DE"/>
              </w:rPr>
            </w:pPr>
            <w:r w:rsidRPr="004C30EB">
              <w:rPr>
                <w:lang w:eastAsia="de-DE"/>
              </w:rPr>
              <w:t xml:space="preserve">   ppr1</w:t>
            </w:r>
          </w:p>
          <w:p w14:paraId="52927EDE" w14:textId="77777777" w:rsidR="00124EBB" w:rsidRPr="004C30EB" w:rsidRDefault="00124EBB" w:rsidP="00124EBB">
            <w:pPr>
              <w:pStyle w:val="TableCourier"/>
              <w:rPr>
                <w:lang w:eastAsia="de-DE"/>
              </w:rPr>
            </w:pPr>
            <w:r w:rsidRPr="004C30EB">
              <w:rPr>
                <w:lang w:eastAsia="de-DE"/>
              </w:rPr>
              <w:t xml:space="preserve">  } </w:t>
            </w:r>
          </w:p>
          <w:p w14:paraId="284E2A8D" w14:textId="5919E310" w:rsidR="00124EBB" w:rsidRPr="004C30EB" w:rsidRDefault="00124EBB" w:rsidP="00124EBB">
            <w:pPr>
              <w:pStyle w:val="TableCourier"/>
              <w:rPr>
                <w:lang w:eastAsia="de-DE"/>
              </w:rPr>
            </w:pPr>
            <w:r w:rsidRPr="004C30EB">
              <w:rPr>
                <w:lang w:eastAsia="de-DE"/>
              </w:rPr>
              <w:t>}</w:t>
            </w:r>
          </w:p>
        </w:tc>
      </w:tr>
      <w:tr w:rsidR="00124EBB" w:rsidRPr="004C30EB" w14:paraId="4A5601EE" w14:textId="77777777" w:rsidTr="00C44AFD">
        <w:trPr>
          <w:trHeight w:val="314"/>
          <w:jc w:val="center"/>
        </w:trPr>
        <w:tc>
          <w:tcPr>
            <w:tcW w:w="4406" w:type="dxa"/>
            <w:shd w:val="clear" w:color="auto" w:fill="auto"/>
            <w:vAlign w:val="center"/>
          </w:tcPr>
          <w:p w14:paraId="48255BA1" w14:textId="77777777" w:rsidR="00124EBB" w:rsidRPr="004C30EB" w:rsidRDefault="00124EBB" w:rsidP="00124EBB">
            <w:pPr>
              <w:pStyle w:val="TableContentLeft"/>
            </w:pPr>
            <w:r w:rsidRPr="004C30EB">
              <w:lastRenderedPageBreak/>
              <w:t>METADATA_OP_PROF2</w:t>
            </w:r>
          </w:p>
        </w:tc>
        <w:tc>
          <w:tcPr>
            <w:tcW w:w="4600" w:type="dxa"/>
            <w:shd w:val="clear" w:color="auto" w:fill="auto"/>
            <w:vAlign w:val="center"/>
          </w:tcPr>
          <w:p w14:paraId="5C391BAF" w14:textId="77777777" w:rsidR="00124EBB" w:rsidRPr="00DA0491" w:rsidRDefault="00124EBB" w:rsidP="00124EBB">
            <w:pPr>
              <w:pStyle w:val="TableCourier"/>
              <w:rPr>
                <w:lang w:val="it-IT"/>
              </w:rPr>
            </w:pPr>
            <w:r w:rsidRPr="00DA0491">
              <w:rPr>
                <w:lang w:val="it-IT"/>
              </w:rPr>
              <w:t>metadataReq StoreMetadataRequest ::= {</w:t>
            </w:r>
          </w:p>
          <w:p w14:paraId="15E7F8F8" w14:textId="77777777" w:rsidR="00124EBB" w:rsidRPr="00DA0491" w:rsidRDefault="00124EBB" w:rsidP="00124EBB">
            <w:pPr>
              <w:pStyle w:val="TableCourier"/>
              <w:rPr>
                <w:lang w:val="it-IT"/>
              </w:rPr>
            </w:pPr>
            <w:r w:rsidRPr="00DA0491">
              <w:rPr>
                <w:lang w:val="it-IT"/>
              </w:rPr>
              <w:t xml:space="preserve">  iccid #ICCID_OP_PROF2, </w:t>
            </w:r>
          </w:p>
          <w:p w14:paraId="7F470740" w14:textId="77777777" w:rsidR="00124EBB" w:rsidRPr="004C30EB" w:rsidRDefault="00124EBB" w:rsidP="00124EBB">
            <w:pPr>
              <w:pStyle w:val="TableCourier"/>
            </w:pPr>
            <w:r w:rsidRPr="00DA0491">
              <w:rPr>
                <w:lang w:val="it-IT"/>
              </w:rPr>
              <w:t xml:space="preserve">  </w:t>
            </w:r>
            <w:r w:rsidRPr="004C30EB">
              <w:t>serviceProviderName #SP_NAME2,</w:t>
            </w:r>
          </w:p>
          <w:p w14:paraId="62EE1530" w14:textId="77777777" w:rsidR="00124EBB" w:rsidRPr="004C30EB" w:rsidRDefault="00124EBB" w:rsidP="00124EBB">
            <w:pPr>
              <w:pStyle w:val="TableCourier"/>
            </w:pPr>
            <w:r w:rsidRPr="004C30EB">
              <w:t xml:space="preserve">  profileName #NAME_OP_PROF2,</w:t>
            </w:r>
          </w:p>
          <w:p w14:paraId="62AFC4DA" w14:textId="77777777" w:rsidR="00124EBB" w:rsidRPr="004C30EB" w:rsidRDefault="00124EBB" w:rsidP="00124EBB">
            <w:pPr>
              <w:pStyle w:val="TableCourier"/>
            </w:pPr>
            <w:r w:rsidRPr="004C30EB">
              <w:t xml:space="preserve">  iconType png,</w:t>
            </w:r>
          </w:p>
          <w:p w14:paraId="0C1FC70D" w14:textId="77777777" w:rsidR="00124EBB" w:rsidRPr="004C30EB" w:rsidRDefault="00124EBB" w:rsidP="00124EBB">
            <w:pPr>
              <w:pStyle w:val="TableCourier"/>
            </w:pPr>
            <w:r w:rsidRPr="004C30EB">
              <w:t xml:space="preserve">  icon #ICON_OP_PROF2,</w:t>
            </w:r>
          </w:p>
          <w:p w14:paraId="3A23E7C2" w14:textId="77777777" w:rsidR="00124EBB" w:rsidRPr="004C30EB" w:rsidRDefault="00124EBB" w:rsidP="00124EBB">
            <w:pPr>
              <w:pStyle w:val="TableCourier"/>
            </w:pPr>
            <w:r w:rsidRPr="004C30EB">
              <w:t xml:space="preserve">  profileClass operational,</w:t>
            </w:r>
          </w:p>
          <w:p w14:paraId="0E7ED37F" w14:textId="77777777" w:rsidR="00124EBB" w:rsidRPr="004C30EB" w:rsidRDefault="00124EBB" w:rsidP="00124EBB">
            <w:pPr>
              <w:pStyle w:val="TableCourier"/>
            </w:pPr>
            <w:r w:rsidRPr="004C30EB">
              <w:t xml:space="preserve">  notificationConfigurationInfo {</w:t>
            </w:r>
          </w:p>
          <w:p w14:paraId="328476B2" w14:textId="77777777" w:rsidR="00124EBB" w:rsidRPr="004C30EB" w:rsidRDefault="00124EBB" w:rsidP="00124EBB">
            <w:pPr>
              <w:pStyle w:val="TableCourier"/>
            </w:pPr>
            <w:r w:rsidRPr="004C30EB">
              <w:t xml:space="preserve">    { profileManagementOperation {</w:t>
            </w:r>
          </w:p>
          <w:p w14:paraId="1ECA500D" w14:textId="77777777" w:rsidR="00124EBB" w:rsidRPr="004C30EB" w:rsidRDefault="00124EBB" w:rsidP="00124EBB">
            <w:pPr>
              <w:pStyle w:val="TableCourier"/>
            </w:pPr>
            <w:r w:rsidRPr="004C30EB">
              <w:t xml:space="preserve">        notificationInstall,</w:t>
            </w:r>
          </w:p>
          <w:p w14:paraId="526DBDD7" w14:textId="77777777" w:rsidR="00124EBB" w:rsidRPr="004C30EB" w:rsidRDefault="00124EBB" w:rsidP="00124EBB">
            <w:pPr>
              <w:pStyle w:val="TableCourier"/>
            </w:pPr>
            <w:r w:rsidRPr="004C30EB">
              <w:t xml:space="preserve">        notificationEnable,</w:t>
            </w:r>
          </w:p>
          <w:p w14:paraId="5718C702" w14:textId="77777777" w:rsidR="00124EBB" w:rsidRPr="004C30EB" w:rsidRDefault="00124EBB" w:rsidP="00124EBB">
            <w:pPr>
              <w:pStyle w:val="TableCourier"/>
            </w:pPr>
            <w:r w:rsidRPr="004C30EB">
              <w:t xml:space="preserve">        notificationDisable,</w:t>
            </w:r>
          </w:p>
          <w:p w14:paraId="6C9772C3" w14:textId="77777777" w:rsidR="00124EBB" w:rsidRPr="004C30EB" w:rsidRDefault="00124EBB" w:rsidP="00124EBB">
            <w:pPr>
              <w:pStyle w:val="TableCourier"/>
            </w:pPr>
            <w:r w:rsidRPr="004C30EB">
              <w:t xml:space="preserve">        notificationDelete</w:t>
            </w:r>
          </w:p>
          <w:p w14:paraId="091A9748" w14:textId="77777777" w:rsidR="00124EBB" w:rsidRPr="004C30EB" w:rsidRDefault="00124EBB" w:rsidP="00124EBB">
            <w:pPr>
              <w:pStyle w:val="TableCourier"/>
            </w:pPr>
            <w:r w:rsidRPr="004C30EB">
              <w:t xml:space="preserve">      },</w:t>
            </w:r>
          </w:p>
          <w:p w14:paraId="5C2A631F" w14:textId="77777777" w:rsidR="00124EBB" w:rsidRPr="004C30EB" w:rsidRDefault="00124EBB" w:rsidP="00124EBB">
            <w:pPr>
              <w:pStyle w:val="TableCourier"/>
            </w:pPr>
            <w:r w:rsidRPr="004C30EB">
              <w:t xml:space="preserve">      notificationAddress #TEST_DP_ADDRESS2</w:t>
            </w:r>
          </w:p>
          <w:p w14:paraId="61297E6B" w14:textId="77777777" w:rsidR="00124EBB" w:rsidRPr="004C30EB" w:rsidRDefault="00124EBB" w:rsidP="00124EBB">
            <w:pPr>
              <w:pStyle w:val="TableCourier"/>
            </w:pPr>
            <w:r w:rsidRPr="004C30EB">
              <w:t xml:space="preserve">    }</w:t>
            </w:r>
          </w:p>
          <w:p w14:paraId="0FE3A6C4" w14:textId="77777777" w:rsidR="00124EBB" w:rsidRPr="004C30EB" w:rsidRDefault="00124EBB" w:rsidP="00124EBB">
            <w:pPr>
              <w:pStyle w:val="TableCourier"/>
            </w:pPr>
            <w:r w:rsidRPr="004C30EB">
              <w:t xml:space="preserve">  },</w:t>
            </w:r>
          </w:p>
          <w:p w14:paraId="2B816327" w14:textId="77777777" w:rsidR="00124EBB" w:rsidRPr="004C30EB" w:rsidRDefault="00124EBB" w:rsidP="00124EBB">
            <w:pPr>
              <w:pStyle w:val="TableCourier"/>
            </w:pPr>
            <w:r w:rsidRPr="004C30EB">
              <w:t xml:space="preserve">  profileOwner {</w:t>
            </w:r>
          </w:p>
          <w:p w14:paraId="1DC5A09E" w14:textId="77777777" w:rsidR="00124EBB" w:rsidRPr="004C30EB" w:rsidRDefault="00124EBB" w:rsidP="00124EBB">
            <w:pPr>
              <w:pStyle w:val="TableCourier"/>
            </w:pPr>
            <w:r w:rsidRPr="004C30EB">
              <w:t xml:space="preserve">    mccMnc #MCC_MNC</w:t>
            </w:r>
            <w:r>
              <w:t>2</w:t>
            </w:r>
          </w:p>
          <w:p w14:paraId="41AF91E2" w14:textId="77777777" w:rsidR="00124EBB" w:rsidRPr="004C30EB" w:rsidRDefault="00124EBB" w:rsidP="00124EBB">
            <w:pPr>
              <w:pStyle w:val="TableCourier"/>
            </w:pPr>
            <w:r w:rsidRPr="004C30EB">
              <w:t xml:space="preserve">  }</w:t>
            </w:r>
          </w:p>
          <w:p w14:paraId="077C65B2" w14:textId="77777777" w:rsidR="00124EBB" w:rsidRPr="004C30EB" w:rsidRDefault="00124EBB" w:rsidP="00124EBB">
            <w:pPr>
              <w:pStyle w:val="TableCourier"/>
            </w:pPr>
            <w:r w:rsidRPr="004C30EB">
              <w:t>}</w:t>
            </w:r>
          </w:p>
        </w:tc>
      </w:tr>
      <w:tr w:rsidR="00124EBB" w:rsidRPr="004C30EB" w14:paraId="6326EF93" w14:textId="77777777" w:rsidTr="00C44AFD">
        <w:trPr>
          <w:trHeight w:val="314"/>
          <w:jc w:val="center"/>
        </w:trPr>
        <w:tc>
          <w:tcPr>
            <w:tcW w:w="4406" w:type="dxa"/>
            <w:shd w:val="clear" w:color="auto" w:fill="auto"/>
            <w:vAlign w:val="center"/>
          </w:tcPr>
          <w:p w14:paraId="6094DE00" w14:textId="77777777" w:rsidR="00124EBB" w:rsidRPr="004C30EB" w:rsidRDefault="00124EBB" w:rsidP="00124EBB">
            <w:pPr>
              <w:pStyle w:val="TableContentLeft"/>
            </w:pPr>
            <w:r w:rsidRPr="004C30EB">
              <w:t>METADATA_OP_PROF2_NO_INSTALL</w:t>
            </w:r>
          </w:p>
        </w:tc>
        <w:tc>
          <w:tcPr>
            <w:tcW w:w="4600" w:type="dxa"/>
            <w:shd w:val="clear" w:color="auto" w:fill="auto"/>
            <w:vAlign w:val="center"/>
          </w:tcPr>
          <w:p w14:paraId="4A159E56" w14:textId="77777777" w:rsidR="00124EBB" w:rsidRPr="00DA0491" w:rsidRDefault="00124EBB" w:rsidP="00124EBB">
            <w:pPr>
              <w:pStyle w:val="TableCourier"/>
              <w:rPr>
                <w:lang w:val="it-IT" w:eastAsia="de-DE"/>
              </w:rPr>
            </w:pPr>
            <w:r w:rsidRPr="00DA0491">
              <w:rPr>
                <w:lang w:val="it-IT" w:eastAsia="de-DE"/>
              </w:rPr>
              <w:t>metadataReq StoreMetadataRequest ::= {</w:t>
            </w:r>
          </w:p>
          <w:p w14:paraId="3A681824" w14:textId="77777777" w:rsidR="00124EBB" w:rsidRPr="00DA0491" w:rsidRDefault="00124EBB" w:rsidP="00124EBB">
            <w:pPr>
              <w:pStyle w:val="TableCourier"/>
              <w:rPr>
                <w:lang w:val="it-IT" w:eastAsia="de-DE"/>
              </w:rPr>
            </w:pPr>
            <w:r w:rsidRPr="00DA0491">
              <w:rPr>
                <w:lang w:val="it-IT" w:eastAsia="de-DE"/>
              </w:rPr>
              <w:t xml:space="preserve">  iccid #ICCID_OP_PROF2, </w:t>
            </w:r>
          </w:p>
          <w:p w14:paraId="4673012F"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45013553" w14:textId="77777777" w:rsidR="00124EBB" w:rsidRPr="004C30EB" w:rsidRDefault="00124EBB" w:rsidP="00124EBB">
            <w:pPr>
              <w:pStyle w:val="TableCourier"/>
              <w:rPr>
                <w:lang w:eastAsia="de-DE"/>
              </w:rPr>
            </w:pPr>
            <w:r w:rsidRPr="004C30EB">
              <w:rPr>
                <w:lang w:eastAsia="de-DE"/>
              </w:rPr>
              <w:t xml:space="preserve">  profileName #NAME_OP_PROF2,</w:t>
            </w:r>
          </w:p>
          <w:p w14:paraId="5A679568" w14:textId="77777777" w:rsidR="00124EBB" w:rsidRPr="004C30EB" w:rsidRDefault="00124EBB" w:rsidP="00124EBB">
            <w:pPr>
              <w:pStyle w:val="TableCourier"/>
              <w:rPr>
                <w:lang w:eastAsia="de-DE"/>
              </w:rPr>
            </w:pPr>
            <w:r w:rsidRPr="004C30EB">
              <w:rPr>
                <w:lang w:eastAsia="de-DE"/>
              </w:rPr>
              <w:t xml:space="preserve">  iconType png,</w:t>
            </w:r>
          </w:p>
          <w:p w14:paraId="52DB91F8" w14:textId="77777777" w:rsidR="00124EBB" w:rsidRPr="004C30EB" w:rsidRDefault="00124EBB" w:rsidP="00124EBB">
            <w:pPr>
              <w:pStyle w:val="TableCourier"/>
              <w:rPr>
                <w:lang w:eastAsia="de-DE"/>
              </w:rPr>
            </w:pPr>
            <w:r w:rsidRPr="004C30EB">
              <w:rPr>
                <w:lang w:eastAsia="de-DE"/>
              </w:rPr>
              <w:t xml:space="preserve">  icon #ICON_OP_PROF2,</w:t>
            </w:r>
          </w:p>
          <w:p w14:paraId="4C7BB31B" w14:textId="77777777" w:rsidR="00124EBB" w:rsidRPr="004C30EB" w:rsidRDefault="00124EBB" w:rsidP="00124EBB">
            <w:pPr>
              <w:pStyle w:val="TableCourier"/>
              <w:rPr>
                <w:lang w:eastAsia="de-DE"/>
              </w:rPr>
            </w:pPr>
            <w:r w:rsidRPr="004C30EB">
              <w:rPr>
                <w:lang w:eastAsia="de-DE"/>
              </w:rPr>
              <w:t xml:space="preserve">  profileClass operational,</w:t>
            </w:r>
          </w:p>
          <w:p w14:paraId="4092EEBF" w14:textId="77777777" w:rsidR="00124EBB" w:rsidRPr="004C30EB" w:rsidRDefault="00124EBB" w:rsidP="00124EBB">
            <w:pPr>
              <w:pStyle w:val="TableCourier"/>
              <w:rPr>
                <w:lang w:eastAsia="de-DE"/>
              </w:rPr>
            </w:pPr>
            <w:r w:rsidRPr="004C30EB">
              <w:rPr>
                <w:lang w:eastAsia="de-DE"/>
              </w:rPr>
              <w:t xml:space="preserve">  notificationConfigurationInfo {</w:t>
            </w:r>
          </w:p>
          <w:p w14:paraId="5FDDEA5B" w14:textId="77777777" w:rsidR="00124EBB" w:rsidRPr="004C30EB" w:rsidRDefault="00124EBB" w:rsidP="00124EBB">
            <w:pPr>
              <w:pStyle w:val="TableCourier"/>
              <w:rPr>
                <w:lang w:eastAsia="de-DE"/>
              </w:rPr>
            </w:pPr>
            <w:r w:rsidRPr="004C30EB">
              <w:rPr>
                <w:lang w:eastAsia="de-DE"/>
              </w:rPr>
              <w:t xml:space="preserve">    { </w:t>
            </w:r>
          </w:p>
          <w:p w14:paraId="5F747E26" w14:textId="77777777" w:rsidR="00124EBB" w:rsidRPr="004C30EB" w:rsidRDefault="00124EBB" w:rsidP="00124EBB">
            <w:pPr>
              <w:pStyle w:val="TableCourier"/>
              <w:rPr>
                <w:lang w:eastAsia="de-DE"/>
              </w:rPr>
            </w:pPr>
            <w:r w:rsidRPr="004C30EB">
              <w:rPr>
                <w:lang w:eastAsia="de-DE"/>
              </w:rPr>
              <w:t xml:space="preserve">      profileManagementOperation {</w:t>
            </w:r>
          </w:p>
          <w:p w14:paraId="13185086" w14:textId="77777777" w:rsidR="00124EBB" w:rsidRPr="004C30EB" w:rsidRDefault="00124EBB" w:rsidP="00124EBB">
            <w:pPr>
              <w:pStyle w:val="TableCourier"/>
              <w:rPr>
                <w:lang w:eastAsia="de-DE"/>
              </w:rPr>
            </w:pPr>
            <w:r w:rsidRPr="004C30EB">
              <w:rPr>
                <w:lang w:eastAsia="de-DE"/>
              </w:rPr>
              <w:t xml:space="preserve">        notificationEnable,</w:t>
            </w:r>
          </w:p>
          <w:p w14:paraId="26D5DA8E" w14:textId="77777777" w:rsidR="00124EBB" w:rsidRPr="004C30EB" w:rsidRDefault="00124EBB" w:rsidP="00124EBB">
            <w:pPr>
              <w:pStyle w:val="TableCourier"/>
              <w:rPr>
                <w:lang w:eastAsia="de-DE"/>
              </w:rPr>
            </w:pPr>
            <w:r w:rsidRPr="004C30EB">
              <w:rPr>
                <w:lang w:eastAsia="de-DE"/>
              </w:rPr>
              <w:t xml:space="preserve">        notificationDisable,</w:t>
            </w:r>
          </w:p>
          <w:p w14:paraId="752E4410" w14:textId="77777777" w:rsidR="00124EBB" w:rsidRPr="004C30EB" w:rsidRDefault="00124EBB" w:rsidP="00124EBB">
            <w:pPr>
              <w:pStyle w:val="TableCourier"/>
              <w:rPr>
                <w:lang w:eastAsia="de-DE"/>
              </w:rPr>
            </w:pPr>
            <w:r w:rsidRPr="004C30EB">
              <w:rPr>
                <w:lang w:eastAsia="de-DE"/>
              </w:rPr>
              <w:t xml:space="preserve">        notificationDelete</w:t>
            </w:r>
          </w:p>
          <w:p w14:paraId="0AF608C9" w14:textId="77777777" w:rsidR="00124EBB" w:rsidRPr="004C30EB" w:rsidRDefault="00124EBB" w:rsidP="00124EBB">
            <w:pPr>
              <w:pStyle w:val="TableCourier"/>
              <w:rPr>
                <w:lang w:eastAsia="de-DE"/>
              </w:rPr>
            </w:pPr>
            <w:r w:rsidRPr="004C30EB">
              <w:rPr>
                <w:lang w:eastAsia="de-DE"/>
              </w:rPr>
              <w:t xml:space="preserve">      },</w:t>
            </w:r>
          </w:p>
          <w:p w14:paraId="1BBBBAF3" w14:textId="77777777" w:rsidR="00124EBB" w:rsidRPr="004C30EB" w:rsidRDefault="00124EBB" w:rsidP="00124EBB">
            <w:pPr>
              <w:pStyle w:val="TableCourier"/>
              <w:rPr>
                <w:lang w:eastAsia="de-DE"/>
              </w:rPr>
            </w:pPr>
            <w:r w:rsidRPr="004C30EB">
              <w:rPr>
                <w:lang w:eastAsia="de-DE"/>
              </w:rPr>
              <w:t xml:space="preserve">      notificationAddress #TEST_DP_ADDRESS2</w:t>
            </w:r>
            <w:r w:rsidRPr="004C30EB">
              <w:rPr>
                <w:lang w:eastAsia="de-DE"/>
              </w:rPr>
              <w:br/>
              <w:t xml:space="preserve">    }</w:t>
            </w:r>
          </w:p>
          <w:p w14:paraId="0BFFAB09" w14:textId="77777777" w:rsidR="00124EBB" w:rsidRPr="004C30EB" w:rsidRDefault="00124EBB" w:rsidP="00124EBB">
            <w:pPr>
              <w:pStyle w:val="TableCourier"/>
              <w:rPr>
                <w:lang w:eastAsia="de-DE"/>
              </w:rPr>
            </w:pPr>
            <w:r w:rsidRPr="004C30EB">
              <w:rPr>
                <w:lang w:eastAsia="de-DE"/>
              </w:rPr>
              <w:t xml:space="preserve">  },</w:t>
            </w:r>
          </w:p>
          <w:p w14:paraId="6A5138EE" w14:textId="77777777" w:rsidR="00124EBB" w:rsidRPr="004C30EB" w:rsidRDefault="00124EBB" w:rsidP="00124EBB">
            <w:pPr>
              <w:pStyle w:val="TableCourier"/>
              <w:rPr>
                <w:lang w:eastAsia="de-DE"/>
              </w:rPr>
            </w:pPr>
            <w:r w:rsidRPr="004C30EB">
              <w:rPr>
                <w:lang w:eastAsia="de-DE"/>
              </w:rPr>
              <w:t xml:space="preserve">  profileOwner {</w:t>
            </w:r>
          </w:p>
          <w:p w14:paraId="4901F94C" w14:textId="77777777" w:rsidR="00124EBB" w:rsidRPr="004C30EB" w:rsidRDefault="00124EBB" w:rsidP="00124EBB">
            <w:pPr>
              <w:pStyle w:val="TableCourier"/>
              <w:rPr>
                <w:lang w:eastAsia="de-DE"/>
              </w:rPr>
            </w:pPr>
            <w:r w:rsidRPr="004C30EB">
              <w:rPr>
                <w:lang w:eastAsia="de-DE"/>
              </w:rPr>
              <w:t xml:space="preserve">    mccMnc #MCC_MNC2</w:t>
            </w:r>
          </w:p>
          <w:p w14:paraId="6BC5B598" w14:textId="77777777" w:rsidR="00124EBB" w:rsidRPr="004C30EB" w:rsidRDefault="00124EBB" w:rsidP="00124EBB">
            <w:pPr>
              <w:pStyle w:val="TableCourier"/>
              <w:rPr>
                <w:lang w:eastAsia="de-DE"/>
              </w:rPr>
            </w:pPr>
            <w:r w:rsidRPr="004C30EB">
              <w:rPr>
                <w:lang w:eastAsia="de-DE"/>
              </w:rPr>
              <w:t xml:space="preserve">  }</w:t>
            </w:r>
          </w:p>
          <w:p w14:paraId="1AD47205" w14:textId="77777777" w:rsidR="00124EBB" w:rsidRPr="004C30EB" w:rsidRDefault="00124EBB" w:rsidP="00124EBB">
            <w:pPr>
              <w:pStyle w:val="TableCourier"/>
              <w:rPr>
                <w:lang w:eastAsia="de-DE"/>
              </w:rPr>
            </w:pPr>
            <w:r w:rsidRPr="004C30EB">
              <w:rPr>
                <w:lang w:eastAsia="de-DE"/>
              </w:rPr>
              <w:t>}</w:t>
            </w:r>
          </w:p>
        </w:tc>
      </w:tr>
      <w:tr w:rsidR="00124EBB" w:rsidRPr="004C30EB" w14:paraId="4DFC83B9" w14:textId="77777777" w:rsidTr="00C44AFD">
        <w:trPr>
          <w:trHeight w:val="314"/>
          <w:jc w:val="center"/>
        </w:trPr>
        <w:tc>
          <w:tcPr>
            <w:tcW w:w="4406" w:type="dxa"/>
            <w:shd w:val="clear" w:color="auto" w:fill="auto"/>
            <w:vAlign w:val="center"/>
          </w:tcPr>
          <w:p w14:paraId="01C4E806" w14:textId="32812738" w:rsidR="00124EBB" w:rsidRPr="004C30EB" w:rsidRDefault="00124EBB" w:rsidP="00124EBB">
            <w:pPr>
              <w:pStyle w:val="TableContentLeft"/>
            </w:pPr>
            <w:r w:rsidRPr="004C30EB">
              <w:t>METADATA_OP_PROF2</w:t>
            </w:r>
            <w:r>
              <w:t>_NO_NOTIF</w:t>
            </w:r>
          </w:p>
        </w:tc>
        <w:tc>
          <w:tcPr>
            <w:tcW w:w="4600" w:type="dxa"/>
            <w:shd w:val="clear" w:color="auto" w:fill="auto"/>
            <w:vAlign w:val="center"/>
          </w:tcPr>
          <w:p w14:paraId="1FCA5554" w14:textId="77777777" w:rsidR="00124EBB" w:rsidRPr="00AF25BA" w:rsidRDefault="00124EBB" w:rsidP="00124EBB">
            <w:pPr>
              <w:pStyle w:val="TableCourier"/>
              <w:rPr>
                <w:lang w:val="it-IT"/>
              </w:rPr>
            </w:pPr>
            <w:r w:rsidRPr="00AF25BA">
              <w:rPr>
                <w:lang w:val="it-IT"/>
              </w:rPr>
              <w:t>metadataReq StoreMetadataRequest ::= {</w:t>
            </w:r>
          </w:p>
          <w:p w14:paraId="30384405" w14:textId="77777777" w:rsidR="00124EBB" w:rsidRPr="00AF25BA" w:rsidRDefault="00124EBB" w:rsidP="00124EBB">
            <w:pPr>
              <w:pStyle w:val="TableCourier"/>
              <w:rPr>
                <w:lang w:val="it-IT"/>
              </w:rPr>
            </w:pPr>
            <w:r w:rsidRPr="00AF25BA">
              <w:rPr>
                <w:lang w:val="it-IT"/>
              </w:rPr>
              <w:t xml:space="preserve">  iccid #ICCID_OP_PROF2, </w:t>
            </w:r>
          </w:p>
          <w:p w14:paraId="799638BF" w14:textId="77777777" w:rsidR="00124EBB" w:rsidRPr="004C30EB" w:rsidRDefault="00124EBB" w:rsidP="00124EBB">
            <w:pPr>
              <w:pStyle w:val="TableCourier"/>
            </w:pPr>
            <w:r w:rsidRPr="00AF25BA">
              <w:rPr>
                <w:lang w:val="it-IT"/>
              </w:rPr>
              <w:t xml:space="preserve">  </w:t>
            </w:r>
            <w:r w:rsidRPr="004C30EB">
              <w:t>serviceProviderName #SP_NAME2,</w:t>
            </w:r>
          </w:p>
          <w:p w14:paraId="130BFBCA" w14:textId="77777777" w:rsidR="00124EBB" w:rsidRPr="004C30EB" w:rsidRDefault="00124EBB" w:rsidP="00124EBB">
            <w:pPr>
              <w:pStyle w:val="TableCourier"/>
            </w:pPr>
            <w:r w:rsidRPr="004C30EB">
              <w:t xml:space="preserve">  profileName #NAME_OP_PROF2,</w:t>
            </w:r>
          </w:p>
          <w:p w14:paraId="4DC7265C" w14:textId="77777777" w:rsidR="00124EBB" w:rsidRPr="004C30EB" w:rsidRDefault="00124EBB" w:rsidP="00124EBB">
            <w:pPr>
              <w:pStyle w:val="TableCourier"/>
            </w:pPr>
            <w:r w:rsidRPr="004C30EB">
              <w:t xml:space="preserve">  iconType png,</w:t>
            </w:r>
          </w:p>
          <w:p w14:paraId="6C17772E" w14:textId="77777777" w:rsidR="00124EBB" w:rsidRPr="004C30EB" w:rsidRDefault="00124EBB" w:rsidP="00124EBB">
            <w:pPr>
              <w:pStyle w:val="TableCourier"/>
            </w:pPr>
            <w:r w:rsidRPr="004C30EB">
              <w:t xml:space="preserve">  icon #ICON_OP_PROF2,</w:t>
            </w:r>
          </w:p>
          <w:p w14:paraId="5B43FECB" w14:textId="77777777" w:rsidR="00124EBB" w:rsidRPr="004C30EB" w:rsidRDefault="00124EBB" w:rsidP="00124EBB">
            <w:pPr>
              <w:pStyle w:val="TableCourier"/>
            </w:pPr>
            <w:r w:rsidRPr="004C30EB">
              <w:t xml:space="preserve">  profileClass operational,</w:t>
            </w:r>
          </w:p>
          <w:p w14:paraId="5A929EEA" w14:textId="77777777" w:rsidR="00124EBB" w:rsidRPr="004C30EB" w:rsidRDefault="00124EBB" w:rsidP="00124EBB">
            <w:pPr>
              <w:pStyle w:val="TableCourier"/>
            </w:pPr>
            <w:r w:rsidRPr="004C30EB">
              <w:t xml:space="preserve">  profileOwner {</w:t>
            </w:r>
          </w:p>
          <w:p w14:paraId="45E769CC" w14:textId="77777777" w:rsidR="00124EBB" w:rsidRPr="004C30EB" w:rsidRDefault="00124EBB" w:rsidP="00124EBB">
            <w:pPr>
              <w:pStyle w:val="TableCourier"/>
            </w:pPr>
            <w:r w:rsidRPr="004C30EB">
              <w:t xml:space="preserve">    mccMnc #MCC_MNC</w:t>
            </w:r>
            <w:r>
              <w:t>2</w:t>
            </w:r>
          </w:p>
          <w:p w14:paraId="59D29B70" w14:textId="77777777" w:rsidR="00124EBB" w:rsidRPr="004C30EB" w:rsidRDefault="00124EBB" w:rsidP="00124EBB">
            <w:pPr>
              <w:pStyle w:val="TableCourier"/>
            </w:pPr>
            <w:r w:rsidRPr="004C30EB">
              <w:t xml:space="preserve">  }</w:t>
            </w:r>
          </w:p>
          <w:p w14:paraId="7A05DD02" w14:textId="7FA1F9D7" w:rsidR="00124EBB" w:rsidRPr="00DA0491" w:rsidRDefault="00124EBB" w:rsidP="00124EBB">
            <w:pPr>
              <w:pStyle w:val="TableCourier"/>
              <w:rPr>
                <w:lang w:val="it-IT" w:eastAsia="de-DE"/>
              </w:rPr>
            </w:pPr>
            <w:r w:rsidRPr="004C30EB">
              <w:t>}</w:t>
            </w:r>
          </w:p>
        </w:tc>
      </w:tr>
      <w:tr w:rsidR="00124EBB" w:rsidRPr="004C30EB" w14:paraId="1E563727" w14:textId="77777777" w:rsidTr="00C44AFD">
        <w:trPr>
          <w:trHeight w:val="314"/>
          <w:jc w:val="center"/>
        </w:trPr>
        <w:tc>
          <w:tcPr>
            <w:tcW w:w="4406" w:type="dxa"/>
            <w:shd w:val="clear" w:color="auto" w:fill="auto"/>
            <w:vAlign w:val="center"/>
          </w:tcPr>
          <w:p w14:paraId="67C1B85C" w14:textId="77777777" w:rsidR="00124EBB" w:rsidRPr="004C30EB" w:rsidRDefault="00124EBB" w:rsidP="00124EBB">
            <w:pPr>
              <w:pStyle w:val="TableContentLeft"/>
            </w:pPr>
            <w:r w:rsidRPr="004C30EB">
              <w:lastRenderedPageBreak/>
              <w:t>METADATA_OP_PROF1_NO_INSTALL</w:t>
            </w:r>
          </w:p>
        </w:tc>
        <w:tc>
          <w:tcPr>
            <w:tcW w:w="4600" w:type="dxa"/>
            <w:shd w:val="clear" w:color="auto" w:fill="auto"/>
            <w:vAlign w:val="center"/>
          </w:tcPr>
          <w:p w14:paraId="0DCA9916" w14:textId="77777777" w:rsidR="00124EBB" w:rsidRPr="00DA0491" w:rsidRDefault="00124EBB" w:rsidP="00124EBB">
            <w:pPr>
              <w:pStyle w:val="TableCourier"/>
              <w:rPr>
                <w:lang w:val="it-IT" w:eastAsia="de-DE"/>
              </w:rPr>
            </w:pPr>
            <w:r w:rsidRPr="00DA0491">
              <w:rPr>
                <w:lang w:val="it-IT" w:eastAsia="de-DE"/>
              </w:rPr>
              <w:t>metadataReq StoreMetadataRequest ::= {</w:t>
            </w:r>
          </w:p>
          <w:p w14:paraId="305F978B" w14:textId="77777777" w:rsidR="00124EBB" w:rsidRPr="00DA0491" w:rsidRDefault="00124EBB" w:rsidP="00124EBB">
            <w:pPr>
              <w:pStyle w:val="TableCourier"/>
              <w:rPr>
                <w:lang w:val="it-IT" w:eastAsia="de-DE"/>
              </w:rPr>
            </w:pPr>
            <w:r w:rsidRPr="00DA0491">
              <w:rPr>
                <w:lang w:val="it-IT" w:eastAsia="de-DE"/>
              </w:rPr>
              <w:t xml:space="preserve">  iccid #ICCID_OP_PROF1, </w:t>
            </w:r>
          </w:p>
          <w:p w14:paraId="5E456BF6"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84BAC9D" w14:textId="77777777" w:rsidR="00124EBB" w:rsidRPr="004C30EB" w:rsidRDefault="00124EBB" w:rsidP="00124EBB">
            <w:pPr>
              <w:pStyle w:val="TableCourier"/>
              <w:rPr>
                <w:lang w:eastAsia="de-DE"/>
              </w:rPr>
            </w:pPr>
            <w:r w:rsidRPr="004C30EB">
              <w:rPr>
                <w:lang w:eastAsia="de-DE"/>
              </w:rPr>
              <w:t xml:space="preserve">  profileName #NAME_OP_PROF1,</w:t>
            </w:r>
          </w:p>
          <w:p w14:paraId="7A29BA41" w14:textId="77777777" w:rsidR="00124EBB" w:rsidRPr="004C30EB" w:rsidRDefault="00124EBB" w:rsidP="00124EBB">
            <w:pPr>
              <w:pStyle w:val="TableCourier"/>
              <w:rPr>
                <w:lang w:eastAsia="de-DE"/>
              </w:rPr>
            </w:pPr>
            <w:r w:rsidRPr="004C30EB">
              <w:rPr>
                <w:lang w:eastAsia="de-DE"/>
              </w:rPr>
              <w:t xml:space="preserve">  iconType png,</w:t>
            </w:r>
          </w:p>
          <w:p w14:paraId="2DDB4ACC" w14:textId="77777777" w:rsidR="00124EBB" w:rsidRPr="004C30EB" w:rsidRDefault="00124EBB" w:rsidP="00124EBB">
            <w:pPr>
              <w:pStyle w:val="TableCourier"/>
              <w:rPr>
                <w:lang w:eastAsia="de-DE"/>
              </w:rPr>
            </w:pPr>
            <w:r w:rsidRPr="004C30EB">
              <w:rPr>
                <w:lang w:eastAsia="de-DE"/>
              </w:rPr>
              <w:t xml:space="preserve">  icon #ICON_OP_PROF1,</w:t>
            </w:r>
          </w:p>
          <w:p w14:paraId="50D13F43" w14:textId="77777777" w:rsidR="00124EBB" w:rsidRPr="004C30EB" w:rsidRDefault="00124EBB" w:rsidP="00124EBB">
            <w:pPr>
              <w:pStyle w:val="TableCourier"/>
              <w:rPr>
                <w:lang w:eastAsia="de-DE"/>
              </w:rPr>
            </w:pPr>
            <w:r w:rsidRPr="004C30EB">
              <w:rPr>
                <w:lang w:eastAsia="de-DE"/>
              </w:rPr>
              <w:t xml:space="preserve">  profileClass operational,</w:t>
            </w:r>
          </w:p>
          <w:p w14:paraId="0674CE4D" w14:textId="77777777" w:rsidR="00124EBB" w:rsidRPr="004C30EB" w:rsidRDefault="00124EBB" w:rsidP="00124EBB">
            <w:pPr>
              <w:pStyle w:val="TableCourier"/>
              <w:rPr>
                <w:lang w:eastAsia="de-DE"/>
              </w:rPr>
            </w:pPr>
            <w:r w:rsidRPr="004C30EB">
              <w:rPr>
                <w:lang w:eastAsia="de-DE"/>
              </w:rPr>
              <w:t xml:space="preserve">  notificationConfigurationInfo {</w:t>
            </w:r>
          </w:p>
          <w:p w14:paraId="4A1B1519" w14:textId="77777777" w:rsidR="00124EBB" w:rsidRPr="004C30EB" w:rsidRDefault="00124EBB" w:rsidP="00124EBB">
            <w:pPr>
              <w:pStyle w:val="TableCourier"/>
              <w:rPr>
                <w:lang w:eastAsia="de-DE"/>
              </w:rPr>
            </w:pPr>
            <w:r w:rsidRPr="004C30EB">
              <w:rPr>
                <w:lang w:eastAsia="de-DE"/>
              </w:rPr>
              <w:t xml:space="preserve">    { </w:t>
            </w:r>
          </w:p>
          <w:p w14:paraId="0C05319C" w14:textId="77777777" w:rsidR="00124EBB" w:rsidRPr="004C30EB" w:rsidRDefault="00124EBB" w:rsidP="00124EBB">
            <w:pPr>
              <w:pStyle w:val="TableCourier"/>
              <w:rPr>
                <w:lang w:eastAsia="de-DE"/>
              </w:rPr>
            </w:pPr>
            <w:r w:rsidRPr="004C30EB">
              <w:rPr>
                <w:lang w:eastAsia="de-DE"/>
              </w:rPr>
              <w:t xml:space="preserve">      profileManagementOperation {</w:t>
            </w:r>
          </w:p>
          <w:p w14:paraId="3E4CD2C3" w14:textId="77777777" w:rsidR="00124EBB" w:rsidRPr="004C30EB" w:rsidRDefault="00124EBB" w:rsidP="00124EBB">
            <w:pPr>
              <w:pStyle w:val="TableCourier"/>
              <w:rPr>
                <w:lang w:eastAsia="de-DE"/>
              </w:rPr>
            </w:pPr>
            <w:r w:rsidRPr="004C30EB">
              <w:rPr>
                <w:lang w:eastAsia="de-DE"/>
              </w:rPr>
              <w:t xml:space="preserve">        notificationEnable,</w:t>
            </w:r>
          </w:p>
          <w:p w14:paraId="243E594F" w14:textId="77777777" w:rsidR="00124EBB" w:rsidRPr="004C30EB" w:rsidRDefault="00124EBB" w:rsidP="00124EBB">
            <w:pPr>
              <w:pStyle w:val="TableCourier"/>
              <w:rPr>
                <w:lang w:eastAsia="de-DE"/>
              </w:rPr>
            </w:pPr>
            <w:r w:rsidRPr="004C30EB">
              <w:rPr>
                <w:lang w:eastAsia="de-DE"/>
              </w:rPr>
              <w:t xml:space="preserve">        notificationDisable,</w:t>
            </w:r>
          </w:p>
          <w:p w14:paraId="06F4F6B5" w14:textId="77777777" w:rsidR="00124EBB" w:rsidRPr="004C30EB" w:rsidRDefault="00124EBB" w:rsidP="00124EBB">
            <w:pPr>
              <w:pStyle w:val="TableCourier"/>
              <w:rPr>
                <w:lang w:eastAsia="de-DE"/>
              </w:rPr>
            </w:pPr>
            <w:r w:rsidRPr="004C30EB">
              <w:rPr>
                <w:lang w:eastAsia="de-DE"/>
              </w:rPr>
              <w:t xml:space="preserve">        notificationDelete</w:t>
            </w:r>
          </w:p>
          <w:p w14:paraId="7EA92A68" w14:textId="77777777" w:rsidR="00124EBB" w:rsidRPr="004C30EB" w:rsidRDefault="00124EBB" w:rsidP="00124EBB">
            <w:pPr>
              <w:pStyle w:val="TableCourier"/>
              <w:rPr>
                <w:lang w:eastAsia="de-DE"/>
              </w:rPr>
            </w:pPr>
            <w:r w:rsidRPr="004C30EB">
              <w:rPr>
                <w:lang w:eastAsia="de-DE"/>
              </w:rPr>
              <w:t xml:space="preserve">      },</w:t>
            </w:r>
          </w:p>
          <w:p w14:paraId="3ACCE1E0" w14:textId="77777777" w:rsidR="00124EBB" w:rsidRPr="004C30EB" w:rsidRDefault="00124EBB" w:rsidP="00124EBB">
            <w:pPr>
              <w:pStyle w:val="TableCourier"/>
              <w:rPr>
                <w:lang w:eastAsia="de-DE"/>
              </w:rPr>
            </w:pPr>
            <w:r w:rsidRPr="004C30EB">
              <w:rPr>
                <w:lang w:eastAsia="de-DE"/>
              </w:rPr>
              <w:t xml:space="preserve">      notificationAddress #TEST_DP_ADDRESS1</w:t>
            </w:r>
            <w:r w:rsidRPr="004C30EB">
              <w:rPr>
                <w:lang w:eastAsia="de-DE"/>
              </w:rPr>
              <w:br/>
              <w:t xml:space="preserve">    }</w:t>
            </w:r>
          </w:p>
          <w:p w14:paraId="61021F39" w14:textId="77777777" w:rsidR="00124EBB" w:rsidRPr="004C30EB" w:rsidRDefault="00124EBB" w:rsidP="00124EBB">
            <w:pPr>
              <w:pStyle w:val="TableCourier"/>
              <w:rPr>
                <w:lang w:eastAsia="de-DE"/>
              </w:rPr>
            </w:pPr>
            <w:r w:rsidRPr="004C30EB">
              <w:rPr>
                <w:lang w:eastAsia="de-DE"/>
              </w:rPr>
              <w:t xml:space="preserve">  },</w:t>
            </w:r>
          </w:p>
          <w:p w14:paraId="2974A72C" w14:textId="77777777" w:rsidR="00124EBB" w:rsidRPr="004C30EB" w:rsidRDefault="00124EBB" w:rsidP="00124EBB">
            <w:pPr>
              <w:pStyle w:val="TableCourier"/>
              <w:rPr>
                <w:lang w:eastAsia="de-DE"/>
              </w:rPr>
            </w:pPr>
            <w:r w:rsidRPr="004C30EB">
              <w:rPr>
                <w:lang w:eastAsia="de-DE"/>
              </w:rPr>
              <w:t xml:space="preserve">  profileOwner  {</w:t>
            </w:r>
          </w:p>
          <w:p w14:paraId="7B3E182D" w14:textId="77777777" w:rsidR="00124EBB" w:rsidRPr="004C30EB" w:rsidRDefault="00124EBB" w:rsidP="00124EBB">
            <w:pPr>
              <w:pStyle w:val="TableCourier"/>
              <w:rPr>
                <w:lang w:eastAsia="de-DE"/>
              </w:rPr>
            </w:pPr>
            <w:r w:rsidRPr="004C30EB">
              <w:rPr>
                <w:lang w:eastAsia="de-DE"/>
              </w:rPr>
              <w:t xml:space="preserve">    mccMnc #MCC_MNC1</w:t>
            </w:r>
          </w:p>
          <w:p w14:paraId="18326458" w14:textId="77777777" w:rsidR="00124EBB" w:rsidRPr="004C30EB" w:rsidRDefault="00124EBB" w:rsidP="00124EBB">
            <w:pPr>
              <w:pStyle w:val="TableCourier"/>
              <w:rPr>
                <w:lang w:eastAsia="de-DE"/>
              </w:rPr>
            </w:pPr>
            <w:r w:rsidRPr="004C30EB">
              <w:rPr>
                <w:lang w:eastAsia="de-DE"/>
              </w:rPr>
              <w:t xml:space="preserve">  }</w:t>
            </w:r>
          </w:p>
          <w:p w14:paraId="60405052" w14:textId="77777777" w:rsidR="00124EBB" w:rsidRPr="004C30EB" w:rsidRDefault="00124EBB" w:rsidP="00124EBB">
            <w:pPr>
              <w:pStyle w:val="TableCourier"/>
              <w:rPr>
                <w:lang w:eastAsia="de-DE"/>
              </w:rPr>
            </w:pPr>
            <w:r w:rsidRPr="004C30EB">
              <w:rPr>
                <w:lang w:eastAsia="de-DE"/>
              </w:rPr>
              <w:t>}</w:t>
            </w:r>
          </w:p>
        </w:tc>
      </w:tr>
      <w:tr w:rsidR="00124EBB" w:rsidRPr="004C30EB" w14:paraId="08EE4552" w14:textId="77777777" w:rsidTr="00C44AFD">
        <w:trPr>
          <w:trHeight w:val="314"/>
          <w:jc w:val="center"/>
        </w:trPr>
        <w:tc>
          <w:tcPr>
            <w:tcW w:w="4406" w:type="dxa"/>
            <w:shd w:val="clear" w:color="auto" w:fill="auto"/>
            <w:vAlign w:val="center"/>
          </w:tcPr>
          <w:p w14:paraId="6C8E9314" w14:textId="77777777" w:rsidR="00124EBB" w:rsidRPr="002045ED" w:rsidRDefault="00124EBB" w:rsidP="00124EBB">
            <w:pPr>
              <w:pStyle w:val="TableContentLeft"/>
            </w:pPr>
            <w:r w:rsidRPr="002045ED">
              <w:t>METADATA_OP_PROF2_TEST_DP_ADDRESS1</w:t>
            </w:r>
          </w:p>
        </w:tc>
        <w:tc>
          <w:tcPr>
            <w:tcW w:w="4600" w:type="dxa"/>
            <w:shd w:val="clear" w:color="auto" w:fill="auto"/>
            <w:vAlign w:val="center"/>
          </w:tcPr>
          <w:p w14:paraId="34AD6425" w14:textId="77777777" w:rsidR="00124EBB" w:rsidRPr="00DA0491" w:rsidRDefault="00124EBB" w:rsidP="00124EBB">
            <w:pPr>
              <w:pStyle w:val="TableHeader"/>
              <w:rPr>
                <w:color w:val="auto"/>
                <w:lang w:val="it-IT"/>
              </w:rPr>
            </w:pPr>
            <w:r w:rsidRPr="00DA0491">
              <w:rPr>
                <w:rFonts w:ascii="Courier New" w:hAnsi="Courier New" w:cs="Courier New"/>
                <w:b w:val="0"/>
                <w:color w:val="auto"/>
                <w:sz w:val="18"/>
                <w:szCs w:val="18"/>
                <w:lang w:val="it-IT" w:eastAsia="de-DE"/>
              </w:rPr>
              <w:t>metadataReq StoreMetadataRequest ::= {</w:t>
            </w:r>
          </w:p>
          <w:p w14:paraId="7AE7BF45" w14:textId="77777777" w:rsidR="00124EBB" w:rsidRPr="00DA0491" w:rsidRDefault="00124EBB" w:rsidP="00124EBB">
            <w:pPr>
              <w:pStyle w:val="CRSheetTitle"/>
              <w:framePr w:wrap="around"/>
              <w:spacing w:before="0" w:after="0"/>
              <w:rPr>
                <w:rFonts w:ascii="Courier New" w:hAnsi="Courier New" w:cs="Courier New"/>
                <w:b w:val="0"/>
                <w:sz w:val="18"/>
                <w:szCs w:val="18"/>
                <w:lang w:val="it-IT" w:eastAsia="de-DE"/>
              </w:rPr>
            </w:pPr>
            <w:r w:rsidRPr="00DA0491">
              <w:rPr>
                <w:rFonts w:ascii="Courier New" w:hAnsi="Courier New" w:cs="Courier New"/>
                <w:b w:val="0"/>
                <w:sz w:val="18"/>
                <w:szCs w:val="18"/>
                <w:lang w:val="it-IT" w:eastAsia="de-DE"/>
              </w:rPr>
              <w:t xml:space="preserve">  iccid #ICCID_OP_PROF2, </w:t>
            </w:r>
          </w:p>
          <w:p w14:paraId="27A1C67C" w14:textId="77777777" w:rsidR="00124EBB" w:rsidRPr="00D85FDA" w:rsidRDefault="00124EBB" w:rsidP="00124EBB">
            <w:pPr>
              <w:pStyle w:val="CRSheetTitle"/>
              <w:framePr w:wrap="around"/>
              <w:spacing w:before="0" w:after="0"/>
              <w:rPr>
                <w:rFonts w:ascii="Courier New" w:hAnsi="Courier New" w:cs="Courier New"/>
                <w:b w:val="0"/>
                <w:sz w:val="18"/>
                <w:szCs w:val="18"/>
                <w:lang w:eastAsia="de-DE"/>
              </w:rPr>
            </w:pPr>
            <w:r w:rsidRPr="00DA0491">
              <w:rPr>
                <w:rFonts w:ascii="Courier New" w:hAnsi="Courier New" w:cs="Courier New"/>
                <w:b w:val="0"/>
                <w:sz w:val="18"/>
                <w:szCs w:val="18"/>
                <w:lang w:val="it-IT" w:eastAsia="de-DE"/>
              </w:rPr>
              <w:t xml:space="preserve">  </w:t>
            </w:r>
            <w:r w:rsidRPr="00D85FDA">
              <w:rPr>
                <w:rFonts w:ascii="Courier New" w:hAnsi="Courier New" w:cs="Courier New"/>
                <w:b w:val="0"/>
                <w:sz w:val="18"/>
                <w:szCs w:val="18"/>
                <w:lang w:eastAsia="de-DE"/>
              </w:rPr>
              <w:t>serviceProviderName #SP_NAME2,</w:t>
            </w:r>
          </w:p>
          <w:p w14:paraId="044845D0" w14:textId="77777777" w:rsidR="00124EBB" w:rsidRPr="002835D7" w:rsidRDefault="00124EBB" w:rsidP="00124EBB">
            <w:pPr>
              <w:pStyle w:val="CRSheetTitle"/>
              <w:framePr w:wrap="around"/>
              <w:spacing w:before="0" w:after="0"/>
              <w:rPr>
                <w:rFonts w:ascii="Courier New" w:hAnsi="Courier New" w:cs="Courier New"/>
                <w:b w:val="0"/>
                <w:sz w:val="18"/>
                <w:szCs w:val="18"/>
                <w:lang w:eastAsia="de-DE"/>
              </w:rPr>
            </w:pPr>
            <w:r w:rsidRPr="002835D7">
              <w:rPr>
                <w:rFonts w:ascii="Courier New" w:hAnsi="Courier New" w:cs="Courier New"/>
                <w:b w:val="0"/>
                <w:sz w:val="18"/>
                <w:szCs w:val="18"/>
                <w:lang w:eastAsia="de-DE"/>
              </w:rPr>
              <w:t xml:space="preserve">  profileName #NAME_OP_PROF2,</w:t>
            </w:r>
          </w:p>
          <w:p w14:paraId="63AAE9F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iconType png,</w:t>
            </w:r>
          </w:p>
          <w:p w14:paraId="2EDEABC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icon #ICON_OP_PROF2,</w:t>
            </w:r>
          </w:p>
          <w:p w14:paraId="2F70E595"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profileClass operational,</w:t>
            </w:r>
          </w:p>
          <w:p w14:paraId="19245B60"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ConfigurationInfo {</w:t>
            </w:r>
          </w:p>
          <w:p w14:paraId="22D227FA"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 profileManagementOperation {</w:t>
            </w:r>
          </w:p>
          <w:p w14:paraId="73545AD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Install,</w:t>
            </w:r>
          </w:p>
          <w:p w14:paraId="062DCCB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Enable,</w:t>
            </w:r>
          </w:p>
          <w:p w14:paraId="26133D75"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Disable,</w:t>
            </w:r>
          </w:p>
          <w:p w14:paraId="4B29751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Delete</w:t>
            </w:r>
          </w:p>
          <w:p w14:paraId="107DC70E"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444A1371"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Address #TEST_DP_ADDRESS1</w:t>
            </w:r>
          </w:p>
          <w:p w14:paraId="68D8A81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5AB59CF3"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0452F644"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profileOwner {</w:t>
            </w:r>
          </w:p>
          <w:p w14:paraId="7DBE35F6"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mccMnc #MCC_MNC2</w:t>
            </w:r>
          </w:p>
          <w:p w14:paraId="0529257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168F0CE4" w14:textId="77777777" w:rsidR="00124EBB" w:rsidRPr="00535E21" w:rsidRDefault="00124EBB" w:rsidP="00124EBB">
            <w:pPr>
              <w:pStyle w:val="TableCourier"/>
              <w:rPr>
                <w:lang w:eastAsia="de-DE"/>
              </w:rPr>
            </w:pPr>
            <w:r w:rsidRPr="00535E21">
              <w:rPr>
                <w:lang w:eastAsia="de-DE"/>
              </w:rPr>
              <w:t>}</w:t>
            </w:r>
          </w:p>
        </w:tc>
      </w:tr>
      <w:tr w:rsidR="00124EBB" w:rsidRPr="004C30EB" w14:paraId="1246A0EF" w14:textId="77777777" w:rsidTr="00C44AFD">
        <w:trPr>
          <w:trHeight w:val="314"/>
          <w:jc w:val="center"/>
        </w:trPr>
        <w:tc>
          <w:tcPr>
            <w:tcW w:w="4406" w:type="dxa"/>
            <w:shd w:val="clear" w:color="auto" w:fill="auto"/>
            <w:vAlign w:val="center"/>
          </w:tcPr>
          <w:p w14:paraId="37E620FF" w14:textId="77777777" w:rsidR="00124EBB" w:rsidRPr="004C30EB" w:rsidRDefault="00124EBB" w:rsidP="00124EBB">
            <w:pPr>
              <w:pStyle w:val="TableContentLeft"/>
            </w:pPr>
            <w:r w:rsidRPr="004C30EB">
              <w:t>METADATA_OP_PROF3</w:t>
            </w:r>
          </w:p>
        </w:tc>
        <w:tc>
          <w:tcPr>
            <w:tcW w:w="4600" w:type="dxa"/>
            <w:shd w:val="clear" w:color="auto" w:fill="auto"/>
            <w:vAlign w:val="center"/>
          </w:tcPr>
          <w:p w14:paraId="128CB80C" w14:textId="77777777" w:rsidR="00124EBB" w:rsidRPr="00DA0491" w:rsidRDefault="00124EBB" w:rsidP="00124EBB">
            <w:pPr>
              <w:pStyle w:val="TableCourier"/>
              <w:rPr>
                <w:lang w:val="it-IT" w:eastAsia="de-DE"/>
              </w:rPr>
            </w:pPr>
            <w:r w:rsidRPr="00DA0491">
              <w:rPr>
                <w:lang w:val="it-IT" w:eastAsia="de-DE"/>
              </w:rPr>
              <w:t>metadataReq StoreMetadataRequest ::= {</w:t>
            </w:r>
          </w:p>
          <w:p w14:paraId="3B7D5CEE" w14:textId="77777777" w:rsidR="00124EBB" w:rsidRPr="00DA0491" w:rsidRDefault="00124EBB" w:rsidP="00124EBB">
            <w:pPr>
              <w:pStyle w:val="TableCourier"/>
              <w:rPr>
                <w:lang w:val="it-IT" w:eastAsia="de-DE"/>
              </w:rPr>
            </w:pPr>
            <w:r w:rsidRPr="00DA0491">
              <w:rPr>
                <w:lang w:val="it-IT" w:eastAsia="de-DE"/>
              </w:rPr>
              <w:t xml:space="preserve">  iccid #ICCID_OP_PROF3, </w:t>
            </w:r>
          </w:p>
          <w:p w14:paraId="5362F59E"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3,</w:t>
            </w:r>
          </w:p>
          <w:p w14:paraId="1675A277" w14:textId="77777777" w:rsidR="00124EBB" w:rsidRPr="004C30EB" w:rsidRDefault="00124EBB" w:rsidP="00124EBB">
            <w:pPr>
              <w:pStyle w:val="TableCourier"/>
              <w:rPr>
                <w:lang w:eastAsia="de-DE"/>
              </w:rPr>
            </w:pPr>
            <w:r w:rsidRPr="004C30EB">
              <w:rPr>
                <w:lang w:eastAsia="de-DE"/>
              </w:rPr>
              <w:t xml:space="preserve">  profileName #NAME_OP_PROF3,</w:t>
            </w:r>
          </w:p>
          <w:p w14:paraId="39E67092" w14:textId="77777777" w:rsidR="00124EBB" w:rsidRPr="004C30EB" w:rsidRDefault="00124EBB" w:rsidP="00124EBB">
            <w:pPr>
              <w:pStyle w:val="TableCourier"/>
              <w:rPr>
                <w:lang w:eastAsia="de-DE"/>
              </w:rPr>
            </w:pPr>
            <w:r w:rsidRPr="004C30EB">
              <w:rPr>
                <w:lang w:eastAsia="de-DE"/>
              </w:rPr>
              <w:t xml:space="preserve">  iconType png,</w:t>
            </w:r>
          </w:p>
          <w:p w14:paraId="58795380" w14:textId="77777777" w:rsidR="00124EBB" w:rsidRPr="004C30EB" w:rsidRDefault="00124EBB" w:rsidP="00124EBB">
            <w:pPr>
              <w:pStyle w:val="TableCourier"/>
              <w:rPr>
                <w:lang w:eastAsia="de-DE"/>
              </w:rPr>
            </w:pPr>
            <w:r w:rsidRPr="004C30EB">
              <w:rPr>
                <w:lang w:eastAsia="de-DE"/>
              </w:rPr>
              <w:t xml:space="preserve">  icon #ICON_OP_PROF3,</w:t>
            </w:r>
          </w:p>
          <w:p w14:paraId="418533C3" w14:textId="77777777" w:rsidR="00124EBB" w:rsidRPr="004C30EB" w:rsidRDefault="00124EBB" w:rsidP="00124EBB">
            <w:pPr>
              <w:pStyle w:val="TableCourier"/>
              <w:rPr>
                <w:lang w:eastAsia="de-DE"/>
              </w:rPr>
            </w:pPr>
            <w:r w:rsidRPr="004C30EB">
              <w:rPr>
                <w:lang w:eastAsia="de-DE"/>
              </w:rPr>
              <w:t xml:space="preserve">  profileClass operational,</w:t>
            </w:r>
          </w:p>
          <w:p w14:paraId="2E1F86A6" w14:textId="77777777" w:rsidR="00124EBB" w:rsidRPr="004C30EB" w:rsidRDefault="00124EBB" w:rsidP="00124EBB">
            <w:pPr>
              <w:pStyle w:val="TableCourier"/>
              <w:rPr>
                <w:lang w:eastAsia="de-DE"/>
              </w:rPr>
            </w:pPr>
            <w:r w:rsidRPr="004C30EB">
              <w:rPr>
                <w:lang w:eastAsia="de-DE"/>
              </w:rPr>
              <w:t xml:space="preserve">  profileOwner {</w:t>
            </w:r>
          </w:p>
          <w:p w14:paraId="0A7D5ABC" w14:textId="77777777" w:rsidR="00124EBB" w:rsidRPr="004C30EB" w:rsidRDefault="00124EBB" w:rsidP="00124EBB">
            <w:pPr>
              <w:pStyle w:val="TableCourier"/>
              <w:rPr>
                <w:lang w:eastAsia="de-DE"/>
              </w:rPr>
            </w:pPr>
            <w:r w:rsidRPr="004C30EB">
              <w:rPr>
                <w:lang w:eastAsia="de-DE"/>
              </w:rPr>
              <w:t xml:space="preserve">    mccMnc #MCC_MNC2</w:t>
            </w:r>
          </w:p>
          <w:p w14:paraId="060E9C44" w14:textId="77777777" w:rsidR="00124EBB" w:rsidRPr="004C30EB" w:rsidRDefault="00124EBB" w:rsidP="00124EBB">
            <w:pPr>
              <w:pStyle w:val="TableCourier"/>
              <w:rPr>
                <w:lang w:eastAsia="de-DE"/>
              </w:rPr>
            </w:pPr>
            <w:r w:rsidRPr="004C30EB">
              <w:rPr>
                <w:lang w:eastAsia="de-DE"/>
              </w:rPr>
              <w:t xml:space="preserve">  },</w:t>
            </w:r>
          </w:p>
          <w:p w14:paraId="798D987E" w14:textId="77777777" w:rsidR="00124EBB" w:rsidRPr="004C30EB" w:rsidRDefault="00124EBB" w:rsidP="00124EBB">
            <w:pPr>
              <w:pStyle w:val="TableCourier"/>
              <w:rPr>
                <w:lang w:eastAsia="de-DE"/>
              </w:rPr>
            </w:pPr>
            <w:r w:rsidRPr="004C30EB">
              <w:rPr>
                <w:lang w:eastAsia="de-DE"/>
              </w:rPr>
              <w:t xml:space="preserve">  profilePolicyRules { ppr2 }</w:t>
            </w:r>
          </w:p>
          <w:p w14:paraId="48201807" w14:textId="77777777" w:rsidR="00124EBB" w:rsidRPr="004C30EB" w:rsidRDefault="00124EBB" w:rsidP="00124EBB">
            <w:pPr>
              <w:pStyle w:val="TableCourier"/>
              <w:rPr>
                <w:lang w:eastAsia="de-DE"/>
              </w:rPr>
            </w:pPr>
            <w:r w:rsidRPr="004C30EB">
              <w:rPr>
                <w:lang w:eastAsia="de-DE"/>
              </w:rPr>
              <w:t>}</w:t>
            </w:r>
          </w:p>
        </w:tc>
      </w:tr>
      <w:tr w:rsidR="00124EBB" w:rsidRPr="004C30EB" w14:paraId="6A598A15" w14:textId="77777777" w:rsidTr="00C44AFD">
        <w:trPr>
          <w:trHeight w:val="314"/>
          <w:jc w:val="center"/>
        </w:trPr>
        <w:tc>
          <w:tcPr>
            <w:tcW w:w="4406" w:type="dxa"/>
            <w:shd w:val="clear" w:color="auto" w:fill="auto"/>
            <w:vAlign w:val="center"/>
          </w:tcPr>
          <w:p w14:paraId="3A98A2E1" w14:textId="77777777" w:rsidR="00124EBB" w:rsidRPr="004C30EB" w:rsidRDefault="00124EBB" w:rsidP="00124EBB">
            <w:pPr>
              <w:pStyle w:val="TableContentLeft"/>
            </w:pPr>
            <w:r w:rsidRPr="004C30EB">
              <w:lastRenderedPageBreak/>
              <w:t>METADATA_OP_PROF4</w:t>
            </w:r>
          </w:p>
        </w:tc>
        <w:tc>
          <w:tcPr>
            <w:tcW w:w="4600" w:type="dxa"/>
            <w:shd w:val="clear" w:color="auto" w:fill="auto"/>
            <w:vAlign w:val="center"/>
          </w:tcPr>
          <w:p w14:paraId="0CAD521B" w14:textId="77777777" w:rsidR="00124EBB" w:rsidRPr="00DA0491" w:rsidRDefault="00124EBB" w:rsidP="00124EBB">
            <w:pPr>
              <w:pStyle w:val="TableCourier"/>
              <w:rPr>
                <w:lang w:val="it-IT" w:eastAsia="de-DE"/>
              </w:rPr>
            </w:pPr>
            <w:r w:rsidRPr="00DA0491">
              <w:rPr>
                <w:lang w:val="it-IT" w:eastAsia="de-DE"/>
              </w:rPr>
              <w:t>metadataReq StoreMetadataRequest ::= {</w:t>
            </w:r>
          </w:p>
          <w:p w14:paraId="70338A68" w14:textId="77777777" w:rsidR="00124EBB" w:rsidRPr="00DA0491" w:rsidRDefault="00124EBB" w:rsidP="00124EBB">
            <w:pPr>
              <w:pStyle w:val="TableCourier"/>
              <w:rPr>
                <w:lang w:val="it-IT" w:eastAsia="de-DE"/>
              </w:rPr>
            </w:pPr>
            <w:r w:rsidRPr="00DA0491">
              <w:rPr>
                <w:lang w:val="it-IT" w:eastAsia="de-DE"/>
              </w:rPr>
              <w:t xml:space="preserve">  iccid #ICCID_OP_PROF4, </w:t>
            </w:r>
          </w:p>
          <w:p w14:paraId="0451A541"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4,</w:t>
            </w:r>
          </w:p>
          <w:p w14:paraId="4B3D70A0" w14:textId="77777777" w:rsidR="00124EBB" w:rsidRPr="004C30EB" w:rsidRDefault="00124EBB" w:rsidP="00124EBB">
            <w:pPr>
              <w:pStyle w:val="TableCourier"/>
              <w:rPr>
                <w:lang w:eastAsia="de-DE"/>
              </w:rPr>
            </w:pPr>
            <w:r w:rsidRPr="004C30EB">
              <w:rPr>
                <w:lang w:eastAsia="de-DE"/>
              </w:rPr>
              <w:t xml:space="preserve">  profileName #NAME_OP_PROF4,</w:t>
            </w:r>
          </w:p>
          <w:p w14:paraId="0F1684F1" w14:textId="77777777" w:rsidR="00124EBB" w:rsidRPr="004C30EB" w:rsidRDefault="00124EBB" w:rsidP="00124EBB">
            <w:pPr>
              <w:pStyle w:val="TableCourier"/>
              <w:rPr>
                <w:lang w:eastAsia="de-DE"/>
              </w:rPr>
            </w:pPr>
            <w:r w:rsidRPr="004C30EB">
              <w:rPr>
                <w:lang w:eastAsia="de-DE"/>
              </w:rPr>
              <w:t xml:space="preserve">  iconType png,</w:t>
            </w:r>
          </w:p>
          <w:p w14:paraId="6DF6CAB8" w14:textId="77777777" w:rsidR="00124EBB" w:rsidRPr="004C30EB" w:rsidRDefault="00124EBB" w:rsidP="00124EBB">
            <w:pPr>
              <w:pStyle w:val="TableCourier"/>
              <w:rPr>
                <w:lang w:eastAsia="de-DE"/>
              </w:rPr>
            </w:pPr>
            <w:r w:rsidRPr="004C30EB">
              <w:rPr>
                <w:lang w:eastAsia="de-DE"/>
              </w:rPr>
              <w:t xml:space="preserve">  icon #ICON_OP_PROF4,</w:t>
            </w:r>
          </w:p>
          <w:p w14:paraId="2FCBE563" w14:textId="77777777" w:rsidR="00124EBB" w:rsidRPr="004C30EB" w:rsidRDefault="00124EBB" w:rsidP="00124EBB">
            <w:pPr>
              <w:pStyle w:val="TableCourier"/>
              <w:rPr>
                <w:lang w:eastAsia="de-DE"/>
              </w:rPr>
            </w:pPr>
            <w:r w:rsidRPr="004C30EB">
              <w:rPr>
                <w:lang w:eastAsia="de-DE"/>
              </w:rPr>
              <w:t xml:space="preserve">  profileClass operational,</w:t>
            </w:r>
          </w:p>
          <w:p w14:paraId="3C2BDA36" w14:textId="77777777" w:rsidR="00124EBB" w:rsidRPr="004C30EB" w:rsidRDefault="00124EBB" w:rsidP="00124EBB">
            <w:pPr>
              <w:pStyle w:val="TableCourier"/>
              <w:rPr>
                <w:lang w:eastAsia="de-DE"/>
              </w:rPr>
            </w:pPr>
            <w:r w:rsidRPr="004C30EB">
              <w:rPr>
                <w:lang w:eastAsia="de-DE"/>
              </w:rPr>
              <w:t xml:space="preserve">  notificationConfigurationInfo {</w:t>
            </w:r>
          </w:p>
          <w:p w14:paraId="795F1BE3" w14:textId="77777777" w:rsidR="00124EBB" w:rsidRPr="004C30EB" w:rsidRDefault="00124EBB" w:rsidP="00124EBB">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50BDBE3D" w14:textId="77777777" w:rsidR="00124EBB" w:rsidRPr="004C30EB" w:rsidRDefault="00124EBB" w:rsidP="00124EBB">
            <w:pPr>
              <w:pStyle w:val="TableCourier"/>
              <w:rPr>
                <w:lang w:eastAsia="de-DE"/>
              </w:rPr>
            </w:pPr>
            <w:r w:rsidRPr="004C30EB">
              <w:rPr>
                <w:lang w:eastAsia="de-DE"/>
              </w:rPr>
              <w:t xml:space="preserve">        notificationInstall,</w:t>
            </w:r>
          </w:p>
          <w:p w14:paraId="1A37FDDC" w14:textId="77777777" w:rsidR="00124EBB" w:rsidRPr="004C30EB" w:rsidRDefault="00124EBB" w:rsidP="00124EBB">
            <w:pPr>
              <w:pStyle w:val="TableCourier"/>
              <w:rPr>
                <w:lang w:eastAsia="de-DE"/>
              </w:rPr>
            </w:pPr>
            <w:r w:rsidRPr="004C30EB">
              <w:rPr>
                <w:lang w:eastAsia="de-DE"/>
              </w:rPr>
              <w:t xml:space="preserve">        notificationEnable,</w:t>
            </w:r>
          </w:p>
          <w:p w14:paraId="71129046" w14:textId="77777777" w:rsidR="00124EBB" w:rsidRPr="004C30EB" w:rsidRDefault="00124EBB" w:rsidP="00124EBB">
            <w:pPr>
              <w:pStyle w:val="TableCourier"/>
              <w:rPr>
                <w:lang w:eastAsia="de-DE"/>
              </w:rPr>
            </w:pPr>
            <w:r w:rsidRPr="004C30EB">
              <w:rPr>
                <w:lang w:eastAsia="de-DE"/>
              </w:rPr>
              <w:t xml:space="preserve">        notificationDisable,</w:t>
            </w:r>
          </w:p>
          <w:p w14:paraId="7035C5D6" w14:textId="77777777" w:rsidR="00124EBB" w:rsidRPr="004C30EB" w:rsidRDefault="00124EBB" w:rsidP="00124EBB">
            <w:pPr>
              <w:pStyle w:val="TableCourier"/>
              <w:rPr>
                <w:lang w:eastAsia="de-DE"/>
              </w:rPr>
            </w:pPr>
            <w:r w:rsidRPr="004C30EB">
              <w:rPr>
                <w:lang w:eastAsia="de-DE"/>
              </w:rPr>
              <w:t xml:space="preserve">        notificationDelete</w:t>
            </w:r>
          </w:p>
          <w:p w14:paraId="59F39F0C" w14:textId="77777777" w:rsidR="00124EBB" w:rsidRPr="004C30EB" w:rsidRDefault="00124EBB" w:rsidP="00124EBB">
            <w:pPr>
              <w:pStyle w:val="TableCourier"/>
              <w:rPr>
                <w:lang w:eastAsia="de-DE"/>
              </w:rPr>
            </w:pPr>
            <w:r w:rsidRPr="004C30EB">
              <w:rPr>
                <w:lang w:eastAsia="de-DE"/>
              </w:rPr>
              <w:t xml:space="preserve">      },</w:t>
            </w:r>
          </w:p>
          <w:p w14:paraId="72297662" w14:textId="77777777" w:rsidR="00124EBB" w:rsidRPr="004C30EB" w:rsidRDefault="00124EBB" w:rsidP="00124EBB">
            <w:pPr>
              <w:pStyle w:val="TableCourier"/>
              <w:rPr>
                <w:lang w:eastAsia="de-DE"/>
              </w:rPr>
            </w:pPr>
            <w:r w:rsidRPr="004C30EB">
              <w:rPr>
                <w:lang w:eastAsia="de-DE"/>
              </w:rPr>
              <w:t xml:space="preserve">      notificationAddress #TEST_DP_ADDRESS4</w:t>
            </w:r>
          </w:p>
          <w:p w14:paraId="3BAF8470" w14:textId="77777777" w:rsidR="00124EBB" w:rsidRDefault="00124EBB" w:rsidP="00124EBB">
            <w:pPr>
              <w:pStyle w:val="TableCourier"/>
              <w:rPr>
                <w:lang w:eastAsia="de-DE"/>
              </w:rPr>
            </w:pPr>
            <w:r w:rsidRPr="004C30EB">
              <w:rPr>
                <w:lang w:eastAsia="de-DE"/>
              </w:rPr>
              <w:t xml:space="preserve">    </w:t>
            </w:r>
            <w:r>
              <w:rPr>
                <w:lang w:eastAsia="de-DE"/>
              </w:rPr>
              <w:t xml:space="preserve"> }</w:t>
            </w:r>
          </w:p>
          <w:p w14:paraId="577899D2" w14:textId="77777777" w:rsidR="00124EBB" w:rsidRPr="004C30EB" w:rsidRDefault="00124EBB" w:rsidP="00124EBB">
            <w:pPr>
              <w:pStyle w:val="TableCourier"/>
              <w:rPr>
                <w:lang w:eastAsia="de-DE"/>
              </w:rPr>
            </w:pPr>
            <w:r>
              <w:rPr>
                <w:lang w:eastAsia="de-DE"/>
              </w:rPr>
              <w:t xml:space="preserve">    </w:t>
            </w:r>
            <w:r w:rsidRPr="004C30EB">
              <w:rPr>
                <w:lang w:eastAsia="de-DE"/>
              </w:rPr>
              <w:t>},</w:t>
            </w:r>
          </w:p>
          <w:p w14:paraId="48B20506" w14:textId="77777777" w:rsidR="00124EBB" w:rsidRPr="004C30EB" w:rsidRDefault="00124EBB" w:rsidP="00124EBB">
            <w:pPr>
              <w:pStyle w:val="TableCourier"/>
              <w:rPr>
                <w:lang w:eastAsia="de-DE"/>
              </w:rPr>
            </w:pPr>
            <w:r w:rsidRPr="004C30EB">
              <w:rPr>
                <w:lang w:eastAsia="de-DE"/>
              </w:rPr>
              <w:t xml:space="preserve">  profileOwner {</w:t>
            </w:r>
          </w:p>
          <w:p w14:paraId="70779B0E" w14:textId="77777777" w:rsidR="00124EBB" w:rsidRPr="004C30EB" w:rsidRDefault="00124EBB" w:rsidP="00124EBB">
            <w:pPr>
              <w:pStyle w:val="TableCourier"/>
              <w:rPr>
                <w:lang w:eastAsia="de-DE"/>
              </w:rPr>
            </w:pPr>
            <w:r w:rsidRPr="004C30EB">
              <w:rPr>
                <w:lang w:eastAsia="de-DE"/>
              </w:rPr>
              <w:t xml:space="preserve">    mccMnc #MCC_MNC4</w:t>
            </w:r>
          </w:p>
          <w:p w14:paraId="37846D29" w14:textId="77777777" w:rsidR="00124EBB" w:rsidRPr="004C30EB" w:rsidRDefault="00124EBB" w:rsidP="00124EBB">
            <w:pPr>
              <w:pStyle w:val="TableCourier"/>
              <w:rPr>
                <w:lang w:eastAsia="de-DE"/>
              </w:rPr>
            </w:pPr>
            <w:r w:rsidRPr="004C30EB">
              <w:rPr>
                <w:lang w:eastAsia="de-DE"/>
              </w:rPr>
              <w:t xml:space="preserve">  },</w:t>
            </w:r>
          </w:p>
          <w:p w14:paraId="6E5C8825" w14:textId="77777777" w:rsidR="00124EBB" w:rsidRPr="004C30EB" w:rsidRDefault="00124EBB" w:rsidP="00124EBB">
            <w:pPr>
              <w:pStyle w:val="TableCourier"/>
              <w:rPr>
                <w:lang w:eastAsia="de-DE"/>
              </w:rPr>
            </w:pPr>
            <w:r w:rsidRPr="004C30EB">
              <w:rPr>
                <w:lang w:eastAsia="de-DE"/>
              </w:rPr>
              <w:t xml:space="preserve">  profilePolicyRules {</w:t>
            </w:r>
          </w:p>
          <w:p w14:paraId="6EDFF3DE" w14:textId="77777777" w:rsidR="00124EBB" w:rsidRPr="004C30EB" w:rsidRDefault="00124EBB" w:rsidP="00124EBB">
            <w:pPr>
              <w:pStyle w:val="TableCourier"/>
              <w:rPr>
                <w:lang w:eastAsia="de-DE"/>
              </w:rPr>
            </w:pPr>
            <w:r w:rsidRPr="004C30EB">
              <w:rPr>
                <w:lang w:eastAsia="de-DE"/>
              </w:rPr>
              <w:t xml:space="preserve">   ppr1</w:t>
            </w:r>
          </w:p>
          <w:p w14:paraId="209B7261" w14:textId="77777777" w:rsidR="00124EBB" w:rsidRPr="004C30EB" w:rsidRDefault="00124EBB" w:rsidP="00124EBB">
            <w:pPr>
              <w:pStyle w:val="TableCourier"/>
              <w:rPr>
                <w:lang w:eastAsia="de-DE"/>
              </w:rPr>
            </w:pPr>
            <w:r w:rsidRPr="004C30EB">
              <w:rPr>
                <w:lang w:eastAsia="de-DE"/>
              </w:rPr>
              <w:t xml:space="preserve">  } </w:t>
            </w:r>
          </w:p>
          <w:p w14:paraId="067FA7EB" w14:textId="77777777" w:rsidR="00124EBB" w:rsidRPr="004C30EB" w:rsidRDefault="00124EBB" w:rsidP="00124EBB">
            <w:pPr>
              <w:pStyle w:val="TableCourier"/>
              <w:rPr>
                <w:lang w:eastAsia="de-DE"/>
              </w:rPr>
            </w:pPr>
            <w:r w:rsidRPr="004C30EB">
              <w:rPr>
                <w:lang w:eastAsia="de-DE"/>
              </w:rPr>
              <w:t>}</w:t>
            </w:r>
          </w:p>
        </w:tc>
      </w:tr>
      <w:tr w:rsidR="00124EBB" w:rsidRPr="004C30EB" w14:paraId="4728931C" w14:textId="77777777" w:rsidTr="00C44AFD">
        <w:trPr>
          <w:trHeight w:val="314"/>
          <w:jc w:val="center"/>
        </w:trPr>
        <w:tc>
          <w:tcPr>
            <w:tcW w:w="4406" w:type="dxa"/>
            <w:shd w:val="clear" w:color="auto" w:fill="auto"/>
            <w:vAlign w:val="center"/>
          </w:tcPr>
          <w:p w14:paraId="08132BD0" w14:textId="77777777" w:rsidR="00124EBB" w:rsidRPr="004C30EB" w:rsidRDefault="00124EBB" w:rsidP="00124EBB">
            <w:pPr>
              <w:pStyle w:val="TableContentLeft"/>
            </w:pPr>
            <w:r w:rsidRPr="004C30EB">
              <w:t>METADATA_OP_PROF5</w:t>
            </w:r>
          </w:p>
        </w:tc>
        <w:tc>
          <w:tcPr>
            <w:tcW w:w="4600" w:type="dxa"/>
            <w:shd w:val="clear" w:color="auto" w:fill="auto"/>
            <w:vAlign w:val="center"/>
          </w:tcPr>
          <w:p w14:paraId="6284786B" w14:textId="77777777" w:rsidR="00124EBB" w:rsidRPr="00DA0491" w:rsidRDefault="00124EBB" w:rsidP="00124EBB">
            <w:pPr>
              <w:pStyle w:val="TableCourier"/>
              <w:rPr>
                <w:lang w:val="it-IT" w:eastAsia="de-DE"/>
              </w:rPr>
            </w:pPr>
            <w:r w:rsidRPr="00DA0491">
              <w:rPr>
                <w:lang w:val="it-IT" w:eastAsia="de-DE"/>
              </w:rPr>
              <w:t>metadataReq StoreMetadataRequest ::= {</w:t>
            </w:r>
          </w:p>
          <w:p w14:paraId="0F0C8102" w14:textId="77777777" w:rsidR="00124EBB" w:rsidRPr="00DA0491" w:rsidRDefault="00124EBB" w:rsidP="00124EBB">
            <w:pPr>
              <w:pStyle w:val="TableCourier"/>
              <w:rPr>
                <w:lang w:val="it-IT" w:eastAsia="de-DE"/>
              </w:rPr>
            </w:pPr>
            <w:r w:rsidRPr="00DA0491">
              <w:rPr>
                <w:lang w:val="it-IT" w:eastAsia="de-DE"/>
              </w:rPr>
              <w:t xml:space="preserve">  iccid #ICCID_OP_PROF5, </w:t>
            </w:r>
          </w:p>
          <w:p w14:paraId="6DBDDEEC"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81E0297" w14:textId="77777777" w:rsidR="00124EBB" w:rsidRPr="004C30EB" w:rsidRDefault="00124EBB" w:rsidP="00124EBB">
            <w:pPr>
              <w:pStyle w:val="TableCourier"/>
              <w:rPr>
                <w:lang w:eastAsia="de-DE"/>
              </w:rPr>
            </w:pPr>
            <w:r w:rsidRPr="004C30EB">
              <w:rPr>
                <w:lang w:eastAsia="de-DE"/>
              </w:rPr>
              <w:t xml:space="preserve">  profileName #NAME_OP_PROF5,</w:t>
            </w:r>
          </w:p>
          <w:p w14:paraId="22562244" w14:textId="77777777" w:rsidR="00124EBB" w:rsidRPr="004C30EB" w:rsidRDefault="00124EBB" w:rsidP="00124EBB">
            <w:pPr>
              <w:pStyle w:val="TableCourier"/>
              <w:rPr>
                <w:lang w:eastAsia="de-DE"/>
              </w:rPr>
            </w:pPr>
            <w:r w:rsidRPr="004C30EB">
              <w:rPr>
                <w:lang w:eastAsia="de-DE"/>
              </w:rPr>
              <w:t xml:space="preserve">  iconType png,</w:t>
            </w:r>
          </w:p>
          <w:p w14:paraId="5D6D4226" w14:textId="77777777" w:rsidR="00124EBB" w:rsidRPr="004C30EB" w:rsidRDefault="00124EBB" w:rsidP="00124EBB">
            <w:pPr>
              <w:pStyle w:val="TableCourier"/>
              <w:rPr>
                <w:lang w:eastAsia="de-DE"/>
              </w:rPr>
            </w:pPr>
            <w:r w:rsidRPr="004C30EB">
              <w:rPr>
                <w:lang w:eastAsia="de-DE"/>
              </w:rPr>
              <w:t xml:space="preserve">  icon #ICON_OP_PROF5,</w:t>
            </w:r>
          </w:p>
          <w:p w14:paraId="438F9587" w14:textId="77777777" w:rsidR="00124EBB" w:rsidRPr="004C30EB" w:rsidRDefault="00124EBB" w:rsidP="00124EBB">
            <w:pPr>
              <w:pStyle w:val="TableCourier"/>
              <w:rPr>
                <w:lang w:eastAsia="de-DE"/>
              </w:rPr>
            </w:pPr>
            <w:r w:rsidRPr="004C30EB">
              <w:rPr>
                <w:lang w:eastAsia="de-DE"/>
              </w:rPr>
              <w:t xml:space="preserve">  profileClass operational,</w:t>
            </w:r>
          </w:p>
          <w:p w14:paraId="76684131" w14:textId="77777777" w:rsidR="00124EBB" w:rsidRPr="004C30EB" w:rsidRDefault="00124EBB" w:rsidP="00124EBB">
            <w:pPr>
              <w:pStyle w:val="TableCourier"/>
              <w:rPr>
                <w:lang w:eastAsia="de-DE"/>
              </w:rPr>
            </w:pPr>
            <w:r w:rsidRPr="004C30EB">
              <w:rPr>
                <w:lang w:eastAsia="de-DE"/>
              </w:rPr>
              <w:t xml:space="preserve">  notificationConfigurationInfo {</w:t>
            </w:r>
          </w:p>
          <w:p w14:paraId="1899FD3F" w14:textId="77777777" w:rsidR="00124EBB" w:rsidRPr="004C30EB" w:rsidRDefault="00124EBB" w:rsidP="00124EBB">
            <w:pPr>
              <w:pStyle w:val="TableCourier"/>
              <w:rPr>
                <w:lang w:eastAsia="de-DE"/>
              </w:rPr>
            </w:pPr>
            <w:r w:rsidRPr="004C30EB">
              <w:rPr>
                <w:lang w:eastAsia="de-DE"/>
              </w:rPr>
              <w:t xml:space="preserve">    { profileManagementOperation {</w:t>
            </w:r>
          </w:p>
          <w:p w14:paraId="66952AE2" w14:textId="77777777" w:rsidR="00124EBB" w:rsidRPr="004C30EB" w:rsidRDefault="00124EBB" w:rsidP="00124EBB">
            <w:pPr>
              <w:pStyle w:val="TableCourier"/>
              <w:rPr>
                <w:lang w:eastAsia="de-DE"/>
              </w:rPr>
            </w:pPr>
            <w:r w:rsidRPr="004C30EB">
              <w:rPr>
                <w:lang w:eastAsia="de-DE"/>
              </w:rPr>
              <w:t xml:space="preserve">        notificationInstall,</w:t>
            </w:r>
          </w:p>
          <w:p w14:paraId="039B0782" w14:textId="77777777" w:rsidR="00124EBB" w:rsidRPr="004C30EB" w:rsidRDefault="00124EBB" w:rsidP="00124EBB">
            <w:pPr>
              <w:pStyle w:val="TableCourier"/>
              <w:rPr>
                <w:lang w:eastAsia="de-DE"/>
              </w:rPr>
            </w:pPr>
            <w:r w:rsidRPr="004C30EB">
              <w:rPr>
                <w:lang w:eastAsia="de-DE"/>
              </w:rPr>
              <w:t xml:space="preserve">        notificationEnable,</w:t>
            </w:r>
          </w:p>
          <w:p w14:paraId="6D7BACD0" w14:textId="77777777" w:rsidR="00124EBB" w:rsidRPr="004C30EB" w:rsidRDefault="00124EBB" w:rsidP="00124EBB">
            <w:pPr>
              <w:pStyle w:val="TableCourier"/>
              <w:rPr>
                <w:lang w:eastAsia="de-DE"/>
              </w:rPr>
            </w:pPr>
            <w:r w:rsidRPr="004C30EB">
              <w:rPr>
                <w:lang w:eastAsia="de-DE"/>
              </w:rPr>
              <w:t xml:space="preserve">        notificationDisable,</w:t>
            </w:r>
          </w:p>
          <w:p w14:paraId="3CA1964F" w14:textId="77777777" w:rsidR="00124EBB" w:rsidRPr="004C30EB" w:rsidRDefault="00124EBB" w:rsidP="00124EBB">
            <w:pPr>
              <w:pStyle w:val="TableCourier"/>
              <w:rPr>
                <w:lang w:eastAsia="de-DE"/>
              </w:rPr>
            </w:pPr>
            <w:r w:rsidRPr="004C30EB">
              <w:rPr>
                <w:lang w:eastAsia="de-DE"/>
              </w:rPr>
              <w:t xml:space="preserve">        notificationDelete</w:t>
            </w:r>
          </w:p>
          <w:p w14:paraId="1E101A29" w14:textId="77777777" w:rsidR="00124EBB" w:rsidRPr="004C30EB" w:rsidRDefault="00124EBB" w:rsidP="00124EBB">
            <w:pPr>
              <w:pStyle w:val="TableCourier"/>
              <w:rPr>
                <w:lang w:eastAsia="de-DE"/>
              </w:rPr>
            </w:pPr>
            <w:r w:rsidRPr="004C30EB">
              <w:rPr>
                <w:lang w:eastAsia="de-DE"/>
              </w:rPr>
              <w:t xml:space="preserve">      },</w:t>
            </w:r>
          </w:p>
          <w:p w14:paraId="6AC858FB" w14:textId="77777777" w:rsidR="00124EBB" w:rsidRPr="004C30EB" w:rsidRDefault="00124EBB" w:rsidP="00124EBB">
            <w:pPr>
              <w:pStyle w:val="TableCourier"/>
              <w:rPr>
                <w:lang w:eastAsia="de-DE"/>
              </w:rPr>
            </w:pPr>
            <w:r w:rsidRPr="004C30EB">
              <w:rPr>
                <w:lang w:eastAsia="de-DE"/>
              </w:rPr>
              <w:t xml:space="preserve">      notificationAddress #TEST_DP_ADDRESS1</w:t>
            </w:r>
          </w:p>
          <w:p w14:paraId="230A76F8" w14:textId="77777777" w:rsidR="00124EBB" w:rsidRPr="004C30EB" w:rsidRDefault="00124EBB" w:rsidP="00124EBB">
            <w:pPr>
              <w:pStyle w:val="TableCourier"/>
              <w:rPr>
                <w:lang w:eastAsia="de-DE"/>
              </w:rPr>
            </w:pPr>
            <w:r w:rsidRPr="004C30EB">
              <w:rPr>
                <w:lang w:eastAsia="de-DE"/>
              </w:rPr>
              <w:t xml:space="preserve">    }</w:t>
            </w:r>
          </w:p>
          <w:p w14:paraId="6382BD37" w14:textId="77777777" w:rsidR="00124EBB" w:rsidRPr="004C30EB" w:rsidRDefault="00124EBB" w:rsidP="00124EBB">
            <w:pPr>
              <w:pStyle w:val="TableCourier"/>
              <w:rPr>
                <w:lang w:eastAsia="de-DE"/>
              </w:rPr>
            </w:pPr>
            <w:r w:rsidRPr="004C30EB">
              <w:rPr>
                <w:lang w:eastAsia="de-DE"/>
              </w:rPr>
              <w:t xml:space="preserve">  },</w:t>
            </w:r>
          </w:p>
          <w:p w14:paraId="29A1DEDE" w14:textId="77777777" w:rsidR="00124EBB" w:rsidRPr="004C30EB" w:rsidRDefault="00124EBB" w:rsidP="00124EBB">
            <w:pPr>
              <w:pStyle w:val="TableCourier"/>
              <w:rPr>
                <w:lang w:eastAsia="de-DE"/>
              </w:rPr>
            </w:pPr>
            <w:r w:rsidRPr="004C30EB">
              <w:rPr>
                <w:lang w:eastAsia="de-DE"/>
              </w:rPr>
              <w:t xml:space="preserve">  profileOwner  {</w:t>
            </w:r>
          </w:p>
          <w:p w14:paraId="41EFB61A" w14:textId="77777777" w:rsidR="00124EBB" w:rsidRPr="004C30EB" w:rsidRDefault="00124EBB" w:rsidP="00124EBB">
            <w:pPr>
              <w:pStyle w:val="TableCourier"/>
              <w:rPr>
                <w:lang w:eastAsia="de-DE"/>
              </w:rPr>
            </w:pPr>
            <w:r w:rsidRPr="004C30EB">
              <w:rPr>
                <w:lang w:eastAsia="de-DE"/>
              </w:rPr>
              <w:t xml:space="preserve">    mccMnc #MCC_MNC1</w:t>
            </w:r>
          </w:p>
          <w:p w14:paraId="2429D9EA" w14:textId="77777777" w:rsidR="00124EBB" w:rsidRPr="004C30EB" w:rsidRDefault="00124EBB" w:rsidP="00124EBB">
            <w:pPr>
              <w:pStyle w:val="TableCourier"/>
              <w:rPr>
                <w:lang w:eastAsia="de-DE"/>
              </w:rPr>
            </w:pPr>
            <w:r w:rsidRPr="004C30EB">
              <w:rPr>
                <w:lang w:eastAsia="de-DE"/>
              </w:rPr>
              <w:t xml:space="preserve">  }</w:t>
            </w:r>
          </w:p>
          <w:p w14:paraId="7499B102" w14:textId="77777777" w:rsidR="00124EBB" w:rsidRPr="004C30EB" w:rsidRDefault="00124EBB" w:rsidP="00124EBB">
            <w:pPr>
              <w:pStyle w:val="TableCourier"/>
              <w:rPr>
                <w:lang w:eastAsia="de-DE"/>
              </w:rPr>
            </w:pPr>
            <w:r w:rsidRPr="004C30EB">
              <w:rPr>
                <w:lang w:eastAsia="de-DE"/>
              </w:rPr>
              <w:t>}</w:t>
            </w:r>
          </w:p>
        </w:tc>
      </w:tr>
      <w:tr w:rsidR="00124EBB" w:rsidRPr="004C30EB" w14:paraId="07F75065" w14:textId="77777777" w:rsidTr="00C44AFD">
        <w:trPr>
          <w:trHeight w:val="314"/>
          <w:jc w:val="center"/>
        </w:trPr>
        <w:tc>
          <w:tcPr>
            <w:tcW w:w="4406" w:type="dxa"/>
            <w:shd w:val="clear" w:color="auto" w:fill="auto"/>
            <w:vAlign w:val="center"/>
          </w:tcPr>
          <w:p w14:paraId="7AA07CE6" w14:textId="77777777" w:rsidR="00124EBB" w:rsidRPr="004C30EB" w:rsidRDefault="00124EBB" w:rsidP="00124EBB">
            <w:pPr>
              <w:pStyle w:val="TableContentLeft"/>
            </w:pPr>
            <w:r w:rsidRPr="004C30EB">
              <w:lastRenderedPageBreak/>
              <w:t>METADATA_OP_PROF6</w:t>
            </w:r>
          </w:p>
        </w:tc>
        <w:tc>
          <w:tcPr>
            <w:tcW w:w="4600" w:type="dxa"/>
            <w:shd w:val="clear" w:color="auto" w:fill="auto"/>
            <w:vAlign w:val="center"/>
          </w:tcPr>
          <w:p w14:paraId="79E47AB0" w14:textId="77777777" w:rsidR="00124EBB" w:rsidRPr="00DA0491" w:rsidRDefault="00124EBB" w:rsidP="00124EBB">
            <w:pPr>
              <w:pStyle w:val="TableCourier"/>
              <w:rPr>
                <w:lang w:val="it-IT" w:eastAsia="de-DE"/>
              </w:rPr>
            </w:pPr>
            <w:r w:rsidRPr="00DA0491">
              <w:rPr>
                <w:lang w:val="it-IT" w:eastAsia="de-DE"/>
              </w:rPr>
              <w:t>metadataReq StoreMetadataRequest ::= {</w:t>
            </w:r>
          </w:p>
          <w:p w14:paraId="4D43AAF2" w14:textId="77777777" w:rsidR="00124EBB" w:rsidRPr="00DA0491" w:rsidRDefault="00124EBB" w:rsidP="00124EBB">
            <w:pPr>
              <w:pStyle w:val="TableCourier"/>
              <w:rPr>
                <w:lang w:val="it-IT" w:eastAsia="de-DE"/>
              </w:rPr>
            </w:pPr>
            <w:r w:rsidRPr="00DA0491">
              <w:rPr>
                <w:lang w:val="it-IT" w:eastAsia="de-DE"/>
              </w:rPr>
              <w:t xml:space="preserve">  iccid #ICCID_OP_PROF6, </w:t>
            </w:r>
          </w:p>
          <w:p w14:paraId="3801ED3E"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3CF72982" w14:textId="77777777" w:rsidR="00124EBB" w:rsidRPr="004C30EB" w:rsidRDefault="00124EBB" w:rsidP="00124EBB">
            <w:pPr>
              <w:pStyle w:val="TableCourier"/>
              <w:rPr>
                <w:lang w:eastAsia="de-DE"/>
              </w:rPr>
            </w:pPr>
            <w:r w:rsidRPr="004C30EB">
              <w:rPr>
                <w:lang w:eastAsia="de-DE"/>
              </w:rPr>
              <w:t xml:space="preserve">  profileName #NAME_OP_PROF6,</w:t>
            </w:r>
          </w:p>
          <w:p w14:paraId="71002CBA" w14:textId="77777777" w:rsidR="00124EBB" w:rsidRPr="004C30EB" w:rsidRDefault="00124EBB" w:rsidP="00124EBB">
            <w:pPr>
              <w:pStyle w:val="TableCourier"/>
              <w:rPr>
                <w:lang w:eastAsia="de-DE"/>
              </w:rPr>
            </w:pPr>
            <w:r w:rsidRPr="004C30EB">
              <w:rPr>
                <w:lang w:eastAsia="de-DE"/>
              </w:rPr>
              <w:t xml:space="preserve">  iconType png,</w:t>
            </w:r>
          </w:p>
          <w:p w14:paraId="2EC0C6DE" w14:textId="77777777" w:rsidR="00124EBB" w:rsidRPr="004C30EB" w:rsidRDefault="00124EBB" w:rsidP="00124EBB">
            <w:pPr>
              <w:pStyle w:val="TableCourier"/>
              <w:rPr>
                <w:lang w:eastAsia="de-DE"/>
              </w:rPr>
            </w:pPr>
            <w:r w:rsidRPr="004C30EB">
              <w:rPr>
                <w:lang w:eastAsia="de-DE"/>
              </w:rPr>
              <w:t xml:space="preserve">  icon #ICON_OP_PROF6,</w:t>
            </w:r>
          </w:p>
          <w:p w14:paraId="349A10AF" w14:textId="77777777" w:rsidR="00124EBB" w:rsidRPr="004C30EB" w:rsidRDefault="00124EBB" w:rsidP="00124EBB">
            <w:pPr>
              <w:pStyle w:val="TableCourier"/>
              <w:rPr>
                <w:lang w:eastAsia="de-DE"/>
              </w:rPr>
            </w:pPr>
            <w:r w:rsidRPr="004C30EB">
              <w:rPr>
                <w:lang w:eastAsia="de-DE"/>
              </w:rPr>
              <w:t xml:space="preserve">  profileClass operational,</w:t>
            </w:r>
          </w:p>
          <w:p w14:paraId="157EE1D8" w14:textId="77777777" w:rsidR="00124EBB" w:rsidRPr="004C30EB" w:rsidRDefault="00124EBB" w:rsidP="00124EBB">
            <w:pPr>
              <w:pStyle w:val="TableCourier"/>
              <w:rPr>
                <w:lang w:eastAsia="de-DE"/>
              </w:rPr>
            </w:pPr>
            <w:r w:rsidRPr="004C30EB">
              <w:rPr>
                <w:lang w:eastAsia="de-DE"/>
              </w:rPr>
              <w:t xml:space="preserve">  notificationConfigurationInfo {</w:t>
            </w:r>
          </w:p>
          <w:p w14:paraId="3FAACDE5" w14:textId="77777777" w:rsidR="00124EBB" w:rsidRPr="004C30EB" w:rsidRDefault="00124EBB" w:rsidP="00124EBB">
            <w:pPr>
              <w:pStyle w:val="TableCourier"/>
              <w:rPr>
                <w:lang w:eastAsia="de-DE"/>
              </w:rPr>
            </w:pPr>
            <w:r w:rsidRPr="004C30EB">
              <w:rPr>
                <w:lang w:eastAsia="de-DE"/>
              </w:rPr>
              <w:t xml:space="preserve">    { profileManagementOperation {</w:t>
            </w:r>
          </w:p>
          <w:p w14:paraId="16A9AD66" w14:textId="77777777" w:rsidR="00124EBB" w:rsidRPr="004C30EB" w:rsidRDefault="00124EBB" w:rsidP="00124EBB">
            <w:pPr>
              <w:pStyle w:val="TableCourier"/>
              <w:rPr>
                <w:lang w:eastAsia="de-DE"/>
              </w:rPr>
            </w:pPr>
            <w:r w:rsidRPr="004C30EB">
              <w:rPr>
                <w:lang w:eastAsia="de-DE"/>
              </w:rPr>
              <w:t xml:space="preserve">        notificationInstall,</w:t>
            </w:r>
          </w:p>
          <w:p w14:paraId="066DE86B" w14:textId="77777777" w:rsidR="00124EBB" w:rsidRPr="004C30EB" w:rsidRDefault="00124EBB" w:rsidP="00124EBB">
            <w:pPr>
              <w:pStyle w:val="TableCourier"/>
              <w:rPr>
                <w:lang w:eastAsia="de-DE"/>
              </w:rPr>
            </w:pPr>
            <w:r w:rsidRPr="004C30EB">
              <w:rPr>
                <w:lang w:eastAsia="de-DE"/>
              </w:rPr>
              <w:t xml:space="preserve">        notificationEnable,</w:t>
            </w:r>
          </w:p>
          <w:p w14:paraId="4179F37D" w14:textId="77777777" w:rsidR="00124EBB" w:rsidRPr="004C30EB" w:rsidRDefault="00124EBB" w:rsidP="00124EBB">
            <w:pPr>
              <w:pStyle w:val="TableCourier"/>
              <w:rPr>
                <w:lang w:eastAsia="de-DE"/>
              </w:rPr>
            </w:pPr>
            <w:r w:rsidRPr="004C30EB">
              <w:rPr>
                <w:lang w:eastAsia="de-DE"/>
              </w:rPr>
              <w:t xml:space="preserve">        notificationDisable,</w:t>
            </w:r>
          </w:p>
          <w:p w14:paraId="7E7ED919" w14:textId="77777777" w:rsidR="00124EBB" w:rsidRPr="004C30EB" w:rsidRDefault="00124EBB" w:rsidP="00124EBB">
            <w:pPr>
              <w:pStyle w:val="TableCourier"/>
              <w:rPr>
                <w:lang w:eastAsia="de-DE"/>
              </w:rPr>
            </w:pPr>
            <w:r w:rsidRPr="004C30EB">
              <w:rPr>
                <w:lang w:eastAsia="de-DE"/>
              </w:rPr>
              <w:t xml:space="preserve">        notificationDelete</w:t>
            </w:r>
          </w:p>
          <w:p w14:paraId="635B9A5A" w14:textId="77777777" w:rsidR="00124EBB" w:rsidRPr="004C30EB" w:rsidRDefault="00124EBB" w:rsidP="00124EBB">
            <w:pPr>
              <w:pStyle w:val="TableCourier"/>
              <w:rPr>
                <w:lang w:eastAsia="de-DE"/>
              </w:rPr>
            </w:pPr>
            <w:r w:rsidRPr="004C30EB">
              <w:rPr>
                <w:lang w:eastAsia="de-DE"/>
              </w:rPr>
              <w:t xml:space="preserve">      },</w:t>
            </w:r>
          </w:p>
          <w:p w14:paraId="4C3D5BB7" w14:textId="77777777" w:rsidR="00124EBB" w:rsidRPr="004C30EB" w:rsidRDefault="00124EBB" w:rsidP="00124EBB">
            <w:pPr>
              <w:pStyle w:val="TableCourier"/>
              <w:rPr>
                <w:lang w:eastAsia="de-DE"/>
              </w:rPr>
            </w:pPr>
            <w:r w:rsidRPr="004C30EB">
              <w:rPr>
                <w:lang w:eastAsia="de-DE"/>
              </w:rPr>
              <w:t xml:space="preserve">      notificationAddress #TEST_DP_ADDRESS2</w:t>
            </w:r>
          </w:p>
          <w:p w14:paraId="68F46055" w14:textId="77777777" w:rsidR="00124EBB" w:rsidRPr="004C30EB" w:rsidRDefault="00124EBB" w:rsidP="00124EBB">
            <w:pPr>
              <w:pStyle w:val="TableCourier"/>
              <w:rPr>
                <w:lang w:eastAsia="de-DE"/>
              </w:rPr>
            </w:pPr>
            <w:r w:rsidRPr="004C30EB">
              <w:rPr>
                <w:lang w:eastAsia="de-DE"/>
              </w:rPr>
              <w:t xml:space="preserve">    }</w:t>
            </w:r>
          </w:p>
          <w:p w14:paraId="02208974" w14:textId="77777777" w:rsidR="00124EBB" w:rsidRPr="004C30EB" w:rsidRDefault="00124EBB" w:rsidP="00124EBB">
            <w:pPr>
              <w:pStyle w:val="TableCourier"/>
              <w:rPr>
                <w:lang w:eastAsia="de-DE"/>
              </w:rPr>
            </w:pPr>
            <w:r w:rsidRPr="004C30EB">
              <w:rPr>
                <w:lang w:eastAsia="de-DE"/>
              </w:rPr>
              <w:t xml:space="preserve">  },</w:t>
            </w:r>
          </w:p>
          <w:p w14:paraId="3545E22F" w14:textId="77777777" w:rsidR="00124EBB" w:rsidRPr="004C30EB" w:rsidRDefault="00124EBB" w:rsidP="00124EBB">
            <w:pPr>
              <w:pStyle w:val="TableCourier"/>
              <w:rPr>
                <w:lang w:eastAsia="de-DE"/>
              </w:rPr>
            </w:pPr>
            <w:r w:rsidRPr="004C30EB">
              <w:rPr>
                <w:lang w:eastAsia="de-DE"/>
              </w:rPr>
              <w:t xml:space="preserve">  profileOwner {</w:t>
            </w:r>
          </w:p>
          <w:p w14:paraId="55030402" w14:textId="77777777" w:rsidR="00124EBB" w:rsidRPr="004C30EB" w:rsidRDefault="00124EBB" w:rsidP="00124EBB">
            <w:pPr>
              <w:pStyle w:val="TableCourier"/>
              <w:rPr>
                <w:lang w:eastAsia="de-DE"/>
              </w:rPr>
            </w:pPr>
            <w:r w:rsidRPr="004C30EB">
              <w:rPr>
                <w:lang w:eastAsia="de-DE"/>
              </w:rPr>
              <w:t xml:space="preserve">    mccMnc #MCC_MNC2</w:t>
            </w:r>
          </w:p>
          <w:p w14:paraId="6FBDB6E3" w14:textId="77777777" w:rsidR="00124EBB" w:rsidRPr="004C30EB" w:rsidRDefault="00124EBB" w:rsidP="00124EBB">
            <w:pPr>
              <w:pStyle w:val="TableCourier"/>
              <w:rPr>
                <w:lang w:eastAsia="de-DE"/>
              </w:rPr>
            </w:pPr>
            <w:r w:rsidRPr="004C30EB">
              <w:rPr>
                <w:lang w:eastAsia="de-DE"/>
              </w:rPr>
              <w:t xml:space="preserve">  }</w:t>
            </w:r>
          </w:p>
          <w:p w14:paraId="5C1E0D76" w14:textId="77777777" w:rsidR="00124EBB" w:rsidRPr="004C30EB" w:rsidRDefault="00124EBB" w:rsidP="00124EBB">
            <w:pPr>
              <w:pStyle w:val="TableCourier"/>
              <w:rPr>
                <w:lang w:eastAsia="de-DE"/>
              </w:rPr>
            </w:pPr>
            <w:r w:rsidRPr="004C30EB">
              <w:rPr>
                <w:lang w:eastAsia="de-DE"/>
              </w:rPr>
              <w:t>}</w:t>
            </w:r>
          </w:p>
        </w:tc>
      </w:tr>
      <w:tr w:rsidR="00124EBB" w:rsidRPr="004C30EB" w14:paraId="1AA7CB17" w14:textId="77777777" w:rsidTr="00C44AFD">
        <w:trPr>
          <w:trHeight w:val="314"/>
          <w:jc w:val="center"/>
        </w:trPr>
        <w:tc>
          <w:tcPr>
            <w:tcW w:w="4406" w:type="dxa"/>
            <w:shd w:val="clear" w:color="auto" w:fill="auto"/>
            <w:vAlign w:val="center"/>
          </w:tcPr>
          <w:p w14:paraId="35D3F514" w14:textId="77777777" w:rsidR="00124EBB" w:rsidRPr="004C30EB" w:rsidRDefault="00124EBB" w:rsidP="00124EBB">
            <w:pPr>
              <w:pStyle w:val="TableContentLeft"/>
            </w:pPr>
            <w:r w:rsidRPr="004C30EB">
              <w:t>METADATA_OP_PROF7</w:t>
            </w:r>
          </w:p>
        </w:tc>
        <w:tc>
          <w:tcPr>
            <w:tcW w:w="4600" w:type="dxa"/>
            <w:shd w:val="clear" w:color="auto" w:fill="auto"/>
            <w:vAlign w:val="center"/>
          </w:tcPr>
          <w:p w14:paraId="1F6DD78F" w14:textId="77777777" w:rsidR="00124EBB" w:rsidRPr="00DA0491" w:rsidRDefault="00124EBB" w:rsidP="00124EBB">
            <w:pPr>
              <w:pStyle w:val="TableCourier"/>
              <w:rPr>
                <w:lang w:val="it-IT" w:eastAsia="de-DE"/>
              </w:rPr>
            </w:pPr>
            <w:r w:rsidRPr="00DA0491">
              <w:rPr>
                <w:lang w:val="it-IT" w:eastAsia="de-DE"/>
              </w:rPr>
              <w:t>metadataReq StoreMetadataRequest ::= {</w:t>
            </w:r>
          </w:p>
          <w:p w14:paraId="53F353E0" w14:textId="77777777" w:rsidR="00124EBB" w:rsidRPr="00DA0491" w:rsidRDefault="00124EBB" w:rsidP="00124EBB">
            <w:pPr>
              <w:pStyle w:val="TableCourier"/>
              <w:rPr>
                <w:lang w:val="it-IT" w:eastAsia="de-DE"/>
              </w:rPr>
            </w:pPr>
            <w:r w:rsidRPr="00DA0491">
              <w:rPr>
                <w:lang w:val="it-IT" w:eastAsia="de-DE"/>
              </w:rPr>
              <w:t xml:space="preserve">  iccid #ICCID_OP_PROF7, </w:t>
            </w:r>
          </w:p>
          <w:p w14:paraId="38E5AAC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5DD5EF3B" w14:textId="77777777" w:rsidR="00124EBB" w:rsidRPr="004C30EB" w:rsidRDefault="00124EBB" w:rsidP="00124EBB">
            <w:pPr>
              <w:pStyle w:val="TableCourier"/>
              <w:rPr>
                <w:lang w:eastAsia="de-DE"/>
              </w:rPr>
            </w:pPr>
            <w:r w:rsidRPr="004C30EB">
              <w:rPr>
                <w:lang w:eastAsia="de-DE"/>
              </w:rPr>
              <w:t xml:space="preserve">  profileName #NAME_OP_PROF7,</w:t>
            </w:r>
          </w:p>
          <w:p w14:paraId="7347A131" w14:textId="77777777" w:rsidR="00124EBB" w:rsidRPr="004C30EB" w:rsidRDefault="00124EBB" w:rsidP="00124EBB">
            <w:pPr>
              <w:pStyle w:val="TableCourier"/>
              <w:rPr>
                <w:lang w:eastAsia="de-DE"/>
              </w:rPr>
            </w:pPr>
            <w:r w:rsidRPr="004C30EB">
              <w:rPr>
                <w:lang w:eastAsia="de-DE"/>
              </w:rPr>
              <w:t xml:space="preserve">  iconType png,</w:t>
            </w:r>
          </w:p>
          <w:p w14:paraId="1DFFD12F" w14:textId="77777777" w:rsidR="00124EBB" w:rsidRPr="004C30EB" w:rsidRDefault="00124EBB" w:rsidP="00124EBB">
            <w:pPr>
              <w:pStyle w:val="TableCourier"/>
              <w:rPr>
                <w:lang w:eastAsia="de-DE"/>
              </w:rPr>
            </w:pPr>
            <w:r w:rsidRPr="004C30EB">
              <w:rPr>
                <w:lang w:eastAsia="de-DE"/>
              </w:rPr>
              <w:t xml:space="preserve">  icon #ICON_OP_PROF7,</w:t>
            </w:r>
          </w:p>
          <w:p w14:paraId="7A08BFA1" w14:textId="77777777" w:rsidR="00124EBB" w:rsidRPr="004C30EB" w:rsidRDefault="00124EBB" w:rsidP="00124EBB">
            <w:pPr>
              <w:pStyle w:val="TableCourier"/>
              <w:rPr>
                <w:lang w:eastAsia="de-DE"/>
              </w:rPr>
            </w:pPr>
            <w:r w:rsidRPr="004C30EB">
              <w:rPr>
                <w:lang w:eastAsia="de-DE"/>
              </w:rPr>
              <w:t xml:space="preserve">  profileClass operational,</w:t>
            </w:r>
          </w:p>
          <w:p w14:paraId="3CAC6F3C" w14:textId="77777777" w:rsidR="00124EBB" w:rsidRPr="004C30EB" w:rsidRDefault="00124EBB" w:rsidP="00124EBB">
            <w:pPr>
              <w:pStyle w:val="TableCourier"/>
              <w:rPr>
                <w:lang w:eastAsia="de-DE"/>
              </w:rPr>
            </w:pPr>
            <w:r w:rsidRPr="004C30EB">
              <w:rPr>
                <w:lang w:eastAsia="de-DE"/>
              </w:rPr>
              <w:t xml:space="preserve">  notificationConfigurationInfo {</w:t>
            </w:r>
          </w:p>
          <w:p w14:paraId="3E34326E" w14:textId="77777777" w:rsidR="00124EBB" w:rsidRPr="004C30EB" w:rsidRDefault="00124EBB" w:rsidP="00124EBB">
            <w:pPr>
              <w:pStyle w:val="TableCourier"/>
              <w:rPr>
                <w:lang w:eastAsia="de-DE"/>
              </w:rPr>
            </w:pPr>
            <w:r w:rsidRPr="004C30EB">
              <w:rPr>
                <w:lang w:eastAsia="de-DE"/>
              </w:rPr>
              <w:t xml:space="preserve">    { profileManagementOperation {</w:t>
            </w:r>
          </w:p>
          <w:p w14:paraId="737F736F" w14:textId="77777777" w:rsidR="00124EBB" w:rsidRPr="004C30EB" w:rsidRDefault="00124EBB" w:rsidP="00124EBB">
            <w:pPr>
              <w:pStyle w:val="TableCourier"/>
              <w:rPr>
                <w:lang w:eastAsia="de-DE"/>
              </w:rPr>
            </w:pPr>
            <w:r w:rsidRPr="004C30EB">
              <w:rPr>
                <w:lang w:eastAsia="de-DE"/>
              </w:rPr>
              <w:t xml:space="preserve">        notificationInstall,</w:t>
            </w:r>
          </w:p>
          <w:p w14:paraId="7B7C627B" w14:textId="77777777" w:rsidR="00124EBB" w:rsidRPr="004C30EB" w:rsidRDefault="00124EBB" w:rsidP="00124EBB">
            <w:pPr>
              <w:pStyle w:val="TableCourier"/>
              <w:rPr>
                <w:lang w:eastAsia="de-DE"/>
              </w:rPr>
            </w:pPr>
            <w:r w:rsidRPr="004C30EB">
              <w:rPr>
                <w:lang w:eastAsia="de-DE"/>
              </w:rPr>
              <w:t xml:space="preserve">        notificationEnable,</w:t>
            </w:r>
          </w:p>
          <w:p w14:paraId="6DDAFDF2" w14:textId="77777777" w:rsidR="00124EBB" w:rsidRPr="004C30EB" w:rsidRDefault="00124EBB" w:rsidP="00124EBB">
            <w:pPr>
              <w:pStyle w:val="TableCourier"/>
              <w:rPr>
                <w:lang w:eastAsia="de-DE"/>
              </w:rPr>
            </w:pPr>
            <w:r w:rsidRPr="004C30EB">
              <w:rPr>
                <w:lang w:eastAsia="de-DE"/>
              </w:rPr>
              <w:t xml:space="preserve">        notificationDisable,</w:t>
            </w:r>
          </w:p>
          <w:p w14:paraId="054D1119" w14:textId="77777777" w:rsidR="00124EBB" w:rsidRPr="004C30EB" w:rsidRDefault="00124EBB" w:rsidP="00124EBB">
            <w:pPr>
              <w:pStyle w:val="TableCourier"/>
              <w:rPr>
                <w:lang w:eastAsia="de-DE"/>
              </w:rPr>
            </w:pPr>
            <w:r w:rsidRPr="004C30EB">
              <w:rPr>
                <w:lang w:eastAsia="de-DE"/>
              </w:rPr>
              <w:t xml:space="preserve">        notificationDelete</w:t>
            </w:r>
          </w:p>
          <w:p w14:paraId="78959A03" w14:textId="77777777" w:rsidR="00124EBB" w:rsidRPr="004C30EB" w:rsidRDefault="00124EBB" w:rsidP="00124EBB">
            <w:pPr>
              <w:pStyle w:val="TableCourier"/>
              <w:rPr>
                <w:lang w:eastAsia="de-DE"/>
              </w:rPr>
            </w:pPr>
            <w:r w:rsidRPr="004C30EB">
              <w:rPr>
                <w:lang w:eastAsia="de-DE"/>
              </w:rPr>
              <w:t xml:space="preserve">      },</w:t>
            </w:r>
          </w:p>
          <w:p w14:paraId="1E424C32" w14:textId="77777777" w:rsidR="00124EBB" w:rsidRPr="004C30EB" w:rsidRDefault="00124EBB" w:rsidP="00124EBB">
            <w:pPr>
              <w:pStyle w:val="TableCourier"/>
              <w:rPr>
                <w:lang w:eastAsia="de-DE"/>
              </w:rPr>
            </w:pPr>
            <w:r w:rsidRPr="004C30EB">
              <w:rPr>
                <w:lang w:eastAsia="de-DE"/>
              </w:rPr>
              <w:t xml:space="preserve">      notificationAddress #TEST_DP_ADDRESS</w:t>
            </w:r>
            <w:r>
              <w:rPr>
                <w:lang w:eastAsia="de-DE"/>
              </w:rPr>
              <w:t>8</w:t>
            </w:r>
          </w:p>
          <w:p w14:paraId="7071CB3D" w14:textId="77777777" w:rsidR="00124EBB" w:rsidRPr="004C30EB" w:rsidRDefault="00124EBB" w:rsidP="00124EBB">
            <w:pPr>
              <w:pStyle w:val="TableCourier"/>
              <w:rPr>
                <w:lang w:eastAsia="de-DE"/>
              </w:rPr>
            </w:pPr>
            <w:r w:rsidRPr="004C30EB">
              <w:rPr>
                <w:lang w:eastAsia="de-DE"/>
              </w:rPr>
              <w:t xml:space="preserve">    }</w:t>
            </w:r>
          </w:p>
          <w:p w14:paraId="588EE263" w14:textId="77777777" w:rsidR="00124EBB" w:rsidRPr="004C30EB" w:rsidRDefault="00124EBB" w:rsidP="00124EBB">
            <w:pPr>
              <w:pStyle w:val="TableCourier"/>
              <w:rPr>
                <w:lang w:eastAsia="de-DE"/>
              </w:rPr>
            </w:pPr>
            <w:r w:rsidRPr="004C30EB">
              <w:rPr>
                <w:lang w:eastAsia="de-DE"/>
              </w:rPr>
              <w:t xml:space="preserve">  },</w:t>
            </w:r>
          </w:p>
          <w:p w14:paraId="7C8FDA49" w14:textId="77777777" w:rsidR="00124EBB" w:rsidRPr="004C30EB" w:rsidRDefault="00124EBB" w:rsidP="00124EBB">
            <w:pPr>
              <w:pStyle w:val="TableCourier"/>
              <w:rPr>
                <w:lang w:eastAsia="de-DE"/>
              </w:rPr>
            </w:pPr>
            <w:r w:rsidRPr="004C30EB">
              <w:rPr>
                <w:lang w:eastAsia="de-DE"/>
              </w:rPr>
              <w:t xml:space="preserve">  profileOwner {</w:t>
            </w:r>
          </w:p>
          <w:p w14:paraId="35B6190F" w14:textId="51E9F303"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25EC15B7" w14:textId="77777777" w:rsidR="00124EBB" w:rsidRPr="004652C1" w:rsidRDefault="00124EBB" w:rsidP="00124EBB">
            <w:pPr>
              <w:pStyle w:val="TableCourier"/>
              <w:rPr>
                <w:lang w:eastAsia="de-DE"/>
              </w:rPr>
            </w:pPr>
            <w:r w:rsidRPr="004C30EB">
              <w:rPr>
                <w:lang w:eastAsia="de-DE"/>
              </w:rPr>
              <w:t xml:space="preserve">  }</w:t>
            </w:r>
            <w:r w:rsidRPr="004652C1">
              <w:rPr>
                <w:lang w:eastAsia="de-DE"/>
              </w:rPr>
              <w:t>,</w:t>
            </w:r>
          </w:p>
          <w:p w14:paraId="6D09C8F9"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profilePolicyRules {</w:t>
            </w:r>
          </w:p>
          <w:p w14:paraId="2B6FDAD7"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ppr2</w:t>
            </w:r>
          </w:p>
          <w:p w14:paraId="7D2B309C"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w:t>
            </w:r>
          </w:p>
          <w:p w14:paraId="7CF4CDF3" w14:textId="77777777" w:rsidR="00124EBB" w:rsidRPr="004C30EB" w:rsidRDefault="00124EBB" w:rsidP="00124EBB">
            <w:pPr>
              <w:pStyle w:val="TableCourier"/>
              <w:rPr>
                <w:lang w:eastAsia="de-DE"/>
              </w:rPr>
            </w:pPr>
          </w:p>
          <w:p w14:paraId="568DD817" w14:textId="77777777" w:rsidR="00124EBB" w:rsidRPr="004C30EB" w:rsidRDefault="00124EBB" w:rsidP="00124EBB">
            <w:pPr>
              <w:pStyle w:val="TableCourier"/>
              <w:rPr>
                <w:lang w:eastAsia="de-DE"/>
              </w:rPr>
            </w:pPr>
            <w:r w:rsidRPr="004C30EB">
              <w:rPr>
                <w:lang w:eastAsia="de-DE"/>
              </w:rPr>
              <w:t>}</w:t>
            </w:r>
          </w:p>
        </w:tc>
      </w:tr>
      <w:tr w:rsidR="00124EBB" w:rsidRPr="004C30EB" w14:paraId="47FB1413" w14:textId="77777777" w:rsidTr="00C44AFD">
        <w:trPr>
          <w:trHeight w:val="314"/>
          <w:jc w:val="center"/>
        </w:trPr>
        <w:tc>
          <w:tcPr>
            <w:tcW w:w="4406" w:type="dxa"/>
            <w:shd w:val="clear" w:color="auto" w:fill="auto"/>
            <w:vAlign w:val="center"/>
          </w:tcPr>
          <w:p w14:paraId="3226F7F0" w14:textId="77777777" w:rsidR="00124EBB" w:rsidRPr="004C30EB" w:rsidRDefault="00124EBB" w:rsidP="00124EBB">
            <w:pPr>
              <w:pStyle w:val="TableContentLeft"/>
            </w:pPr>
            <w:r w:rsidRPr="004C30EB">
              <w:lastRenderedPageBreak/>
              <w:t>METADATA_OP_PROF8</w:t>
            </w:r>
          </w:p>
        </w:tc>
        <w:tc>
          <w:tcPr>
            <w:tcW w:w="4600" w:type="dxa"/>
            <w:shd w:val="clear" w:color="auto" w:fill="auto"/>
            <w:vAlign w:val="center"/>
          </w:tcPr>
          <w:p w14:paraId="1C029013" w14:textId="77777777" w:rsidR="00124EBB" w:rsidRPr="00DA0491" w:rsidRDefault="00124EBB" w:rsidP="00124EBB">
            <w:pPr>
              <w:pStyle w:val="TableCourier"/>
              <w:rPr>
                <w:lang w:val="it-IT" w:eastAsia="de-DE"/>
              </w:rPr>
            </w:pPr>
            <w:r w:rsidRPr="00DA0491">
              <w:rPr>
                <w:lang w:val="it-IT" w:eastAsia="de-DE"/>
              </w:rPr>
              <w:t>metadataReq StoreMetadataRequest ::= {</w:t>
            </w:r>
          </w:p>
          <w:p w14:paraId="295DF33C" w14:textId="77777777" w:rsidR="00124EBB" w:rsidRPr="00DA0491" w:rsidRDefault="00124EBB" w:rsidP="00124EBB">
            <w:pPr>
              <w:pStyle w:val="TableCourier"/>
              <w:rPr>
                <w:lang w:val="it-IT" w:eastAsia="de-DE"/>
              </w:rPr>
            </w:pPr>
            <w:r w:rsidRPr="00DA0491">
              <w:rPr>
                <w:lang w:val="it-IT" w:eastAsia="de-DE"/>
              </w:rPr>
              <w:t xml:space="preserve">  iccid #ICCID_OP_PROF8, </w:t>
            </w:r>
          </w:p>
          <w:p w14:paraId="1448FF78"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8,</w:t>
            </w:r>
          </w:p>
          <w:p w14:paraId="4F7D5AB0" w14:textId="77777777" w:rsidR="00124EBB" w:rsidRPr="004C30EB" w:rsidRDefault="00124EBB" w:rsidP="00124EBB">
            <w:pPr>
              <w:pStyle w:val="TableCourier"/>
              <w:rPr>
                <w:lang w:eastAsia="de-DE"/>
              </w:rPr>
            </w:pPr>
            <w:r w:rsidRPr="004C30EB">
              <w:rPr>
                <w:lang w:eastAsia="de-DE"/>
              </w:rPr>
              <w:t xml:space="preserve">  profileName #NAME_OP_PROF8,</w:t>
            </w:r>
          </w:p>
          <w:p w14:paraId="170CDF57" w14:textId="77777777" w:rsidR="00124EBB" w:rsidRPr="004C30EB" w:rsidRDefault="00124EBB" w:rsidP="00124EBB">
            <w:pPr>
              <w:pStyle w:val="TableCourier"/>
              <w:rPr>
                <w:lang w:eastAsia="de-DE"/>
              </w:rPr>
            </w:pPr>
            <w:r w:rsidRPr="004C30EB">
              <w:rPr>
                <w:lang w:eastAsia="de-DE"/>
              </w:rPr>
              <w:t xml:space="preserve">  iconType png,</w:t>
            </w:r>
          </w:p>
          <w:p w14:paraId="63E0D86E" w14:textId="77777777" w:rsidR="00124EBB" w:rsidRPr="004C30EB" w:rsidRDefault="00124EBB" w:rsidP="00124EBB">
            <w:pPr>
              <w:pStyle w:val="TableCourier"/>
              <w:rPr>
                <w:lang w:eastAsia="de-DE"/>
              </w:rPr>
            </w:pPr>
            <w:r w:rsidRPr="004C30EB">
              <w:rPr>
                <w:lang w:eastAsia="de-DE"/>
              </w:rPr>
              <w:t xml:space="preserve">  icon #ICON_OP_PROF8,</w:t>
            </w:r>
          </w:p>
          <w:p w14:paraId="43DBED45" w14:textId="77777777" w:rsidR="00124EBB" w:rsidRPr="004C30EB" w:rsidRDefault="00124EBB" w:rsidP="00124EBB">
            <w:pPr>
              <w:pStyle w:val="TableCourier"/>
              <w:rPr>
                <w:lang w:eastAsia="de-DE"/>
              </w:rPr>
            </w:pPr>
            <w:r w:rsidRPr="004C30EB">
              <w:rPr>
                <w:lang w:eastAsia="de-DE"/>
              </w:rPr>
              <w:t xml:space="preserve">  profileClass operational,</w:t>
            </w:r>
          </w:p>
          <w:p w14:paraId="672A4CD3" w14:textId="77777777" w:rsidR="00124EBB" w:rsidRPr="004C30EB" w:rsidRDefault="00124EBB" w:rsidP="00124EBB">
            <w:pPr>
              <w:pStyle w:val="TableCourier"/>
              <w:rPr>
                <w:lang w:eastAsia="de-DE"/>
              </w:rPr>
            </w:pPr>
            <w:r w:rsidRPr="004C30EB">
              <w:rPr>
                <w:lang w:eastAsia="de-DE"/>
              </w:rPr>
              <w:t xml:space="preserve">  notificationConfigurationInfo {</w:t>
            </w:r>
          </w:p>
          <w:p w14:paraId="5CD235E8" w14:textId="77777777" w:rsidR="00124EBB" w:rsidRPr="004C30EB" w:rsidRDefault="00124EBB" w:rsidP="00124EBB">
            <w:pPr>
              <w:pStyle w:val="TableCourier"/>
              <w:rPr>
                <w:lang w:eastAsia="de-DE"/>
              </w:rPr>
            </w:pPr>
            <w:r w:rsidRPr="004C30EB">
              <w:rPr>
                <w:lang w:eastAsia="de-DE"/>
              </w:rPr>
              <w:t xml:space="preserve">   </w:t>
            </w:r>
            <w:r>
              <w:rPr>
                <w:lang w:eastAsia="de-DE"/>
              </w:rPr>
              <w:t>{</w:t>
            </w:r>
            <w:r w:rsidRPr="004C30EB">
              <w:rPr>
                <w:lang w:eastAsia="de-DE"/>
              </w:rPr>
              <w:t xml:space="preserve"> profileManagementOperation {</w:t>
            </w:r>
          </w:p>
          <w:p w14:paraId="076AFDC5" w14:textId="77777777" w:rsidR="00124EBB" w:rsidRPr="004C30EB" w:rsidRDefault="00124EBB" w:rsidP="00124EBB">
            <w:pPr>
              <w:pStyle w:val="TableCourier"/>
              <w:rPr>
                <w:lang w:eastAsia="de-DE"/>
              </w:rPr>
            </w:pPr>
            <w:r w:rsidRPr="004C30EB">
              <w:rPr>
                <w:lang w:eastAsia="de-DE"/>
              </w:rPr>
              <w:t xml:space="preserve">        notificationInstall,</w:t>
            </w:r>
          </w:p>
          <w:p w14:paraId="2E96250A" w14:textId="77777777" w:rsidR="00124EBB" w:rsidRPr="004C30EB" w:rsidRDefault="00124EBB" w:rsidP="00124EBB">
            <w:pPr>
              <w:pStyle w:val="TableCourier"/>
              <w:rPr>
                <w:lang w:eastAsia="de-DE"/>
              </w:rPr>
            </w:pPr>
            <w:r w:rsidRPr="004C30EB">
              <w:rPr>
                <w:lang w:eastAsia="de-DE"/>
              </w:rPr>
              <w:t xml:space="preserve">        notificationEnable,</w:t>
            </w:r>
          </w:p>
          <w:p w14:paraId="5117CC7F" w14:textId="77777777" w:rsidR="00124EBB" w:rsidRPr="004C30EB" w:rsidRDefault="00124EBB" w:rsidP="00124EBB">
            <w:pPr>
              <w:pStyle w:val="TableCourier"/>
              <w:rPr>
                <w:lang w:eastAsia="de-DE"/>
              </w:rPr>
            </w:pPr>
            <w:r w:rsidRPr="004C30EB">
              <w:rPr>
                <w:lang w:eastAsia="de-DE"/>
              </w:rPr>
              <w:t xml:space="preserve">        notificationDisable,</w:t>
            </w:r>
          </w:p>
          <w:p w14:paraId="190CF224" w14:textId="77777777" w:rsidR="00124EBB" w:rsidRPr="004C30EB" w:rsidRDefault="00124EBB" w:rsidP="00124EBB">
            <w:pPr>
              <w:pStyle w:val="TableCourier"/>
              <w:rPr>
                <w:lang w:eastAsia="de-DE"/>
              </w:rPr>
            </w:pPr>
            <w:r w:rsidRPr="004C30EB">
              <w:rPr>
                <w:lang w:eastAsia="de-DE"/>
              </w:rPr>
              <w:t xml:space="preserve">        notificationDelete</w:t>
            </w:r>
          </w:p>
          <w:p w14:paraId="20B205EE" w14:textId="77777777" w:rsidR="00124EBB" w:rsidRPr="004C30EB" w:rsidRDefault="00124EBB" w:rsidP="00124EBB">
            <w:pPr>
              <w:pStyle w:val="TableCourier"/>
              <w:rPr>
                <w:lang w:eastAsia="de-DE"/>
              </w:rPr>
            </w:pPr>
            <w:r w:rsidRPr="004C30EB">
              <w:rPr>
                <w:lang w:eastAsia="de-DE"/>
              </w:rPr>
              <w:t xml:space="preserve">      },</w:t>
            </w:r>
          </w:p>
          <w:p w14:paraId="689A2D70" w14:textId="77777777" w:rsidR="00124EBB" w:rsidRDefault="00124EBB" w:rsidP="00124EBB">
            <w:pPr>
              <w:pStyle w:val="TableCourier"/>
              <w:rPr>
                <w:lang w:eastAsia="de-DE"/>
              </w:rPr>
            </w:pPr>
            <w:r w:rsidRPr="004C30EB">
              <w:rPr>
                <w:lang w:eastAsia="de-DE"/>
              </w:rPr>
              <w:t xml:space="preserve">      notificationAddress #TEST_DP_ADDRESS8 </w:t>
            </w:r>
          </w:p>
          <w:p w14:paraId="7DCE0171" w14:textId="77777777" w:rsidR="00124EBB" w:rsidRPr="004C30EB" w:rsidRDefault="00124EBB" w:rsidP="00124EBB">
            <w:pPr>
              <w:pStyle w:val="TableCourier"/>
              <w:rPr>
                <w:lang w:eastAsia="de-DE"/>
              </w:rPr>
            </w:pPr>
            <w:r>
              <w:rPr>
                <w:lang w:eastAsia="de-DE"/>
              </w:rPr>
              <w:t xml:space="preserve">     }</w:t>
            </w:r>
          </w:p>
          <w:p w14:paraId="631A517F" w14:textId="77777777" w:rsidR="00124EBB" w:rsidRPr="004C30EB" w:rsidRDefault="00124EBB" w:rsidP="00124EBB">
            <w:pPr>
              <w:pStyle w:val="TableCourier"/>
              <w:rPr>
                <w:lang w:eastAsia="de-DE"/>
              </w:rPr>
            </w:pPr>
            <w:r w:rsidRPr="004C30EB">
              <w:rPr>
                <w:lang w:eastAsia="de-DE"/>
              </w:rPr>
              <w:t xml:space="preserve">    },</w:t>
            </w:r>
          </w:p>
          <w:p w14:paraId="03B56250" w14:textId="77777777" w:rsidR="00124EBB" w:rsidRPr="004C30EB" w:rsidRDefault="00124EBB" w:rsidP="00124EBB">
            <w:pPr>
              <w:pStyle w:val="TableCourier"/>
              <w:rPr>
                <w:lang w:eastAsia="de-DE"/>
              </w:rPr>
            </w:pPr>
            <w:r w:rsidRPr="004C30EB">
              <w:rPr>
                <w:lang w:eastAsia="de-DE"/>
              </w:rPr>
              <w:t xml:space="preserve">  profileOwner {</w:t>
            </w:r>
          </w:p>
          <w:p w14:paraId="60893D20" w14:textId="171C8865"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0BFAD8F5" w14:textId="77777777" w:rsidR="00124EBB" w:rsidRPr="004C30EB" w:rsidRDefault="00124EBB" w:rsidP="00124EBB">
            <w:pPr>
              <w:pStyle w:val="TableCourier"/>
              <w:rPr>
                <w:lang w:eastAsia="de-DE"/>
              </w:rPr>
            </w:pPr>
            <w:r w:rsidRPr="004C30EB">
              <w:rPr>
                <w:lang w:eastAsia="de-DE"/>
              </w:rPr>
              <w:t xml:space="preserve">  },</w:t>
            </w:r>
          </w:p>
          <w:p w14:paraId="3161EACC" w14:textId="77777777" w:rsidR="00124EBB" w:rsidRPr="004C30EB" w:rsidRDefault="00124EBB" w:rsidP="00124EBB">
            <w:pPr>
              <w:pStyle w:val="TableCourier"/>
              <w:rPr>
                <w:lang w:eastAsia="de-DE"/>
              </w:rPr>
            </w:pPr>
            <w:r w:rsidRPr="004C30EB">
              <w:rPr>
                <w:lang w:eastAsia="de-DE"/>
              </w:rPr>
              <w:t xml:space="preserve">  profilePolicyRules {</w:t>
            </w:r>
          </w:p>
          <w:p w14:paraId="14796C01" w14:textId="77777777" w:rsidR="00124EBB" w:rsidRPr="004C30EB" w:rsidRDefault="00124EBB" w:rsidP="00124EBB">
            <w:pPr>
              <w:pStyle w:val="TableCourier"/>
              <w:rPr>
                <w:lang w:eastAsia="de-DE"/>
              </w:rPr>
            </w:pPr>
            <w:r w:rsidRPr="004C30EB">
              <w:rPr>
                <w:lang w:eastAsia="de-DE"/>
              </w:rPr>
              <w:t xml:space="preserve">    ppr2</w:t>
            </w:r>
          </w:p>
          <w:p w14:paraId="11311851" w14:textId="77777777" w:rsidR="00124EBB" w:rsidRPr="004C30EB" w:rsidRDefault="00124EBB" w:rsidP="00124EBB">
            <w:pPr>
              <w:pStyle w:val="TableCourier"/>
              <w:rPr>
                <w:lang w:eastAsia="de-DE"/>
              </w:rPr>
            </w:pPr>
            <w:r w:rsidRPr="004C30EB">
              <w:rPr>
                <w:lang w:eastAsia="de-DE"/>
              </w:rPr>
              <w:t xml:space="preserve">  } </w:t>
            </w:r>
          </w:p>
          <w:p w14:paraId="237E8683" w14:textId="77777777" w:rsidR="00124EBB" w:rsidRPr="004C30EB" w:rsidRDefault="00124EBB" w:rsidP="00124EBB">
            <w:pPr>
              <w:pStyle w:val="TableCourier"/>
              <w:rPr>
                <w:lang w:eastAsia="de-DE"/>
              </w:rPr>
            </w:pPr>
            <w:r w:rsidRPr="004C30EB">
              <w:rPr>
                <w:lang w:eastAsia="de-DE"/>
              </w:rPr>
              <w:t>}</w:t>
            </w:r>
          </w:p>
        </w:tc>
      </w:tr>
      <w:tr w:rsidR="00124EBB" w:rsidRPr="004C30EB" w14:paraId="5EBDAF9F" w14:textId="77777777" w:rsidTr="00C44AFD">
        <w:trPr>
          <w:trHeight w:val="314"/>
          <w:jc w:val="center"/>
        </w:trPr>
        <w:tc>
          <w:tcPr>
            <w:tcW w:w="4406" w:type="dxa"/>
            <w:shd w:val="clear" w:color="auto" w:fill="auto"/>
            <w:vAlign w:val="center"/>
          </w:tcPr>
          <w:p w14:paraId="063DF77F" w14:textId="77777777" w:rsidR="00124EBB" w:rsidRPr="004C30EB" w:rsidRDefault="00124EBB" w:rsidP="00124EBB">
            <w:pPr>
              <w:pStyle w:val="TableContentLeft"/>
            </w:pPr>
            <w:r w:rsidRPr="004C30EB">
              <w:t>METADATA_OP_PROF9</w:t>
            </w:r>
          </w:p>
        </w:tc>
        <w:tc>
          <w:tcPr>
            <w:tcW w:w="4600" w:type="dxa"/>
            <w:shd w:val="clear" w:color="auto" w:fill="auto"/>
            <w:vAlign w:val="center"/>
          </w:tcPr>
          <w:p w14:paraId="124C6768" w14:textId="77777777" w:rsidR="00124EBB" w:rsidRPr="00DA0491" w:rsidRDefault="00124EBB" w:rsidP="00124EBB">
            <w:pPr>
              <w:pStyle w:val="TableCourier"/>
              <w:rPr>
                <w:b/>
                <w:lang w:val="it-IT" w:eastAsia="de-DE"/>
              </w:rPr>
            </w:pPr>
            <w:r w:rsidRPr="00DA0491">
              <w:rPr>
                <w:lang w:val="it-IT" w:eastAsia="de-DE"/>
              </w:rPr>
              <w:t>metadataReq StoreMetadataRequest ::= {</w:t>
            </w:r>
          </w:p>
          <w:p w14:paraId="1827B0F7" w14:textId="77777777" w:rsidR="00124EBB" w:rsidRPr="00DA0491" w:rsidRDefault="00124EBB" w:rsidP="00124EBB">
            <w:pPr>
              <w:pStyle w:val="TableCourier"/>
              <w:rPr>
                <w:b/>
                <w:lang w:val="it-IT" w:eastAsia="de-DE"/>
              </w:rPr>
            </w:pPr>
            <w:r w:rsidRPr="00DA0491">
              <w:rPr>
                <w:lang w:val="it-IT" w:eastAsia="de-DE"/>
              </w:rPr>
              <w:t xml:space="preserve">  iccid #ICCID_OP_PROF9, </w:t>
            </w:r>
          </w:p>
          <w:p w14:paraId="45BC9F57"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9,</w:t>
            </w:r>
          </w:p>
          <w:p w14:paraId="70399B81" w14:textId="77777777" w:rsidR="00124EBB" w:rsidRPr="004C30EB" w:rsidRDefault="00124EBB" w:rsidP="00124EBB">
            <w:pPr>
              <w:pStyle w:val="TableCourier"/>
              <w:rPr>
                <w:b/>
                <w:lang w:eastAsia="de-DE"/>
              </w:rPr>
            </w:pPr>
            <w:r w:rsidRPr="004C30EB">
              <w:rPr>
                <w:lang w:eastAsia="de-DE"/>
              </w:rPr>
              <w:t xml:space="preserve">  profileName #NAME_OP_PROF9,</w:t>
            </w:r>
          </w:p>
          <w:p w14:paraId="6D0F87F7" w14:textId="77777777" w:rsidR="00124EBB" w:rsidRPr="004C30EB" w:rsidRDefault="00124EBB" w:rsidP="00124EBB">
            <w:pPr>
              <w:pStyle w:val="TableCourier"/>
              <w:rPr>
                <w:b/>
                <w:lang w:eastAsia="de-DE"/>
              </w:rPr>
            </w:pPr>
            <w:r w:rsidRPr="004C30EB">
              <w:rPr>
                <w:lang w:eastAsia="de-DE"/>
              </w:rPr>
              <w:t xml:space="preserve">  profileOwner {</w:t>
            </w:r>
          </w:p>
          <w:p w14:paraId="07E00259" w14:textId="77777777" w:rsidR="00124EBB" w:rsidRPr="004C30EB" w:rsidRDefault="00124EBB" w:rsidP="00124EBB">
            <w:pPr>
              <w:pStyle w:val="TableCourier"/>
              <w:rPr>
                <w:b/>
                <w:lang w:eastAsia="de-DE"/>
              </w:rPr>
            </w:pPr>
            <w:r w:rsidRPr="004C30EB">
              <w:rPr>
                <w:lang w:eastAsia="de-DE"/>
              </w:rPr>
              <w:t xml:space="preserve">    mccMnc #MCC_MNC9,</w:t>
            </w:r>
          </w:p>
          <w:p w14:paraId="37C6CE4C" w14:textId="77777777" w:rsidR="00124EBB" w:rsidRPr="004C30EB" w:rsidRDefault="00124EBB" w:rsidP="00124EBB">
            <w:pPr>
              <w:pStyle w:val="TableCourier"/>
              <w:rPr>
                <w:b/>
                <w:lang w:eastAsia="de-DE"/>
              </w:rPr>
            </w:pPr>
            <w:r w:rsidRPr="004C30EB">
              <w:rPr>
                <w:lang w:eastAsia="de-DE"/>
              </w:rPr>
              <w:t xml:space="preserve">    gid1 #GID1,</w:t>
            </w:r>
          </w:p>
          <w:p w14:paraId="60E51BC4" w14:textId="77777777" w:rsidR="00124EBB" w:rsidRPr="004C30EB" w:rsidRDefault="00124EBB" w:rsidP="00124EBB">
            <w:pPr>
              <w:pStyle w:val="TableCourier"/>
              <w:rPr>
                <w:b/>
                <w:lang w:eastAsia="de-DE"/>
              </w:rPr>
            </w:pPr>
            <w:r w:rsidRPr="004C30EB">
              <w:rPr>
                <w:lang w:eastAsia="de-DE"/>
              </w:rPr>
              <w:t xml:space="preserve">    gid2 #GID2</w:t>
            </w:r>
          </w:p>
          <w:p w14:paraId="50670618" w14:textId="77777777" w:rsidR="00124EBB" w:rsidRPr="004C30EB" w:rsidRDefault="00124EBB" w:rsidP="00124EBB">
            <w:pPr>
              <w:pStyle w:val="TableCourier"/>
              <w:rPr>
                <w:b/>
                <w:lang w:eastAsia="de-DE"/>
              </w:rPr>
            </w:pPr>
            <w:r w:rsidRPr="004C30EB">
              <w:rPr>
                <w:lang w:eastAsia="de-DE"/>
              </w:rPr>
              <w:t xml:space="preserve">  },</w:t>
            </w:r>
          </w:p>
          <w:p w14:paraId="1B61A308" w14:textId="77777777" w:rsidR="00124EBB" w:rsidRPr="004C30EB" w:rsidRDefault="00124EBB" w:rsidP="00124EBB">
            <w:pPr>
              <w:pStyle w:val="TableCourier"/>
              <w:rPr>
                <w:b/>
                <w:lang w:eastAsia="de-DE"/>
              </w:rPr>
            </w:pPr>
            <w:r w:rsidRPr="004C30EB">
              <w:rPr>
                <w:lang w:eastAsia="de-DE"/>
              </w:rPr>
              <w:t xml:space="preserve">  profilePolicyRules {</w:t>
            </w:r>
          </w:p>
          <w:p w14:paraId="0BB83B5B" w14:textId="77777777" w:rsidR="00124EBB" w:rsidRPr="004C30EB" w:rsidRDefault="00124EBB" w:rsidP="00124EBB">
            <w:pPr>
              <w:pStyle w:val="TableCourier"/>
              <w:rPr>
                <w:b/>
                <w:lang w:eastAsia="de-DE"/>
              </w:rPr>
            </w:pPr>
            <w:r w:rsidRPr="004C30EB">
              <w:rPr>
                <w:lang w:eastAsia="de-DE"/>
              </w:rPr>
              <w:t xml:space="preserve">    ppr2</w:t>
            </w:r>
          </w:p>
          <w:p w14:paraId="35C9D68B" w14:textId="77777777" w:rsidR="00124EBB" w:rsidRPr="004C30EB" w:rsidRDefault="00124EBB" w:rsidP="00124EBB">
            <w:pPr>
              <w:pStyle w:val="TableCourier"/>
              <w:rPr>
                <w:b/>
                <w:lang w:eastAsia="de-DE"/>
              </w:rPr>
            </w:pPr>
            <w:r w:rsidRPr="004C30EB">
              <w:rPr>
                <w:lang w:eastAsia="de-DE"/>
              </w:rPr>
              <w:t xml:space="preserve">  } </w:t>
            </w:r>
          </w:p>
          <w:p w14:paraId="1B386D16" w14:textId="77777777" w:rsidR="00124EBB" w:rsidRPr="004C30EB" w:rsidRDefault="00124EBB" w:rsidP="00124EBB">
            <w:pPr>
              <w:pStyle w:val="TableCourier"/>
              <w:rPr>
                <w:lang w:eastAsia="de-DE"/>
              </w:rPr>
            </w:pPr>
            <w:r w:rsidRPr="004C30EB">
              <w:rPr>
                <w:lang w:eastAsia="de-DE"/>
              </w:rPr>
              <w:t>}</w:t>
            </w:r>
          </w:p>
        </w:tc>
      </w:tr>
      <w:tr w:rsidR="001E6077" w:rsidRPr="004C30EB" w14:paraId="4EB74FD6" w14:textId="77777777" w:rsidTr="00C44AFD">
        <w:trPr>
          <w:trHeight w:val="314"/>
          <w:jc w:val="center"/>
        </w:trPr>
        <w:tc>
          <w:tcPr>
            <w:tcW w:w="4406" w:type="dxa"/>
            <w:shd w:val="clear" w:color="auto" w:fill="auto"/>
            <w:vAlign w:val="center"/>
          </w:tcPr>
          <w:p w14:paraId="430107D9" w14:textId="6CD0376D" w:rsidR="001E6077" w:rsidRPr="004C30EB" w:rsidRDefault="001E6077" w:rsidP="001E6077">
            <w:pPr>
              <w:pStyle w:val="TableContentLeft"/>
            </w:pPr>
            <w:r w:rsidRPr="004C30EB">
              <w:lastRenderedPageBreak/>
              <w:t>METADATA_OP_PROF</w:t>
            </w:r>
            <w:r>
              <w:t>10</w:t>
            </w:r>
          </w:p>
        </w:tc>
        <w:tc>
          <w:tcPr>
            <w:tcW w:w="4600" w:type="dxa"/>
            <w:shd w:val="clear" w:color="auto" w:fill="auto"/>
            <w:vAlign w:val="center"/>
          </w:tcPr>
          <w:p w14:paraId="0AEB3920" w14:textId="77777777" w:rsidR="001E6077" w:rsidRPr="00DA0491" w:rsidRDefault="001E6077" w:rsidP="001E6077">
            <w:pPr>
              <w:pStyle w:val="TableCourier"/>
              <w:rPr>
                <w:lang w:val="it-IT" w:eastAsia="de-DE"/>
              </w:rPr>
            </w:pPr>
            <w:r w:rsidRPr="00DA0491">
              <w:rPr>
                <w:lang w:val="it-IT" w:eastAsia="de-DE"/>
              </w:rPr>
              <w:t>metadataReq StoreMetadataRequest ::= {</w:t>
            </w:r>
          </w:p>
          <w:p w14:paraId="7CFB4315" w14:textId="77777777" w:rsidR="001E6077" w:rsidRPr="00DA0491" w:rsidRDefault="001E6077" w:rsidP="001E6077">
            <w:pPr>
              <w:pStyle w:val="TableCourier"/>
              <w:rPr>
                <w:lang w:val="it-IT" w:eastAsia="de-DE"/>
              </w:rPr>
            </w:pPr>
            <w:r w:rsidRPr="00DA0491">
              <w:rPr>
                <w:lang w:val="it-IT" w:eastAsia="de-DE"/>
              </w:rPr>
              <w:t xml:space="preserve">  iccid #ICCID_OP_PROF</w:t>
            </w:r>
            <w:r>
              <w:rPr>
                <w:lang w:val="it-IT" w:eastAsia="de-DE"/>
              </w:rPr>
              <w:t>10</w:t>
            </w:r>
            <w:r w:rsidRPr="00DA0491">
              <w:rPr>
                <w:lang w:val="it-IT" w:eastAsia="de-DE"/>
              </w:rPr>
              <w:t xml:space="preserve">, </w:t>
            </w:r>
          </w:p>
          <w:p w14:paraId="4E498140" w14:textId="77777777" w:rsidR="001E6077" w:rsidRPr="004C30EB" w:rsidRDefault="001E6077" w:rsidP="001E6077">
            <w:pPr>
              <w:pStyle w:val="TableCourier"/>
              <w:rPr>
                <w:lang w:eastAsia="de-DE"/>
              </w:rPr>
            </w:pPr>
            <w:r w:rsidRPr="00DA0491">
              <w:rPr>
                <w:lang w:val="it-IT" w:eastAsia="de-DE"/>
              </w:rPr>
              <w:t xml:space="preserve">  </w:t>
            </w:r>
            <w:r w:rsidRPr="004C30EB">
              <w:rPr>
                <w:lang w:eastAsia="de-DE"/>
              </w:rPr>
              <w:t>serviceProviderName #SP_NAME1,</w:t>
            </w:r>
          </w:p>
          <w:p w14:paraId="74F06191" w14:textId="77777777" w:rsidR="001E6077" w:rsidRPr="004C30EB" w:rsidRDefault="001E6077" w:rsidP="001E6077">
            <w:pPr>
              <w:pStyle w:val="TableCourier"/>
              <w:rPr>
                <w:lang w:eastAsia="de-DE"/>
              </w:rPr>
            </w:pPr>
            <w:r w:rsidRPr="004C30EB">
              <w:rPr>
                <w:lang w:eastAsia="de-DE"/>
              </w:rPr>
              <w:t xml:space="preserve">  profileName #NAME_OP_PROF5,</w:t>
            </w:r>
          </w:p>
          <w:p w14:paraId="44DBF867" w14:textId="77777777" w:rsidR="001E6077" w:rsidRPr="004C30EB" w:rsidRDefault="001E6077" w:rsidP="001E6077">
            <w:pPr>
              <w:pStyle w:val="TableCourier"/>
              <w:rPr>
                <w:lang w:eastAsia="de-DE"/>
              </w:rPr>
            </w:pPr>
            <w:r w:rsidRPr="004C30EB">
              <w:rPr>
                <w:lang w:eastAsia="de-DE"/>
              </w:rPr>
              <w:t xml:space="preserve">  iconType png,</w:t>
            </w:r>
          </w:p>
          <w:p w14:paraId="45D563A8" w14:textId="77777777" w:rsidR="001E6077" w:rsidRPr="004C30EB" w:rsidRDefault="001E6077" w:rsidP="001E6077">
            <w:pPr>
              <w:pStyle w:val="TableCourier"/>
              <w:rPr>
                <w:lang w:eastAsia="de-DE"/>
              </w:rPr>
            </w:pPr>
            <w:r w:rsidRPr="004C30EB">
              <w:rPr>
                <w:lang w:eastAsia="de-DE"/>
              </w:rPr>
              <w:t xml:space="preserve">  icon #ICON_OP_PROF5,</w:t>
            </w:r>
          </w:p>
          <w:p w14:paraId="265CEE83" w14:textId="77777777" w:rsidR="001E6077" w:rsidRPr="004C30EB" w:rsidRDefault="001E6077" w:rsidP="001E6077">
            <w:pPr>
              <w:pStyle w:val="TableCourier"/>
              <w:rPr>
                <w:lang w:eastAsia="de-DE"/>
              </w:rPr>
            </w:pPr>
            <w:r w:rsidRPr="004C30EB">
              <w:rPr>
                <w:lang w:eastAsia="de-DE"/>
              </w:rPr>
              <w:t xml:space="preserve">  profileClass operational,</w:t>
            </w:r>
          </w:p>
          <w:p w14:paraId="5636E032" w14:textId="77777777" w:rsidR="001E6077" w:rsidRPr="004C30EB" w:rsidRDefault="001E6077" w:rsidP="001E6077">
            <w:pPr>
              <w:pStyle w:val="TableCourier"/>
              <w:rPr>
                <w:lang w:eastAsia="de-DE"/>
              </w:rPr>
            </w:pPr>
            <w:r w:rsidRPr="004C30EB">
              <w:rPr>
                <w:lang w:eastAsia="de-DE"/>
              </w:rPr>
              <w:t xml:space="preserve">  notificationConfigurationInfo {</w:t>
            </w:r>
          </w:p>
          <w:p w14:paraId="1243B861" w14:textId="77777777" w:rsidR="001E6077" w:rsidRPr="004C30EB" w:rsidRDefault="001E6077" w:rsidP="001E6077">
            <w:pPr>
              <w:pStyle w:val="TableCourier"/>
              <w:rPr>
                <w:lang w:eastAsia="de-DE"/>
              </w:rPr>
            </w:pPr>
            <w:r w:rsidRPr="004C30EB">
              <w:rPr>
                <w:lang w:eastAsia="de-DE"/>
              </w:rPr>
              <w:t xml:space="preserve">    { profileManagementOperation {</w:t>
            </w:r>
          </w:p>
          <w:p w14:paraId="4B052F63" w14:textId="77777777" w:rsidR="001E6077" w:rsidRPr="004C30EB" w:rsidRDefault="001E6077" w:rsidP="001E6077">
            <w:pPr>
              <w:pStyle w:val="TableCourier"/>
              <w:rPr>
                <w:lang w:eastAsia="de-DE"/>
              </w:rPr>
            </w:pPr>
            <w:r w:rsidRPr="004C30EB">
              <w:rPr>
                <w:lang w:eastAsia="de-DE"/>
              </w:rPr>
              <w:t xml:space="preserve">        notificationInstall,</w:t>
            </w:r>
          </w:p>
          <w:p w14:paraId="20F7D41D" w14:textId="77777777" w:rsidR="001E6077" w:rsidRPr="004C30EB" w:rsidRDefault="001E6077" w:rsidP="001E6077">
            <w:pPr>
              <w:pStyle w:val="TableCourier"/>
              <w:rPr>
                <w:lang w:eastAsia="de-DE"/>
              </w:rPr>
            </w:pPr>
            <w:r w:rsidRPr="004C30EB">
              <w:rPr>
                <w:lang w:eastAsia="de-DE"/>
              </w:rPr>
              <w:t xml:space="preserve">        notificationEnable,</w:t>
            </w:r>
          </w:p>
          <w:p w14:paraId="5E912CA2" w14:textId="77777777" w:rsidR="001E6077" w:rsidRPr="004C30EB" w:rsidRDefault="001E6077" w:rsidP="001E6077">
            <w:pPr>
              <w:pStyle w:val="TableCourier"/>
              <w:rPr>
                <w:lang w:eastAsia="de-DE"/>
              </w:rPr>
            </w:pPr>
            <w:r w:rsidRPr="004C30EB">
              <w:rPr>
                <w:lang w:eastAsia="de-DE"/>
              </w:rPr>
              <w:t xml:space="preserve">        notificationDisable,</w:t>
            </w:r>
          </w:p>
          <w:p w14:paraId="026A235D" w14:textId="77777777" w:rsidR="001E6077" w:rsidRPr="004C30EB" w:rsidRDefault="001E6077" w:rsidP="001E6077">
            <w:pPr>
              <w:pStyle w:val="TableCourier"/>
              <w:rPr>
                <w:lang w:eastAsia="de-DE"/>
              </w:rPr>
            </w:pPr>
            <w:r w:rsidRPr="004C30EB">
              <w:rPr>
                <w:lang w:eastAsia="de-DE"/>
              </w:rPr>
              <w:t xml:space="preserve">        notificationDelete</w:t>
            </w:r>
          </w:p>
          <w:p w14:paraId="3CDB5877" w14:textId="77777777" w:rsidR="001E6077" w:rsidRPr="004C30EB" w:rsidRDefault="001E6077" w:rsidP="001E6077">
            <w:pPr>
              <w:pStyle w:val="TableCourier"/>
              <w:rPr>
                <w:lang w:eastAsia="de-DE"/>
              </w:rPr>
            </w:pPr>
            <w:r w:rsidRPr="004C30EB">
              <w:rPr>
                <w:lang w:eastAsia="de-DE"/>
              </w:rPr>
              <w:t xml:space="preserve">      },</w:t>
            </w:r>
          </w:p>
          <w:p w14:paraId="45DD911E" w14:textId="77777777" w:rsidR="001E6077" w:rsidRPr="004C30EB" w:rsidRDefault="001E6077" w:rsidP="001E6077">
            <w:pPr>
              <w:pStyle w:val="TableCourier"/>
              <w:rPr>
                <w:lang w:eastAsia="de-DE"/>
              </w:rPr>
            </w:pPr>
            <w:r w:rsidRPr="004C30EB">
              <w:rPr>
                <w:lang w:eastAsia="de-DE"/>
              </w:rPr>
              <w:t xml:space="preserve">      notificationAddress #TEST_DP_ADDRESS1</w:t>
            </w:r>
          </w:p>
          <w:p w14:paraId="60150C1B" w14:textId="77777777" w:rsidR="001E6077" w:rsidRPr="004C30EB" w:rsidRDefault="001E6077" w:rsidP="001E6077">
            <w:pPr>
              <w:pStyle w:val="TableCourier"/>
              <w:rPr>
                <w:lang w:eastAsia="de-DE"/>
              </w:rPr>
            </w:pPr>
            <w:r w:rsidRPr="004C30EB">
              <w:rPr>
                <w:lang w:eastAsia="de-DE"/>
              </w:rPr>
              <w:t xml:space="preserve">    }</w:t>
            </w:r>
          </w:p>
          <w:p w14:paraId="227E4A57" w14:textId="77777777" w:rsidR="001E6077" w:rsidRDefault="001E6077" w:rsidP="001E6077">
            <w:pPr>
              <w:pStyle w:val="TableCourier"/>
              <w:rPr>
                <w:lang w:eastAsia="de-DE"/>
              </w:rPr>
            </w:pPr>
            <w:r w:rsidRPr="004C30EB">
              <w:rPr>
                <w:lang w:eastAsia="de-DE"/>
              </w:rPr>
              <w:t xml:space="preserve">  }</w:t>
            </w:r>
            <w:r>
              <w:rPr>
                <w:lang w:eastAsia="de-DE"/>
              </w:rPr>
              <w:t>,</w:t>
            </w:r>
          </w:p>
          <w:p w14:paraId="61F6BFF9" w14:textId="77777777" w:rsidR="001E6077" w:rsidRDefault="001E6077" w:rsidP="001E6077">
            <w:pPr>
              <w:pStyle w:val="TableCourier"/>
              <w:rPr>
                <w:lang w:eastAsia="de-DE"/>
              </w:rPr>
            </w:pPr>
            <w:r>
              <w:rPr>
                <w:lang w:eastAsia="de-DE"/>
              </w:rPr>
              <w:t xml:space="preserve">  </w:t>
            </w:r>
            <w:bookmarkStart w:id="3969" w:name="_Hlk145427448"/>
            <w:r>
              <w:rPr>
                <w:lang w:eastAsia="de-DE"/>
              </w:rPr>
              <w:t>profileOwner {</w:t>
            </w:r>
          </w:p>
          <w:p w14:paraId="522FA187" w14:textId="77777777" w:rsidR="001E6077" w:rsidRDefault="001E6077" w:rsidP="001E6077">
            <w:pPr>
              <w:pStyle w:val="TableCourier"/>
              <w:ind w:left="720"/>
              <w:rPr>
                <w:lang w:eastAsia="de-DE"/>
              </w:rPr>
            </w:pPr>
            <w:r>
              <w:rPr>
                <w:lang w:eastAsia="de-DE"/>
              </w:rPr>
              <w:t>mccMnc #MCC_MNC2</w:t>
            </w:r>
          </w:p>
          <w:p w14:paraId="08548B5E" w14:textId="77777777" w:rsidR="001E6077" w:rsidRDefault="001E6077" w:rsidP="001E6077">
            <w:pPr>
              <w:pStyle w:val="TableCourier"/>
              <w:rPr>
                <w:lang w:eastAsia="de-DE"/>
              </w:rPr>
            </w:pPr>
            <w:r>
              <w:rPr>
                <w:lang w:eastAsia="de-DE"/>
              </w:rPr>
              <w:t xml:space="preserve">  }</w:t>
            </w:r>
          </w:p>
          <w:bookmarkEnd w:id="3969"/>
          <w:p w14:paraId="1996F164" w14:textId="2E734807" w:rsidR="001E6077" w:rsidRPr="00DA0491" w:rsidRDefault="001E6077" w:rsidP="001E6077">
            <w:pPr>
              <w:pStyle w:val="TableCourier"/>
              <w:rPr>
                <w:lang w:val="it-IT" w:eastAsia="de-DE"/>
              </w:rPr>
            </w:pPr>
            <w:r w:rsidRPr="004C30EB">
              <w:rPr>
                <w:lang w:eastAsia="de-DE"/>
              </w:rPr>
              <w:t>}</w:t>
            </w:r>
          </w:p>
        </w:tc>
      </w:tr>
      <w:tr w:rsidR="001E6077" w:rsidRPr="004C30EB" w14:paraId="758E4303" w14:textId="77777777" w:rsidTr="00C44AFD">
        <w:trPr>
          <w:trHeight w:val="314"/>
          <w:jc w:val="center"/>
        </w:trPr>
        <w:tc>
          <w:tcPr>
            <w:tcW w:w="4406" w:type="dxa"/>
            <w:shd w:val="clear" w:color="auto" w:fill="auto"/>
            <w:vAlign w:val="center"/>
          </w:tcPr>
          <w:p w14:paraId="5382B8A7" w14:textId="179EF4D6" w:rsidR="001E6077" w:rsidRPr="004C30EB" w:rsidRDefault="001E6077" w:rsidP="001E6077">
            <w:pPr>
              <w:pStyle w:val="TableContentLeft"/>
            </w:pPr>
            <w:bookmarkStart w:id="3970" w:name="_Hlk145427373"/>
            <w:r w:rsidRPr="004C30EB">
              <w:t>METADATA_OP_PROF</w:t>
            </w:r>
            <w:r>
              <w:t>10_NO_PROFILE_OWNER</w:t>
            </w:r>
            <w:bookmarkEnd w:id="3970"/>
          </w:p>
        </w:tc>
        <w:tc>
          <w:tcPr>
            <w:tcW w:w="4600" w:type="dxa"/>
            <w:shd w:val="clear" w:color="auto" w:fill="auto"/>
            <w:vAlign w:val="center"/>
          </w:tcPr>
          <w:p w14:paraId="48236360" w14:textId="77777777" w:rsidR="001E6077" w:rsidRPr="00DA0491" w:rsidRDefault="001E6077" w:rsidP="001E6077">
            <w:pPr>
              <w:pStyle w:val="TableCourier"/>
              <w:rPr>
                <w:lang w:val="it-IT" w:eastAsia="de-DE"/>
              </w:rPr>
            </w:pPr>
            <w:r w:rsidRPr="00DA0491">
              <w:rPr>
                <w:lang w:val="it-IT" w:eastAsia="de-DE"/>
              </w:rPr>
              <w:t>metadataReq StoreMetadataRequest ::= {</w:t>
            </w:r>
          </w:p>
          <w:p w14:paraId="10A8251B" w14:textId="77777777" w:rsidR="001E6077" w:rsidRPr="00DA0491" w:rsidRDefault="001E6077" w:rsidP="001E6077">
            <w:pPr>
              <w:pStyle w:val="TableCourier"/>
              <w:rPr>
                <w:lang w:val="it-IT" w:eastAsia="de-DE"/>
              </w:rPr>
            </w:pPr>
            <w:r w:rsidRPr="00DA0491">
              <w:rPr>
                <w:lang w:val="it-IT" w:eastAsia="de-DE"/>
              </w:rPr>
              <w:t xml:space="preserve">  iccid #ICCID_OP_PROF</w:t>
            </w:r>
            <w:r>
              <w:rPr>
                <w:lang w:val="it-IT" w:eastAsia="de-DE"/>
              </w:rPr>
              <w:t>10</w:t>
            </w:r>
            <w:r w:rsidRPr="00DA0491">
              <w:rPr>
                <w:lang w:val="it-IT" w:eastAsia="de-DE"/>
              </w:rPr>
              <w:t xml:space="preserve">, </w:t>
            </w:r>
          </w:p>
          <w:p w14:paraId="1DA43E60" w14:textId="77777777" w:rsidR="001E6077" w:rsidRPr="004C30EB" w:rsidRDefault="001E6077" w:rsidP="001E6077">
            <w:pPr>
              <w:pStyle w:val="TableCourier"/>
              <w:rPr>
                <w:lang w:eastAsia="de-DE"/>
              </w:rPr>
            </w:pPr>
            <w:r w:rsidRPr="00DA0491">
              <w:rPr>
                <w:lang w:val="it-IT" w:eastAsia="de-DE"/>
              </w:rPr>
              <w:t xml:space="preserve">  </w:t>
            </w:r>
            <w:r w:rsidRPr="004C30EB">
              <w:rPr>
                <w:lang w:eastAsia="de-DE"/>
              </w:rPr>
              <w:t>serviceProviderName #SP_NAME1,</w:t>
            </w:r>
          </w:p>
          <w:p w14:paraId="40F999E1" w14:textId="77777777" w:rsidR="001E6077" w:rsidRPr="004C30EB" w:rsidRDefault="001E6077" w:rsidP="001E6077">
            <w:pPr>
              <w:pStyle w:val="TableCourier"/>
              <w:rPr>
                <w:lang w:eastAsia="de-DE"/>
              </w:rPr>
            </w:pPr>
            <w:r w:rsidRPr="004C30EB">
              <w:rPr>
                <w:lang w:eastAsia="de-DE"/>
              </w:rPr>
              <w:t xml:space="preserve">  profileName #NAME_OP_PROF5,</w:t>
            </w:r>
          </w:p>
          <w:p w14:paraId="42911EA3" w14:textId="77777777" w:rsidR="001E6077" w:rsidRPr="004C30EB" w:rsidRDefault="001E6077" w:rsidP="001E6077">
            <w:pPr>
              <w:pStyle w:val="TableCourier"/>
              <w:rPr>
                <w:lang w:eastAsia="de-DE"/>
              </w:rPr>
            </w:pPr>
            <w:r w:rsidRPr="004C30EB">
              <w:rPr>
                <w:lang w:eastAsia="de-DE"/>
              </w:rPr>
              <w:t xml:space="preserve">  iconType png,</w:t>
            </w:r>
          </w:p>
          <w:p w14:paraId="54511B25" w14:textId="77777777" w:rsidR="001E6077" w:rsidRPr="004C30EB" w:rsidRDefault="001E6077" w:rsidP="001E6077">
            <w:pPr>
              <w:pStyle w:val="TableCourier"/>
              <w:rPr>
                <w:lang w:eastAsia="de-DE"/>
              </w:rPr>
            </w:pPr>
            <w:r w:rsidRPr="004C30EB">
              <w:rPr>
                <w:lang w:eastAsia="de-DE"/>
              </w:rPr>
              <w:t xml:space="preserve">  icon #ICON_OP_PROF5,</w:t>
            </w:r>
          </w:p>
          <w:p w14:paraId="468B42AB" w14:textId="77777777" w:rsidR="001E6077" w:rsidRPr="004C30EB" w:rsidRDefault="001E6077" w:rsidP="001E6077">
            <w:pPr>
              <w:pStyle w:val="TableCourier"/>
              <w:rPr>
                <w:lang w:eastAsia="de-DE"/>
              </w:rPr>
            </w:pPr>
            <w:r w:rsidRPr="004C30EB">
              <w:rPr>
                <w:lang w:eastAsia="de-DE"/>
              </w:rPr>
              <w:t xml:space="preserve">  profileClass operational,</w:t>
            </w:r>
          </w:p>
          <w:p w14:paraId="678966FF" w14:textId="77777777" w:rsidR="001E6077" w:rsidRPr="004C30EB" w:rsidRDefault="001E6077" w:rsidP="001E6077">
            <w:pPr>
              <w:pStyle w:val="TableCourier"/>
              <w:rPr>
                <w:lang w:eastAsia="de-DE"/>
              </w:rPr>
            </w:pPr>
            <w:r w:rsidRPr="004C30EB">
              <w:rPr>
                <w:lang w:eastAsia="de-DE"/>
              </w:rPr>
              <w:t xml:space="preserve">  notificationConfigurationInfo {</w:t>
            </w:r>
          </w:p>
          <w:p w14:paraId="1D412C6A" w14:textId="77777777" w:rsidR="001E6077" w:rsidRPr="004C30EB" w:rsidRDefault="001E6077" w:rsidP="001E6077">
            <w:pPr>
              <w:pStyle w:val="TableCourier"/>
              <w:rPr>
                <w:lang w:eastAsia="de-DE"/>
              </w:rPr>
            </w:pPr>
            <w:r w:rsidRPr="004C30EB">
              <w:rPr>
                <w:lang w:eastAsia="de-DE"/>
              </w:rPr>
              <w:t xml:space="preserve">    { profileManagementOperation {</w:t>
            </w:r>
          </w:p>
          <w:p w14:paraId="6851A7EF" w14:textId="77777777" w:rsidR="001E6077" w:rsidRPr="004C30EB" w:rsidRDefault="001E6077" w:rsidP="001E6077">
            <w:pPr>
              <w:pStyle w:val="TableCourier"/>
              <w:rPr>
                <w:lang w:eastAsia="de-DE"/>
              </w:rPr>
            </w:pPr>
            <w:r w:rsidRPr="004C30EB">
              <w:rPr>
                <w:lang w:eastAsia="de-DE"/>
              </w:rPr>
              <w:t xml:space="preserve">        notificationInstall,</w:t>
            </w:r>
          </w:p>
          <w:p w14:paraId="1FA47C54" w14:textId="77777777" w:rsidR="001E6077" w:rsidRPr="004C30EB" w:rsidRDefault="001E6077" w:rsidP="001E6077">
            <w:pPr>
              <w:pStyle w:val="TableCourier"/>
              <w:rPr>
                <w:lang w:eastAsia="de-DE"/>
              </w:rPr>
            </w:pPr>
            <w:r w:rsidRPr="004C30EB">
              <w:rPr>
                <w:lang w:eastAsia="de-DE"/>
              </w:rPr>
              <w:t xml:space="preserve">        notificationEnable,</w:t>
            </w:r>
          </w:p>
          <w:p w14:paraId="044269B4" w14:textId="77777777" w:rsidR="001E6077" w:rsidRPr="004C30EB" w:rsidRDefault="001E6077" w:rsidP="001E6077">
            <w:pPr>
              <w:pStyle w:val="TableCourier"/>
              <w:rPr>
                <w:lang w:eastAsia="de-DE"/>
              </w:rPr>
            </w:pPr>
            <w:r w:rsidRPr="004C30EB">
              <w:rPr>
                <w:lang w:eastAsia="de-DE"/>
              </w:rPr>
              <w:t xml:space="preserve">        notificationDisable,</w:t>
            </w:r>
          </w:p>
          <w:p w14:paraId="02DDC0F0" w14:textId="77777777" w:rsidR="001E6077" w:rsidRPr="004C30EB" w:rsidRDefault="001E6077" w:rsidP="001E6077">
            <w:pPr>
              <w:pStyle w:val="TableCourier"/>
              <w:rPr>
                <w:lang w:eastAsia="de-DE"/>
              </w:rPr>
            </w:pPr>
            <w:r w:rsidRPr="004C30EB">
              <w:rPr>
                <w:lang w:eastAsia="de-DE"/>
              </w:rPr>
              <w:t xml:space="preserve">        notificationDelete</w:t>
            </w:r>
          </w:p>
          <w:p w14:paraId="103F608D" w14:textId="77777777" w:rsidR="001E6077" w:rsidRPr="004C30EB" w:rsidRDefault="001E6077" w:rsidP="001E6077">
            <w:pPr>
              <w:pStyle w:val="TableCourier"/>
              <w:rPr>
                <w:lang w:eastAsia="de-DE"/>
              </w:rPr>
            </w:pPr>
            <w:r w:rsidRPr="004C30EB">
              <w:rPr>
                <w:lang w:eastAsia="de-DE"/>
              </w:rPr>
              <w:t xml:space="preserve">      },</w:t>
            </w:r>
          </w:p>
          <w:p w14:paraId="6A67BEE4" w14:textId="77777777" w:rsidR="001E6077" w:rsidRPr="004C30EB" w:rsidRDefault="001E6077" w:rsidP="001E6077">
            <w:pPr>
              <w:pStyle w:val="TableCourier"/>
              <w:rPr>
                <w:lang w:eastAsia="de-DE"/>
              </w:rPr>
            </w:pPr>
            <w:r w:rsidRPr="004C30EB">
              <w:rPr>
                <w:lang w:eastAsia="de-DE"/>
              </w:rPr>
              <w:t xml:space="preserve">      notificationAddress #TEST_DP_ADDRESS1</w:t>
            </w:r>
          </w:p>
          <w:p w14:paraId="29130E1E" w14:textId="77777777" w:rsidR="001E6077" w:rsidRPr="004C30EB" w:rsidRDefault="001E6077" w:rsidP="001E6077">
            <w:pPr>
              <w:pStyle w:val="TableCourier"/>
              <w:rPr>
                <w:lang w:eastAsia="de-DE"/>
              </w:rPr>
            </w:pPr>
            <w:r w:rsidRPr="004C30EB">
              <w:rPr>
                <w:lang w:eastAsia="de-DE"/>
              </w:rPr>
              <w:t xml:space="preserve">    }</w:t>
            </w:r>
          </w:p>
          <w:p w14:paraId="5B114DD8" w14:textId="77777777" w:rsidR="001E6077" w:rsidRDefault="001E6077" w:rsidP="001E6077">
            <w:pPr>
              <w:pStyle w:val="TableCourier"/>
              <w:rPr>
                <w:lang w:eastAsia="de-DE"/>
              </w:rPr>
            </w:pPr>
            <w:r w:rsidRPr="004C30EB">
              <w:rPr>
                <w:lang w:eastAsia="de-DE"/>
              </w:rPr>
              <w:t xml:space="preserve">  }</w:t>
            </w:r>
          </w:p>
          <w:p w14:paraId="58F2CC23" w14:textId="41E4331B" w:rsidR="001E6077" w:rsidRPr="00DA0491" w:rsidRDefault="001E6077" w:rsidP="001E6077">
            <w:pPr>
              <w:pStyle w:val="TableCourier"/>
              <w:rPr>
                <w:lang w:val="it-IT" w:eastAsia="de-DE"/>
              </w:rPr>
            </w:pPr>
            <w:r w:rsidRPr="004C30EB">
              <w:rPr>
                <w:lang w:eastAsia="de-DE"/>
              </w:rPr>
              <w:t>}</w:t>
            </w:r>
          </w:p>
        </w:tc>
      </w:tr>
      <w:tr w:rsidR="00124EBB" w:rsidRPr="004C30EB" w14:paraId="2126F5BF" w14:textId="77777777" w:rsidTr="00C44AFD">
        <w:trPr>
          <w:trHeight w:val="314"/>
          <w:jc w:val="center"/>
        </w:trPr>
        <w:tc>
          <w:tcPr>
            <w:tcW w:w="4406" w:type="dxa"/>
            <w:shd w:val="clear" w:color="auto" w:fill="auto"/>
            <w:vAlign w:val="center"/>
          </w:tcPr>
          <w:p w14:paraId="2E073D4E" w14:textId="77777777" w:rsidR="00124EBB" w:rsidRPr="004C30EB" w:rsidRDefault="00124EBB" w:rsidP="00124EBB">
            <w:pPr>
              <w:pStyle w:val="TableContentLeft"/>
            </w:pPr>
            <w:r w:rsidRPr="004C30EB">
              <w:t>METADATA_OP1_GID1GID2_PRESENT</w:t>
            </w:r>
          </w:p>
        </w:tc>
        <w:tc>
          <w:tcPr>
            <w:tcW w:w="4600" w:type="dxa"/>
            <w:shd w:val="clear" w:color="auto" w:fill="auto"/>
            <w:vAlign w:val="center"/>
          </w:tcPr>
          <w:p w14:paraId="66C7AB4E" w14:textId="77777777" w:rsidR="00124EBB" w:rsidRPr="00DA0491" w:rsidRDefault="00124EBB" w:rsidP="00124EBB">
            <w:pPr>
              <w:pStyle w:val="TableCourier"/>
              <w:rPr>
                <w:b/>
                <w:lang w:val="it-IT" w:eastAsia="de-DE"/>
              </w:rPr>
            </w:pPr>
            <w:r w:rsidRPr="00DA0491">
              <w:rPr>
                <w:lang w:val="it-IT" w:eastAsia="de-DE"/>
              </w:rPr>
              <w:t xml:space="preserve">metadataReq StoreMetadataRequest ::= { </w:t>
            </w:r>
          </w:p>
          <w:p w14:paraId="1503C49A" w14:textId="77777777" w:rsidR="00124EBB" w:rsidRPr="00DA0491" w:rsidRDefault="00124EBB" w:rsidP="00124EBB">
            <w:pPr>
              <w:pStyle w:val="TableCourier"/>
              <w:rPr>
                <w:b/>
                <w:lang w:val="it-IT" w:eastAsia="de-DE"/>
              </w:rPr>
            </w:pPr>
            <w:r w:rsidRPr="00DA0491">
              <w:rPr>
                <w:lang w:val="it-IT" w:eastAsia="de-DE"/>
              </w:rPr>
              <w:t xml:space="preserve">  iccid #ICCID_OP_PROF1,</w:t>
            </w:r>
          </w:p>
          <w:p w14:paraId="4C9A05B0"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1,</w:t>
            </w:r>
          </w:p>
          <w:p w14:paraId="4BD8FE30" w14:textId="77777777" w:rsidR="00124EBB" w:rsidRPr="004C30EB" w:rsidRDefault="00124EBB" w:rsidP="00124EBB">
            <w:pPr>
              <w:pStyle w:val="TableCourier"/>
              <w:rPr>
                <w:b/>
                <w:lang w:eastAsia="de-DE"/>
              </w:rPr>
            </w:pPr>
            <w:r w:rsidRPr="004C30EB">
              <w:rPr>
                <w:lang w:eastAsia="de-DE"/>
              </w:rPr>
              <w:t xml:space="preserve">  profileName #NAME_OP_PROF1, </w:t>
            </w:r>
          </w:p>
          <w:p w14:paraId="5E9C5BB1" w14:textId="77777777" w:rsidR="00124EBB" w:rsidRPr="004C30EB" w:rsidRDefault="00124EBB" w:rsidP="00124EBB">
            <w:pPr>
              <w:pStyle w:val="TableCourier"/>
              <w:rPr>
                <w:b/>
                <w:lang w:eastAsia="de-DE"/>
              </w:rPr>
            </w:pPr>
            <w:r w:rsidRPr="004C30EB">
              <w:rPr>
                <w:lang w:eastAsia="de-DE"/>
              </w:rPr>
              <w:t xml:space="preserve">  profileOwner {</w:t>
            </w:r>
          </w:p>
          <w:p w14:paraId="2F76707D" w14:textId="77777777" w:rsidR="00124EBB" w:rsidRPr="004C30EB" w:rsidRDefault="00124EBB" w:rsidP="00124EBB">
            <w:pPr>
              <w:pStyle w:val="TableCourier"/>
              <w:rPr>
                <w:b/>
                <w:lang w:eastAsia="de-DE"/>
              </w:rPr>
            </w:pPr>
            <w:r w:rsidRPr="004C30EB">
              <w:rPr>
                <w:lang w:eastAsia="de-DE"/>
              </w:rPr>
              <w:t xml:space="preserve">    mccMnc #MCC_MNC1,</w:t>
            </w:r>
          </w:p>
          <w:p w14:paraId="6DC6476B" w14:textId="77777777" w:rsidR="00124EBB" w:rsidRPr="004C30EB" w:rsidRDefault="00124EBB" w:rsidP="00124EBB">
            <w:pPr>
              <w:pStyle w:val="TableCourier"/>
              <w:rPr>
                <w:rFonts w:eastAsia="SimSun"/>
                <w:lang w:eastAsia="de-DE"/>
              </w:rPr>
            </w:pPr>
            <w:r w:rsidRPr="004C30EB">
              <w:rPr>
                <w:rFonts w:eastAsia="SimSun"/>
                <w:lang w:eastAsia="de-DE"/>
              </w:rPr>
              <w:t xml:space="preserve">    gid1 #GID1,</w:t>
            </w:r>
          </w:p>
          <w:p w14:paraId="6AAED62B" w14:textId="77777777" w:rsidR="00124EBB" w:rsidRPr="004C30EB" w:rsidRDefault="00124EBB" w:rsidP="00124EBB">
            <w:pPr>
              <w:pStyle w:val="TableCourier"/>
              <w:rPr>
                <w:rFonts w:eastAsia="SimSun"/>
                <w:lang w:eastAsia="de-DE"/>
              </w:rPr>
            </w:pPr>
            <w:r w:rsidRPr="004C30EB">
              <w:rPr>
                <w:rFonts w:eastAsia="SimSun"/>
                <w:lang w:eastAsia="de-DE"/>
              </w:rPr>
              <w:t xml:space="preserve">    gid2 #GID2</w:t>
            </w:r>
          </w:p>
          <w:p w14:paraId="505B2B07" w14:textId="77777777" w:rsidR="00124EBB" w:rsidRPr="004C30EB" w:rsidRDefault="00124EBB" w:rsidP="00124EBB">
            <w:pPr>
              <w:pStyle w:val="TableCourier"/>
              <w:rPr>
                <w:rFonts w:eastAsia="SimSun"/>
                <w:lang w:eastAsia="de-DE"/>
              </w:rPr>
            </w:pPr>
            <w:r w:rsidRPr="004C30EB">
              <w:rPr>
                <w:rFonts w:eastAsia="SimSun"/>
                <w:lang w:eastAsia="de-DE"/>
              </w:rPr>
              <w:t xml:space="preserve">  },</w:t>
            </w:r>
          </w:p>
          <w:p w14:paraId="548E8B9A" w14:textId="77777777" w:rsidR="00124EBB" w:rsidRPr="004C30EB" w:rsidRDefault="00124EBB" w:rsidP="00124EBB">
            <w:pPr>
              <w:pStyle w:val="TableCourier"/>
              <w:rPr>
                <w:lang w:eastAsia="de-DE"/>
              </w:rPr>
            </w:pPr>
            <w:r w:rsidRPr="004C30EB">
              <w:rPr>
                <w:lang w:eastAsia="de-DE"/>
              </w:rPr>
              <w:t xml:space="preserve">  profilePolicyRules {ppr2}</w:t>
            </w:r>
          </w:p>
          <w:p w14:paraId="7B8E6789" w14:textId="77777777" w:rsidR="00124EBB" w:rsidRPr="004C30EB" w:rsidRDefault="00124EBB" w:rsidP="00124EBB">
            <w:pPr>
              <w:pStyle w:val="TableCourier"/>
              <w:rPr>
                <w:lang w:eastAsia="de-DE"/>
              </w:rPr>
            </w:pPr>
            <w:r w:rsidRPr="004C30EB">
              <w:rPr>
                <w:lang w:eastAsia="de-DE"/>
              </w:rPr>
              <w:t>}</w:t>
            </w:r>
          </w:p>
        </w:tc>
      </w:tr>
      <w:tr w:rsidR="00124EBB" w:rsidRPr="004C30EB" w14:paraId="71A28509" w14:textId="77777777" w:rsidTr="00C44AFD">
        <w:trPr>
          <w:trHeight w:val="314"/>
          <w:jc w:val="center"/>
        </w:trPr>
        <w:tc>
          <w:tcPr>
            <w:tcW w:w="4406" w:type="dxa"/>
            <w:shd w:val="clear" w:color="auto" w:fill="auto"/>
            <w:vAlign w:val="center"/>
          </w:tcPr>
          <w:p w14:paraId="6EAE6757" w14:textId="77777777" w:rsidR="00124EBB" w:rsidRPr="004C30EB" w:rsidRDefault="00124EBB" w:rsidP="00124EBB">
            <w:pPr>
              <w:pStyle w:val="TableContentLeft"/>
            </w:pPr>
            <w:r w:rsidRPr="004C30EB">
              <w:lastRenderedPageBreak/>
              <w:t>METADATA_OP9_GID1GID2_MISSING</w:t>
            </w:r>
          </w:p>
        </w:tc>
        <w:tc>
          <w:tcPr>
            <w:tcW w:w="4600" w:type="dxa"/>
            <w:shd w:val="clear" w:color="auto" w:fill="auto"/>
            <w:vAlign w:val="center"/>
          </w:tcPr>
          <w:p w14:paraId="33BF7555" w14:textId="77777777" w:rsidR="00124EBB" w:rsidRPr="00DA0491" w:rsidRDefault="00124EBB" w:rsidP="00124EBB">
            <w:pPr>
              <w:pStyle w:val="TableCourier"/>
              <w:rPr>
                <w:b/>
                <w:lang w:val="it-IT" w:eastAsia="de-DE"/>
              </w:rPr>
            </w:pPr>
            <w:r w:rsidRPr="00DA0491">
              <w:rPr>
                <w:lang w:val="it-IT" w:eastAsia="de-DE"/>
              </w:rPr>
              <w:t>metadataReq StoreMetadataRequest ::= {</w:t>
            </w:r>
          </w:p>
          <w:p w14:paraId="53051A1D" w14:textId="77777777" w:rsidR="00124EBB" w:rsidRPr="00DA0491" w:rsidRDefault="00124EBB" w:rsidP="00124EBB">
            <w:pPr>
              <w:pStyle w:val="TableCourier"/>
              <w:rPr>
                <w:b/>
                <w:lang w:val="it-IT" w:eastAsia="de-DE"/>
              </w:rPr>
            </w:pPr>
            <w:r w:rsidRPr="00DA0491">
              <w:rPr>
                <w:lang w:val="it-IT" w:eastAsia="de-DE"/>
              </w:rPr>
              <w:t xml:space="preserve">  iccid #ICCID_OP_PROF9, </w:t>
            </w:r>
          </w:p>
          <w:p w14:paraId="05C7BB62"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9,</w:t>
            </w:r>
          </w:p>
          <w:p w14:paraId="5A6C40D8" w14:textId="77777777" w:rsidR="00124EBB" w:rsidRPr="004C30EB" w:rsidRDefault="00124EBB" w:rsidP="00124EBB">
            <w:pPr>
              <w:pStyle w:val="TableCourier"/>
              <w:rPr>
                <w:b/>
                <w:lang w:eastAsia="de-DE"/>
              </w:rPr>
            </w:pPr>
            <w:r w:rsidRPr="004C30EB">
              <w:rPr>
                <w:lang w:eastAsia="de-DE"/>
              </w:rPr>
              <w:t xml:space="preserve">  profileName #NAME_OP_PROF9,</w:t>
            </w:r>
          </w:p>
          <w:p w14:paraId="060078B0" w14:textId="77777777" w:rsidR="00124EBB" w:rsidRPr="004C30EB" w:rsidRDefault="00124EBB" w:rsidP="00124EBB">
            <w:pPr>
              <w:pStyle w:val="TableCourier"/>
              <w:rPr>
                <w:b/>
                <w:lang w:eastAsia="de-DE"/>
              </w:rPr>
            </w:pPr>
            <w:r w:rsidRPr="004C30EB">
              <w:rPr>
                <w:lang w:eastAsia="de-DE"/>
              </w:rPr>
              <w:t xml:space="preserve">  profileOwner {</w:t>
            </w:r>
          </w:p>
          <w:p w14:paraId="5B229FB9" w14:textId="77777777" w:rsidR="00124EBB" w:rsidRPr="004C30EB" w:rsidRDefault="00124EBB" w:rsidP="00124EBB">
            <w:pPr>
              <w:pStyle w:val="TableCourier"/>
              <w:rPr>
                <w:b/>
                <w:lang w:eastAsia="de-DE"/>
              </w:rPr>
            </w:pPr>
            <w:r w:rsidRPr="004C30EB">
              <w:rPr>
                <w:lang w:eastAsia="de-DE"/>
              </w:rPr>
              <w:t xml:space="preserve">    mccMnc #MCC_MNC9</w:t>
            </w:r>
          </w:p>
          <w:p w14:paraId="5A56675A" w14:textId="77777777" w:rsidR="00124EBB" w:rsidRPr="004C30EB" w:rsidRDefault="00124EBB" w:rsidP="00124EBB">
            <w:pPr>
              <w:pStyle w:val="TableCourier"/>
              <w:rPr>
                <w:b/>
                <w:lang w:eastAsia="de-DE"/>
              </w:rPr>
            </w:pPr>
            <w:r w:rsidRPr="004C30EB">
              <w:rPr>
                <w:lang w:eastAsia="de-DE"/>
              </w:rPr>
              <w:t xml:space="preserve">  }</w:t>
            </w:r>
          </w:p>
          <w:p w14:paraId="3FC7DE28" w14:textId="77777777" w:rsidR="00124EBB" w:rsidRPr="004C30EB" w:rsidRDefault="00124EBB" w:rsidP="00124EBB">
            <w:pPr>
              <w:pStyle w:val="TableCourier"/>
              <w:rPr>
                <w:lang w:eastAsia="de-DE"/>
              </w:rPr>
            </w:pPr>
            <w:r w:rsidRPr="004C30EB">
              <w:rPr>
                <w:lang w:eastAsia="de-DE"/>
              </w:rPr>
              <w:t>}</w:t>
            </w:r>
          </w:p>
        </w:tc>
      </w:tr>
      <w:tr w:rsidR="00124EBB" w:rsidRPr="004C30EB" w14:paraId="54271AF9" w14:textId="77777777" w:rsidTr="00C44AFD">
        <w:trPr>
          <w:trHeight w:val="314"/>
          <w:jc w:val="center"/>
        </w:trPr>
        <w:tc>
          <w:tcPr>
            <w:tcW w:w="4406" w:type="dxa"/>
            <w:shd w:val="clear" w:color="auto" w:fill="auto"/>
            <w:vAlign w:val="center"/>
          </w:tcPr>
          <w:p w14:paraId="02D6A8AD" w14:textId="77777777" w:rsidR="00124EBB" w:rsidRPr="004C30EB" w:rsidRDefault="00124EBB" w:rsidP="00124EBB">
            <w:pPr>
              <w:pStyle w:val="TableContentLeft"/>
            </w:pPr>
            <w:r w:rsidRPr="004C30EB">
              <w:t>METADATA_PPR_NO_OWNER</w:t>
            </w:r>
          </w:p>
        </w:tc>
        <w:tc>
          <w:tcPr>
            <w:tcW w:w="4600" w:type="dxa"/>
            <w:shd w:val="clear" w:color="auto" w:fill="auto"/>
            <w:vAlign w:val="center"/>
          </w:tcPr>
          <w:p w14:paraId="0011B8D0"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42EBAD60"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666713FC"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1B768AD5" w14:textId="77777777" w:rsidR="00124EBB" w:rsidRPr="004C30EB" w:rsidRDefault="00124EBB" w:rsidP="00124EBB">
            <w:pPr>
              <w:pStyle w:val="TableCourier"/>
              <w:rPr>
                <w:lang w:eastAsia="de-DE"/>
              </w:rPr>
            </w:pPr>
            <w:r w:rsidRPr="004C30EB">
              <w:rPr>
                <w:lang w:eastAsia="de-DE"/>
              </w:rPr>
              <w:t xml:space="preserve">  profileName #NAME_OP_PROF1, </w:t>
            </w:r>
          </w:p>
          <w:p w14:paraId="2DB8D084" w14:textId="77777777" w:rsidR="00124EBB" w:rsidRPr="004C30EB" w:rsidRDefault="00124EBB" w:rsidP="00124EBB">
            <w:pPr>
              <w:pStyle w:val="TableCourier"/>
            </w:pPr>
            <w:r w:rsidRPr="004C30EB">
              <w:t xml:space="preserve">  profilePolicyRules {ppr2}</w:t>
            </w:r>
          </w:p>
          <w:p w14:paraId="26242834" w14:textId="77777777" w:rsidR="00124EBB" w:rsidRPr="004C30EB" w:rsidRDefault="00124EBB" w:rsidP="00124EBB">
            <w:pPr>
              <w:pStyle w:val="TableCourier"/>
              <w:rPr>
                <w:lang w:eastAsia="de-DE"/>
              </w:rPr>
            </w:pPr>
            <w:r w:rsidRPr="004C30EB">
              <w:rPr>
                <w:lang w:eastAsia="de-DE"/>
              </w:rPr>
              <w:t>}</w:t>
            </w:r>
          </w:p>
        </w:tc>
      </w:tr>
      <w:tr w:rsidR="00124EBB" w:rsidRPr="004C30EB" w14:paraId="60EC9980" w14:textId="77777777" w:rsidTr="00C44AFD">
        <w:trPr>
          <w:trHeight w:val="314"/>
          <w:jc w:val="center"/>
        </w:trPr>
        <w:tc>
          <w:tcPr>
            <w:tcW w:w="4406" w:type="dxa"/>
            <w:shd w:val="clear" w:color="auto" w:fill="auto"/>
            <w:vAlign w:val="center"/>
          </w:tcPr>
          <w:p w14:paraId="0F321B85" w14:textId="65B3C254" w:rsidR="00124EBB" w:rsidRPr="004C30EB" w:rsidRDefault="00124EBB" w:rsidP="00124EBB">
            <w:pPr>
              <w:pStyle w:val="TableContentLeft"/>
            </w:pPr>
            <w:r>
              <w:t>METADATA_SERVICE_SPECIFIC_STORED</w:t>
            </w:r>
          </w:p>
        </w:tc>
        <w:tc>
          <w:tcPr>
            <w:tcW w:w="4600" w:type="dxa"/>
            <w:shd w:val="clear" w:color="auto" w:fill="auto"/>
            <w:vAlign w:val="center"/>
          </w:tcPr>
          <w:p w14:paraId="3D82A06A"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5750E723" w14:textId="77777777" w:rsidR="00124EBB" w:rsidRPr="00DA0491" w:rsidRDefault="00124EBB" w:rsidP="00124EBB">
            <w:pPr>
              <w:pStyle w:val="TableCourier"/>
              <w:rPr>
                <w:lang w:val="it-IT"/>
              </w:rPr>
            </w:pPr>
            <w:r w:rsidRPr="00DA0491">
              <w:rPr>
                <w:rFonts w:eastAsia="SimSun"/>
                <w:lang w:val="it-IT"/>
              </w:rPr>
              <w:t xml:space="preserve">  iccid #ICCID_OP_PROF1,</w:t>
            </w:r>
          </w:p>
          <w:p w14:paraId="55C00161"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4201D402" w14:textId="77777777" w:rsidR="00124EBB" w:rsidRDefault="00124EBB" w:rsidP="00124EBB">
            <w:pPr>
              <w:pStyle w:val="TableCourier"/>
            </w:pPr>
            <w:r>
              <w:rPr>
                <w:rFonts w:eastAsia="SimSun"/>
              </w:rPr>
              <w:t xml:space="preserve">  profileName #NAME_OP_PROF1, </w:t>
            </w:r>
          </w:p>
          <w:p w14:paraId="5B2F2E89" w14:textId="77777777" w:rsidR="00124EBB" w:rsidRDefault="00124EBB" w:rsidP="00124EBB">
            <w:pPr>
              <w:pStyle w:val="TableCourier"/>
            </w:pPr>
            <w:r>
              <w:rPr>
                <w:rFonts w:eastAsia="SimSun"/>
              </w:rPr>
              <w:t xml:space="preserve">  iconType png,</w:t>
            </w:r>
          </w:p>
          <w:p w14:paraId="3C19277E"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2C0CF1EE" w14:textId="77777777" w:rsidR="00124EBB" w:rsidRDefault="00124EBB" w:rsidP="00124EBB">
            <w:pPr>
              <w:pStyle w:val="TableCourier"/>
            </w:pPr>
            <w:r>
              <w:rPr>
                <w:rFonts w:eastAsia="SimSun"/>
              </w:rPr>
              <w:t xml:space="preserve">  profileClass operational,</w:t>
            </w:r>
          </w:p>
          <w:p w14:paraId="07A9F32F" w14:textId="77777777" w:rsidR="00124EBB" w:rsidRDefault="00124EBB" w:rsidP="00124EBB">
            <w:pPr>
              <w:pStyle w:val="TableCourier"/>
            </w:pPr>
            <w:r>
              <w:rPr>
                <w:rFonts w:eastAsia="SimSun"/>
              </w:rPr>
              <w:t xml:space="preserve">  notificationConfigurationInfo {</w:t>
            </w:r>
          </w:p>
          <w:p w14:paraId="1DE2FCA3" w14:textId="77777777" w:rsidR="00124EBB" w:rsidRDefault="00124EBB" w:rsidP="00124EBB">
            <w:pPr>
              <w:pStyle w:val="TableCourier"/>
            </w:pPr>
            <w:r>
              <w:t xml:space="preserve">    </w:t>
            </w:r>
            <w:r>
              <w:rPr>
                <w:rFonts w:eastAsia="SimSun"/>
              </w:rPr>
              <w:t>{ profileManagementOperation {</w:t>
            </w:r>
          </w:p>
          <w:p w14:paraId="2802B349" w14:textId="77777777" w:rsidR="00124EBB" w:rsidRDefault="00124EBB" w:rsidP="00124EBB">
            <w:pPr>
              <w:pStyle w:val="TableCourier"/>
            </w:pPr>
            <w:r>
              <w:rPr>
                <w:rFonts w:eastAsia="SimSun"/>
              </w:rPr>
              <w:t xml:space="preserve">        notificationInstall,</w:t>
            </w:r>
          </w:p>
          <w:p w14:paraId="0AA4C898" w14:textId="77777777" w:rsidR="00124EBB" w:rsidRDefault="00124EBB" w:rsidP="00124EBB">
            <w:pPr>
              <w:pStyle w:val="TableCourier"/>
            </w:pPr>
            <w:r>
              <w:rPr>
                <w:rFonts w:eastAsia="SimSun"/>
              </w:rPr>
              <w:t xml:space="preserve">        notificationEnable,</w:t>
            </w:r>
          </w:p>
          <w:p w14:paraId="6EB03739" w14:textId="77777777" w:rsidR="00124EBB" w:rsidRDefault="00124EBB" w:rsidP="00124EBB">
            <w:pPr>
              <w:pStyle w:val="TableCourier"/>
            </w:pPr>
            <w:r>
              <w:rPr>
                <w:rFonts w:eastAsia="SimSun"/>
              </w:rPr>
              <w:t xml:space="preserve">        notificationDisable,</w:t>
            </w:r>
          </w:p>
          <w:p w14:paraId="794374E6" w14:textId="77777777" w:rsidR="00124EBB" w:rsidRDefault="00124EBB" w:rsidP="00124EBB">
            <w:pPr>
              <w:pStyle w:val="TableCourier"/>
            </w:pPr>
            <w:r>
              <w:rPr>
                <w:rFonts w:eastAsia="SimSun"/>
              </w:rPr>
              <w:t xml:space="preserve">        notificationDelete</w:t>
            </w:r>
          </w:p>
          <w:p w14:paraId="2BE88AAD" w14:textId="77777777" w:rsidR="00124EBB" w:rsidRDefault="00124EBB" w:rsidP="00124EBB">
            <w:pPr>
              <w:pStyle w:val="TableCourier"/>
            </w:pPr>
            <w:r>
              <w:rPr>
                <w:rFonts w:eastAsia="SimSun"/>
              </w:rPr>
              <w:t xml:space="preserve">    },</w:t>
            </w:r>
          </w:p>
          <w:p w14:paraId="131CD0B6" w14:textId="77777777" w:rsidR="00124EBB" w:rsidRDefault="00124EBB" w:rsidP="00124EBB">
            <w:pPr>
              <w:pStyle w:val="TableCourier"/>
            </w:pPr>
            <w:r>
              <w:rPr>
                <w:rFonts w:eastAsia="SimSun"/>
              </w:rPr>
              <w:t xml:space="preserve">    notificationAddress #TEST_DP_ADDRESS1 </w:t>
            </w:r>
          </w:p>
          <w:p w14:paraId="537FA2FE" w14:textId="77777777" w:rsidR="00124EBB" w:rsidRDefault="00124EBB" w:rsidP="00124EBB">
            <w:pPr>
              <w:pStyle w:val="TableCourier"/>
            </w:pPr>
            <w:r>
              <w:t xml:space="preserve">    </w:t>
            </w:r>
            <w:r>
              <w:rPr>
                <w:rFonts w:eastAsia="SimSun"/>
              </w:rPr>
              <w:t>}</w:t>
            </w:r>
          </w:p>
          <w:p w14:paraId="629CD20C" w14:textId="77777777" w:rsidR="00124EBB" w:rsidRDefault="00124EBB" w:rsidP="00124EBB">
            <w:pPr>
              <w:pStyle w:val="TableCourier"/>
            </w:pPr>
            <w:r>
              <w:rPr>
                <w:rFonts w:eastAsia="SimSun"/>
              </w:rPr>
              <w:t xml:space="preserve">  },</w:t>
            </w:r>
          </w:p>
          <w:p w14:paraId="35330627" w14:textId="77777777" w:rsidR="00124EBB" w:rsidRDefault="00124EBB" w:rsidP="00124EBB">
            <w:pPr>
              <w:pStyle w:val="TableCourier"/>
            </w:pPr>
            <w:r>
              <w:rPr>
                <w:rFonts w:eastAsia="SimSun"/>
              </w:rPr>
              <w:t xml:space="preserve">  profileOwner {</w:t>
            </w:r>
          </w:p>
          <w:p w14:paraId="017FE050" w14:textId="77777777" w:rsidR="00124EBB" w:rsidRDefault="00124EBB" w:rsidP="00124EBB">
            <w:pPr>
              <w:pStyle w:val="TableCourier"/>
            </w:pPr>
            <w:r>
              <w:rPr>
                <w:rFonts w:eastAsia="SimSun"/>
              </w:rPr>
              <w:t xml:space="preserve">    mccMnc #MCC_MNC1</w:t>
            </w:r>
          </w:p>
          <w:p w14:paraId="21CCFDE2" w14:textId="77777777" w:rsidR="00124EBB" w:rsidRDefault="00124EBB" w:rsidP="00124EBB">
            <w:pPr>
              <w:pStyle w:val="TableCourier"/>
            </w:pPr>
            <w:r>
              <w:rPr>
                <w:rFonts w:eastAsia="SimSun"/>
              </w:rPr>
              <w:t xml:space="preserve">  },</w:t>
            </w:r>
          </w:p>
          <w:p w14:paraId="50349002" w14:textId="77777777" w:rsidR="00124EBB" w:rsidRDefault="00124EBB" w:rsidP="00124EBB">
            <w:pPr>
              <w:pStyle w:val="TableCourier"/>
              <w:rPr>
                <w:rFonts w:eastAsia="SimSun"/>
              </w:rPr>
            </w:pPr>
            <w:r>
              <w:rPr>
                <w:rFonts w:eastAsia="SimSun"/>
              </w:rPr>
              <w:t xml:space="preserve">  profilePolicyRules {ppr1},</w:t>
            </w:r>
          </w:p>
          <w:p w14:paraId="0B8577F5" w14:textId="77777777" w:rsidR="00124EBB" w:rsidRDefault="00124EBB" w:rsidP="00124EBB">
            <w:pPr>
              <w:pStyle w:val="TableCourier"/>
            </w:pPr>
            <w:r>
              <w:t xml:space="preserve">  serviceSpecificDataStoredInEuicc  #VENDOR_SPECIFIC_EXTENSION1</w:t>
            </w:r>
            <w:r w:rsidDel="00461275">
              <w:t xml:space="preserve"> </w:t>
            </w:r>
          </w:p>
          <w:p w14:paraId="10567C56" w14:textId="654D7414" w:rsidR="00124EBB" w:rsidRPr="004C30EB" w:rsidRDefault="00124EBB" w:rsidP="00124EBB">
            <w:pPr>
              <w:pStyle w:val="TableCourier"/>
              <w:rPr>
                <w:lang w:eastAsia="de-DE"/>
              </w:rPr>
            </w:pPr>
            <w:r>
              <w:t>}</w:t>
            </w:r>
          </w:p>
        </w:tc>
      </w:tr>
      <w:tr w:rsidR="00124EBB" w:rsidRPr="004C30EB" w14:paraId="4065D7D1" w14:textId="77777777" w:rsidTr="00C44AFD">
        <w:trPr>
          <w:trHeight w:val="314"/>
          <w:jc w:val="center"/>
        </w:trPr>
        <w:tc>
          <w:tcPr>
            <w:tcW w:w="4406" w:type="dxa"/>
            <w:shd w:val="clear" w:color="auto" w:fill="auto"/>
            <w:vAlign w:val="center"/>
          </w:tcPr>
          <w:p w14:paraId="3067770B" w14:textId="4302D732" w:rsidR="00124EBB" w:rsidRDefault="00124EBB" w:rsidP="00124EBB">
            <w:pPr>
              <w:pStyle w:val="TableContentLeft"/>
            </w:pPr>
            <w:r>
              <w:lastRenderedPageBreak/>
              <w:t>METADATA_SERVICE_SPECIFIC_NOT_STORED</w:t>
            </w:r>
          </w:p>
        </w:tc>
        <w:tc>
          <w:tcPr>
            <w:tcW w:w="4600" w:type="dxa"/>
            <w:shd w:val="clear" w:color="auto" w:fill="auto"/>
            <w:vAlign w:val="center"/>
          </w:tcPr>
          <w:p w14:paraId="2A9E9F54"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22532DD0" w14:textId="77777777" w:rsidR="00124EBB" w:rsidRPr="00DA0491" w:rsidRDefault="00124EBB" w:rsidP="00124EBB">
            <w:pPr>
              <w:pStyle w:val="TableCourier"/>
              <w:rPr>
                <w:lang w:val="it-IT"/>
              </w:rPr>
            </w:pPr>
            <w:r w:rsidRPr="00DA0491">
              <w:rPr>
                <w:rFonts w:eastAsia="SimSun"/>
                <w:lang w:val="it-IT"/>
              </w:rPr>
              <w:t xml:space="preserve">  iccid #ICCID_OP_PROF1,</w:t>
            </w:r>
          </w:p>
          <w:p w14:paraId="6C11454C"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6D9C7269" w14:textId="77777777" w:rsidR="00124EBB" w:rsidRDefault="00124EBB" w:rsidP="00124EBB">
            <w:pPr>
              <w:pStyle w:val="TableCourier"/>
            </w:pPr>
            <w:r>
              <w:rPr>
                <w:rFonts w:eastAsia="SimSun"/>
              </w:rPr>
              <w:t xml:space="preserve">  profileName #NAME_OP_PROF1, </w:t>
            </w:r>
          </w:p>
          <w:p w14:paraId="25DE2573" w14:textId="77777777" w:rsidR="00124EBB" w:rsidRDefault="00124EBB" w:rsidP="00124EBB">
            <w:pPr>
              <w:pStyle w:val="TableCourier"/>
            </w:pPr>
            <w:r>
              <w:rPr>
                <w:rFonts w:eastAsia="SimSun"/>
              </w:rPr>
              <w:t xml:space="preserve">  iconType png,</w:t>
            </w:r>
          </w:p>
          <w:p w14:paraId="564F77A1"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41AD46F0" w14:textId="77777777" w:rsidR="00124EBB" w:rsidRDefault="00124EBB" w:rsidP="00124EBB">
            <w:pPr>
              <w:pStyle w:val="TableCourier"/>
            </w:pPr>
            <w:r>
              <w:rPr>
                <w:rFonts w:eastAsia="SimSun"/>
              </w:rPr>
              <w:t xml:space="preserve">  profileClass operational,</w:t>
            </w:r>
          </w:p>
          <w:p w14:paraId="2F872ACC" w14:textId="77777777" w:rsidR="00124EBB" w:rsidRDefault="00124EBB" w:rsidP="00124EBB">
            <w:pPr>
              <w:pStyle w:val="TableCourier"/>
            </w:pPr>
            <w:r>
              <w:rPr>
                <w:rFonts w:eastAsia="SimSun"/>
              </w:rPr>
              <w:t xml:space="preserve">  notificationConfigurationInfo {</w:t>
            </w:r>
          </w:p>
          <w:p w14:paraId="6F81A421" w14:textId="77777777" w:rsidR="00124EBB" w:rsidRDefault="00124EBB" w:rsidP="00124EBB">
            <w:pPr>
              <w:pStyle w:val="TableCourier"/>
            </w:pPr>
            <w:r>
              <w:t xml:space="preserve">    </w:t>
            </w:r>
            <w:r>
              <w:rPr>
                <w:rFonts w:eastAsia="SimSun"/>
              </w:rPr>
              <w:t>{ profileManagementOperation {</w:t>
            </w:r>
          </w:p>
          <w:p w14:paraId="5B8285E4" w14:textId="77777777" w:rsidR="00124EBB" w:rsidRDefault="00124EBB" w:rsidP="00124EBB">
            <w:pPr>
              <w:pStyle w:val="TableCourier"/>
            </w:pPr>
            <w:r>
              <w:rPr>
                <w:rFonts w:eastAsia="SimSun"/>
              </w:rPr>
              <w:t xml:space="preserve">        notificationInstall,</w:t>
            </w:r>
          </w:p>
          <w:p w14:paraId="39575811" w14:textId="77777777" w:rsidR="00124EBB" w:rsidRDefault="00124EBB" w:rsidP="00124EBB">
            <w:pPr>
              <w:pStyle w:val="TableCourier"/>
            </w:pPr>
            <w:r>
              <w:rPr>
                <w:rFonts w:eastAsia="SimSun"/>
              </w:rPr>
              <w:t xml:space="preserve">        notificationEnable,</w:t>
            </w:r>
          </w:p>
          <w:p w14:paraId="66DA4EA7" w14:textId="77777777" w:rsidR="00124EBB" w:rsidRDefault="00124EBB" w:rsidP="00124EBB">
            <w:pPr>
              <w:pStyle w:val="TableCourier"/>
            </w:pPr>
            <w:r>
              <w:rPr>
                <w:rFonts w:eastAsia="SimSun"/>
              </w:rPr>
              <w:t xml:space="preserve">        notificationDisable,</w:t>
            </w:r>
          </w:p>
          <w:p w14:paraId="60084BA3" w14:textId="77777777" w:rsidR="00124EBB" w:rsidRDefault="00124EBB" w:rsidP="00124EBB">
            <w:pPr>
              <w:pStyle w:val="TableCourier"/>
            </w:pPr>
            <w:r>
              <w:rPr>
                <w:rFonts w:eastAsia="SimSun"/>
              </w:rPr>
              <w:t xml:space="preserve">        notificationDelete</w:t>
            </w:r>
          </w:p>
          <w:p w14:paraId="394A866E" w14:textId="77777777" w:rsidR="00124EBB" w:rsidRDefault="00124EBB" w:rsidP="00124EBB">
            <w:pPr>
              <w:pStyle w:val="TableCourier"/>
            </w:pPr>
            <w:r>
              <w:rPr>
                <w:rFonts w:eastAsia="SimSun"/>
              </w:rPr>
              <w:t xml:space="preserve">    },</w:t>
            </w:r>
          </w:p>
          <w:p w14:paraId="7B13F81C" w14:textId="77777777" w:rsidR="00124EBB" w:rsidRDefault="00124EBB" w:rsidP="00124EBB">
            <w:pPr>
              <w:pStyle w:val="TableCourier"/>
            </w:pPr>
            <w:r>
              <w:rPr>
                <w:rFonts w:eastAsia="SimSun"/>
              </w:rPr>
              <w:t xml:space="preserve">    notificationAddress #TEST_DP_ADDRESS1 </w:t>
            </w:r>
          </w:p>
          <w:p w14:paraId="48223552" w14:textId="77777777" w:rsidR="00124EBB" w:rsidRDefault="00124EBB" w:rsidP="00124EBB">
            <w:pPr>
              <w:pStyle w:val="TableCourier"/>
            </w:pPr>
            <w:r>
              <w:t xml:space="preserve">    </w:t>
            </w:r>
            <w:r>
              <w:rPr>
                <w:rFonts w:eastAsia="SimSun"/>
              </w:rPr>
              <w:t>}</w:t>
            </w:r>
          </w:p>
          <w:p w14:paraId="63645B09" w14:textId="77777777" w:rsidR="00124EBB" w:rsidRDefault="00124EBB" w:rsidP="00124EBB">
            <w:pPr>
              <w:pStyle w:val="TableCourier"/>
            </w:pPr>
            <w:r>
              <w:rPr>
                <w:rFonts w:eastAsia="SimSun"/>
              </w:rPr>
              <w:t xml:space="preserve">  },</w:t>
            </w:r>
          </w:p>
          <w:p w14:paraId="1C0556B7" w14:textId="77777777" w:rsidR="00124EBB" w:rsidRDefault="00124EBB" w:rsidP="00124EBB">
            <w:pPr>
              <w:pStyle w:val="TableCourier"/>
            </w:pPr>
            <w:r>
              <w:rPr>
                <w:rFonts w:eastAsia="SimSun"/>
              </w:rPr>
              <w:t xml:space="preserve">  profileOwner {</w:t>
            </w:r>
          </w:p>
          <w:p w14:paraId="13DC7A48" w14:textId="77777777" w:rsidR="00124EBB" w:rsidRDefault="00124EBB" w:rsidP="00124EBB">
            <w:pPr>
              <w:pStyle w:val="TableCourier"/>
            </w:pPr>
            <w:r>
              <w:rPr>
                <w:rFonts w:eastAsia="SimSun"/>
              </w:rPr>
              <w:t xml:space="preserve">    mccMnc #MCC_MNC1</w:t>
            </w:r>
          </w:p>
          <w:p w14:paraId="0C4BE0CB" w14:textId="77777777" w:rsidR="00124EBB" w:rsidRDefault="00124EBB" w:rsidP="00124EBB">
            <w:pPr>
              <w:pStyle w:val="TableCourier"/>
            </w:pPr>
            <w:r>
              <w:rPr>
                <w:rFonts w:eastAsia="SimSun"/>
              </w:rPr>
              <w:t xml:space="preserve">  },</w:t>
            </w:r>
          </w:p>
          <w:p w14:paraId="55FB8DE8" w14:textId="77777777" w:rsidR="00124EBB" w:rsidRDefault="00124EBB" w:rsidP="00124EBB">
            <w:pPr>
              <w:pStyle w:val="TableCourier"/>
              <w:rPr>
                <w:rFonts w:eastAsia="SimSun"/>
              </w:rPr>
            </w:pPr>
            <w:r>
              <w:rPr>
                <w:rFonts w:eastAsia="SimSun"/>
              </w:rPr>
              <w:t xml:space="preserve">  profilePolicyRules {ppr1},</w:t>
            </w:r>
          </w:p>
          <w:p w14:paraId="2E7FE608" w14:textId="77777777" w:rsidR="00124EBB" w:rsidRDefault="00124EBB" w:rsidP="00124EBB">
            <w:pPr>
              <w:pStyle w:val="TableCourier"/>
            </w:pPr>
            <w:r>
              <w:t xml:space="preserve">  serviceSpecificDataNotStoredInEuicc  #VENDOR_SPECIFIC_EXTENSION2</w:t>
            </w:r>
          </w:p>
          <w:p w14:paraId="0C4EA6E8" w14:textId="48F345D1" w:rsidR="00124EBB" w:rsidRDefault="00124EBB" w:rsidP="00124EBB">
            <w:pPr>
              <w:pStyle w:val="TableCourier"/>
              <w:rPr>
                <w:lang w:eastAsia="de-DE"/>
              </w:rPr>
            </w:pPr>
            <w:r>
              <w:t>}</w:t>
            </w:r>
          </w:p>
        </w:tc>
      </w:tr>
      <w:tr w:rsidR="00124EBB" w:rsidRPr="004C30EB" w14:paraId="22F2E282" w14:textId="77777777" w:rsidTr="00C44AFD">
        <w:trPr>
          <w:trHeight w:val="314"/>
          <w:jc w:val="center"/>
        </w:trPr>
        <w:tc>
          <w:tcPr>
            <w:tcW w:w="4406" w:type="dxa"/>
            <w:shd w:val="clear" w:color="auto" w:fill="auto"/>
            <w:vAlign w:val="center"/>
          </w:tcPr>
          <w:p w14:paraId="08675BC9" w14:textId="04584D25" w:rsidR="00124EBB" w:rsidRDefault="00124EBB" w:rsidP="00124EBB">
            <w:pPr>
              <w:pStyle w:val="TableContentLeft"/>
            </w:pPr>
            <w:r>
              <w:t>METADATA_SERVICE_SPECIFIC_STORED_AND_NOT_STORED</w:t>
            </w:r>
          </w:p>
        </w:tc>
        <w:tc>
          <w:tcPr>
            <w:tcW w:w="4600" w:type="dxa"/>
            <w:shd w:val="clear" w:color="auto" w:fill="auto"/>
            <w:vAlign w:val="center"/>
          </w:tcPr>
          <w:p w14:paraId="2940E33D"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395A58C0" w14:textId="77777777" w:rsidR="00124EBB" w:rsidRPr="00DA0491" w:rsidRDefault="00124EBB" w:rsidP="00124EBB">
            <w:pPr>
              <w:pStyle w:val="TableCourier"/>
              <w:rPr>
                <w:lang w:val="it-IT"/>
              </w:rPr>
            </w:pPr>
            <w:r w:rsidRPr="00DA0491">
              <w:rPr>
                <w:rFonts w:eastAsia="SimSun"/>
                <w:lang w:val="it-IT"/>
              </w:rPr>
              <w:t xml:space="preserve">  iccid #ICCID_OP_PROF1,</w:t>
            </w:r>
          </w:p>
          <w:p w14:paraId="5A0BA36D"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0B897919" w14:textId="77777777" w:rsidR="00124EBB" w:rsidRDefault="00124EBB" w:rsidP="00124EBB">
            <w:pPr>
              <w:pStyle w:val="TableCourier"/>
            </w:pPr>
            <w:r>
              <w:rPr>
                <w:rFonts w:eastAsia="SimSun"/>
              </w:rPr>
              <w:t xml:space="preserve">  profileName #NAME_OP_PROF1, </w:t>
            </w:r>
          </w:p>
          <w:p w14:paraId="33F76829" w14:textId="77777777" w:rsidR="00124EBB" w:rsidRDefault="00124EBB" w:rsidP="00124EBB">
            <w:pPr>
              <w:pStyle w:val="TableCourier"/>
            </w:pPr>
            <w:r>
              <w:rPr>
                <w:rFonts w:eastAsia="SimSun"/>
              </w:rPr>
              <w:t xml:space="preserve">  iconType png,</w:t>
            </w:r>
          </w:p>
          <w:p w14:paraId="3563A996"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4B6DBE47" w14:textId="77777777" w:rsidR="00124EBB" w:rsidRDefault="00124EBB" w:rsidP="00124EBB">
            <w:pPr>
              <w:pStyle w:val="TableCourier"/>
            </w:pPr>
            <w:r>
              <w:rPr>
                <w:rFonts w:eastAsia="SimSun"/>
              </w:rPr>
              <w:t xml:space="preserve">  profileClass operational,</w:t>
            </w:r>
          </w:p>
          <w:p w14:paraId="4C297B04" w14:textId="77777777" w:rsidR="00124EBB" w:rsidRDefault="00124EBB" w:rsidP="00124EBB">
            <w:pPr>
              <w:pStyle w:val="TableCourier"/>
            </w:pPr>
            <w:r>
              <w:rPr>
                <w:rFonts w:eastAsia="SimSun"/>
              </w:rPr>
              <w:t xml:space="preserve">  notificationConfigurationInfo {</w:t>
            </w:r>
          </w:p>
          <w:p w14:paraId="6E611E65" w14:textId="77777777" w:rsidR="00124EBB" w:rsidRDefault="00124EBB" w:rsidP="00124EBB">
            <w:pPr>
              <w:pStyle w:val="TableCourier"/>
            </w:pPr>
            <w:r>
              <w:t xml:space="preserve">    </w:t>
            </w:r>
            <w:r>
              <w:rPr>
                <w:rFonts w:eastAsia="SimSun"/>
              </w:rPr>
              <w:t>{ profileManagementOperation {</w:t>
            </w:r>
          </w:p>
          <w:p w14:paraId="1ED7EFA5" w14:textId="77777777" w:rsidR="00124EBB" w:rsidRDefault="00124EBB" w:rsidP="00124EBB">
            <w:pPr>
              <w:pStyle w:val="TableCourier"/>
            </w:pPr>
            <w:r>
              <w:rPr>
                <w:rFonts w:eastAsia="SimSun"/>
              </w:rPr>
              <w:t xml:space="preserve">        notificationInstall,</w:t>
            </w:r>
          </w:p>
          <w:p w14:paraId="5D115698" w14:textId="77777777" w:rsidR="00124EBB" w:rsidRDefault="00124EBB" w:rsidP="00124EBB">
            <w:pPr>
              <w:pStyle w:val="TableCourier"/>
            </w:pPr>
            <w:r>
              <w:rPr>
                <w:rFonts w:eastAsia="SimSun"/>
              </w:rPr>
              <w:t xml:space="preserve">        notificationEnable,</w:t>
            </w:r>
          </w:p>
          <w:p w14:paraId="7D33F442" w14:textId="77777777" w:rsidR="00124EBB" w:rsidRDefault="00124EBB" w:rsidP="00124EBB">
            <w:pPr>
              <w:pStyle w:val="TableCourier"/>
            </w:pPr>
            <w:r>
              <w:rPr>
                <w:rFonts w:eastAsia="SimSun"/>
              </w:rPr>
              <w:t xml:space="preserve">        notificationDisable,</w:t>
            </w:r>
          </w:p>
          <w:p w14:paraId="4D2E8F85" w14:textId="77777777" w:rsidR="00124EBB" w:rsidRDefault="00124EBB" w:rsidP="00124EBB">
            <w:pPr>
              <w:pStyle w:val="TableCourier"/>
            </w:pPr>
            <w:r>
              <w:rPr>
                <w:rFonts w:eastAsia="SimSun"/>
              </w:rPr>
              <w:t xml:space="preserve">        notificationDelete</w:t>
            </w:r>
          </w:p>
          <w:p w14:paraId="0E44D1CA" w14:textId="77777777" w:rsidR="00124EBB" w:rsidRDefault="00124EBB" w:rsidP="00124EBB">
            <w:pPr>
              <w:pStyle w:val="TableCourier"/>
            </w:pPr>
            <w:r>
              <w:rPr>
                <w:rFonts w:eastAsia="SimSun"/>
              </w:rPr>
              <w:t xml:space="preserve">    },</w:t>
            </w:r>
          </w:p>
          <w:p w14:paraId="0130D827" w14:textId="77777777" w:rsidR="00124EBB" w:rsidRDefault="00124EBB" w:rsidP="00124EBB">
            <w:pPr>
              <w:pStyle w:val="TableCourier"/>
            </w:pPr>
            <w:r>
              <w:rPr>
                <w:rFonts w:eastAsia="SimSun"/>
              </w:rPr>
              <w:t xml:space="preserve">    notificationAddress #TEST_DP_ADDRESS1 </w:t>
            </w:r>
          </w:p>
          <w:p w14:paraId="49E0F243" w14:textId="77777777" w:rsidR="00124EBB" w:rsidRDefault="00124EBB" w:rsidP="00124EBB">
            <w:pPr>
              <w:pStyle w:val="TableCourier"/>
            </w:pPr>
            <w:r>
              <w:t xml:space="preserve">    </w:t>
            </w:r>
            <w:r>
              <w:rPr>
                <w:rFonts w:eastAsia="SimSun"/>
              </w:rPr>
              <w:t>}</w:t>
            </w:r>
          </w:p>
          <w:p w14:paraId="55BAC09E" w14:textId="77777777" w:rsidR="00124EBB" w:rsidRDefault="00124EBB" w:rsidP="00124EBB">
            <w:pPr>
              <w:pStyle w:val="TableCourier"/>
            </w:pPr>
            <w:r>
              <w:rPr>
                <w:rFonts w:eastAsia="SimSun"/>
              </w:rPr>
              <w:t xml:space="preserve">  },</w:t>
            </w:r>
          </w:p>
          <w:p w14:paraId="787C4F40" w14:textId="77777777" w:rsidR="00124EBB" w:rsidRDefault="00124EBB" w:rsidP="00124EBB">
            <w:pPr>
              <w:pStyle w:val="TableCourier"/>
            </w:pPr>
            <w:r>
              <w:rPr>
                <w:rFonts w:eastAsia="SimSun"/>
              </w:rPr>
              <w:t xml:space="preserve">  profileOwner {</w:t>
            </w:r>
          </w:p>
          <w:p w14:paraId="53F952FE" w14:textId="77777777" w:rsidR="00124EBB" w:rsidRDefault="00124EBB" w:rsidP="00124EBB">
            <w:pPr>
              <w:pStyle w:val="TableCourier"/>
            </w:pPr>
            <w:r>
              <w:rPr>
                <w:rFonts w:eastAsia="SimSun"/>
              </w:rPr>
              <w:t xml:space="preserve">    mccMnc #MCC_MNC1</w:t>
            </w:r>
          </w:p>
          <w:p w14:paraId="1EF1C726" w14:textId="77777777" w:rsidR="00124EBB" w:rsidRDefault="00124EBB" w:rsidP="00124EBB">
            <w:pPr>
              <w:pStyle w:val="TableCourier"/>
            </w:pPr>
            <w:r>
              <w:rPr>
                <w:rFonts w:eastAsia="SimSun"/>
              </w:rPr>
              <w:t xml:space="preserve">  },</w:t>
            </w:r>
          </w:p>
          <w:p w14:paraId="3C71AD5C" w14:textId="77777777" w:rsidR="00124EBB" w:rsidRDefault="00124EBB" w:rsidP="00124EBB">
            <w:pPr>
              <w:pStyle w:val="TableCourier"/>
              <w:rPr>
                <w:rFonts w:eastAsia="SimSun"/>
              </w:rPr>
            </w:pPr>
            <w:r>
              <w:rPr>
                <w:rFonts w:eastAsia="SimSun"/>
              </w:rPr>
              <w:t xml:space="preserve">  profilePolicyRules {ppr1},</w:t>
            </w:r>
          </w:p>
          <w:p w14:paraId="701470DF" w14:textId="77777777" w:rsidR="00124EBB" w:rsidRDefault="00124EBB" w:rsidP="00124EBB">
            <w:pPr>
              <w:pStyle w:val="TableCourier"/>
            </w:pPr>
            <w:r>
              <w:t xml:space="preserve">  serviceSpecificDataStoredInEuicc #VENDOR_SPECIFIC_EXTENSION1,</w:t>
            </w:r>
          </w:p>
          <w:p w14:paraId="5B3AFBAB" w14:textId="77777777" w:rsidR="00124EBB" w:rsidRDefault="00124EBB" w:rsidP="00124EBB">
            <w:pPr>
              <w:pStyle w:val="TableCourier"/>
            </w:pPr>
            <w:r>
              <w:t xml:space="preserve">  serviceSpecificDataNotStoredInEuicc #VENDOR_SPECIFIC_EXTENSION2</w:t>
            </w:r>
          </w:p>
          <w:p w14:paraId="0038ED43" w14:textId="1A35CFE8" w:rsidR="00124EBB" w:rsidRDefault="00124EBB" w:rsidP="00124EBB">
            <w:pPr>
              <w:pStyle w:val="TableCourier"/>
              <w:rPr>
                <w:lang w:eastAsia="de-DE"/>
              </w:rPr>
            </w:pPr>
            <w:r>
              <w:t>}</w:t>
            </w:r>
          </w:p>
        </w:tc>
      </w:tr>
      <w:tr w:rsidR="00124EBB" w:rsidRPr="004C30EB" w14:paraId="09FCF5E9" w14:textId="77777777" w:rsidTr="00C44AFD">
        <w:trPr>
          <w:trHeight w:val="314"/>
          <w:jc w:val="center"/>
        </w:trPr>
        <w:tc>
          <w:tcPr>
            <w:tcW w:w="4406" w:type="dxa"/>
            <w:shd w:val="clear" w:color="auto" w:fill="auto"/>
            <w:vAlign w:val="center"/>
          </w:tcPr>
          <w:p w14:paraId="7B429241" w14:textId="77777777" w:rsidR="00124EBB" w:rsidRPr="004C30EB" w:rsidRDefault="00124EBB" w:rsidP="00124EBB">
            <w:pPr>
              <w:pStyle w:val="TableContentLeft"/>
            </w:pPr>
            <w:r w:rsidRPr="004C30EB">
              <w:lastRenderedPageBreak/>
              <w:t>METADATA_WILDCARD</w:t>
            </w:r>
          </w:p>
        </w:tc>
        <w:tc>
          <w:tcPr>
            <w:tcW w:w="4600" w:type="dxa"/>
            <w:shd w:val="clear" w:color="auto" w:fill="auto"/>
            <w:vAlign w:val="center"/>
          </w:tcPr>
          <w:p w14:paraId="43F1B29C"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2A5DF333"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7147ADE9"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65E7C14C" w14:textId="77777777" w:rsidR="00124EBB" w:rsidRPr="004C30EB" w:rsidRDefault="00124EBB" w:rsidP="00124EBB">
            <w:pPr>
              <w:pStyle w:val="TableCourier"/>
              <w:rPr>
                <w:lang w:eastAsia="de-DE"/>
              </w:rPr>
            </w:pPr>
            <w:r w:rsidRPr="004C30EB">
              <w:rPr>
                <w:lang w:eastAsia="de-DE"/>
              </w:rPr>
              <w:t xml:space="preserve">  profileName #NAME_OP_PROF1, </w:t>
            </w:r>
          </w:p>
          <w:p w14:paraId="06EF71FB" w14:textId="77777777" w:rsidR="00124EBB" w:rsidRPr="004C30EB" w:rsidRDefault="00124EBB" w:rsidP="00124EBB">
            <w:pPr>
              <w:pStyle w:val="TableCourier"/>
              <w:rPr>
                <w:lang w:eastAsia="de-DE"/>
              </w:rPr>
            </w:pPr>
            <w:r w:rsidRPr="004C30EB">
              <w:rPr>
                <w:lang w:eastAsia="de-DE"/>
              </w:rPr>
              <w:t xml:space="preserve">  profileOwner {</w:t>
            </w:r>
          </w:p>
          <w:p w14:paraId="2AF456D8" w14:textId="77777777" w:rsidR="00124EBB" w:rsidRPr="004C30EB" w:rsidRDefault="00124EBB" w:rsidP="00124EBB">
            <w:pPr>
              <w:pStyle w:val="TableCourier"/>
              <w:rPr>
                <w:lang w:eastAsia="de-DE"/>
              </w:rPr>
            </w:pPr>
            <w:r w:rsidRPr="004C30EB">
              <w:rPr>
                <w:lang w:eastAsia="de-DE"/>
              </w:rPr>
              <w:t xml:space="preserve">    mccMnc #MCC_MNC_WILDCARD</w:t>
            </w:r>
          </w:p>
          <w:p w14:paraId="7AB459D5" w14:textId="77777777" w:rsidR="00124EBB" w:rsidRPr="004C30EB" w:rsidRDefault="00124EBB" w:rsidP="00124EBB">
            <w:pPr>
              <w:pStyle w:val="TableCourier"/>
              <w:rPr>
                <w:lang w:eastAsia="de-DE"/>
              </w:rPr>
            </w:pPr>
            <w:r w:rsidRPr="004C30EB">
              <w:rPr>
                <w:lang w:eastAsia="de-DE"/>
              </w:rPr>
              <w:t xml:space="preserve">  },</w:t>
            </w:r>
          </w:p>
          <w:p w14:paraId="73E73783" w14:textId="77777777" w:rsidR="00124EBB" w:rsidRPr="004C30EB" w:rsidRDefault="00124EBB" w:rsidP="00124EBB">
            <w:pPr>
              <w:pStyle w:val="TableCourier"/>
            </w:pPr>
            <w:r w:rsidRPr="004C30EB">
              <w:t xml:space="preserve">  profilePolicyRules {ppr2}</w:t>
            </w:r>
          </w:p>
          <w:p w14:paraId="0849959A" w14:textId="77777777" w:rsidR="00124EBB" w:rsidRPr="004C30EB" w:rsidRDefault="00124EBB" w:rsidP="00124EBB">
            <w:pPr>
              <w:pStyle w:val="TableCourier"/>
              <w:rPr>
                <w:lang w:eastAsia="de-DE"/>
              </w:rPr>
            </w:pPr>
            <w:r w:rsidRPr="004C30EB">
              <w:rPr>
                <w:lang w:eastAsia="de-DE"/>
              </w:rPr>
              <w:t>}</w:t>
            </w:r>
          </w:p>
        </w:tc>
      </w:tr>
      <w:tr w:rsidR="00124EBB" w:rsidRPr="004C30EB" w14:paraId="48CBB6FC" w14:textId="77777777" w:rsidTr="00C44AFD">
        <w:trPr>
          <w:trHeight w:val="314"/>
          <w:jc w:val="center"/>
        </w:trPr>
        <w:tc>
          <w:tcPr>
            <w:tcW w:w="4406" w:type="dxa"/>
            <w:shd w:val="clear" w:color="auto" w:fill="auto"/>
            <w:vAlign w:val="center"/>
          </w:tcPr>
          <w:p w14:paraId="4872B1A1" w14:textId="77777777" w:rsidR="00124EBB" w:rsidRPr="004C30EB" w:rsidRDefault="00124EBB" w:rsidP="00124EBB">
            <w:pPr>
              <w:pStyle w:val="TableContentLeft"/>
            </w:pPr>
            <w:r w:rsidRPr="004C30EB">
              <w:t>METADATA_WITH_JPG</w:t>
            </w:r>
          </w:p>
        </w:tc>
        <w:tc>
          <w:tcPr>
            <w:tcW w:w="4600" w:type="dxa"/>
            <w:shd w:val="clear" w:color="auto" w:fill="auto"/>
            <w:vAlign w:val="center"/>
          </w:tcPr>
          <w:p w14:paraId="731539FD"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105E8A36"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15E8F14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47D7C26" w14:textId="77777777" w:rsidR="00124EBB" w:rsidRPr="004C30EB" w:rsidRDefault="00124EBB" w:rsidP="00124EBB">
            <w:pPr>
              <w:pStyle w:val="TableCourier"/>
              <w:rPr>
                <w:lang w:eastAsia="de-DE"/>
              </w:rPr>
            </w:pPr>
            <w:r w:rsidRPr="004C30EB">
              <w:rPr>
                <w:lang w:eastAsia="de-DE"/>
              </w:rPr>
              <w:t xml:space="preserve">  profileName #NAME_OP_PROF1, </w:t>
            </w:r>
          </w:p>
          <w:p w14:paraId="7D109697" w14:textId="77777777" w:rsidR="00124EBB" w:rsidRPr="004C30EB" w:rsidRDefault="00124EBB" w:rsidP="00124EBB">
            <w:pPr>
              <w:pStyle w:val="TableCourier"/>
            </w:pPr>
            <w:r w:rsidRPr="004C30EB">
              <w:t xml:space="preserve">  iconType jpg,</w:t>
            </w:r>
          </w:p>
          <w:p w14:paraId="006E286E" w14:textId="77777777" w:rsidR="00124EBB" w:rsidRPr="004C30EB" w:rsidRDefault="00124EBB" w:rsidP="00124EBB">
            <w:pPr>
              <w:pStyle w:val="TableCourier"/>
            </w:pPr>
            <w:r w:rsidRPr="004C30EB">
              <w:t xml:space="preserve">  icon #ICON_JPG</w:t>
            </w:r>
          </w:p>
          <w:p w14:paraId="1D11A3F5" w14:textId="77777777" w:rsidR="00124EBB" w:rsidRPr="004C30EB" w:rsidRDefault="00124EBB" w:rsidP="00124EBB">
            <w:pPr>
              <w:pStyle w:val="TableCourier"/>
              <w:rPr>
                <w:lang w:eastAsia="de-DE"/>
              </w:rPr>
            </w:pPr>
            <w:r w:rsidRPr="004C30EB">
              <w:rPr>
                <w:lang w:eastAsia="de-DE"/>
              </w:rPr>
              <w:t>}</w:t>
            </w:r>
          </w:p>
        </w:tc>
      </w:tr>
      <w:tr w:rsidR="00124EBB" w:rsidRPr="004C30EB" w14:paraId="183A01C0" w14:textId="77777777" w:rsidTr="00C44AFD">
        <w:trPr>
          <w:trHeight w:val="314"/>
          <w:jc w:val="center"/>
        </w:trPr>
        <w:tc>
          <w:tcPr>
            <w:tcW w:w="4406" w:type="dxa"/>
            <w:shd w:val="clear" w:color="auto" w:fill="auto"/>
            <w:vAlign w:val="center"/>
          </w:tcPr>
          <w:p w14:paraId="4A37C3BD" w14:textId="77777777" w:rsidR="00124EBB" w:rsidRPr="004C30EB" w:rsidRDefault="00124EBB" w:rsidP="00124EBB">
            <w:pPr>
              <w:pStyle w:val="TableContentLeft"/>
            </w:pPr>
            <w:r w:rsidRPr="004C30EB">
              <w:lastRenderedPageBreak/>
              <w:t>METADATA_WITH_NOTIFS</w:t>
            </w:r>
          </w:p>
        </w:tc>
        <w:tc>
          <w:tcPr>
            <w:tcW w:w="4600" w:type="dxa"/>
            <w:shd w:val="clear" w:color="auto" w:fill="auto"/>
            <w:vAlign w:val="center"/>
          </w:tcPr>
          <w:p w14:paraId="585D1841"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0678535A"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51226016"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ECD1545" w14:textId="77777777" w:rsidR="00124EBB" w:rsidRPr="004C30EB" w:rsidRDefault="00124EBB" w:rsidP="00124EBB">
            <w:pPr>
              <w:pStyle w:val="TableCourier"/>
              <w:rPr>
                <w:lang w:eastAsia="de-DE"/>
              </w:rPr>
            </w:pPr>
            <w:r w:rsidRPr="004C30EB">
              <w:rPr>
                <w:lang w:eastAsia="de-DE"/>
              </w:rPr>
              <w:t xml:space="preserve">  profileName #NAME_OP_PROF1, </w:t>
            </w:r>
          </w:p>
          <w:p w14:paraId="0CB5B36A" w14:textId="77777777" w:rsidR="00124EBB" w:rsidRPr="004C30EB" w:rsidRDefault="00124EBB" w:rsidP="00124EBB">
            <w:pPr>
              <w:pStyle w:val="TableCourier"/>
              <w:rPr>
                <w:lang w:eastAsia="de-DE"/>
              </w:rPr>
            </w:pPr>
            <w:r w:rsidRPr="004C30EB">
              <w:rPr>
                <w:lang w:eastAsia="de-DE"/>
              </w:rPr>
              <w:t xml:space="preserve">  notificationConfigurationInfo {</w:t>
            </w:r>
          </w:p>
          <w:p w14:paraId="31B09797" w14:textId="77777777" w:rsidR="00124EBB" w:rsidRPr="004C30EB" w:rsidRDefault="00124EBB" w:rsidP="00124EBB">
            <w:pPr>
              <w:pStyle w:val="TableCourier"/>
              <w:rPr>
                <w:lang w:eastAsia="de-DE"/>
              </w:rPr>
            </w:pPr>
            <w:r w:rsidRPr="004C30EB">
              <w:rPr>
                <w:lang w:eastAsia="de-DE"/>
              </w:rPr>
              <w:t xml:space="preserve">    { profileManagementOperation {</w:t>
            </w:r>
          </w:p>
          <w:p w14:paraId="5EB44A87" w14:textId="77777777" w:rsidR="00124EBB" w:rsidRPr="004C30EB" w:rsidRDefault="00124EBB" w:rsidP="00124EBB">
            <w:pPr>
              <w:pStyle w:val="TableCourier"/>
              <w:rPr>
                <w:lang w:eastAsia="de-DE"/>
              </w:rPr>
            </w:pPr>
            <w:r w:rsidRPr="004C30EB">
              <w:rPr>
                <w:lang w:eastAsia="de-DE"/>
              </w:rPr>
              <w:t xml:space="preserve">        notificationInstall </w:t>
            </w:r>
          </w:p>
          <w:p w14:paraId="459C129B" w14:textId="77777777" w:rsidR="00124EBB" w:rsidRPr="004C30EB" w:rsidRDefault="00124EBB" w:rsidP="00124EBB">
            <w:pPr>
              <w:pStyle w:val="TableCourier"/>
              <w:rPr>
                <w:lang w:eastAsia="de-DE"/>
              </w:rPr>
            </w:pPr>
            <w:r w:rsidRPr="004C30EB">
              <w:rPr>
                <w:lang w:eastAsia="de-DE"/>
              </w:rPr>
              <w:t xml:space="preserve">      },</w:t>
            </w:r>
          </w:p>
          <w:p w14:paraId="0F829DED"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20F149DE" w14:textId="77777777" w:rsidR="00124EBB" w:rsidRPr="004C30EB" w:rsidRDefault="00124EBB" w:rsidP="00124EBB">
            <w:pPr>
              <w:pStyle w:val="TableCourier"/>
              <w:rPr>
                <w:lang w:eastAsia="de-DE"/>
              </w:rPr>
            </w:pPr>
            <w:r w:rsidRPr="004C30EB">
              <w:rPr>
                <w:lang w:eastAsia="de-DE"/>
              </w:rPr>
              <w:t xml:space="preserve">    },</w:t>
            </w:r>
          </w:p>
          <w:p w14:paraId="63AB8909" w14:textId="77777777" w:rsidR="00124EBB" w:rsidRPr="004C30EB" w:rsidRDefault="00124EBB" w:rsidP="00124EBB">
            <w:pPr>
              <w:pStyle w:val="TableCourier"/>
              <w:rPr>
                <w:lang w:eastAsia="de-DE"/>
              </w:rPr>
            </w:pPr>
            <w:r w:rsidRPr="004C30EB">
              <w:rPr>
                <w:lang w:eastAsia="de-DE"/>
              </w:rPr>
              <w:t xml:space="preserve">    { profileManagementOperation {</w:t>
            </w:r>
          </w:p>
          <w:p w14:paraId="46B511BC" w14:textId="77777777" w:rsidR="00124EBB" w:rsidRPr="004C30EB" w:rsidRDefault="00124EBB" w:rsidP="00124EBB">
            <w:pPr>
              <w:pStyle w:val="TableCourier"/>
              <w:rPr>
                <w:lang w:eastAsia="de-DE"/>
              </w:rPr>
            </w:pPr>
            <w:r w:rsidRPr="004C30EB">
              <w:rPr>
                <w:lang w:eastAsia="de-DE"/>
              </w:rPr>
              <w:t xml:space="preserve">        notificationInstall </w:t>
            </w:r>
          </w:p>
          <w:p w14:paraId="2B762F9E" w14:textId="77777777" w:rsidR="00124EBB" w:rsidRPr="004C30EB" w:rsidRDefault="00124EBB" w:rsidP="00124EBB">
            <w:pPr>
              <w:pStyle w:val="TableCourier"/>
              <w:rPr>
                <w:lang w:eastAsia="de-DE"/>
              </w:rPr>
            </w:pPr>
            <w:r w:rsidRPr="004C30EB">
              <w:rPr>
                <w:lang w:eastAsia="de-DE"/>
              </w:rPr>
              <w:t xml:space="preserve">      },</w:t>
            </w:r>
          </w:p>
          <w:p w14:paraId="700D7D76" w14:textId="77777777" w:rsidR="00124EBB" w:rsidRPr="004C30EB" w:rsidRDefault="00124EBB" w:rsidP="00124EBB">
            <w:pPr>
              <w:pStyle w:val="TableCourier"/>
              <w:rPr>
                <w:lang w:eastAsia="de-DE"/>
              </w:rPr>
            </w:pPr>
            <w:r w:rsidRPr="004C30EB">
              <w:rPr>
                <w:lang w:eastAsia="de-DE"/>
              </w:rPr>
              <w:t xml:space="preserve">      notificationAddress #TEST_DP_ADDRESS2 </w:t>
            </w:r>
          </w:p>
          <w:p w14:paraId="5093197E" w14:textId="77777777" w:rsidR="00124EBB" w:rsidRPr="004C30EB" w:rsidRDefault="00124EBB" w:rsidP="00124EBB">
            <w:pPr>
              <w:pStyle w:val="TableCourier"/>
              <w:rPr>
                <w:lang w:eastAsia="de-DE"/>
              </w:rPr>
            </w:pPr>
            <w:r w:rsidRPr="004C30EB">
              <w:rPr>
                <w:lang w:eastAsia="de-DE"/>
              </w:rPr>
              <w:t xml:space="preserve">    },</w:t>
            </w:r>
          </w:p>
          <w:p w14:paraId="3645D9E8" w14:textId="77777777" w:rsidR="00124EBB" w:rsidRPr="004C30EB" w:rsidRDefault="00124EBB" w:rsidP="00124EBB">
            <w:pPr>
              <w:pStyle w:val="TableCourier"/>
              <w:rPr>
                <w:lang w:eastAsia="de-DE"/>
              </w:rPr>
            </w:pPr>
            <w:r w:rsidRPr="004C30EB">
              <w:rPr>
                <w:lang w:eastAsia="de-DE"/>
              </w:rPr>
              <w:t xml:space="preserve">    { profileManagementOperation {</w:t>
            </w:r>
          </w:p>
          <w:p w14:paraId="30C558AC" w14:textId="77777777" w:rsidR="00124EBB" w:rsidRPr="004C30EB" w:rsidRDefault="00124EBB" w:rsidP="00124EBB">
            <w:pPr>
              <w:pStyle w:val="TableCourier"/>
              <w:rPr>
                <w:lang w:eastAsia="de-DE"/>
              </w:rPr>
            </w:pPr>
            <w:r w:rsidRPr="004C30EB">
              <w:rPr>
                <w:lang w:eastAsia="de-DE"/>
              </w:rPr>
              <w:t xml:space="preserve">        notificationEnable</w:t>
            </w:r>
          </w:p>
          <w:p w14:paraId="1DE78B97" w14:textId="77777777" w:rsidR="00124EBB" w:rsidRPr="004C30EB" w:rsidRDefault="00124EBB" w:rsidP="00124EBB">
            <w:pPr>
              <w:pStyle w:val="TableCourier"/>
              <w:rPr>
                <w:lang w:eastAsia="de-DE"/>
              </w:rPr>
            </w:pPr>
            <w:r w:rsidRPr="004C30EB">
              <w:rPr>
                <w:lang w:eastAsia="de-DE"/>
              </w:rPr>
              <w:t xml:space="preserve">      },</w:t>
            </w:r>
          </w:p>
          <w:p w14:paraId="56E2CFCF" w14:textId="77777777" w:rsidR="00124EBB" w:rsidRPr="004C30EB" w:rsidRDefault="00124EBB" w:rsidP="00124EBB">
            <w:pPr>
              <w:pStyle w:val="TableCourier"/>
              <w:rPr>
                <w:lang w:eastAsia="de-DE"/>
              </w:rPr>
            </w:pPr>
            <w:r w:rsidRPr="004C30EB">
              <w:rPr>
                <w:lang w:eastAsia="de-DE"/>
              </w:rPr>
              <w:t xml:space="preserve">      notificationAddress #TEST_DP_ADDRESS2 </w:t>
            </w:r>
          </w:p>
          <w:p w14:paraId="564B1BA1" w14:textId="77777777" w:rsidR="00124EBB" w:rsidRPr="004C30EB" w:rsidRDefault="00124EBB" w:rsidP="00124EBB">
            <w:pPr>
              <w:pStyle w:val="TableCourier"/>
              <w:rPr>
                <w:lang w:eastAsia="de-DE"/>
              </w:rPr>
            </w:pPr>
            <w:r w:rsidRPr="004C30EB">
              <w:rPr>
                <w:lang w:eastAsia="de-DE"/>
              </w:rPr>
              <w:t xml:space="preserve">    },</w:t>
            </w:r>
          </w:p>
          <w:p w14:paraId="1A6FCAC1" w14:textId="77777777" w:rsidR="00124EBB" w:rsidRPr="004C30EB" w:rsidRDefault="00124EBB" w:rsidP="00124EBB">
            <w:pPr>
              <w:pStyle w:val="TableCourier"/>
              <w:rPr>
                <w:lang w:eastAsia="de-DE"/>
              </w:rPr>
            </w:pPr>
            <w:r w:rsidRPr="004C30EB">
              <w:rPr>
                <w:lang w:eastAsia="de-DE"/>
              </w:rPr>
              <w:t xml:space="preserve">    { profileManagementOperation {</w:t>
            </w:r>
          </w:p>
          <w:p w14:paraId="4DC20ABB" w14:textId="77777777" w:rsidR="00124EBB" w:rsidRPr="004C30EB" w:rsidRDefault="00124EBB" w:rsidP="00124EBB">
            <w:pPr>
              <w:pStyle w:val="TableCourier"/>
              <w:rPr>
                <w:lang w:eastAsia="de-DE"/>
              </w:rPr>
            </w:pPr>
            <w:r w:rsidRPr="004C30EB">
              <w:rPr>
                <w:lang w:eastAsia="de-DE"/>
              </w:rPr>
              <w:t xml:space="preserve">        notificationEnable</w:t>
            </w:r>
          </w:p>
          <w:p w14:paraId="28227FC0" w14:textId="77777777" w:rsidR="00124EBB" w:rsidRPr="004C30EB" w:rsidRDefault="00124EBB" w:rsidP="00124EBB">
            <w:pPr>
              <w:pStyle w:val="TableCourier"/>
              <w:rPr>
                <w:lang w:eastAsia="de-DE"/>
              </w:rPr>
            </w:pPr>
            <w:r w:rsidRPr="004C30EB">
              <w:rPr>
                <w:lang w:eastAsia="de-DE"/>
              </w:rPr>
              <w:t xml:space="preserve">      },</w:t>
            </w:r>
          </w:p>
          <w:p w14:paraId="4E8BBE18"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62087449" w14:textId="77777777" w:rsidR="00124EBB" w:rsidRPr="004C30EB" w:rsidRDefault="00124EBB" w:rsidP="00124EBB">
            <w:pPr>
              <w:pStyle w:val="TableCourier"/>
              <w:rPr>
                <w:lang w:eastAsia="de-DE"/>
              </w:rPr>
            </w:pPr>
            <w:r w:rsidRPr="004C30EB">
              <w:rPr>
                <w:lang w:eastAsia="de-DE"/>
              </w:rPr>
              <w:t xml:space="preserve">    },</w:t>
            </w:r>
          </w:p>
          <w:p w14:paraId="7961FEFD" w14:textId="77777777" w:rsidR="00124EBB" w:rsidRPr="004C30EB" w:rsidRDefault="00124EBB" w:rsidP="00124EBB">
            <w:pPr>
              <w:pStyle w:val="TableCourier"/>
              <w:rPr>
                <w:lang w:eastAsia="de-DE"/>
              </w:rPr>
            </w:pPr>
            <w:r w:rsidRPr="004C30EB">
              <w:rPr>
                <w:lang w:eastAsia="de-DE"/>
              </w:rPr>
              <w:t xml:space="preserve">    { profileManagementOperation {</w:t>
            </w:r>
          </w:p>
          <w:p w14:paraId="3F803462" w14:textId="77777777" w:rsidR="00124EBB" w:rsidRPr="004C30EB" w:rsidRDefault="00124EBB" w:rsidP="00124EBB">
            <w:pPr>
              <w:pStyle w:val="TableCourier"/>
              <w:rPr>
                <w:lang w:eastAsia="de-DE"/>
              </w:rPr>
            </w:pPr>
            <w:r w:rsidRPr="004C30EB">
              <w:rPr>
                <w:lang w:eastAsia="de-DE"/>
              </w:rPr>
              <w:t xml:space="preserve">        notificationDisable</w:t>
            </w:r>
          </w:p>
          <w:p w14:paraId="346672D6" w14:textId="77777777" w:rsidR="00124EBB" w:rsidRPr="004C30EB" w:rsidRDefault="00124EBB" w:rsidP="00124EBB">
            <w:pPr>
              <w:pStyle w:val="TableCourier"/>
              <w:rPr>
                <w:lang w:eastAsia="de-DE"/>
              </w:rPr>
            </w:pPr>
            <w:r w:rsidRPr="004C30EB">
              <w:rPr>
                <w:lang w:eastAsia="de-DE"/>
              </w:rPr>
              <w:t xml:space="preserve">      },</w:t>
            </w:r>
          </w:p>
          <w:p w14:paraId="59505069"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7929AFB9" w14:textId="77777777" w:rsidR="00124EBB" w:rsidRPr="004C30EB" w:rsidRDefault="00124EBB" w:rsidP="00124EBB">
            <w:pPr>
              <w:pStyle w:val="TableCourier"/>
              <w:rPr>
                <w:lang w:eastAsia="de-DE"/>
              </w:rPr>
            </w:pPr>
            <w:r w:rsidRPr="004C30EB">
              <w:rPr>
                <w:lang w:eastAsia="de-DE"/>
              </w:rPr>
              <w:t xml:space="preserve">    },</w:t>
            </w:r>
          </w:p>
          <w:p w14:paraId="4F473568" w14:textId="77777777" w:rsidR="00124EBB" w:rsidRPr="004C30EB" w:rsidRDefault="00124EBB" w:rsidP="00124EBB">
            <w:pPr>
              <w:pStyle w:val="TableCourier"/>
              <w:rPr>
                <w:lang w:eastAsia="de-DE"/>
              </w:rPr>
            </w:pPr>
            <w:r w:rsidRPr="004C30EB">
              <w:rPr>
                <w:lang w:eastAsia="de-DE"/>
              </w:rPr>
              <w:t xml:space="preserve">    { profileManagementOperation {</w:t>
            </w:r>
          </w:p>
          <w:p w14:paraId="79D8B184" w14:textId="77777777" w:rsidR="00124EBB" w:rsidRPr="004C30EB" w:rsidRDefault="00124EBB" w:rsidP="00124EBB">
            <w:pPr>
              <w:pStyle w:val="TableCourier"/>
              <w:rPr>
                <w:lang w:eastAsia="de-DE"/>
              </w:rPr>
            </w:pPr>
            <w:r w:rsidRPr="004C30EB">
              <w:rPr>
                <w:lang w:eastAsia="de-DE"/>
              </w:rPr>
              <w:t xml:space="preserve">        notificationDisable</w:t>
            </w:r>
          </w:p>
          <w:p w14:paraId="091F13E3" w14:textId="77777777" w:rsidR="00124EBB" w:rsidRPr="004C30EB" w:rsidRDefault="00124EBB" w:rsidP="00124EBB">
            <w:pPr>
              <w:pStyle w:val="TableCourier"/>
              <w:rPr>
                <w:lang w:eastAsia="de-DE"/>
              </w:rPr>
            </w:pPr>
            <w:r w:rsidRPr="004C30EB">
              <w:rPr>
                <w:lang w:eastAsia="de-DE"/>
              </w:rPr>
              <w:t xml:space="preserve">      },</w:t>
            </w:r>
          </w:p>
          <w:p w14:paraId="084A938E" w14:textId="77777777" w:rsidR="00124EBB" w:rsidRPr="004C30EB" w:rsidRDefault="00124EBB" w:rsidP="00124EBB">
            <w:pPr>
              <w:pStyle w:val="TableCourier"/>
              <w:rPr>
                <w:lang w:eastAsia="de-DE"/>
              </w:rPr>
            </w:pPr>
            <w:r w:rsidRPr="004C30EB">
              <w:rPr>
                <w:lang w:eastAsia="de-DE"/>
              </w:rPr>
              <w:t xml:space="preserve">      notificationAddress #TEST_DP_ADDRESS4 </w:t>
            </w:r>
          </w:p>
          <w:p w14:paraId="300B68E2" w14:textId="77777777" w:rsidR="00124EBB" w:rsidRPr="004C30EB" w:rsidRDefault="00124EBB" w:rsidP="00124EBB">
            <w:pPr>
              <w:pStyle w:val="TableCourier"/>
              <w:rPr>
                <w:lang w:eastAsia="de-DE"/>
              </w:rPr>
            </w:pPr>
            <w:r w:rsidRPr="004C30EB">
              <w:rPr>
                <w:lang w:eastAsia="de-DE"/>
              </w:rPr>
              <w:t xml:space="preserve">    },</w:t>
            </w:r>
          </w:p>
          <w:p w14:paraId="40C365B7" w14:textId="77777777" w:rsidR="00124EBB" w:rsidRPr="004C30EB" w:rsidRDefault="00124EBB" w:rsidP="00124EBB">
            <w:pPr>
              <w:pStyle w:val="TableCourier"/>
              <w:rPr>
                <w:lang w:eastAsia="de-DE"/>
              </w:rPr>
            </w:pPr>
            <w:r w:rsidRPr="004C30EB">
              <w:rPr>
                <w:lang w:eastAsia="de-DE"/>
              </w:rPr>
              <w:t xml:space="preserve">    { profileManagementOperation {</w:t>
            </w:r>
          </w:p>
          <w:p w14:paraId="2321FF7D" w14:textId="77777777" w:rsidR="00124EBB" w:rsidRPr="004C30EB" w:rsidRDefault="00124EBB" w:rsidP="00124EBB">
            <w:pPr>
              <w:pStyle w:val="TableCourier"/>
              <w:rPr>
                <w:lang w:eastAsia="de-DE"/>
              </w:rPr>
            </w:pPr>
            <w:r w:rsidRPr="004C30EB">
              <w:rPr>
                <w:lang w:eastAsia="de-DE"/>
              </w:rPr>
              <w:t xml:space="preserve">         notificationDelete</w:t>
            </w:r>
          </w:p>
          <w:p w14:paraId="6A53285D" w14:textId="77777777" w:rsidR="00124EBB" w:rsidRPr="004C30EB" w:rsidRDefault="00124EBB" w:rsidP="00124EBB">
            <w:pPr>
              <w:pStyle w:val="TableCourier"/>
              <w:rPr>
                <w:lang w:eastAsia="de-DE"/>
              </w:rPr>
            </w:pPr>
            <w:r w:rsidRPr="004C30EB">
              <w:rPr>
                <w:lang w:eastAsia="de-DE"/>
              </w:rPr>
              <w:t xml:space="preserve">      },</w:t>
            </w:r>
          </w:p>
          <w:p w14:paraId="13405C58" w14:textId="77777777" w:rsidR="00124EBB" w:rsidRPr="004C30EB" w:rsidRDefault="00124EBB" w:rsidP="00124EBB">
            <w:pPr>
              <w:pStyle w:val="TableCourier"/>
              <w:rPr>
                <w:lang w:eastAsia="de-DE"/>
              </w:rPr>
            </w:pPr>
            <w:r w:rsidRPr="004C30EB">
              <w:rPr>
                <w:lang w:eastAsia="de-DE"/>
              </w:rPr>
              <w:t xml:space="preserve">      notificationAddress #TEST_DP_ADDRESS1 </w:t>
            </w:r>
          </w:p>
          <w:p w14:paraId="2723464E" w14:textId="77777777" w:rsidR="00124EBB" w:rsidRPr="004C30EB" w:rsidRDefault="00124EBB" w:rsidP="00124EBB">
            <w:pPr>
              <w:pStyle w:val="TableCourier"/>
              <w:rPr>
                <w:lang w:eastAsia="de-DE"/>
              </w:rPr>
            </w:pPr>
            <w:r w:rsidRPr="004C30EB">
              <w:rPr>
                <w:lang w:eastAsia="de-DE"/>
              </w:rPr>
              <w:t xml:space="preserve">    },</w:t>
            </w:r>
          </w:p>
          <w:p w14:paraId="0F4CE9DE" w14:textId="77777777" w:rsidR="00124EBB" w:rsidRPr="004C30EB" w:rsidRDefault="00124EBB" w:rsidP="00124EBB">
            <w:pPr>
              <w:pStyle w:val="TableCourier"/>
              <w:rPr>
                <w:lang w:eastAsia="de-DE"/>
              </w:rPr>
            </w:pPr>
            <w:r w:rsidRPr="004C30EB">
              <w:rPr>
                <w:lang w:eastAsia="de-DE"/>
              </w:rPr>
              <w:t xml:space="preserve">    { profileManagementOperation {</w:t>
            </w:r>
          </w:p>
          <w:p w14:paraId="14B4A0B9" w14:textId="77777777" w:rsidR="00124EBB" w:rsidRPr="004C30EB" w:rsidRDefault="00124EBB" w:rsidP="00124EBB">
            <w:pPr>
              <w:pStyle w:val="TableCourier"/>
              <w:rPr>
                <w:lang w:eastAsia="de-DE"/>
              </w:rPr>
            </w:pPr>
            <w:r w:rsidRPr="004C30EB">
              <w:rPr>
                <w:lang w:eastAsia="de-DE"/>
              </w:rPr>
              <w:t xml:space="preserve">         notificationDelete</w:t>
            </w:r>
          </w:p>
          <w:p w14:paraId="7086A016" w14:textId="77777777" w:rsidR="00124EBB" w:rsidRPr="004C30EB" w:rsidRDefault="00124EBB" w:rsidP="00124EBB">
            <w:pPr>
              <w:pStyle w:val="TableCourier"/>
              <w:rPr>
                <w:lang w:eastAsia="de-DE"/>
              </w:rPr>
            </w:pPr>
            <w:r w:rsidRPr="004C30EB">
              <w:rPr>
                <w:lang w:eastAsia="de-DE"/>
              </w:rPr>
              <w:t xml:space="preserve">      },</w:t>
            </w:r>
          </w:p>
          <w:p w14:paraId="77B865BF"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78245708" w14:textId="77777777" w:rsidR="00124EBB" w:rsidRPr="004C30EB" w:rsidRDefault="00124EBB" w:rsidP="00124EBB">
            <w:pPr>
              <w:pStyle w:val="TableCourier"/>
              <w:rPr>
                <w:lang w:eastAsia="de-DE"/>
              </w:rPr>
            </w:pPr>
            <w:r w:rsidRPr="004C30EB">
              <w:rPr>
                <w:lang w:eastAsia="de-DE"/>
              </w:rPr>
              <w:t xml:space="preserve">    }</w:t>
            </w:r>
          </w:p>
          <w:p w14:paraId="252BB77B" w14:textId="77777777" w:rsidR="00124EBB" w:rsidRPr="004C30EB" w:rsidRDefault="00124EBB" w:rsidP="00124EBB">
            <w:pPr>
              <w:pStyle w:val="TableCourier"/>
              <w:rPr>
                <w:lang w:eastAsia="de-DE"/>
              </w:rPr>
            </w:pPr>
            <w:r w:rsidRPr="004C30EB">
              <w:rPr>
                <w:lang w:eastAsia="de-DE"/>
              </w:rPr>
              <w:t xml:space="preserve">  }</w:t>
            </w:r>
          </w:p>
          <w:p w14:paraId="192AC0FA" w14:textId="77777777" w:rsidR="00124EBB" w:rsidRPr="004C30EB" w:rsidRDefault="00124EBB" w:rsidP="00124EBB">
            <w:pPr>
              <w:pStyle w:val="TableCourier"/>
              <w:rPr>
                <w:lang w:eastAsia="de-DE"/>
              </w:rPr>
            </w:pPr>
            <w:r w:rsidRPr="004C30EB">
              <w:rPr>
                <w:lang w:eastAsia="de-DE"/>
              </w:rPr>
              <w:t>}</w:t>
            </w:r>
          </w:p>
        </w:tc>
      </w:tr>
      <w:tr w:rsidR="00124EBB" w:rsidRPr="004C30EB" w14:paraId="695A2095" w14:textId="77777777" w:rsidTr="00C44AFD">
        <w:trPr>
          <w:trHeight w:val="314"/>
          <w:jc w:val="center"/>
        </w:trPr>
        <w:tc>
          <w:tcPr>
            <w:tcW w:w="4406" w:type="dxa"/>
            <w:shd w:val="clear" w:color="auto" w:fill="auto"/>
            <w:vAlign w:val="center"/>
          </w:tcPr>
          <w:p w14:paraId="0461EECE" w14:textId="77777777" w:rsidR="00124EBB" w:rsidRPr="004C30EB" w:rsidRDefault="00124EBB" w:rsidP="00124EBB">
            <w:pPr>
              <w:pStyle w:val="TableContentLeft"/>
            </w:pPr>
            <w:r w:rsidRPr="004C30EB">
              <w:lastRenderedPageBreak/>
              <w:t>METADATA_WITH_PPR1_PPR2</w:t>
            </w:r>
          </w:p>
        </w:tc>
        <w:tc>
          <w:tcPr>
            <w:tcW w:w="4600" w:type="dxa"/>
            <w:shd w:val="clear" w:color="auto" w:fill="auto"/>
            <w:vAlign w:val="center"/>
          </w:tcPr>
          <w:p w14:paraId="3C131653"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434C3E8D"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5F087D3D"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63B97B14" w14:textId="77777777" w:rsidR="00124EBB" w:rsidRPr="004C30EB" w:rsidRDefault="00124EBB" w:rsidP="00124EBB">
            <w:pPr>
              <w:pStyle w:val="TableCourier"/>
              <w:rPr>
                <w:lang w:eastAsia="de-DE"/>
              </w:rPr>
            </w:pPr>
            <w:r w:rsidRPr="004C30EB">
              <w:rPr>
                <w:lang w:eastAsia="de-DE"/>
              </w:rPr>
              <w:t xml:space="preserve">  profileName #NAME_OP_PROF1, </w:t>
            </w:r>
          </w:p>
          <w:p w14:paraId="5DB39A03" w14:textId="77777777" w:rsidR="00124EBB" w:rsidRPr="004C30EB" w:rsidRDefault="00124EBB" w:rsidP="00124EBB">
            <w:pPr>
              <w:pStyle w:val="TableCourier"/>
              <w:rPr>
                <w:lang w:eastAsia="de-DE"/>
              </w:rPr>
            </w:pPr>
            <w:r w:rsidRPr="004C30EB">
              <w:rPr>
                <w:lang w:eastAsia="de-DE"/>
              </w:rPr>
              <w:t xml:space="preserve">  profileOwner {</w:t>
            </w:r>
          </w:p>
          <w:p w14:paraId="4E284692" w14:textId="77777777" w:rsidR="00124EBB" w:rsidRPr="004C30EB" w:rsidRDefault="00124EBB" w:rsidP="00124EBB">
            <w:pPr>
              <w:pStyle w:val="TableCourier"/>
              <w:rPr>
                <w:lang w:eastAsia="de-DE"/>
              </w:rPr>
            </w:pPr>
            <w:r w:rsidRPr="004C30EB">
              <w:rPr>
                <w:lang w:eastAsia="de-DE"/>
              </w:rPr>
              <w:t xml:space="preserve">    mccMnc #MCC_MNC1</w:t>
            </w:r>
          </w:p>
          <w:p w14:paraId="7A2834F0" w14:textId="77777777" w:rsidR="00124EBB" w:rsidRPr="004C30EB" w:rsidRDefault="00124EBB" w:rsidP="00124EBB">
            <w:pPr>
              <w:pStyle w:val="TableCourier"/>
              <w:rPr>
                <w:lang w:eastAsia="de-DE"/>
              </w:rPr>
            </w:pPr>
            <w:r w:rsidRPr="004C30EB">
              <w:rPr>
                <w:lang w:eastAsia="de-DE"/>
              </w:rPr>
              <w:t xml:space="preserve">  },</w:t>
            </w:r>
          </w:p>
          <w:p w14:paraId="7383DC96" w14:textId="77777777" w:rsidR="00124EBB" w:rsidRPr="004C30EB" w:rsidRDefault="00124EBB" w:rsidP="00124EBB">
            <w:pPr>
              <w:pStyle w:val="TableCourier"/>
            </w:pPr>
            <w:r w:rsidRPr="004C30EB">
              <w:t xml:space="preserve">  profilePolicyRules {ppr1,ppr2}</w:t>
            </w:r>
          </w:p>
          <w:p w14:paraId="24B25B02" w14:textId="77777777" w:rsidR="00124EBB" w:rsidRPr="004C30EB" w:rsidRDefault="00124EBB" w:rsidP="00124EBB">
            <w:pPr>
              <w:pStyle w:val="TableCourier"/>
              <w:rPr>
                <w:lang w:eastAsia="de-DE"/>
              </w:rPr>
            </w:pPr>
            <w:r w:rsidRPr="004C30EB">
              <w:rPr>
                <w:lang w:eastAsia="de-DE"/>
              </w:rPr>
              <w:t>}</w:t>
            </w:r>
          </w:p>
        </w:tc>
      </w:tr>
      <w:tr w:rsidR="00124EBB" w:rsidRPr="004C30EB" w14:paraId="79114FE7" w14:textId="77777777" w:rsidTr="00C44AFD">
        <w:trPr>
          <w:trHeight w:val="314"/>
          <w:jc w:val="center"/>
        </w:trPr>
        <w:tc>
          <w:tcPr>
            <w:tcW w:w="4406" w:type="dxa"/>
            <w:shd w:val="clear" w:color="auto" w:fill="auto"/>
            <w:vAlign w:val="center"/>
          </w:tcPr>
          <w:p w14:paraId="41A0F18F" w14:textId="77777777" w:rsidR="00124EBB" w:rsidRPr="004C30EB" w:rsidRDefault="00124EBB" w:rsidP="00124EBB">
            <w:pPr>
              <w:pStyle w:val="TableContentLeft"/>
            </w:pPr>
            <w:r w:rsidRPr="004C30EB">
              <w:t>METADATA_WITH_PPR2</w:t>
            </w:r>
          </w:p>
        </w:tc>
        <w:tc>
          <w:tcPr>
            <w:tcW w:w="4600" w:type="dxa"/>
            <w:shd w:val="clear" w:color="auto" w:fill="auto"/>
            <w:vAlign w:val="center"/>
          </w:tcPr>
          <w:p w14:paraId="565FD756"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35D4D6A9"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413BD1C2"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EEADA71" w14:textId="77777777" w:rsidR="00124EBB" w:rsidRPr="004C30EB" w:rsidRDefault="00124EBB" w:rsidP="00124EBB">
            <w:pPr>
              <w:pStyle w:val="TableCourier"/>
              <w:rPr>
                <w:lang w:eastAsia="de-DE"/>
              </w:rPr>
            </w:pPr>
            <w:r w:rsidRPr="004C30EB">
              <w:rPr>
                <w:lang w:eastAsia="de-DE"/>
              </w:rPr>
              <w:t xml:space="preserve">  profileName #NAME_OP_PROF1, </w:t>
            </w:r>
          </w:p>
          <w:p w14:paraId="02CAE829" w14:textId="77777777" w:rsidR="00124EBB" w:rsidRPr="004C30EB" w:rsidRDefault="00124EBB" w:rsidP="00124EBB">
            <w:pPr>
              <w:pStyle w:val="TableCourier"/>
              <w:rPr>
                <w:lang w:eastAsia="de-DE"/>
              </w:rPr>
            </w:pPr>
            <w:r w:rsidRPr="004C30EB">
              <w:rPr>
                <w:lang w:eastAsia="de-DE"/>
              </w:rPr>
              <w:t xml:space="preserve">  profileOwner {</w:t>
            </w:r>
          </w:p>
          <w:p w14:paraId="3D392ED5" w14:textId="77777777" w:rsidR="00124EBB" w:rsidRPr="004C30EB" w:rsidRDefault="00124EBB" w:rsidP="00124EBB">
            <w:pPr>
              <w:pStyle w:val="TableCourier"/>
              <w:rPr>
                <w:lang w:eastAsia="de-DE"/>
              </w:rPr>
            </w:pPr>
            <w:r w:rsidRPr="004C30EB">
              <w:rPr>
                <w:lang w:eastAsia="de-DE"/>
              </w:rPr>
              <w:t xml:space="preserve">    mccMnc #MCC_MNC1</w:t>
            </w:r>
          </w:p>
          <w:p w14:paraId="55C6753A" w14:textId="77777777" w:rsidR="00124EBB" w:rsidRPr="004C30EB" w:rsidRDefault="00124EBB" w:rsidP="00124EBB">
            <w:pPr>
              <w:pStyle w:val="TableCourier"/>
              <w:rPr>
                <w:lang w:eastAsia="de-DE"/>
              </w:rPr>
            </w:pPr>
            <w:r w:rsidRPr="004C30EB">
              <w:rPr>
                <w:lang w:eastAsia="de-DE"/>
              </w:rPr>
              <w:t xml:space="preserve">  },</w:t>
            </w:r>
          </w:p>
          <w:p w14:paraId="398C065E" w14:textId="77777777" w:rsidR="00124EBB" w:rsidRPr="004C30EB" w:rsidRDefault="00124EBB" w:rsidP="00124EBB">
            <w:pPr>
              <w:pStyle w:val="TableCourier"/>
            </w:pPr>
            <w:r w:rsidRPr="004C30EB">
              <w:t xml:space="preserve">  profilePolicyRules {ppr2}</w:t>
            </w:r>
          </w:p>
          <w:p w14:paraId="4BDD04E3" w14:textId="77777777" w:rsidR="00124EBB" w:rsidRPr="004C30EB" w:rsidRDefault="00124EBB" w:rsidP="00124EBB">
            <w:pPr>
              <w:pStyle w:val="TableCourier"/>
              <w:rPr>
                <w:lang w:eastAsia="de-DE"/>
              </w:rPr>
            </w:pPr>
            <w:r w:rsidRPr="004C30EB">
              <w:rPr>
                <w:lang w:eastAsia="de-DE"/>
              </w:rPr>
              <w:t>}</w:t>
            </w:r>
          </w:p>
        </w:tc>
      </w:tr>
      <w:tr w:rsidR="00124EBB" w:rsidRPr="004C30EB" w14:paraId="68B357EC" w14:textId="77777777" w:rsidTr="00C44AFD">
        <w:trPr>
          <w:trHeight w:val="314"/>
          <w:jc w:val="center"/>
        </w:trPr>
        <w:tc>
          <w:tcPr>
            <w:tcW w:w="4406" w:type="dxa"/>
            <w:shd w:val="clear" w:color="auto" w:fill="auto"/>
            <w:vAlign w:val="center"/>
          </w:tcPr>
          <w:p w14:paraId="28335026" w14:textId="77777777" w:rsidR="00124EBB" w:rsidRPr="004C30EB" w:rsidRDefault="00124EBB" w:rsidP="00124EBB">
            <w:pPr>
              <w:pStyle w:val="TableContentLeft"/>
            </w:pPr>
            <w:r w:rsidRPr="004C30EB">
              <w:t>METADATA_WITH_PPRS_AND_ICON</w:t>
            </w:r>
          </w:p>
        </w:tc>
        <w:tc>
          <w:tcPr>
            <w:tcW w:w="4600" w:type="dxa"/>
            <w:shd w:val="clear" w:color="auto" w:fill="auto"/>
            <w:vAlign w:val="center"/>
          </w:tcPr>
          <w:p w14:paraId="539685C4"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50968060"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38C7CA5A" w14:textId="77777777" w:rsidR="00124EBB" w:rsidRPr="00DA0491" w:rsidRDefault="00124EBB" w:rsidP="00124EBB">
            <w:pPr>
              <w:pStyle w:val="TableCourier"/>
              <w:rPr>
                <w:lang w:val="it-IT" w:eastAsia="de-DE"/>
              </w:rPr>
            </w:pPr>
            <w:r w:rsidRPr="00DA0491">
              <w:rPr>
                <w:lang w:val="it-IT" w:eastAsia="de-DE"/>
              </w:rPr>
              <w:t xml:space="preserve">  serviceProviderName #SP_NAME1,</w:t>
            </w:r>
          </w:p>
          <w:p w14:paraId="63AAB29D" w14:textId="77777777" w:rsidR="00124EBB" w:rsidRPr="00DA0491" w:rsidRDefault="00124EBB" w:rsidP="00124EBB">
            <w:pPr>
              <w:pStyle w:val="TableCourier"/>
              <w:rPr>
                <w:lang w:val="it-IT" w:eastAsia="de-DE"/>
              </w:rPr>
            </w:pPr>
            <w:r w:rsidRPr="00DA0491">
              <w:rPr>
                <w:lang w:val="it-IT" w:eastAsia="de-DE"/>
              </w:rPr>
              <w:t xml:space="preserve">  profileName #NAME_OP_PROF1, </w:t>
            </w:r>
          </w:p>
          <w:p w14:paraId="26931BA9" w14:textId="77777777" w:rsidR="00124EBB" w:rsidRPr="00DA0491" w:rsidRDefault="00124EBB" w:rsidP="00124EBB">
            <w:pPr>
              <w:pStyle w:val="TableCourier"/>
              <w:rPr>
                <w:lang w:val="it-IT" w:eastAsia="de-DE"/>
              </w:rPr>
            </w:pPr>
            <w:r w:rsidRPr="00DA0491">
              <w:rPr>
                <w:lang w:val="it-IT" w:eastAsia="de-DE"/>
              </w:rPr>
              <w:t xml:space="preserve">  iconType png,</w:t>
            </w:r>
          </w:p>
          <w:p w14:paraId="7498E813" w14:textId="77777777" w:rsidR="00124EBB" w:rsidRPr="00DA0491" w:rsidRDefault="00124EBB" w:rsidP="00124EBB">
            <w:pPr>
              <w:pStyle w:val="TableCourier"/>
              <w:rPr>
                <w:lang w:val="it-IT"/>
              </w:rPr>
            </w:pPr>
            <w:r w:rsidRPr="00DA0491">
              <w:rPr>
                <w:lang w:val="it-IT"/>
              </w:rPr>
              <w:t xml:space="preserve">  icon #ICON_OP_PROF1,</w:t>
            </w:r>
          </w:p>
          <w:p w14:paraId="290C1E42" w14:textId="77777777" w:rsidR="00124EBB" w:rsidRPr="00DA0491" w:rsidRDefault="00124EBB" w:rsidP="00124EBB">
            <w:pPr>
              <w:pStyle w:val="TableCourier"/>
              <w:rPr>
                <w:lang w:val="it-IT" w:eastAsia="de-DE"/>
              </w:rPr>
            </w:pPr>
            <w:r w:rsidRPr="00DA0491">
              <w:rPr>
                <w:lang w:val="it-IT" w:eastAsia="de-DE"/>
              </w:rPr>
              <w:t xml:space="preserve">  profileOwner {</w:t>
            </w:r>
          </w:p>
          <w:p w14:paraId="50F19F78" w14:textId="77777777" w:rsidR="00124EBB" w:rsidRPr="00DA0491" w:rsidRDefault="00124EBB" w:rsidP="00124EBB">
            <w:pPr>
              <w:pStyle w:val="TableCourier"/>
              <w:rPr>
                <w:lang w:val="it-IT" w:eastAsia="de-DE"/>
              </w:rPr>
            </w:pPr>
            <w:r w:rsidRPr="00DA0491">
              <w:rPr>
                <w:lang w:val="it-IT" w:eastAsia="de-DE"/>
              </w:rPr>
              <w:t xml:space="preserve">    mccMnc #MCC_MNC1</w:t>
            </w:r>
          </w:p>
          <w:p w14:paraId="607FA219"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w:t>
            </w:r>
          </w:p>
          <w:p w14:paraId="1B7A7B51" w14:textId="77777777" w:rsidR="00124EBB" w:rsidRPr="004C30EB" w:rsidRDefault="00124EBB" w:rsidP="00124EBB">
            <w:pPr>
              <w:pStyle w:val="TableCourier"/>
            </w:pPr>
            <w:r w:rsidRPr="004C30EB">
              <w:t xml:space="preserve">  profilePolicyRules {ppr1,ppr2}</w:t>
            </w:r>
          </w:p>
          <w:p w14:paraId="44D98AEC" w14:textId="77777777" w:rsidR="00124EBB" w:rsidRPr="004C30EB" w:rsidRDefault="00124EBB" w:rsidP="00124EBB">
            <w:pPr>
              <w:pStyle w:val="TableCourier"/>
              <w:rPr>
                <w:lang w:eastAsia="de-DE"/>
              </w:rPr>
            </w:pPr>
            <w:r w:rsidRPr="004C30EB">
              <w:rPr>
                <w:lang w:eastAsia="de-DE"/>
              </w:rPr>
              <w:t>}</w:t>
            </w:r>
          </w:p>
        </w:tc>
      </w:tr>
      <w:tr w:rsidR="00124EBB" w:rsidRPr="004C30EB" w14:paraId="651EFC49" w14:textId="77777777" w:rsidTr="00C44AFD">
        <w:trPr>
          <w:trHeight w:val="314"/>
          <w:jc w:val="center"/>
        </w:trPr>
        <w:tc>
          <w:tcPr>
            <w:tcW w:w="4406" w:type="dxa"/>
            <w:shd w:val="clear" w:color="auto" w:fill="auto"/>
            <w:vAlign w:val="center"/>
          </w:tcPr>
          <w:p w14:paraId="4340F0EB" w14:textId="77777777" w:rsidR="00124EBB" w:rsidRPr="004C30EB" w:rsidRDefault="00124EBB" w:rsidP="00124EBB">
            <w:pPr>
              <w:pStyle w:val="TableContentLeft"/>
            </w:pPr>
            <w:r w:rsidRPr="004C30EB">
              <w:t>METADATA_WITHOUT_ICON</w:t>
            </w:r>
          </w:p>
        </w:tc>
        <w:tc>
          <w:tcPr>
            <w:tcW w:w="4600" w:type="dxa"/>
            <w:shd w:val="clear" w:color="auto" w:fill="auto"/>
            <w:vAlign w:val="center"/>
          </w:tcPr>
          <w:p w14:paraId="2D674EB3"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6F42EF02"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75D81297"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7D4E1639" w14:textId="77777777" w:rsidR="00124EBB" w:rsidRPr="004C30EB" w:rsidRDefault="00124EBB" w:rsidP="00124EBB">
            <w:pPr>
              <w:pStyle w:val="TableCourier"/>
              <w:rPr>
                <w:lang w:eastAsia="de-DE"/>
              </w:rPr>
            </w:pPr>
            <w:r w:rsidRPr="004C30EB">
              <w:rPr>
                <w:lang w:eastAsia="de-DE"/>
              </w:rPr>
              <w:t xml:space="preserve">  profileName #NAME_OP_PROF1, </w:t>
            </w:r>
          </w:p>
          <w:p w14:paraId="37B79426" w14:textId="77777777" w:rsidR="00124EBB" w:rsidRPr="004C30EB" w:rsidRDefault="00124EBB" w:rsidP="00124EBB">
            <w:pPr>
              <w:pStyle w:val="TableCourier"/>
            </w:pPr>
            <w:r w:rsidRPr="004C30EB">
              <w:t xml:space="preserve">  iconType jpg</w:t>
            </w:r>
          </w:p>
          <w:p w14:paraId="18BB50FF" w14:textId="77777777" w:rsidR="00124EBB" w:rsidRPr="004C30EB" w:rsidRDefault="00124EBB" w:rsidP="00124EBB">
            <w:pPr>
              <w:pStyle w:val="TableCourier"/>
              <w:rPr>
                <w:lang w:eastAsia="de-DE"/>
              </w:rPr>
            </w:pPr>
            <w:r w:rsidRPr="004C30EB">
              <w:rPr>
                <w:lang w:eastAsia="de-DE"/>
              </w:rPr>
              <w:t>}</w:t>
            </w:r>
          </w:p>
        </w:tc>
      </w:tr>
      <w:tr w:rsidR="00124EBB" w:rsidRPr="004C30EB" w14:paraId="7634CA29" w14:textId="77777777" w:rsidTr="00C44AFD">
        <w:trPr>
          <w:trHeight w:val="314"/>
          <w:jc w:val="center"/>
        </w:trPr>
        <w:tc>
          <w:tcPr>
            <w:tcW w:w="4406" w:type="dxa"/>
            <w:shd w:val="clear" w:color="auto" w:fill="auto"/>
            <w:vAlign w:val="center"/>
          </w:tcPr>
          <w:p w14:paraId="70C15874" w14:textId="77777777" w:rsidR="00124EBB" w:rsidRPr="004C30EB" w:rsidRDefault="00124EBB" w:rsidP="00124EBB">
            <w:pPr>
              <w:pStyle w:val="TableContentLeft"/>
            </w:pPr>
            <w:r w:rsidRPr="004C30EB">
              <w:t>REPLACE_S_KEYS_REQ</w:t>
            </w:r>
          </w:p>
        </w:tc>
        <w:tc>
          <w:tcPr>
            <w:tcW w:w="4600" w:type="dxa"/>
            <w:shd w:val="clear" w:color="auto" w:fill="auto"/>
            <w:vAlign w:val="center"/>
          </w:tcPr>
          <w:p w14:paraId="446B5579" w14:textId="77777777" w:rsidR="00124EBB" w:rsidRPr="004C30EB" w:rsidRDefault="00124EBB" w:rsidP="00124EBB">
            <w:pPr>
              <w:pStyle w:val="TableCourier"/>
              <w:rPr>
                <w:lang w:eastAsia="de-DE"/>
              </w:rPr>
            </w:pPr>
            <w:r w:rsidRPr="004C30EB">
              <w:rPr>
                <w:lang w:eastAsia="de-DE"/>
              </w:rPr>
              <w:t xml:space="preserve">req ReplaceSessionKeysRequest ::={ </w:t>
            </w:r>
          </w:p>
          <w:p w14:paraId="64BADC32" w14:textId="77777777" w:rsidR="00124EBB" w:rsidRPr="004C30EB" w:rsidRDefault="00124EBB" w:rsidP="00124EBB">
            <w:pPr>
              <w:pStyle w:val="TableCourier"/>
              <w:rPr>
                <w:lang w:eastAsia="de-DE"/>
              </w:rPr>
            </w:pPr>
            <w:r w:rsidRPr="004C30EB">
              <w:rPr>
                <w:lang w:eastAsia="de-DE"/>
              </w:rPr>
              <w:t xml:space="preserve">  initialMacChainingValue &lt;PPK_INIT_MAC&gt;,</w:t>
            </w:r>
          </w:p>
          <w:p w14:paraId="6F9E50D0" w14:textId="77777777" w:rsidR="00124EBB" w:rsidRPr="004C30EB" w:rsidRDefault="00124EBB" w:rsidP="00124EBB">
            <w:pPr>
              <w:pStyle w:val="TableCourier"/>
              <w:rPr>
                <w:lang w:eastAsia="de-DE"/>
              </w:rPr>
            </w:pPr>
            <w:r w:rsidRPr="004C30EB">
              <w:rPr>
                <w:lang w:eastAsia="de-DE"/>
              </w:rPr>
              <w:t xml:space="preserve">  ppkEnc &lt;PPK_ENC&gt;,</w:t>
            </w:r>
          </w:p>
          <w:p w14:paraId="278F35EC" w14:textId="77777777" w:rsidR="00124EBB" w:rsidRPr="004C30EB" w:rsidRDefault="00124EBB" w:rsidP="00124EBB">
            <w:pPr>
              <w:pStyle w:val="TableCourier"/>
              <w:rPr>
                <w:lang w:eastAsia="de-DE"/>
              </w:rPr>
            </w:pPr>
            <w:r w:rsidRPr="004C30EB">
              <w:rPr>
                <w:lang w:eastAsia="de-DE"/>
              </w:rPr>
              <w:t xml:space="preserve">  ppkCmac &lt;PPK_MAC&gt;</w:t>
            </w:r>
          </w:p>
          <w:p w14:paraId="3C146A0A" w14:textId="77777777" w:rsidR="00124EBB" w:rsidRPr="004C30EB" w:rsidRDefault="00124EBB" w:rsidP="00124EBB">
            <w:pPr>
              <w:pStyle w:val="TableCourier"/>
              <w:rPr>
                <w:lang w:eastAsia="de-DE"/>
              </w:rPr>
            </w:pPr>
            <w:r w:rsidRPr="004C30EB">
              <w:rPr>
                <w:lang w:eastAsia="de-DE"/>
              </w:rPr>
              <w:t>}</w:t>
            </w:r>
          </w:p>
        </w:tc>
      </w:tr>
      <w:tr w:rsidR="00124EBB" w:rsidRPr="004C30EB" w14:paraId="06C1BF01" w14:textId="77777777" w:rsidTr="00C44AFD">
        <w:trPr>
          <w:trHeight w:val="314"/>
          <w:jc w:val="center"/>
        </w:trPr>
        <w:tc>
          <w:tcPr>
            <w:tcW w:w="4406" w:type="dxa"/>
            <w:shd w:val="clear" w:color="auto" w:fill="auto"/>
            <w:vAlign w:val="center"/>
          </w:tcPr>
          <w:p w14:paraId="623C8080" w14:textId="77777777" w:rsidR="00124EBB" w:rsidRPr="004C30EB" w:rsidRDefault="00124EBB" w:rsidP="00124EBB">
            <w:pPr>
              <w:pStyle w:val="TableContentLeft"/>
            </w:pPr>
            <w:r w:rsidRPr="004C30EB">
              <w:t>REPLACE_S_KEYS_REQ_INV_SIZE</w:t>
            </w:r>
          </w:p>
        </w:tc>
        <w:tc>
          <w:tcPr>
            <w:tcW w:w="4600" w:type="dxa"/>
            <w:shd w:val="clear" w:color="auto" w:fill="auto"/>
            <w:vAlign w:val="center"/>
          </w:tcPr>
          <w:p w14:paraId="461AA736" w14:textId="77777777" w:rsidR="00124EBB" w:rsidRPr="004C30EB" w:rsidRDefault="00124EBB" w:rsidP="00124EBB">
            <w:pPr>
              <w:pStyle w:val="TableCourier"/>
              <w:rPr>
                <w:lang w:eastAsia="de-DE"/>
              </w:rPr>
            </w:pPr>
            <w:r w:rsidRPr="004C30EB">
              <w:rPr>
                <w:lang w:eastAsia="de-DE"/>
              </w:rPr>
              <w:t xml:space="preserve">req ReplaceSessionKeysRequest ::={ </w:t>
            </w:r>
          </w:p>
          <w:p w14:paraId="078D8E00" w14:textId="77777777" w:rsidR="00124EBB" w:rsidRPr="004C30EB" w:rsidRDefault="00124EBB" w:rsidP="00124EBB">
            <w:pPr>
              <w:pStyle w:val="TableCourier"/>
              <w:rPr>
                <w:lang w:eastAsia="de-DE"/>
              </w:rPr>
            </w:pPr>
            <w:r w:rsidRPr="004C30EB">
              <w:rPr>
                <w:lang w:eastAsia="de-DE"/>
              </w:rPr>
              <w:t xml:space="preserve">  initialMacChainingValue #PPK_INIT_MAC_INV_SIZE,</w:t>
            </w:r>
          </w:p>
          <w:p w14:paraId="5C8D3F22" w14:textId="77777777" w:rsidR="00124EBB" w:rsidRPr="004C30EB" w:rsidRDefault="00124EBB" w:rsidP="00124EBB">
            <w:pPr>
              <w:pStyle w:val="TableCourier"/>
              <w:rPr>
                <w:lang w:eastAsia="de-DE"/>
              </w:rPr>
            </w:pPr>
            <w:r w:rsidRPr="004C30EB">
              <w:rPr>
                <w:lang w:eastAsia="de-DE"/>
              </w:rPr>
              <w:t xml:space="preserve">  ppkEnc #PPK_ENC_INV_SIZE,</w:t>
            </w:r>
          </w:p>
          <w:p w14:paraId="31BBF0D7" w14:textId="77777777" w:rsidR="00124EBB" w:rsidRPr="004C30EB" w:rsidRDefault="00124EBB" w:rsidP="00124EBB">
            <w:pPr>
              <w:pStyle w:val="TableCourier"/>
              <w:rPr>
                <w:lang w:eastAsia="de-DE"/>
              </w:rPr>
            </w:pPr>
            <w:r w:rsidRPr="004C30EB">
              <w:rPr>
                <w:lang w:eastAsia="de-DE"/>
              </w:rPr>
              <w:t xml:space="preserve">  ppkCmac #PPK_MAC_INV_SIZE </w:t>
            </w:r>
          </w:p>
          <w:p w14:paraId="12133AC1" w14:textId="77777777" w:rsidR="00124EBB" w:rsidRPr="004C30EB" w:rsidRDefault="00124EBB" w:rsidP="00124EBB">
            <w:pPr>
              <w:pStyle w:val="TableCourier"/>
              <w:rPr>
                <w:lang w:eastAsia="de-DE"/>
              </w:rPr>
            </w:pPr>
            <w:r w:rsidRPr="004C30EB">
              <w:rPr>
                <w:lang w:eastAsia="de-DE"/>
              </w:rPr>
              <w:t>}</w:t>
            </w:r>
          </w:p>
        </w:tc>
      </w:tr>
      <w:tr w:rsidR="00124EBB" w:rsidRPr="004C30EB" w14:paraId="052D236F" w14:textId="77777777" w:rsidTr="00C44AFD">
        <w:trPr>
          <w:trHeight w:val="314"/>
          <w:jc w:val="center"/>
        </w:trPr>
        <w:tc>
          <w:tcPr>
            <w:tcW w:w="4406" w:type="dxa"/>
            <w:shd w:val="clear" w:color="auto" w:fill="auto"/>
            <w:vAlign w:val="center"/>
          </w:tcPr>
          <w:p w14:paraId="51C94861" w14:textId="77777777" w:rsidR="00124EBB" w:rsidRPr="004C30EB" w:rsidRDefault="00124EBB" w:rsidP="00124EBB">
            <w:pPr>
              <w:pStyle w:val="TableContentLeft"/>
            </w:pPr>
            <w:r w:rsidRPr="004C30EB">
              <w:lastRenderedPageBreak/>
              <w:t>S_INIT_SC_PROF1</w:t>
            </w:r>
          </w:p>
        </w:tc>
        <w:tc>
          <w:tcPr>
            <w:tcW w:w="4600" w:type="dxa"/>
            <w:shd w:val="clear" w:color="auto" w:fill="auto"/>
            <w:vAlign w:val="center"/>
          </w:tcPr>
          <w:p w14:paraId="31EA81DD" w14:textId="77777777" w:rsidR="00124EBB" w:rsidRPr="004C30EB" w:rsidRDefault="00124EBB" w:rsidP="00124EBB">
            <w:pPr>
              <w:pStyle w:val="TableCourier"/>
              <w:rPr>
                <w:lang w:eastAsia="de-DE"/>
              </w:rPr>
            </w:pPr>
            <w:r w:rsidRPr="004C30EB">
              <w:rPr>
                <w:lang w:eastAsia="de-DE"/>
              </w:rPr>
              <w:t>req InitialiseSecureChannelRequest ::={</w:t>
            </w:r>
          </w:p>
          <w:p w14:paraId="0C84BFD9" w14:textId="77777777" w:rsidR="00124EBB" w:rsidRPr="004C30EB" w:rsidRDefault="00124EBB" w:rsidP="00124EBB">
            <w:pPr>
              <w:pStyle w:val="TableCourier"/>
              <w:rPr>
                <w:lang w:eastAsia="de-DE"/>
              </w:rPr>
            </w:pPr>
            <w:r w:rsidRPr="004C30EB">
              <w:rPr>
                <w:lang w:eastAsia="de-DE"/>
              </w:rPr>
              <w:t xml:space="preserve">  remoteOpId #REMOTE_OP_ID_INSTALL,</w:t>
            </w:r>
          </w:p>
          <w:p w14:paraId="5BC0A306" w14:textId="77777777" w:rsidR="00124EBB" w:rsidRPr="004C30EB" w:rsidRDefault="00124EBB" w:rsidP="00124EBB">
            <w:pPr>
              <w:pStyle w:val="TableCourier"/>
              <w:rPr>
                <w:lang w:eastAsia="de-DE"/>
              </w:rPr>
            </w:pPr>
            <w:r w:rsidRPr="004C30EB">
              <w:rPr>
                <w:lang w:eastAsia="de-DE"/>
              </w:rPr>
              <w:t xml:space="preserve">  transactionId &lt;S_TRANSACTION_ID&gt;,</w:t>
            </w:r>
          </w:p>
          <w:p w14:paraId="083B0A0E" w14:textId="77777777" w:rsidR="00124EBB" w:rsidRPr="004C30EB" w:rsidRDefault="00124EBB" w:rsidP="00124EBB">
            <w:pPr>
              <w:pStyle w:val="TableCourier"/>
              <w:rPr>
                <w:lang w:eastAsia="de-DE"/>
              </w:rPr>
            </w:pPr>
            <w:r w:rsidRPr="004C30EB">
              <w:rPr>
                <w:lang w:eastAsia="de-DE"/>
              </w:rPr>
              <w:t xml:space="preserve">  controlRefTemplate {</w:t>
            </w:r>
          </w:p>
          <w:p w14:paraId="5BFD6BA3" w14:textId="77777777" w:rsidR="00124EBB" w:rsidRPr="004C30EB" w:rsidRDefault="00124EBB" w:rsidP="00124EBB">
            <w:pPr>
              <w:pStyle w:val="TableCourier"/>
              <w:rPr>
                <w:lang w:eastAsia="de-DE"/>
              </w:rPr>
            </w:pPr>
            <w:r w:rsidRPr="004C30EB">
              <w:rPr>
                <w:lang w:eastAsia="de-DE"/>
              </w:rPr>
              <w:t xml:space="preserve">    keyType #KEY_TYPE, </w:t>
            </w:r>
          </w:p>
          <w:p w14:paraId="24174108" w14:textId="77777777" w:rsidR="00124EBB" w:rsidRPr="004C30EB" w:rsidRDefault="00124EBB" w:rsidP="00124EBB">
            <w:pPr>
              <w:pStyle w:val="TableCourier"/>
              <w:rPr>
                <w:lang w:eastAsia="de-DE"/>
              </w:rPr>
            </w:pPr>
            <w:r w:rsidRPr="004C30EB">
              <w:rPr>
                <w:lang w:eastAsia="de-DE"/>
              </w:rPr>
              <w:t xml:space="preserve">    keyLen #KEY_LENGTH, </w:t>
            </w:r>
          </w:p>
          <w:p w14:paraId="2B268A34" w14:textId="77777777" w:rsidR="00124EBB" w:rsidRPr="004C30EB" w:rsidRDefault="00124EBB" w:rsidP="00124EBB">
            <w:pPr>
              <w:pStyle w:val="TableCourier"/>
              <w:rPr>
                <w:lang w:eastAsia="de-DE"/>
              </w:rPr>
            </w:pPr>
            <w:r w:rsidRPr="004C30EB">
              <w:rPr>
                <w:lang w:eastAsia="de-DE"/>
              </w:rPr>
              <w:t xml:space="preserve">    hostId #HOST_ID </w:t>
            </w:r>
          </w:p>
          <w:p w14:paraId="0090AC82" w14:textId="77777777" w:rsidR="00124EBB" w:rsidRPr="004C30EB" w:rsidRDefault="00124EBB" w:rsidP="00124EBB">
            <w:pPr>
              <w:pStyle w:val="TableCourier"/>
              <w:rPr>
                <w:lang w:eastAsia="de-DE"/>
              </w:rPr>
            </w:pPr>
            <w:r w:rsidRPr="004C30EB">
              <w:rPr>
                <w:lang w:eastAsia="de-DE"/>
              </w:rPr>
              <w:t xml:space="preserve">  },</w:t>
            </w:r>
          </w:p>
          <w:p w14:paraId="4936B2DF" w14:textId="77777777" w:rsidR="00124EBB" w:rsidRPr="004C30EB" w:rsidRDefault="00124EBB" w:rsidP="00124EBB">
            <w:pPr>
              <w:pStyle w:val="TableCourier"/>
              <w:rPr>
                <w:lang w:eastAsia="de-DE"/>
              </w:rPr>
            </w:pPr>
            <w:r w:rsidRPr="004C30EB">
              <w:rPr>
                <w:lang w:eastAsia="de-DE"/>
              </w:rPr>
              <w:t xml:space="preserve">  smdpOtpk &lt;OTPK_S_SM_DP+_ECKA&gt;, </w:t>
            </w:r>
          </w:p>
          <w:p w14:paraId="5278DEF7" w14:textId="77777777" w:rsidR="00124EBB" w:rsidRPr="004C30EB" w:rsidRDefault="00124EBB" w:rsidP="00124EBB">
            <w:pPr>
              <w:pStyle w:val="TableCourier"/>
              <w:rPr>
                <w:lang w:eastAsia="de-DE"/>
              </w:rPr>
            </w:pPr>
            <w:r w:rsidRPr="004C30EB">
              <w:rPr>
                <w:lang w:eastAsia="de-DE"/>
              </w:rPr>
              <w:t xml:space="preserve">  smdpSign &lt;S_SM_DP+_SIGN&gt; </w:t>
            </w:r>
          </w:p>
          <w:p w14:paraId="020E99C1" w14:textId="77777777" w:rsidR="00124EBB" w:rsidRPr="004C30EB" w:rsidRDefault="00124EBB" w:rsidP="00124EBB">
            <w:pPr>
              <w:pStyle w:val="TableCourier"/>
              <w:rPr>
                <w:lang w:eastAsia="de-DE"/>
              </w:rPr>
            </w:pPr>
            <w:r w:rsidRPr="004C30EB">
              <w:t>}</w:t>
            </w:r>
          </w:p>
        </w:tc>
      </w:tr>
      <w:tr w:rsidR="00124EBB" w:rsidRPr="004C30EB" w14:paraId="3DC89870" w14:textId="77777777" w:rsidTr="00C44AFD">
        <w:trPr>
          <w:trHeight w:val="314"/>
          <w:jc w:val="center"/>
        </w:trPr>
        <w:tc>
          <w:tcPr>
            <w:tcW w:w="4406" w:type="dxa"/>
            <w:shd w:val="clear" w:color="auto" w:fill="auto"/>
            <w:vAlign w:val="center"/>
          </w:tcPr>
          <w:p w14:paraId="2FB51426" w14:textId="77777777" w:rsidR="00124EBB" w:rsidRPr="004C30EB" w:rsidRDefault="00124EBB" w:rsidP="00124EBB">
            <w:pPr>
              <w:pStyle w:val="TableContentLeft"/>
            </w:pPr>
            <w:r w:rsidRPr="004C30EB">
              <w:t>SMDP_METADATA_ABS</w:t>
            </w:r>
          </w:p>
        </w:tc>
        <w:tc>
          <w:tcPr>
            <w:tcW w:w="4600" w:type="dxa"/>
            <w:shd w:val="clear" w:color="auto" w:fill="auto"/>
            <w:vAlign w:val="center"/>
          </w:tcPr>
          <w:p w14:paraId="50D2B077" w14:textId="77777777" w:rsidR="00124EBB" w:rsidRPr="004C30EB" w:rsidRDefault="00124EBB" w:rsidP="00124EBB">
            <w:pPr>
              <w:pStyle w:val="TableCourier"/>
              <w:rPr>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t xml:space="preserve">  profileName #NAME_OP_PROF1</w:t>
            </w:r>
            <w:r w:rsidRPr="004C30EB">
              <w:rPr>
                <w:lang w:eastAsia="de-DE"/>
              </w:rPr>
              <w:br/>
              <w:t>}</w:t>
            </w:r>
          </w:p>
        </w:tc>
      </w:tr>
      <w:tr w:rsidR="00124EBB" w:rsidRPr="004C30EB" w14:paraId="0E75E1F5" w14:textId="77777777" w:rsidTr="00C44AFD">
        <w:trPr>
          <w:trHeight w:val="314"/>
          <w:jc w:val="center"/>
        </w:trPr>
        <w:tc>
          <w:tcPr>
            <w:tcW w:w="4406" w:type="dxa"/>
            <w:shd w:val="clear" w:color="auto" w:fill="auto"/>
            <w:vAlign w:val="center"/>
          </w:tcPr>
          <w:p w14:paraId="538CE2B1" w14:textId="77777777" w:rsidR="00124EBB" w:rsidRPr="004C30EB" w:rsidRDefault="00124EBB" w:rsidP="00124EBB">
            <w:pPr>
              <w:pStyle w:val="TableContentLeft"/>
            </w:pPr>
            <w:r w:rsidRPr="004C30EB">
              <w:t>SMDP_METADATA_ALL</w:t>
            </w:r>
          </w:p>
        </w:tc>
        <w:tc>
          <w:tcPr>
            <w:tcW w:w="4600" w:type="dxa"/>
            <w:shd w:val="clear" w:color="auto" w:fill="auto"/>
            <w:vAlign w:val="center"/>
          </w:tcPr>
          <w:p w14:paraId="5EE1909E" w14:textId="77777777" w:rsidR="00124EBB" w:rsidRPr="004C30EB" w:rsidRDefault="00124EBB" w:rsidP="00124EBB">
            <w:pPr>
              <w:pStyle w:val="TableCourier"/>
              <w:rPr>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t xml:space="preserve">  profileName #NAME_OP_PROF1,</w:t>
            </w:r>
            <w:r w:rsidRPr="004C30EB">
              <w:rPr>
                <w:lang w:eastAsia="de-DE"/>
              </w:rPr>
              <w:br/>
              <w:t xml:space="preserve">  iconType png,</w:t>
            </w:r>
            <w:r w:rsidRPr="004C30EB">
              <w:rPr>
                <w:lang w:eastAsia="de-DE"/>
              </w:rPr>
              <w:br/>
              <w:t xml:space="preserve">  icon #ICON_OP_PROF1,</w:t>
            </w:r>
            <w:r w:rsidRPr="004C30EB">
              <w:rPr>
                <w:lang w:eastAsia="de-DE"/>
              </w:rPr>
              <w:br/>
              <w:t xml:space="preserve">  profileClass operational,</w:t>
            </w:r>
            <w:r w:rsidRPr="004C30EB">
              <w:rPr>
                <w:lang w:eastAsia="de-DE"/>
              </w:rPr>
              <w:br/>
              <w:t xml:space="preserve">  notificationConfigurationInfo {</w:t>
            </w:r>
            <w:r w:rsidRPr="004C30EB">
              <w:rPr>
                <w:lang w:eastAsia="de-DE"/>
              </w:rPr>
              <w:br/>
              <w:t xml:space="preserve">    { </w:t>
            </w:r>
            <w:r w:rsidRPr="004C30EB">
              <w:rPr>
                <w:lang w:eastAsia="de-DE"/>
              </w:rPr>
              <w:br/>
              <w:t xml:space="preserve">      profileManagementOperation {</w:t>
            </w:r>
            <w:r w:rsidRPr="004C30EB">
              <w:rPr>
                <w:lang w:eastAsia="de-DE"/>
              </w:rPr>
              <w:br/>
              <w:t xml:space="preserve">         notificationInstall,</w:t>
            </w:r>
            <w:r w:rsidRPr="004C30EB">
              <w:rPr>
                <w:lang w:eastAsia="de-DE"/>
              </w:rPr>
              <w:br/>
              <w:t xml:space="preserve">         notificationEnable,</w:t>
            </w:r>
            <w:r w:rsidRPr="004C30EB">
              <w:rPr>
                <w:lang w:eastAsia="de-DE"/>
              </w:rPr>
              <w:br/>
              <w:t xml:space="preserve">         notificationDisable,</w:t>
            </w:r>
            <w:r w:rsidRPr="004C30EB">
              <w:rPr>
                <w:lang w:eastAsia="de-DE"/>
              </w:rPr>
              <w:br/>
              <w:t xml:space="preserve">         notificationDelete</w:t>
            </w:r>
            <w:r w:rsidRPr="004C30EB">
              <w:rPr>
                <w:lang w:eastAsia="de-DE"/>
              </w:rPr>
              <w:br/>
              <w:t xml:space="preserve">      },</w:t>
            </w:r>
            <w:r w:rsidRPr="004C30EB">
              <w:rPr>
                <w:lang w:eastAsia="de-DE"/>
              </w:rPr>
              <w:br/>
            </w:r>
            <w:r w:rsidRPr="004C30EB">
              <w:t xml:space="preserve">      notificationAddress #IU</w:t>
            </w:r>
            <w:r w:rsidRPr="004C30EB">
              <w:rPr>
                <w:lang w:eastAsia="de-DE"/>
              </w:rPr>
              <w:t>T_SM_DP_ADDRESS</w:t>
            </w:r>
            <w:r w:rsidRPr="004C30EB">
              <w:rPr>
                <w:lang w:eastAsia="de-DE"/>
              </w:rPr>
              <w:br/>
              <w:t xml:space="preserve">    }</w:t>
            </w:r>
            <w:r w:rsidRPr="004C30EB">
              <w:rPr>
                <w:lang w:eastAsia="de-DE"/>
              </w:rPr>
              <w:br/>
              <w:t xml:space="preserve">  },</w:t>
            </w:r>
            <w:r w:rsidRPr="004C30EB">
              <w:rPr>
                <w:lang w:eastAsia="de-DE"/>
              </w:rPr>
              <w:br/>
              <w:t xml:space="preserve">  profileOwner {  </w:t>
            </w:r>
            <w:r w:rsidRPr="004C30EB">
              <w:rPr>
                <w:lang w:eastAsia="de-DE"/>
              </w:rPr>
              <w:br/>
              <w:t xml:space="preserve">         mccMnc #MCC_MNC1</w:t>
            </w:r>
            <w:r w:rsidRPr="004C30EB">
              <w:rPr>
                <w:lang w:eastAsia="de-DE"/>
              </w:rPr>
              <w:br/>
              <w:t xml:space="preserve">  },</w:t>
            </w:r>
            <w:r w:rsidRPr="004C30EB">
              <w:rPr>
                <w:lang w:eastAsia="de-DE"/>
              </w:rPr>
              <w:br/>
              <w:t xml:space="preserve">  profilePolicyRules { ppr1, ppr2 }</w:t>
            </w:r>
            <w:r w:rsidRPr="004C30EB">
              <w:rPr>
                <w:lang w:eastAsia="de-DE"/>
              </w:rPr>
              <w:br/>
              <w:t>}</w:t>
            </w:r>
          </w:p>
        </w:tc>
      </w:tr>
      <w:tr w:rsidR="00124EBB" w:rsidRPr="004C30EB" w14:paraId="4989E4C9" w14:textId="77777777" w:rsidTr="00C44AFD">
        <w:trPr>
          <w:trHeight w:val="314"/>
          <w:jc w:val="center"/>
        </w:trPr>
        <w:tc>
          <w:tcPr>
            <w:tcW w:w="4406" w:type="dxa"/>
            <w:shd w:val="clear" w:color="auto" w:fill="auto"/>
            <w:vAlign w:val="center"/>
          </w:tcPr>
          <w:p w14:paraId="5B6A1E56" w14:textId="77777777" w:rsidR="00124EBB" w:rsidRPr="004C30EB" w:rsidRDefault="00124EBB" w:rsidP="00124EBB">
            <w:pPr>
              <w:pStyle w:val="TableContentLeft"/>
            </w:pPr>
            <w:r w:rsidRPr="004C30EB">
              <w:t>SMDP_METADATA_NON_ASCII</w:t>
            </w:r>
          </w:p>
        </w:tc>
        <w:tc>
          <w:tcPr>
            <w:tcW w:w="4600" w:type="dxa"/>
            <w:shd w:val="clear" w:color="auto" w:fill="auto"/>
            <w:vAlign w:val="center"/>
          </w:tcPr>
          <w:p w14:paraId="111ABB23"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_NON_ASCII,</w:t>
            </w:r>
            <w:r w:rsidRPr="004C30EB">
              <w:rPr>
                <w:rFonts w:eastAsia="SimSun"/>
                <w:noProof/>
                <w:lang w:val="en-US" w:eastAsia="de-DE"/>
              </w:rPr>
              <w:br/>
              <w:t xml:space="preserve">  profileName #NAME_OP_PROF1_NON_ASCII</w:t>
            </w:r>
            <w:r w:rsidRPr="004C30EB">
              <w:rPr>
                <w:rFonts w:eastAsia="SimSun"/>
                <w:noProof/>
                <w:lang w:val="en-US" w:eastAsia="de-DE"/>
              </w:rPr>
              <w:br/>
              <w:t>}</w:t>
            </w:r>
          </w:p>
        </w:tc>
      </w:tr>
      <w:tr w:rsidR="00124EBB" w:rsidRPr="004C30EB" w14:paraId="037EF34B" w14:textId="77777777" w:rsidTr="00C44AFD">
        <w:trPr>
          <w:trHeight w:val="314"/>
          <w:jc w:val="center"/>
        </w:trPr>
        <w:tc>
          <w:tcPr>
            <w:tcW w:w="4406" w:type="dxa"/>
            <w:shd w:val="clear" w:color="auto" w:fill="auto"/>
            <w:vAlign w:val="center"/>
          </w:tcPr>
          <w:p w14:paraId="4A1AE044" w14:textId="77777777" w:rsidR="00124EBB" w:rsidRPr="004C30EB" w:rsidRDefault="00124EBB" w:rsidP="00124EBB">
            <w:pPr>
              <w:pStyle w:val="TableContentLeft"/>
            </w:pPr>
            <w:r w:rsidRPr="004C30EB">
              <w:t>SMDP_METADATA_NOTIF_MULTI</w:t>
            </w:r>
          </w:p>
        </w:tc>
        <w:tc>
          <w:tcPr>
            <w:tcW w:w="4600" w:type="dxa"/>
            <w:shd w:val="clear" w:color="auto" w:fill="auto"/>
            <w:vAlign w:val="center"/>
          </w:tcPr>
          <w:p w14:paraId="041A641A" w14:textId="77777777" w:rsidR="00124EBB" w:rsidRPr="004C30EB" w:rsidRDefault="00124EBB" w:rsidP="00124EBB">
            <w:pPr>
              <w:pStyle w:val="TableCourier"/>
              <w:rPr>
                <w:rFonts w:eastAsia="SimSun"/>
                <w:noProof/>
                <w:lang w:val="en-US"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1,</w:t>
            </w:r>
            <w:r w:rsidRPr="004C30EB">
              <w:rPr>
                <w:rFonts w:eastAsia="SimSun"/>
                <w:noProof/>
                <w:lang w:val="en-US" w:eastAsia="de-DE"/>
              </w:rPr>
              <w:br/>
              <w:t xml:space="preserve">  profileName #NAME_OP_PROF1,</w:t>
            </w:r>
            <w:r w:rsidRPr="004C30EB">
              <w:rPr>
                <w:rFonts w:eastAsia="SimSun"/>
                <w:noProof/>
                <w:lang w:val="en-US" w:eastAsia="de-DE"/>
              </w:rPr>
              <w:br/>
              <w:t xml:space="preserve">  notificationConfigurationInfo {</w:t>
            </w:r>
            <w:r w:rsidRPr="004C30EB">
              <w:rPr>
                <w:rFonts w:eastAsia="SimSun"/>
                <w:noProof/>
                <w:lang w:val="en-US" w:eastAsia="de-DE"/>
              </w:rPr>
              <w:br/>
              <w:t xml:space="preserve">    { </w:t>
            </w:r>
            <w:r w:rsidRPr="004C30EB">
              <w:rPr>
                <w:rFonts w:eastAsia="SimSun"/>
                <w:noProof/>
                <w:lang w:val="en-US" w:eastAsia="de-DE"/>
              </w:rPr>
              <w:br/>
              <w:t xml:space="preserve">      profileManagementOperation {</w:t>
            </w:r>
            <w:r w:rsidRPr="004C30EB">
              <w:rPr>
                <w:rFonts w:eastAsia="SimSun"/>
                <w:noProof/>
                <w:lang w:val="en-US" w:eastAsia="de-DE"/>
              </w:rPr>
              <w:br/>
              <w:t xml:space="preserve">         notificationInstall,</w:t>
            </w:r>
            <w:r w:rsidRPr="004C30EB">
              <w:rPr>
                <w:rFonts w:eastAsia="SimSun"/>
                <w:noProof/>
                <w:lang w:val="en-US" w:eastAsia="de-DE"/>
              </w:rPr>
              <w:br/>
            </w:r>
            <w:r w:rsidRPr="004C30EB">
              <w:rPr>
                <w:rFonts w:eastAsia="SimSun"/>
                <w:noProof/>
                <w:lang w:val="en-US" w:eastAsia="de-DE"/>
              </w:rPr>
              <w:lastRenderedPageBreak/>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r w:rsidRPr="004C30EB">
              <w:rPr>
                <w:rFonts w:eastAsia="SimSun"/>
                <w:noProof/>
                <w:lang w:val="en-US" w:eastAsia="de-DE"/>
              </w:rPr>
              <w:br/>
              <w:t xml:space="preserve">      },</w:t>
            </w:r>
            <w:r w:rsidRPr="004C30EB">
              <w:rPr>
                <w:rFonts w:eastAsia="SimSun"/>
                <w:noProof/>
                <w:lang w:val="en-US" w:eastAsia="de-DE"/>
              </w:rPr>
              <w:br/>
              <w:t xml:space="preserve">      notificationAddress #IUT_SM_DP_ADDRESS</w:t>
            </w:r>
            <w:r w:rsidRPr="004C30EB">
              <w:rPr>
                <w:rFonts w:eastAsia="SimSun"/>
                <w:noProof/>
                <w:lang w:val="en-US" w:eastAsia="de-DE"/>
              </w:rPr>
              <w:br/>
              <w:t xml:space="preserve">    },</w:t>
            </w:r>
            <w:r w:rsidRPr="004C30EB">
              <w:rPr>
                <w:rFonts w:eastAsia="SimSun"/>
                <w:noProof/>
                <w:lang w:val="en-US" w:eastAsia="de-DE"/>
              </w:rPr>
              <w:br/>
              <w:t xml:space="preserve">    { </w:t>
            </w:r>
            <w:r w:rsidRPr="004C30EB">
              <w:rPr>
                <w:rFonts w:eastAsia="SimSun"/>
                <w:noProof/>
                <w:lang w:val="en-US" w:eastAsia="de-DE"/>
              </w:rPr>
              <w:br/>
              <w:t xml:space="preserve">      profileManagementOperation {</w:t>
            </w:r>
            <w:r w:rsidRPr="004C30EB">
              <w:rPr>
                <w:rFonts w:eastAsia="SimSun"/>
                <w:noProof/>
                <w:lang w:val="en-US" w:eastAsia="de-DE"/>
              </w:rPr>
              <w:br/>
              <w:t xml:space="preserve">         notificationInstall,</w:t>
            </w:r>
            <w:r w:rsidRPr="004C30EB">
              <w:rPr>
                <w:rFonts w:eastAsia="SimSun"/>
                <w:noProof/>
                <w:lang w:val="en-US" w:eastAsia="de-DE"/>
              </w:rPr>
              <w:br/>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r w:rsidRPr="004C30EB">
              <w:rPr>
                <w:rFonts w:eastAsia="SimSun"/>
                <w:noProof/>
                <w:lang w:val="en-US" w:eastAsia="de-DE"/>
              </w:rPr>
              <w:br/>
              <w:t xml:space="preserve">      },</w:t>
            </w:r>
            <w:r w:rsidRPr="004C30EB">
              <w:rPr>
                <w:rFonts w:eastAsia="SimSun"/>
                <w:noProof/>
                <w:lang w:val="en-US" w:eastAsia="de-DE"/>
              </w:rPr>
              <w:br/>
              <w:t xml:space="preserve">      notificationAddress #TEST_DP_ADDRESS1 </w:t>
            </w:r>
            <w:r w:rsidRPr="004C30EB">
              <w:rPr>
                <w:rFonts w:eastAsia="SimSun"/>
                <w:noProof/>
                <w:lang w:val="en-US" w:eastAsia="de-DE"/>
              </w:rPr>
              <w:br/>
              <w:t xml:space="preserve">    }</w:t>
            </w:r>
            <w:r w:rsidRPr="004C30EB">
              <w:rPr>
                <w:rFonts w:eastAsia="SimSun"/>
                <w:noProof/>
                <w:lang w:val="en-US" w:eastAsia="de-DE"/>
              </w:rPr>
              <w:br/>
              <w:t xml:space="preserve">  }</w:t>
            </w:r>
            <w:r w:rsidRPr="004C30EB">
              <w:rPr>
                <w:rFonts w:eastAsia="SimSun"/>
                <w:noProof/>
                <w:lang w:val="en-US" w:eastAsia="de-DE"/>
              </w:rPr>
              <w:br/>
              <w:t>}</w:t>
            </w:r>
          </w:p>
        </w:tc>
      </w:tr>
      <w:tr w:rsidR="00124EBB" w:rsidRPr="004C30EB" w14:paraId="42A7F8C7" w14:textId="77777777" w:rsidTr="00C44AFD">
        <w:trPr>
          <w:trHeight w:val="314"/>
          <w:jc w:val="center"/>
        </w:trPr>
        <w:tc>
          <w:tcPr>
            <w:tcW w:w="4406" w:type="dxa"/>
            <w:shd w:val="clear" w:color="auto" w:fill="auto"/>
            <w:vAlign w:val="center"/>
          </w:tcPr>
          <w:p w14:paraId="3848406A" w14:textId="77777777" w:rsidR="00124EBB" w:rsidRPr="00E31195" w:rsidRDefault="00124EBB" w:rsidP="00124EBB">
            <w:pPr>
              <w:pStyle w:val="TableContentLeft"/>
              <w:rPr>
                <w:lang w:val="nl-NL"/>
              </w:rPr>
            </w:pPr>
            <w:r w:rsidRPr="00E31195">
              <w:rPr>
                <w:lang w:val="nl-NL"/>
              </w:rPr>
              <w:lastRenderedPageBreak/>
              <w:t>SMDP_METADATA_OP_PROF1_EN</w:t>
            </w:r>
          </w:p>
        </w:tc>
        <w:tc>
          <w:tcPr>
            <w:tcW w:w="4600" w:type="dxa"/>
            <w:shd w:val="clear" w:color="auto" w:fill="auto"/>
            <w:vAlign w:val="center"/>
          </w:tcPr>
          <w:p w14:paraId="46DBF6E1" w14:textId="77777777" w:rsidR="00124EBB" w:rsidRPr="00DA0491" w:rsidRDefault="00124EBB" w:rsidP="00124EBB">
            <w:pPr>
              <w:pStyle w:val="TableCourier"/>
              <w:rPr>
                <w:lang w:val="it-IT" w:eastAsia="de-DE"/>
              </w:rPr>
            </w:pPr>
            <w:r w:rsidRPr="00DA0491">
              <w:rPr>
                <w:lang w:val="it-IT" w:eastAsia="de-DE"/>
              </w:rPr>
              <w:t>metadataReq StoreMetadataRequest ::= {</w:t>
            </w:r>
          </w:p>
          <w:p w14:paraId="7F9ADD71" w14:textId="77777777" w:rsidR="00124EBB" w:rsidRPr="00DA0491" w:rsidRDefault="00124EBB" w:rsidP="00124EBB">
            <w:pPr>
              <w:pStyle w:val="TableCourier"/>
              <w:rPr>
                <w:lang w:val="it-IT" w:eastAsia="de-DE"/>
              </w:rPr>
            </w:pPr>
            <w:r w:rsidRPr="00DA0491">
              <w:rPr>
                <w:lang w:val="it-IT" w:eastAsia="de-DE"/>
              </w:rPr>
              <w:t xml:space="preserve">  iccid #ICCID_OP_PROF1, </w:t>
            </w:r>
          </w:p>
          <w:p w14:paraId="732E31B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4E36D289" w14:textId="77777777" w:rsidR="00124EBB" w:rsidRPr="004C30EB" w:rsidRDefault="00124EBB" w:rsidP="00124EBB">
            <w:pPr>
              <w:pStyle w:val="TableCourier"/>
              <w:rPr>
                <w:lang w:eastAsia="de-DE"/>
              </w:rPr>
            </w:pPr>
            <w:r w:rsidRPr="004C30EB">
              <w:rPr>
                <w:lang w:eastAsia="de-DE"/>
              </w:rPr>
              <w:t xml:space="preserve">  profileName #NAME_OP_PROF1,</w:t>
            </w:r>
          </w:p>
          <w:p w14:paraId="2837B87F" w14:textId="77777777" w:rsidR="00124EBB" w:rsidRPr="004C30EB" w:rsidRDefault="00124EBB" w:rsidP="00124EBB">
            <w:pPr>
              <w:pStyle w:val="TableCourier"/>
              <w:rPr>
                <w:lang w:eastAsia="de-DE"/>
              </w:rPr>
            </w:pPr>
            <w:r w:rsidRPr="004C30EB">
              <w:rPr>
                <w:lang w:eastAsia="de-DE"/>
              </w:rPr>
              <w:t>profileClass operational,</w:t>
            </w:r>
          </w:p>
          <w:p w14:paraId="7CADBB19" w14:textId="77777777" w:rsidR="00124EBB" w:rsidRPr="004C30EB" w:rsidRDefault="00124EBB" w:rsidP="00124EBB">
            <w:pPr>
              <w:pStyle w:val="TableCourier"/>
              <w:rPr>
                <w:lang w:eastAsia="de-DE"/>
              </w:rPr>
            </w:pPr>
            <w:r w:rsidRPr="004C30EB">
              <w:rPr>
                <w:lang w:eastAsia="de-DE"/>
              </w:rPr>
              <w:t xml:space="preserve">  notificationConfigurationInfo {</w:t>
            </w:r>
          </w:p>
          <w:p w14:paraId="2FEF9B8E" w14:textId="77777777" w:rsidR="00124EBB" w:rsidRPr="004C30EB" w:rsidRDefault="00124EBB" w:rsidP="00124EBB">
            <w:pPr>
              <w:pStyle w:val="TableCourier"/>
              <w:rPr>
                <w:lang w:eastAsia="de-DE"/>
              </w:rPr>
            </w:pPr>
            <w:r w:rsidRPr="004C30EB">
              <w:rPr>
                <w:lang w:eastAsia="de-DE"/>
              </w:rPr>
              <w:t xml:space="preserve">    { profileManagementOperation {</w:t>
            </w:r>
          </w:p>
          <w:p w14:paraId="162F589A" w14:textId="77777777" w:rsidR="00124EBB" w:rsidRPr="004C30EB" w:rsidRDefault="00124EBB" w:rsidP="00124EBB">
            <w:pPr>
              <w:pStyle w:val="TableCourier"/>
              <w:rPr>
                <w:lang w:eastAsia="de-DE"/>
              </w:rPr>
            </w:pPr>
            <w:r w:rsidRPr="004C30EB">
              <w:rPr>
                <w:lang w:eastAsia="de-DE"/>
              </w:rPr>
              <w:t xml:space="preserve">        notificationEnable</w:t>
            </w:r>
          </w:p>
          <w:p w14:paraId="3166C065" w14:textId="77777777" w:rsidR="00124EBB" w:rsidRPr="004C30EB" w:rsidRDefault="00124EBB" w:rsidP="00124EBB">
            <w:pPr>
              <w:pStyle w:val="TableCourier"/>
              <w:rPr>
                <w:lang w:eastAsia="de-DE"/>
              </w:rPr>
            </w:pPr>
            <w:r w:rsidRPr="004C30EB">
              <w:rPr>
                <w:lang w:eastAsia="de-DE"/>
              </w:rPr>
              <w:t xml:space="preserve">      },</w:t>
            </w:r>
          </w:p>
          <w:p w14:paraId="4DEFC239" w14:textId="77777777" w:rsidR="00124EBB" w:rsidRPr="004C30EB" w:rsidRDefault="00124EBB" w:rsidP="00124EBB">
            <w:pPr>
              <w:pStyle w:val="TableCourier"/>
              <w:rPr>
                <w:lang w:eastAsia="de-DE"/>
              </w:rPr>
            </w:pPr>
            <w:r w:rsidRPr="004C30EB">
              <w:rPr>
                <w:lang w:eastAsia="de-DE"/>
              </w:rPr>
              <w:t xml:space="preserve">      notificationAddress #IUT_SM_DP_ADDRESS</w:t>
            </w:r>
          </w:p>
          <w:p w14:paraId="01FAF541" w14:textId="77777777" w:rsidR="00124EBB" w:rsidRPr="004C30EB" w:rsidRDefault="00124EBB" w:rsidP="00124EBB">
            <w:pPr>
              <w:pStyle w:val="TableCourier"/>
              <w:rPr>
                <w:lang w:eastAsia="de-DE"/>
              </w:rPr>
            </w:pPr>
            <w:r w:rsidRPr="004C30EB">
              <w:rPr>
                <w:lang w:eastAsia="de-DE"/>
              </w:rPr>
              <w:t xml:space="preserve">    }</w:t>
            </w:r>
          </w:p>
          <w:p w14:paraId="139F6B59" w14:textId="77777777" w:rsidR="00124EBB" w:rsidRPr="004C30EB" w:rsidRDefault="00124EBB" w:rsidP="00124EBB">
            <w:pPr>
              <w:pStyle w:val="TableCourier"/>
              <w:rPr>
                <w:lang w:eastAsia="de-DE"/>
              </w:rPr>
            </w:pPr>
            <w:r w:rsidRPr="004C30EB">
              <w:rPr>
                <w:lang w:eastAsia="de-DE"/>
              </w:rPr>
              <w:t xml:space="preserve">  }</w:t>
            </w:r>
          </w:p>
          <w:p w14:paraId="65E5F9AB" w14:textId="77777777" w:rsidR="00124EBB" w:rsidRPr="004C30EB" w:rsidRDefault="00124EBB" w:rsidP="00124EBB">
            <w:pPr>
              <w:pStyle w:val="TableCourier"/>
              <w:rPr>
                <w:lang w:eastAsia="de-DE"/>
              </w:rPr>
            </w:pPr>
            <w:r w:rsidRPr="004C30EB">
              <w:rPr>
                <w:lang w:eastAsia="de-DE"/>
              </w:rPr>
              <w:t>}</w:t>
            </w:r>
          </w:p>
        </w:tc>
      </w:tr>
      <w:tr w:rsidR="00124EBB" w:rsidRPr="00421EB7" w14:paraId="02F420F9" w14:textId="77777777" w:rsidTr="00C44AFD">
        <w:trPr>
          <w:trHeight w:val="314"/>
          <w:jc w:val="center"/>
        </w:trPr>
        <w:tc>
          <w:tcPr>
            <w:tcW w:w="4406" w:type="dxa"/>
            <w:shd w:val="clear" w:color="auto" w:fill="auto"/>
            <w:vAlign w:val="center"/>
          </w:tcPr>
          <w:p w14:paraId="40FFB419" w14:textId="77777777" w:rsidR="00124EBB" w:rsidRPr="00860FB8" w:rsidRDefault="00124EBB" w:rsidP="00124EBB">
            <w:pPr>
              <w:pStyle w:val="TableContentLeft"/>
              <w:rPr>
                <w:lang w:val="pl-PL"/>
              </w:rPr>
            </w:pPr>
            <w:r w:rsidRPr="00860FB8">
              <w:rPr>
                <w:lang w:val="pl-PL"/>
              </w:rPr>
              <w:t>SMDP_METADATA_OP_PROF1_PPR2</w:t>
            </w:r>
          </w:p>
        </w:tc>
        <w:tc>
          <w:tcPr>
            <w:tcW w:w="4600" w:type="dxa"/>
            <w:shd w:val="clear" w:color="auto" w:fill="auto"/>
            <w:vAlign w:val="center"/>
          </w:tcPr>
          <w:p w14:paraId="2CACF9B3" w14:textId="77777777" w:rsidR="00124EBB" w:rsidRPr="00DA0491" w:rsidRDefault="00124EBB" w:rsidP="00124EBB">
            <w:pPr>
              <w:pStyle w:val="TableCourier"/>
              <w:rPr>
                <w:lang w:val="pl-PL" w:eastAsia="de-DE"/>
              </w:rPr>
            </w:pPr>
            <w:r w:rsidRPr="00DA0491">
              <w:rPr>
                <w:lang w:val="pl-PL" w:eastAsia="de-DE"/>
              </w:rPr>
              <w:t>metadataReq StoreMetadataRequest ::= {</w:t>
            </w:r>
            <w:r w:rsidRPr="00DA0491">
              <w:rPr>
                <w:lang w:val="pl-PL" w:eastAsia="de-DE"/>
              </w:rPr>
              <w:br/>
              <w:t xml:space="preserve">  iccid #ICCID_OP_PROF1,</w:t>
            </w:r>
            <w:r w:rsidRPr="00DA0491">
              <w:rPr>
                <w:lang w:val="pl-PL" w:eastAsia="de-DE"/>
              </w:rPr>
              <w:br/>
              <w:t xml:space="preserve">  serviceProviderName #SP_NAME1,</w:t>
            </w:r>
            <w:r w:rsidRPr="00DA0491">
              <w:rPr>
                <w:lang w:val="pl-PL" w:eastAsia="de-DE"/>
              </w:rPr>
              <w:br/>
              <w:t xml:space="preserve">  profileName #NAME_OP_PROF1,</w:t>
            </w:r>
            <w:r w:rsidRPr="00DA0491">
              <w:rPr>
                <w:lang w:val="pl-PL" w:eastAsia="de-DE"/>
              </w:rPr>
              <w:br/>
              <w:t xml:space="preserve">  profileClass operational,</w:t>
            </w:r>
            <w:r w:rsidRPr="00DA0491">
              <w:rPr>
                <w:lang w:val="pl-PL"/>
              </w:rPr>
              <w:br/>
              <w:t xml:space="preserve">  profileOwner {  </w:t>
            </w:r>
            <w:r w:rsidRPr="00DA0491">
              <w:rPr>
                <w:lang w:val="pl-PL"/>
              </w:rPr>
              <w:br/>
              <w:t xml:space="preserve">         mccMnc #MCC_MNC1</w:t>
            </w:r>
            <w:r w:rsidRPr="00DA0491">
              <w:rPr>
                <w:lang w:val="pl-PL"/>
              </w:rPr>
              <w:br/>
              <w:t xml:space="preserve">  },</w:t>
            </w:r>
            <w:r w:rsidRPr="00DA0491">
              <w:rPr>
                <w:lang w:val="pl-PL"/>
              </w:rPr>
              <w:br/>
              <w:t xml:space="preserve">  profilePolicyRules { ppr2 }</w:t>
            </w:r>
            <w:r w:rsidRPr="00DA0491">
              <w:rPr>
                <w:lang w:val="pl-PL"/>
              </w:rPr>
              <w:br/>
              <w:t>}</w:t>
            </w:r>
          </w:p>
        </w:tc>
      </w:tr>
      <w:tr w:rsidR="00124EBB" w:rsidRPr="004C30EB" w14:paraId="49CDA981" w14:textId="77777777" w:rsidTr="00C44AFD">
        <w:trPr>
          <w:trHeight w:val="314"/>
          <w:jc w:val="center"/>
        </w:trPr>
        <w:tc>
          <w:tcPr>
            <w:tcW w:w="4406" w:type="dxa"/>
            <w:shd w:val="clear" w:color="auto" w:fill="auto"/>
            <w:vAlign w:val="center"/>
          </w:tcPr>
          <w:p w14:paraId="6AA194DF" w14:textId="77777777" w:rsidR="00124EBB" w:rsidRPr="004C30EB" w:rsidRDefault="00124EBB" w:rsidP="00124EBB">
            <w:pPr>
              <w:pStyle w:val="TableContentLeft"/>
            </w:pPr>
            <w:r w:rsidRPr="004C30EB">
              <w:t>SMDP_METADATA_PN_LONG</w:t>
            </w:r>
          </w:p>
        </w:tc>
        <w:tc>
          <w:tcPr>
            <w:tcW w:w="4600" w:type="dxa"/>
            <w:shd w:val="clear" w:color="auto" w:fill="auto"/>
            <w:vAlign w:val="center"/>
          </w:tcPr>
          <w:p w14:paraId="53D9137E"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1,</w:t>
            </w:r>
            <w:r w:rsidRPr="004C30EB">
              <w:rPr>
                <w:rFonts w:eastAsia="SimSun"/>
                <w:noProof/>
                <w:lang w:val="en-US" w:eastAsia="de-DE"/>
              </w:rPr>
              <w:br/>
              <w:t xml:space="preserve">  profileName #NAME_OP_PROF_LONG</w:t>
            </w:r>
            <w:r w:rsidRPr="004C30EB">
              <w:rPr>
                <w:rFonts w:eastAsia="SimSun"/>
                <w:noProof/>
                <w:lang w:val="en-US" w:eastAsia="de-DE"/>
              </w:rPr>
              <w:br/>
              <w:t>}</w:t>
            </w:r>
          </w:p>
        </w:tc>
      </w:tr>
      <w:tr w:rsidR="00124EBB" w:rsidRPr="004C30EB" w14:paraId="010FE366" w14:textId="77777777" w:rsidTr="00C44AFD">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1ECA6CE" w14:textId="77777777" w:rsidR="00124EBB" w:rsidRPr="004C30EB" w:rsidRDefault="00124EBB" w:rsidP="00124EBB">
            <w:pPr>
              <w:pStyle w:val="TableContentLeft"/>
            </w:pPr>
            <w:r w:rsidRPr="004C30EB">
              <w:t>SMDP_METADATA_SPN_LONG</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EC83116"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_LONG,</w:t>
            </w:r>
            <w:r w:rsidRPr="004C30EB">
              <w:rPr>
                <w:rFonts w:eastAsia="SimSun"/>
                <w:noProof/>
                <w:lang w:val="en-US" w:eastAsia="de-DE"/>
              </w:rPr>
              <w:br/>
              <w:t xml:space="preserve">  profileName #NAME_OP_PROF1</w:t>
            </w:r>
            <w:r w:rsidRPr="004C30EB">
              <w:rPr>
                <w:rFonts w:eastAsia="SimSun"/>
                <w:noProof/>
                <w:lang w:val="en-US" w:eastAsia="de-DE"/>
              </w:rPr>
              <w:br/>
              <w:t>}</w:t>
            </w:r>
          </w:p>
        </w:tc>
      </w:tr>
    </w:tbl>
    <w:p w14:paraId="599381B1" w14:textId="77777777" w:rsidR="00E33202" w:rsidRPr="004C30EB" w:rsidRDefault="00E33202" w:rsidP="00E33202">
      <w:pPr>
        <w:pStyle w:val="ANNEX-heading1"/>
        <w:numPr>
          <w:ilvl w:val="0"/>
          <w:numId w:val="0"/>
        </w:numPr>
        <w:tabs>
          <w:tab w:val="left" w:pos="680"/>
        </w:tabs>
        <w:ind w:left="680" w:hanging="680"/>
        <w:rPr>
          <w:b w:val="0"/>
        </w:rPr>
      </w:pPr>
      <w:bookmarkStart w:id="3971" w:name="_Toc483841383"/>
      <w:bookmarkStart w:id="3972" w:name="_Toc518049380"/>
      <w:bookmarkStart w:id="3973" w:name="_Toc520956951"/>
      <w:bookmarkStart w:id="3974" w:name="_Toc13661731"/>
      <w:bookmarkStart w:id="3975" w:name="_Toc195628667"/>
      <w:r w:rsidRPr="004C30EB">
        <w:lastRenderedPageBreak/>
        <w:t>D.2</w:t>
      </w:r>
      <w:r w:rsidRPr="004C30EB">
        <w:tab/>
      </w:r>
      <w:r w:rsidRPr="004652C1">
        <w:t>ES9+ Requests And Responses</w:t>
      </w:r>
      <w:bookmarkEnd w:id="3971"/>
      <w:bookmarkEnd w:id="3972"/>
      <w:bookmarkEnd w:id="3973"/>
      <w:bookmarkEnd w:id="3974"/>
      <w:bookmarkEnd w:id="3975"/>
    </w:p>
    <w:p w14:paraId="0AE341A4" w14:textId="77777777" w:rsidR="00E33202" w:rsidRPr="00B35CE9" w:rsidRDefault="00E33202" w:rsidP="00E33202">
      <w:pPr>
        <w:pStyle w:val="ANNEX-heading2"/>
        <w:numPr>
          <w:ilvl w:val="0"/>
          <w:numId w:val="0"/>
        </w:numPr>
      </w:pPr>
      <w:bookmarkStart w:id="3976" w:name="_Toc483841384"/>
      <w:bookmarkStart w:id="3977" w:name="_Toc518049381"/>
      <w:bookmarkStart w:id="3978" w:name="_Toc520956952"/>
      <w:bookmarkStart w:id="3979" w:name="_Toc13661732"/>
      <w:bookmarkStart w:id="3980" w:name="_Toc195628668"/>
      <w:r w:rsidRPr="00B35CE9">
        <w:t>D.2.1</w:t>
      </w:r>
      <w:r w:rsidRPr="00B35CE9">
        <w:tab/>
        <w:t>ES9+ Requests</w:t>
      </w:r>
      <w:bookmarkEnd w:id="3976"/>
      <w:bookmarkEnd w:id="3977"/>
      <w:bookmarkEnd w:id="3978"/>
      <w:bookmarkEnd w:id="3979"/>
      <w:bookmarkEnd w:id="3980"/>
    </w:p>
    <w:tbl>
      <w:tblPr>
        <w:tblW w:w="894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095"/>
        <w:gridCol w:w="6"/>
        <w:gridCol w:w="4820"/>
        <w:gridCol w:w="19"/>
        <w:gridCol w:w="9"/>
      </w:tblGrid>
      <w:tr w:rsidR="00E33202" w:rsidRPr="001F0550" w14:paraId="5705A2BD" w14:textId="77777777" w:rsidTr="00DE1E07">
        <w:trPr>
          <w:trHeight w:val="314"/>
          <w:jc w:val="center"/>
        </w:trPr>
        <w:tc>
          <w:tcPr>
            <w:tcW w:w="4101" w:type="dxa"/>
            <w:gridSpan w:val="2"/>
            <w:shd w:val="clear" w:color="auto" w:fill="C00000"/>
            <w:vAlign w:val="center"/>
          </w:tcPr>
          <w:p w14:paraId="4B59E374" w14:textId="77777777" w:rsidR="00E33202" w:rsidRPr="0061518F" w:rsidRDefault="00E33202" w:rsidP="00C44AFD">
            <w:pPr>
              <w:pStyle w:val="TableHeader"/>
            </w:pPr>
            <w:r w:rsidRPr="001A336D">
              <w:t>Name</w:t>
            </w:r>
          </w:p>
        </w:tc>
        <w:tc>
          <w:tcPr>
            <w:tcW w:w="4846" w:type="dxa"/>
            <w:gridSpan w:val="3"/>
            <w:shd w:val="clear" w:color="auto" w:fill="C00000"/>
            <w:vAlign w:val="center"/>
          </w:tcPr>
          <w:p w14:paraId="5277BFCB" w14:textId="77777777" w:rsidR="00E33202" w:rsidRPr="00065A81" w:rsidRDefault="00E33202" w:rsidP="00C44AFD">
            <w:pPr>
              <w:pStyle w:val="TableHeader"/>
            </w:pPr>
            <w:r>
              <w:t>Content</w:t>
            </w:r>
          </w:p>
        </w:tc>
      </w:tr>
      <w:tr w:rsidR="00E33202" w:rsidRPr="004C30EB" w14:paraId="7CF75020" w14:textId="77777777" w:rsidTr="00DE1E07">
        <w:trPr>
          <w:trHeight w:val="314"/>
          <w:jc w:val="center"/>
        </w:trPr>
        <w:tc>
          <w:tcPr>
            <w:tcW w:w="4101" w:type="dxa"/>
            <w:gridSpan w:val="2"/>
            <w:shd w:val="clear" w:color="auto" w:fill="auto"/>
            <w:vAlign w:val="center"/>
          </w:tcPr>
          <w:p w14:paraId="0E411E41" w14:textId="77777777" w:rsidR="00E33202" w:rsidRPr="004C30EB" w:rsidRDefault="00E33202" w:rsidP="00C44AFD">
            <w:pPr>
              <w:pStyle w:val="TableContentLeft"/>
            </w:pPr>
            <w:r w:rsidRPr="004C30EB">
              <w:t>AUTH_SERVER_RESP_ACT_CODE_UC_OK</w:t>
            </w:r>
          </w:p>
        </w:tc>
        <w:tc>
          <w:tcPr>
            <w:tcW w:w="4846" w:type="dxa"/>
            <w:gridSpan w:val="3"/>
            <w:shd w:val="clear" w:color="auto" w:fill="auto"/>
            <w:vAlign w:val="center"/>
          </w:tcPr>
          <w:p w14:paraId="7332652C" w14:textId="77777777" w:rsidR="00E33202" w:rsidRPr="004C30EB" w:rsidRDefault="00E33202" w:rsidP="00C44AFD">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6F6046B6" w14:textId="77777777" w:rsidR="00E33202" w:rsidRPr="004C30EB" w:rsidRDefault="00E33202" w:rsidP="00C44AFD">
            <w:pPr>
              <w:pStyle w:val="TableCourier"/>
              <w:rPr>
                <w:lang w:eastAsia="de-DE"/>
              </w:rPr>
            </w:pPr>
            <w:r w:rsidRPr="004C30EB">
              <w:rPr>
                <w:lang w:eastAsia="de-DE"/>
              </w:rPr>
              <w:t xml:space="preserve">    euiccSigned1 {</w:t>
            </w:r>
          </w:p>
          <w:p w14:paraId="5B85AC87" w14:textId="77777777" w:rsidR="00E33202" w:rsidRPr="004C30EB" w:rsidRDefault="00E33202" w:rsidP="00C44AFD">
            <w:pPr>
              <w:pStyle w:val="TableCourier"/>
              <w:rPr>
                <w:lang w:eastAsia="de-DE"/>
              </w:rPr>
            </w:pPr>
            <w:r w:rsidRPr="004C30EB">
              <w:rPr>
                <w:lang w:eastAsia="de-DE"/>
              </w:rPr>
              <w:t xml:space="preserve">        transactionId </w:t>
            </w:r>
          </w:p>
          <w:p w14:paraId="32388CFD" w14:textId="77777777" w:rsidR="00E33202" w:rsidRPr="004C30EB" w:rsidRDefault="00E33202" w:rsidP="00C44AFD">
            <w:pPr>
              <w:pStyle w:val="TableCourier"/>
              <w:rPr>
                <w:lang w:eastAsia="de-DE"/>
              </w:rPr>
            </w:pPr>
            <w:r w:rsidRPr="004C30EB">
              <w:rPr>
                <w:lang w:eastAsia="de-DE"/>
              </w:rPr>
              <w:t xml:space="preserve">        &lt;S_TRANSACTION_ID&gt;,</w:t>
            </w:r>
          </w:p>
          <w:p w14:paraId="3E858680" w14:textId="77777777" w:rsidR="00E33202" w:rsidRPr="004C30EB" w:rsidRDefault="00E33202" w:rsidP="00C44AFD">
            <w:pPr>
              <w:pStyle w:val="TableCourier"/>
              <w:rPr>
                <w:lang w:eastAsia="de-DE"/>
              </w:rPr>
            </w:pPr>
            <w:r w:rsidRPr="004C30EB">
              <w:rPr>
                <w:lang w:eastAsia="de-DE"/>
              </w:rPr>
              <w:t xml:space="preserve">        serverAddress  </w:t>
            </w:r>
          </w:p>
          <w:p w14:paraId="2385A602" w14:textId="77777777" w:rsidR="00E33202" w:rsidRPr="004C30EB" w:rsidRDefault="00E33202" w:rsidP="00C44AFD">
            <w:pPr>
              <w:pStyle w:val="TableCourier"/>
              <w:rPr>
                <w:lang w:eastAsia="de-DE"/>
              </w:rPr>
            </w:pPr>
            <w:r w:rsidRPr="004C30EB">
              <w:rPr>
                <w:lang w:eastAsia="de-DE"/>
              </w:rPr>
              <w:t xml:space="preserve">        #IUT_SM_DP_ADDRESS,</w:t>
            </w:r>
          </w:p>
          <w:p w14:paraId="593E5578" w14:textId="77777777" w:rsidR="00E33202" w:rsidRPr="004C30EB" w:rsidRDefault="00E33202" w:rsidP="00C44AFD">
            <w:pPr>
              <w:pStyle w:val="TableCourier"/>
              <w:rPr>
                <w:lang w:eastAsia="de-DE"/>
              </w:rPr>
            </w:pPr>
            <w:r w:rsidRPr="004C30EB">
              <w:rPr>
                <w:lang w:eastAsia="de-DE"/>
              </w:rPr>
              <w:t xml:space="preserve">        serverChallenge  </w:t>
            </w:r>
          </w:p>
          <w:p w14:paraId="4761C605" w14:textId="77777777" w:rsidR="00E33202" w:rsidRPr="004C30EB" w:rsidRDefault="00E33202" w:rsidP="00C44AFD">
            <w:pPr>
              <w:pStyle w:val="TableCourier"/>
              <w:rPr>
                <w:lang w:eastAsia="de-DE"/>
              </w:rPr>
            </w:pPr>
            <w:r w:rsidRPr="004C30EB">
              <w:rPr>
                <w:lang w:eastAsia="de-DE"/>
              </w:rPr>
              <w:t xml:space="preserve">        &lt;SMDP_CHALLENGE&gt;,</w:t>
            </w:r>
          </w:p>
          <w:p w14:paraId="0CF6771A" w14:textId="77777777" w:rsidR="00E33202" w:rsidRPr="004C30EB" w:rsidRDefault="00E33202" w:rsidP="00C44AFD">
            <w:pPr>
              <w:pStyle w:val="TableCourier"/>
              <w:rPr>
                <w:lang w:eastAsia="de-DE"/>
              </w:rPr>
            </w:pPr>
            <w:r w:rsidRPr="004C30EB">
              <w:rPr>
                <w:lang w:eastAsia="de-DE"/>
              </w:rPr>
              <w:t xml:space="preserve">        euiccInfo2 #S_EUICC_INFO2,</w:t>
            </w:r>
          </w:p>
          <w:p w14:paraId="6643C648" w14:textId="77777777" w:rsidR="00E33202" w:rsidRPr="004C30EB" w:rsidRDefault="00E33202" w:rsidP="00C44AFD">
            <w:pPr>
              <w:pStyle w:val="TableCourier"/>
              <w:rPr>
                <w:lang w:eastAsia="de-DE"/>
              </w:rPr>
            </w:pPr>
            <w:r w:rsidRPr="004C30EB">
              <w:rPr>
                <w:lang w:eastAsia="de-DE"/>
              </w:rPr>
              <w:t xml:space="preserve">        ctxParams1 </w:t>
            </w:r>
          </w:p>
          <w:p w14:paraId="511AADF1" w14:textId="77777777" w:rsidR="00E33202" w:rsidRPr="004C30EB" w:rsidRDefault="00E33202" w:rsidP="00C44AFD">
            <w:pPr>
              <w:pStyle w:val="TableCourier"/>
              <w:rPr>
                <w:lang w:eastAsia="de-DE"/>
              </w:rPr>
            </w:pPr>
            <w:r w:rsidRPr="004C30EB">
              <w:rPr>
                <w:lang w:eastAsia="de-DE"/>
              </w:rPr>
              <w:t xml:space="preserve">        #CTX_PARAMS1_ACT_CODE </w:t>
            </w:r>
          </w:p>
          <w:p w14:paraId="078FE513" w14:textId="77777777" w:rsidR="00E33202" w:rsidRPr="00E31195" w:rsidRDefault="00E33202" w:rsidP="00C44AFD">
            <w:pPr>
              <w:pStyle w:val="TableCourier"/>
              <w:rPr>
                <w:lang w:eastAsia="de-DE"/>
              </w:rPr>
            </w:pPr>
            <w:r w:rsidRPr="004C30EB">
              <w:rPr>
                <w:lang w:eastAsia="de-DE"/>
              </w:rPr>
              <w:t xml:space="preserve">    </w:t>
            </w:r>
            <w:r w:rsidRPr="00E31195">
              <w:rPr>
                <w:lang w:eastAsia="de-DE"/>
              </w:rPr>
              <w:t>},</w:t>
            </w:r>
          </w:p>
          <w:p w14:paraId="3653BA4F" w14:textId="77777777" w:rsidR="00E33202" w:rsidRPr="004652C1" w:rsidRDefault="00E33202" w:rsidP="00C44AFD">
            <w:pPr>
              <w:pStyle w:val="TableCourier"/>
              <w:rPr>
                <w:lang w:val="fr-FR" w:eastAsia="de-DE"/>
              </w:rPr>
            </w:pPr>
            <w:r w:rsidRPr="00E31195">
              <w:rPr>
                <w:lang w:eastAsia="de-DE"/>
              </w:rPr>
              <w:t xml:space="preserve">    </w:t>
            </w:r>
            <w:r w:rsidRPr="004652C1">
              <w:rPr>
                <w:lang w:val="fr-FR" w:eastAsia="de-DE"/>
              </w:rPr>
              <w:t xml:space="preserve">euiccSignature1 </w:t>
            </w:r>
          </w:p>
          <w:p w14:paraId="451F2936" w14:textId="77777777" w:rsidR="00E33202" w:rsidRPr="004652C1" w:rsidRDefault="00E33202" w:rsidP="00C44AFD">
            <w:pPr>
              <w:pStyle w:val="TableCourier"/>
              <w:rPr>
                <w:lang w:val="fr-FR" w:eastAsia="de-DE"/>
              </w:rPr>
            </w:pPr>
            <w:r w:rsidRPr="004652C1">
              <w:rPr>
                <w:lang w:val="fr-FR" w:eastAsia="de-DE"/>
              </w:rPr>
              <w:t xml:space="preserve">    &lt;EUICC_SIGNATURE1&gt;,</w:t>
            </w:r>
          </w:p>
          <w:p w14:paraId="577CE584" w14:textId="77777777" w:rsidR="00E33202" w:rsidRPr="004652C1" w:rsidRDefault="00E33202" w:rsidP="00C44AFD">
            <w:pPr>
              <w:pStyle w:val="TableCourier"/>
              <w:rPr>
                <w:lang w:val="fr-FR" w:eastAsia="de-DE"/>
              </w:rPr>
            </w:pPr>
            <w:r w:rsidRPr="004652C1">
              <w:rPr>
                <w:lang w:val="fr-FR" w:eastAsia="de-DE"/>
              </w:rPr>
              <w:t xml:space="preserve">    euiccCertificate </w:t>
            </w:r>
          </w:p>
          <w:p w14:paraId="6D7DDE2E" w14:textId="77777777" w:rsidR="00E33202" w:rsidRPr="004652C1" w:rsidRDefault="00E33202" w:rsidP="00C44AFD">
            <w:pPr>
              <w:pStyle w:val="TableCourier"/>
              <w:rPr>
                <w:lang w:val="fr-FR" w:eastAsia="de-DE"/>
              </w:rPr>
            </w:pPr>
            <w:r w:rsidRPr="004652C1">
              <w:rPr>
                <w:lang w:val="fr-FR" w:eastAsia="de-DE"/>
              </w:rPr>
              <w:t xml:space="preserve">    #CERT_EUICC_ECDSA,</w:t>
            </w:r>
          </w:p>
          <w:p w14:paraId="10C173C3" w14:textId="77777777" w:rsidR="00E33202" w:rsidRPr="004C30EB" w:rsidRDefault="00E33202" w:rsidP="00C44AFD">
            <w:pPr>
              <w:pStyle w:val="TableCourier"/>
              <w:rPr>
                <w:lang w:eastAsia="de-DE"/>
              </w:rPr>
            </w:pPr>
            <w:r w:rsidRPr="004652C1">
              <w:rPr>
                <w:lang w:val="fr-FR" w:eastAsia="de-DE"/>
              </w:rPr>
              <w:t xml:space="preserve">    </w:t>
            </w:r>
            <w:r w:rsidRPr="004C30EB">
              <w:rPr>
                <w:lang w:eastAsia="de-DE"/>
              </w:rPr>
              <w:t>eumCertificate #CERT_EUM_ECDSA</w:t>
            </w:r>
          </w:p>
          <w:p w14:paraId="6882CCCA" w14:textId="77777777" w:rsidR="00E33202" w:rsidRPr="004C30EB" w:rsidRDefault="00E33202" w:rsidP="00C44AFD">
            <w:pPr>
              <w:pStyle w:val="TableCourier"/>
              <w:rPr>
                <w:lang w:eastAsia="de-DE"/>
              </w:rPr>
            </w:pPr>
            <w:r w:rsidRPr="004C30EB">
              <w:rPr>
                <w:lang w:eastAsia="de-DE"/>
              </w:rPr>
              <w:t>}</w:t>
            </w:r>
          </w:p>
        </w:tc>
      </w:tr>
      <w:tr w:rsidR="00E32779" w:rsidRPr="004C30EB" w14:paraId="3732299A" w14:textId="77777777" w:rsidTr="00DE1E07">
        <w:trPr>
          <w:trHeight w:val="314"/>
          <w:jc w:val="center"/>
        </w:trPr>
        <w:tc>
          <w:tcPr>
            <w:tcW w:w="4101" w:type="dxa"/>
            <w:gridSpan w:val="2"/>
            <w:shd w:val="clear" w:color="auto" w:fill="auto"/>
            <w:vAlign w:val="center"/>
          </w:tcPr>
          <w:p w14:paraId="65F37CE0" w14:textId="76EB5CED" w:rsidR="00E32779" w:rsidRPr="004C30EB" w:rsidRDefault="00E32779" w:rsidP="00E32779">
            <w:pPr>
              <w:pStyle w:val="TableContentLeft"/>
            </w:pPr>
            <w:r w:rsidRPr="004C30EB">
              <w:t>AUTH_SERVER_RESP_ACT_CODE_UC_OK</w:t>
            </w:r>
            <w:r>
              <w:t>_EID2</w:t>
            </w:r>
          </w:p>
        </w:tc>
        <w:tc>
          <w:tcPr>
            <w:tcW w:w="4846" w:type="dxa"/>
            <w:gridSpan w:val="3"/>
            <w:shd w:val="clear" w:color="auto" w:fill="auto"/>
            <w:vAlign w:val="center"/>
          </w:tcPr>
          <w:p w14:paraId="3E58EEA7" w14:textId="77777777" w:rsidR="00E32779" w:rsidRPr="004C30EB" w:rsidRDefault="00E32779" w:rsidP="00E32779">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74C84E90" w14:textId="77777777" w:rsidR="00E32779" w:rsidRPr="004C30EB" w:rsidRDefault="00E32779" w:rsidP="00E32779">
            <w:pPr>
              <w:pStyle w:val="TableCourier"/>
              <w:rPr>
                <w:lang w:eastAsia="de-DE"/>
              </w:rPr>
            </w:pPr>
            <w:r w:rsidRPr="004C30EB">
              <w:rPr>
                <w:lang w:eastAsia="de-DE"/>
              </w:rPr>
              <w:t xml:space="preserve">    euiccSigned1 {</w:t>
            </w:r>
          </w:p>
          <w:p w14:paraId="437AD89B" w14:textId="77777777" w:rsidR="00E32779" w:rsidRPr="004C30EB" w:rsidRDefault="00E32779" w:rsidP="00E32779">
            <w:pPr>
              <w:pStyle w:val="TableCourier"/>
              <w:rPr>
                <w:lang w:eastAsia="de-DE"/>
              </w:rPr>
            </w:pPr>
            <w:r w:rsidRPr="004C30EB">
              <w:rPr>
                <w:lang w:eastAsia="de-DE"/>
              </w:rPr>
              <w:t xml:space="preserve">        transactionId </w:t>
            </w:r>
          </w:p>
          <w:p w14:paraId="5AD49A88" w14:textId="77777777" w:rsidR="00E32779" w:rsidRPr="004C30EB" w:rsidRDefault="00E32779" w:rsidP="00E32779">
            <w:pPr>
              <w:pStyle w:val="TableCourier"/>
              <w:rPr>
                <w:lang w:eastAsia="de-DE"/>
              </w:rPr>
            </w:pPr>
            <w:r w:rsidRPr="004C30EB">
              <w:rPr>
                <w:lang w:eastAsia="de-DE"/>
              </w:rPr>
              <w:t xml:space="preserve">        &lt;S_TRANSACTION_ID&gt;,</w:t>
            </w:r>
          </w:p>
          <w:p w14:paraId="293946A6" w14:textId="77777777" w:rsidR="00E32779" w:rsidRPr="004C30EB" w:rsidRDefault="00E32779" w:rsidP="00E32779">
            <w:pPr>
              <w:pStyle w:val="TableCourier"/>
              <w:rPr>
                <w:lang w:eastAsia="de-DE"/>
              </w:rPr>
            </w:pPr>
            <w:r w:rsidRPr="004C30EB">
              <w:rPr>
                <w:lang w:eastAsia="de-DE"/>
              </w:rPr>
              <w:t xml:space="preserve">        serverAddress  </w:t>
            </w:r>
          </w:p>
          <w:p w14:paraId="15580FB8" w14:textId="77777777" w:rsidR="00E32779" w:rsidRPr="004C30EB" w:rsidRDefault="00E32779" w:rsidP="00E32779">
            <w:pPr>
              <w:pStyle w:val="TableCourier"/>
              <w:rPr>
                <w:lang w:eastAsia="de-DE"/>
              </w:rPr>
            </w:pPr>
            <w:r w:rsidRPr="004C30EB">
              <w:rPr>
                <w:lang w:eastAsia="de-DE"/>
              </w:rPr>
              <w:t xml:space="preserve">        #IUT_SM_DP_ADDRESS,</w:t>
            </w:r>
          </w:p>
          <w:p w14:paraId="6E5FCF45" w14:textId="77777777" w:rsidR="00E32779" w:rsidRPr="004C30EB" w:rsidRDefault="00E32779" w:rsidP="00E32779">
            <w:pPr>
              <w:pStyle w:val="TableCourier"/>
              <w:rPr>
                <w:lang w:eastAsia="de-DE"/>
              </w:rPr>
            </w:pPr>
            <w:r w:rsidRPr="004C30EB">
              <w:rPr>
                <w:lang w:eastAsia="de-DE"/>
              </w:rPr>
              <w:t xml:space="preserve">        serverChallenge  </w:t>
            </w:r>
          </w:p>
          <w:p w14:paraId="6C9F8A91" w14:textId="77777777" w:rsidR="00E32779" w:rsidRPr="004C30EB" w:rsidRDefault="00E32779" w:rsidP="00E32779">
            <w:pPr>
              <w:pStyle w:val="TableCourier"/>
              <w:rPr>
                <w:lang w:eastAsia="de-DE"/>
              </w:rPr>
            </w:pPr>
            <w:r w:rsidRPr="004C30EB">
              <w:rPr>
                <w:lang w:eastAsia="de-DE"/>
              </w:rPr>
              <w:t xml:space="preserve">        &lt;SMDP_CHALLENGE&gt;,</w:t>
            </w:r>
          </w:p>
          <w:p w14:paraId="3F93CA4C" w14:textId="77777777" w:rsidR="00E32779" w:rsidRPr="004C30EB" w:rsidRDefault="00E32779" w:rsidP="00E32779">
            <w:pPr>
              <w:pStyle w:val="TableCourier"/>
              <w:rPr>
                <w:lang w:eastAsia="de-DE"/>
              </w:rPr>
            </w:pPr>
            <w:r w:rsidRPr="004C30EB">
              <w:rPr>
                <w:lang w:eastAsia="de-DE"/>
              </w:rPr>
              <w:t xml:space="preserve">        euiccInfo2 #S_EUICC_INFO2,</w:t>
            </w:r>
          </w:p>
          <w:p w14:paraId="23C4958F" w14:textId="77777777" w:rsidR="00E32779" w:rsidRPr="004C30EB" w:rsidRDefault="00E32779" w:rsidP="00E32779">
            <w:pPr>
              <w:pStyle w:val="TableCourier"/>
              <w:rPr>
                <w:lang w:eastAsia="de-DE"/>
              </w:rPr>
            </w:pPr>
            <w:r w:rsidRPr="004C30EB">
              <w:rPr>
                <w:lang w:eastAsia="de-DE"/>
              </w:rPr>
              <w:t xml:space="preserve">        ctxParams1 </w:t>
            </w:r>
          </w:p>
          <w:p w14:paraId="47AA6185" w14:textId="77777777" w:rsidR="00E32779" w:rsidRPr="004C30EB" w:rsidRDefault="00E32779" w:rsidP="00E32779">
            <w:pPr>
              <w:pStyle w:val="TableCourier"/>
              <w:rPr>
                <w:lang w:eastAsia="de-DE"/>
              </w:rPr>
            </w:pPr>
            <w:r w:rsidRPr="004C30EB">
              <w:rPr>
                <w:lang w:eastAsia="de-DE"/>
              </w:rPr>
              <w:t xml:space="preserve">        #CTX_PARAMS1_ACT_CODE </w:t>
            </w:r>
          </w:p>
          <w:p w14:paraId="6E6C0B99" w14:textId="77777777" w:rsidR="00E32779" w:rsidRPr="004C30EB" w:rsidRDefault="00E32779" w:rsidP="00E32779">
            <w:pPr>
              <w:pStyle w:val="TableCourier"/>
              <w:rPr>
                <w:lang w:eastAsia="de-DE"/>
              </w:rPr>
            </w:pPr>
            <w:r w:rsidRPr="004C30EB">
              <w:rPr>
                <w:lang w:eastAsia="de-DE"/>
              </w:rPr>
              <w:t xml:space="preserve">    },</w:t>
            </w:r>
          </w:p>
          <w:p w14:paraId="4205D615" w14:textId="77777777" w:rsidR="00E32779" w:rsidRPr="00DA0491" w:rsidRDefault="00E32779" w:rsidP="00E32779">
            <w:pPr>
              <w:pStyle w:val="TableCourier"/>
              <w:rPr>
                <w:lang w:eastAsia="de-DE"/>
              </w:rPr>
            </w:pPr>
            <w:r w:rsidRPr="004C30EB">
              <w:rPr>
                <w:lang w:eastAsia="de-DE"/>
              </w:rPr>
              <w:t xml:space="preserve">    </w:t>
            </w:r>
            <w:r w:rsidRPr="00DA0491">
              <w:rPr>
                <w:lang w:eastAsia="de-DE"/>
              </w:rPr>
              <w:t xml:space="preserve">euiccSignature1 </w:t>
            </w:r>
          </w:p>
          <w:p w14:paraId="74F2B3E0" w14:textId="77777777" w:rsidR="00E32779" w:rsidRPr="00DA0491" w:rsidRDefault="00E32779" w:rsidP="00E32779">
            <w:pPr>
              <w:pStyle w:val="TableCourier"/>
              <w:rPr>
                <w:lang w:eastAsia="de-DE"/>
              </w:rPr>
            </w:pPr>
            <w:r w:rsidRPr="00DA0491">
              <w:rPr>
                <w:lang w:eastAsia="de-DE"/>
              </w:rPr>
              <w:t xml:space="preserve">    &lt;EUICC_SIGNATURE1&gt;,</w:t>
            </w:r>
          </w:p>
          <w:p w14:paraId="1DEB86D2" w14:textId="77777777" w:rsidR="00E32779" w:rsidRPr="00DA0491" w:rsidRDefault="00E32779" w:rsidP="00E32779">
            <w:pPr>
              <w:pStyle w:val="TableCourier"/>
              <w:rPr>
                <w:lang w:eastAsia="de-DE"/>
              </w:rPr>
            </w:pPr>
            <w:r w:rsidRPr="00DA0491">
              <w:rPr>
                <w:lang w:eastAsia="de-DE"/>
              </w:rPr>
              <w:t xml:space="preserve">    euiccCertificate </w:t>
            </w:r>
          </w:p>
          <w:p w14:paraId="6F9FF63C" w14:textId="77777777" w:rsidR="00E32779" w:rsidRPr="00DA0491" w:rsidRDefault="00E32779" w:rsidP="00E32779">
            <w:pPr>
              <w:pStyle w:val="TableCourier"/>
              <w:rPr>
                <w:lang w:eastAsia="de-DE"/>
              </w:rPr>
            </w:pPr>
            <w:r w:rsidRPr="00DA0491">
              <w:rPr>
                <w:lang w:eastAsia="de-DE"/>
              </w:rPr>
              <w:t xml:space="preserve">    #CERT_EUICC_ECDSA_EID2,</w:t>
            </w:r>
          </w:p>
          <w:p w14:paraId="66B654BB" w14:textId="77777777" w:rsidR="00E32779" w:rsidRPr="004C30EB" w:rsidRDefault="00E32779" w:rsidP="00E32779">
            <w:pPr>
              <w:pStyle w:val="TableCourier"/>
              <w:rPr>
                <w:lang w:eastAsia="de-DE"/>
              </w:rPr>
            </w:pPr>
            <w:r w:rsidRPr="00DA0491">
              <w:rPr>
                <w:lang w:eastAsia="de-DE"/>
              </w:rPr>
              <w:t xml:space="preserve">    </w:t>
            </w:r>
            <w:r w:rsidRPr="004C30EB">
              <w:rPr>
                <w:lang w:eastAsia="de-DE"/>
              </w:rPr>
              <w:t>eumCertificate #CERT_EUM_ECDSA</w:t>
            </w:r>
          </w:p>
          <w:p w14:paraId="490A9CE7" w14:textId="7BDD6A5D" w:rsidR="00E32779" w:rsidRPr="004C30EB" w:rsidRDefault="00E32779" w:rsidP="00E32779">
            <w:pPr>
              <w:pStyle w:val="TableCourier"/>
              <w:rPr>
                <w:lang w:eastAsia="de-DE"/>
              </w:rPr>
            </w:pPr>
            <w:r w:rsidRPr="004C30EB">
              <w:rPr>
                <w:lang w:eastAsia="de-DE"/>
              </w:rPr>
              <w:t>}</w:t>
            </w:r>
          </w:p>
        </w:tc>
      </w:tr>
      <w:tr w:rsidR="00E33202" w:rsidRPr="004C30EB" w14:paraId="7D409989" w14:textId="77777777" w:rsidTr="00DE1E07">
        <w:trPr>
          <w:trHeight w:val="314"/>
          <w:jc w:val="center"/>
        </w:trPr>
        <w:tc>
          <w:tcPr>
            <w:tcW w:w="4101" w:type="dxa"/>
            <w:gridSpan w:val="2"/>
            <w:shd w:val="clear" w:color="auto" w:fill="auto"/>
            <w:vAlign w:val="center"/>
          </w:tcPr>
          <w:p w14:paraId="36C9C74C" w14:textId="77777777" w:rsidR="00E33202" w:rsidRPr="004C30EB" w:rsidRDefault="00E33202" w:rsidP="00C44AFD">
            <w:pPr>
              <w:pStyle w:val="TableContentLeft"/>
            </w:pPr>
            <w:r w:rsidRPr="005D0471">
              <w:lastRenderedPageBreak/>
              <w:t>AUTH_SERVER_RESP_ACT_CODE_</w:t>
            </w:r>
            <w:r>
              <w:t>2_</w:t>
            </w:r>
            <w:r w:rsidRPr="005D0471">
              <w:t>UC_OK</w:t>
            </w:r>
          </w:p>
        </w:tc>
        <w:tc>
          <w:tcPr>
            <w:tcW w:w="4846" w:type="dxa"/>
            <w:gridSpan w:val="3"/>
            <w:shd w:val="clear" w:color="auto" w:fill="auto"/>
            <w:vAlign w:val="center"/>
          </w:tcPr>
          <w:p w14:paraId="75EF8932" w14:textId="77777777" w:rsidR="00E33202" w:rsidRPr="004C30EB" w:rsidRDefault="00E33202" w:rsidP="00C44AFD">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016F3429" w14:textId="77777777" w:rsidR="00E33202" w:rsidRPr="004C30EB" w:rsidRDefault="00E33202" w:rsidP="00C44AFD">
            <w:pPr>
              <w:pStyle w:val="TableCourier"/>
              <w:rPr>
                <w:lang w:eastAsia="de-DE"/>
              </w:rPr>
            </w:pPr>
            <w:r w:rsidRPr="004C30EB">
              <w:rPr>
                <w:lang w:eastAsia="de-DE"/>
              </w:rPr>
              <w:t xml:space="preserve">    euiccSigned1 {</w:t>
            </w:r>
          </w:p>
          <w:p w14:paraId="2230B913" w14:textId="77777777" w:rsidR="00E33202" w:rsidRPr="004C30EB" w:rsidRDefault="00E33202" w:rsidP="00C44AFD">
            <w:pPr>
              <w:pStyle w:val="TableCourier"/>
              <w:rPr>
                <w:lang w:eastAsia="de-DE"/>
              </w:rPr>
            </w:pPr>
            <w:r w:rsidRPr="004C30EB">
              <w:rPr>
                <w:lang w:eastAsia="de-DE"/>
              </w:rPr>
              <w:t xml:space="preserve">        transactionId </w:t>
            </w:r>
          </w:p>
          <w:p w14:paraId="4238DFE0" w14:textId="77777777" w:rsidR="00E33202" w:rsidRPr="004C30EB" w:rsidRDefault="00E33202" w:rsidP="00C44AFD">
            <w:pPr>
              <w:pStyle w:val="TableCourier"/>
              <w:rPr>
                <w:lang w:eastAsia="de-DE"/>
              </w:rPr>
            </w:pPr>
            <w:r w:rsidRPr="004C30EB">
              <w:rPr>
                <w:lang w:eastAsia="de-DE"/>
              </w:rPr>
              <w:t xml:space="preserve">        &lt;S_TRANSACTION_ID&gt;,</w:t>
            </w:r>
          </w:p>
          <w:p w14:paraId="1AF16EC7" w14:textId="77777777" w:rsidR="00E33202" w:rsidRPr="004C30EB" w:rsidRDefault="00E33202" w:rsidP="00C44AFD">
            <w:pPr>
              <w:pStyle w:val="TableCourier"/>
              <w:rPr>
                <w:lang w:eastAsia="de-DE"/>
              </w:rPr>
            </w:pPr>
            <w:r w:rsidRPr="004C30EB">
              <w:rPr>
                <w:lang w:eastAsia="de-DE"/>
              </w:rPr>
              <w:t xml:space="preserve">        serverAddress  </w:t>
            </w:r>
          </w:p>
          <w:p w14:paraId="3B3394B8" w14:textId="77777777" w:rsidR="00E33202" w:rsidRPr="004C30EB" w:rsidRDefault="00E33202" w:rsidP="00C44AFD">
            <w:pPr>
              <w:pStyle w:val="TableCourier"/>
              <w:rPr>
                <w:lang w:eastAsia="de-DE"/>
              </w:rPr>
            </w:pPr>
            <w:r w:rsidRPr="004C30EB">
              <w:rPr>
                <w:lang w:eastAsia="de-DE"/>
              </w:rPr>
              <w:t xml:space="preserve">        #IUT_SM_DP_ADDRESS,</w:t>
            </w:r>
          </w:p>
          <w:p w14:paraId="44DD3B2C" w14:textId="77777777" w:rsidR="00E33202" w:rsidRPr="004C30EB" w:rsidRDefault="00E33202" w:rsidP="00C44AFD">
            <w:pPr>
              <w:pStyle w:val="TableCourier"/>
              <w:rPr>
                <w:lang w:eastAsia="de-DE"/>
              </w:rPr>
            </w:pPr>
            <w:r w:rsidRPr="004C30EB">
              <w:rPr>
                <w:lang w:eastAsia="de-DE"/>
              </w:rPr>
              <w:t xml:space="preserve">        serverChallenge  </w:t>
            </w:r>
          </w:p>
          <w:p w14:paraId="7633E923" w14:textId="77777777" w:rsidR="00E33202" w:rsidRPr="004C30EB" w:rsidRDefault="00E33202" w:rsidP="00C44AFD">
            <w:pPr>
              <w:pStyle w:val="TableCourier"/>
              <w:rPr>
                <w:lang w:eastAsia="de-DE"/>
              </w:rPr>
            </w:pPr>
            <w:r w:rsidRPr="004C30EB">
              <w:rPr>
                <w:lang w:eastAsia="de-DE"/>
              </w:rPr>
              <w:t xml:space="preserve">        &lt;SMDP_CHALLENGE&gt;,</w:t>
            </w:r>
          </w:p>
          <w:p w14:paraId="4083E1F8" w14:textId="77777777" w:rsidR="00E33202" w:rsidRPr="004C30EB" w:rsidRDefault="00E33202" w:rsidP="00C44AFD">
            <w:pPr>
              <w:pStyle w:val="TableCourier"/>
              <w:rPr>
                <w:lang w:eastAsia="de-DE"/>
              </w:rPr>
            </w:pPr>
            <w:r w:rsidRPr="004C30EB">
              <w:rPr>
                <w:lang w:eastAsia="de-DE"/>
              </w:rPr>
              <w:t xml:space="preserve">        euiccInfo2 #S_EUICC_INFO2,</w:t>
            </w:r>
          </w:p>
          <w:p w14:paraId="1E80C37C" w14:textId="77777777" w:rsidR="00E33202" w:rsidRPr="004C30EB" w:rsidRDefault="00E33202" w:rsidP="00C44AFD">
            <w:pPr>
              <w:pStyle w:val="TableCourier"/>
              <w:rPr>
                <w:lang w:eastAsia="de-DE"/>
              </w:rPr>
            </w:pPr>
            <w:r w:rsidRPr="004C30EB">
              <w:rPr>
                <w:lang w:eastAsia="de-DE"/>
              </w:rPr>
              <w:t xml:space="preserve">        ctxParams1 </w:t>
            </w:r>
          </w:p>
          <w:p w14:paraId="4CD81E19" w14:textId="77777777" w:rsidR="00E33202" w:rsidRPr="004C30EB" w:rsidRDefault="00E33202" w:rsidP="00C44AFD">
            <w:pPr>
              <w:pStyle w:val="TableCourier"/>
              <w:rPr>
                <w:lang w:eastAsia="de-DE"/>
              </w:rPr>
            </w:pPr>
            <w:r w:rsidRPr="004C30EB">
              <w:rPr>
                <w:lang w:eastAsia="de-DE"/>
              </w:rPr>
              <w:t xml:space="preserve">        #CTX_PARAMS1_ACT_CODE</w:t>
            </w:r>
            <w:r>
              <w:rPr>
                <w:lang w:eastAsia="de-DE"/>
              </w:rPr>
              <w:t>_2</w:t>
            </w:r>
            <w:r w:rsidRPr="004C30EB">
              <w:rPr>
                <w:lang w:eastAsia="de-DE"/>
              </w:rPr>
              <w:t xml:space="preserve"> </w:t>
            </w:r>
          </w:p>
          <w:p w14:paraId="1A078BD0" w14:textId="77777777" w:rsidR="00E33202" w:rsidRPr="004652C1" w:rsidRDefault="00E33202" w:rsidP="00C44AFD">
            <w:pPr>
              <w:pStyle w:val="TableCourier"/>
              <w:rPr>
                <w:lang w:val="fr-FR" w:eastAsia="de-DE"/>
              </w:rPr>
            </w:pPr>
            <w:r w:rsidRPr="004C30EB">
              <w:rPr>
                <w:lang w:eastAsia="de-DE"/>
              </w:rPr>
              <w:t xml:space="preserve">    </w:t>
            </w:r>
            <w:r w:rsidRPr="004652C1">
              <w:rPr>
                <w:lang w:val="fr-FR" w:eastAsia="de-DE"/>
              </w:rPr>
              <w:t>},</w:t>
            </w:r>
          </w:p>
          <w:p w14:paraId="2E8B5F2A" w14:textId="77777777" w:rsidR="00E33202" w:rsidRPr="004652C1" w:rsidRDefault="00E33202" w:rsidP="00C44AFD">
            <w:pPr>
              <w:pStyle w:val="TableCourier"/>
              <w:rPr>
                <w:lang w:val="fr-FR" w:eastAsia="de-DE"/>
              </w:rPr>
            </w:pPr>
            <w:r w:rsidRPr="004652C1">
              <w:rPr>
                <w:lang w:val="fr-FR" w:eastAsia="de-DE"/>
              </w:rPr>
              <w:t xml:space="preserve">    euiccSignature1 </w:t>
            </w:r>
          </w:p>
          <w:p w14:paraId="33CE955E" w14:textId="77777777" w:rsidR="00E33202" w:rsidRPr="004652C1" w:rsidRDefault="00E33202" w:rsidP="00C44AFD">
            <w:pPr>
              <w:pStyle w:val="TableCourier"/>
              <w:rPr>
                <w:lang w:val="fr-FR" w:eastAsia="de-DE"/>
              </w:rPr>
            </w:pPr>
            <w:r w:rsidRPr="004652C1">
              <w:rPr>
                <w:lang w:val="fr-FR" w:eastAsia="de-DE"/>
              </w:rPr>
              <w:t xml:space="preserve">    &lt;EUICC_SIGNATURE1&gt;,</w:t>
            </w:r>
          </w:p>
          <w:p w14:paraId="1744F917" w14:textId="77777777" w:rsidR="00E33202" w:rsidRPr="004652C1" w:rsidRDefault="00E33202" w:rsidP="00C44AFD">
            <w:pPr>
              <w:pStyle w:val="TableCourier"/>
              <w:rPr>
                <w:lang w:val="fr-FR" w:eastAsia="de-DE"/>
              </w:rPr>
            </w:pPr>
            <w:r w:rsidRPr="004652C1">
              <w:rPr>
                <w:lang w:val="fr-FR" w:eastAsia="de-DE"/>
              </w:rPr>
              <w:t xml:space="preserve">    euiccCertificate </w:t>
            </w:r>
          </w:p>
          <w:p w14:paraId="4C1494D6" w14:textId="77777777" w:rsidR="00E33202" w:rsidRPr="004652C1" w:rsidRDefault="00E33202" w:rsidP="00C44AFD">
            <w:pPr>
              <w:pStyle w:val="TableCourier"/>
              <w:rPr>
                <w:lang w:val="fr-FR" w:eastAsia="de-DE"/>
              </w:rPr>
            </w:pPr>
            <w:r w:rsidRPr="004652C1">
              <w:rPr>
                <w:lang w:val="fr-FR" w:eastAsia="de-DE"/>
              </w:rPr>
              <w:t xml:space="preserve">    #CERT_EUICC_ECDSA,</w:t>
            </w:r>
          </w:p>
          <w:p w14:paraId="4C9EB965" w14:textId="77777777" w:rsidR="00E33202" w:rsidRPr="004C30EB" w:rsidRDefault="00E33202" w:rsidP="00C44AFD">
            <w:pPr>
              <w:pStyle w:val="TableCourier"/>
              <w:rPr>
                <w:lang w:eastAsia="de-DE"/>
              </w:rPr>
            </w:pPr>
            <w:r w:rsidRPr="004652C1">
              <w:rPr>
                <w:lang w:val="fr-FR" w:eastAsia="de-DE"/>
              </w:rPr>
              <w:t xml:space="preserve">    </w:t>
            </w:r>
            <w:r w:rsidRPr="004C30EB">
              <w:rPr>
                <w:lang w:eastAsia="de-DE"/>
              </w:rPr>
              <w:t>eumCertificate #CERT_EUM_ECDSA</w:t>
            </w:r>
          </w:p>
          <w:p w14:paraId="003B47DD" w14:textId="77777777" w:rsidR="00E33202" w:rsidRPr="004C30EB" w:rsidRDefault="00E33202" w:rsidP="00C44AFD">
            <w:pPr>
              <w:pStyle w:val="TableCourier"/>
              <w:rPr>
                <w:lang w:eastAsia="de-DE"/>
              </w:rPr>
            </w:pPr>
            <w:r w:rsidRPr="005D0471">
              <w:t>}</w:t>
            </w:r>
          </w:p>
        </w:tc>
      </w:tr>
      <w:tr w:rsidR="00FF1BF2" w:rsidRPr="004C30EB" w14:paraId="47598ED9" w14:textId="77777777" w:rsidTr="00DE1E07">
        <w:trPr>
          <w:trHeight w:val="314"/>
          <w:jc w:val="center"/>
        </w:trPr>
        <w:tc>
          <w:tcPr>
            <w:tcW w:w="4101" w:type="dxa"/>
            <w:gridSpan w:val="2"/>
            <w:shd w:val="clear" w:color="auto" w:fill="auto"/>
            <w:vAlign w:val="center"/>
          </w:tcPr>
          <w:p w14:paraId="26EB14F1" w14:textId="4AF1BA3E" w:rsidR="00FF1BF2" w:rsidRPr="005D0471" w:rsidRDefault="00FF1BF2" w:rsidP="00FF1BF2">
            <w:pPr>
              <w:pStyle w:val="TableContentLeft"/>
            </w:pPr>
            <w:r w:rsidRPr="00E726E3">
              <w:t>AUTH_SERVER_RESP_DEF_DP_OK_</w:t>
            </w:r>
            <w:r>
              <w:t>e</w:t>
            </w:r>
            <w:r w:rsidRPr="00E726E3">
              <w:t>UICC_EXT</w:t>
            </w:r>
          </w:p>
        </w:tc>
        <w:tc>
          <w:tcPr>
            <w:tcW w:w="4846" w:type="dxa"/>
            <w:gridSpan w:val="3"/>
            <w:shd w:val="clear" w:color="auto" w:fill="auto"/>
            <w:vAlign w:val="center"/>
          </w:tcPr>
          <w:p w14:paraId="3682C3A0" w14:textId="77777777" w:rsidR="00FF1BF2" w:rsidRPr="00E726E3" w:rsidRDefault="00FF1BF2" w:rsidP="00FF1BF2">
            <w:pPr>
              <w:pStyle w:val="TableCourier"/>
              <w:rPr>
                <w:lang w:eastAsia="de-DE"/>
              </w:rPr>
            </w:pPr>
            <w:r w:rsidRPr="00E726E3">
              <w:rPr>
                <w:lang w:eastAsia="de-DE"/>
              </w:rPr>
              <w:t xml:space="preserve">resp AuthenticateServerResponse ::= authenticateResponseOk : { </w:t>
            </w:r>
          </w:p>
          <w:p w14:paraId="5197A891" w14:textId="77777777" w:rsidR="00FF1BF2" w:rsidRPr="00E726E3" w:rsidRDefault="00FF1BF2" w:rsidP="00FF1BF2">
            <w:pPr>
              <w:pStyle w:val="TableCourier"/>
              <w:rPr>
                <w:lang w:eastAsia="de-DE"/>
              </w:rPr>
            </w:pPr>
            <w:r w:rsidRPr="00E726E3">
              <w:rPr>
                <w:lang w:eastAsia="de-DE"/>
              </w:rPr>
              <w:t xml:space="preserve">    euiccSigned1 {</w:t>
            </w:r>
          </w:p>
          <w:p w14:paraId="422A9B8A" w14:textId="77777777" w:rsidR="00FF1BF2" w:rsidRPr="00E726E3" w:rsidRDefault="00FF1BF2" w:rsidP="00FF1BF2">
            <w:pPr>
              <w:pStyle w:val="TableCourier"/>
              <w:rPr>
                <w:lang w:eastAsia="de-DE"/>
              </w:rPr>
            </w:pPr>
            <w:r w:rsidRPr="00E726E3">
              <w:rPr>
                <w:lang w:eastAsia="de-DE"/>
              </w:rPr>
              <w:t xml:space="preserve">        transactionId </w:t>
            </w:r>
          </w:p>
          <w:p w14:paraId="779DE74E" w14:textId="77777777" w:rsidR="00FF1BF2" w:rsidRPr="00E726E3" w:rsidRDefault="00FF1BF2" w:rsidP="00FF1BF2">
            <w:pPr>
              <w:pStyle w:val="TableCourier"/>
              <w:rPr>
                <w:lang w:eastAsia="de-DE"/>
              </w:rPr>
            </w:pPr>
            <w:r w:rsidRPr="00E726E3">
              <w:rPr>
                <w:lang w:eastAsia="de-DE"/>
              </w:rPr>
              <w:t xml:space="preserve">        &lt;S_TRANSACTION_ID&gt;,</w:t>
            </w:r>
          </w:p>
          <w:p w14:paraId="7FBF83EF" w14:textId="77777777" w:rsidR="00FF1BF2" w:rsidRPr="00E726E3" w:rsidRDefault="00FF1BF2" w:rsidP="00FF1BF2">
            <w:pPr>
              <w:pStyle w:val="TableCourier"/>
              <w:rPr>
                <w:lang w:eastAsia="de-DE"/>
              </w:rPr>
            </w:pPr>
            <w:r w:rsidRPr="00E726E3">
              <w:rPr>
                <w:lang w:eastAsia="de-DE"/>
              </w:rPr>
              <w:t xml:space="preserve">        serverAddress  </w:t>
            </w:r>
          </w:p>
          <w:p w14:paraId="7135578A" w14:textId="77777777" w:rsidR="00FF1BF2" w:rsidRPr="00E726E3" w:rsidRDefault="00FF1BF2" w:rsidP="00FF1BF2">
            <w:pPr>
              <w:pStyle w:val="TableCourier"/>
              <w:rPr>
                <w:lang w:eastAsia="de-DE"/>
              </w:rPr>
            </w:pPr>
            <w:r w:rsidRPr="00E726E3">
              <w:rPr>
                <w:lang w:eastAsia="de-DE"/>
              </w:rPr>
              <w:t xml:space="preserve">        #IUT_SM_DP_ADDRESS,</w:t>
            </w:r>
          </w:p>
          <w:p w14:paraId="266C42BE" w14:textId="77777777" w:rsidR="00FF1BF2" w:rsidRPr="00E726E3" w:rsidRDefault="00FF1BF2" w:rsidP="00FF1BF2">
            <w:pPr>
              <w:pStyle w:val="TableCourier"/>
              <w:rPr>
                <w:lang w:eastAsia="de-DE"/>
              </w:rPr>
            </w:pPr>
            <w:r w:rsidRPr="00E726E3">
              <w:rPr>
                <w:lang w:eastAsia="de-DE"/>
              </w:rPr>
              <w:t xml:space="preserve">        serverChallenge  </w:t>
            </w:r>
          </w:p>
          <w:p w14:paraId="2249455F" w14:textId="77777777" w:rsidR="00FF1BF2" w:rsidRPr="00E726E3" w:rsidRDefault="00FF1BF2" w:rsidP="00FF1BF2">
            <w:pPr>
              <w:pStyle w:val="TableCourier"/>
              <w:rPr>
                <w:lang w:eastAsia="de-DE"/>
              </w:rPr>
            </w:pPr>
            <w:r w:rsidRPr="00E726E3">
              <w:rPr>
                <w:lang w:eastAsia="de-DE"/>
              </w:rPr>
              <w:t xml:space="preserve">        &lt;SMDP_CHALLENGE&gt;,</w:t>
            </w:r>
          </w:p>
          <w:p w14:paraId="6FF718E3" w14:textId="77777777" w:rsidR="00FF1BF2" w:rsidRDefault="00FF1BF2" w:rsidP="00FF1BF2">
            <w:pPr>
              <w:pStyle w:val="TableCourier"/>
              <w:rPr>
                <w:lang w:eastAsia="de-DE"/>
              </w:rPr>
            </w:pPr>
            <w:r w:rsidRPr="00E726E3">
              <w:rPr>
                <w:lang w:eastAsia="de-DE"/>
              </w:rPr>
              <w:t xml:space="preserve">        </w:t>
            </w:r>
            <w:r w:rsidRPr="00975910">
              <w:rPr>
                <w:lang w:eastAsia="de-DE"/>
              </w:rPr>
              <w:t xml:space="preserve">euiccInfo2 </w:t>
            </w:r>
          </w:p>
          <w:p w14:paraId="7582B253" w14:textId="77777777" w:rsidR="00FF1BF2" w:rsidRPr="00E726E3" w:rsidRDefault="00FF1BF2" w:rsidP="00FF1BF2">
            <w:pPr>
              <w:pStyle w:val="TableCourier"/>
              <w:rPr>
                <w:lang w:eastAsia="de-DE"/>
              </w:rPr>
            </w:pPr>
            <w:r>
              <w:rPr>
                <w:lang w:eastAsia="de-DE"/>
              </w:rPr>
              <w:t xml:space="preserve">        </w:t>
            </w:r>
            <w:r w:rsidRPr="00975910">
              <w:rPr>
                <w:lang w:eastAsia="de-DE"/>
              </w:rPr>
              <w:t>#S_EUICC_INFO2_EXT</w:t>
            </w:r>
          </w:p>
          <w:p w14:paraId="32000FB7" w14:textId="77777777" w:rsidR="00FF1BF2" w:rsidRPr="00E726E3" w:rsidRDefault="00FF1BF2" w:rsidP="00FF1BF2">
            <w:pPr>
              <w:pStyle w:val="TableCourier"/>
              <w:rPr>
                <w:lang w:eastAsia="de-DE"/>
              </w:rPr>
            </w:pPr>
            <w:r w:rsidRPr="00E726E3">
              <w:rPr>
                <w:lang w:eastAsia="de-DE"/>
              </w:rPr>
              <w:t xml:space="preserve">        ctxParams1 </w:t>
            </w:r>
          </w:p>
          <w:p w14:paraId="4767B92B" w14:textId="77777777" w:rsidR="00FF1BF2" w:rsidRPr="00E726E3" w:rsidRDefault="00FF1BF2" w:rsidP="00FF1BF2">
            <w:pPr>
              <w:pStyle w:val="TableCourier"/>
              <w:rPr>
                <w:lang w:eastAsia="de-DE"/>
              </w:rPr>
            </w:pPr>
            <w:r w:rsidRPr="00E726E3">
              <w:rPr>
                <w:lang w:eastAsia="de-DE"/>
              </w:rPr>
              <w:t xml:space="preserve">        #CTX_PARAMS1_MATCHING_ID_EMPTY</w:t>
            </w:r>
          </w:p>
          <w:p w14:paraId="713790B8" w14:textId="77777777" w:rsidR="00FF1BF2" w:rsidRPr="00E31195" w:rsidRDefault="00FF1BF2" w:rsidP="00FF1BF2">
            <w:pPr>
              <w:pStyle w:val="TableCourier"/>
              <w:rPr>
                <w:lang w:val="fr-FR" w:eastAsia="de-DE"/>
              </w:rPr>
            </w:pPr>
            <w:r w:rsidRPr="00E726E3">
              <w:rPr>
                <w:lang w:eastAsia="de-DE"/>
              </w:rPr>
              <w:t xml:space="preserve">    </w:t>
            </w:r>
            <w:r w:rsidRPr="00E31195">
              <w:rPr>
                <w:lang w:val="fr-FR" w:eastAsia="de-DE"/>
              </w:rPr>
              <w:t>},</w:t>
            </w:r>
          </w:p>
          <w:p w14:paraId="7BB7C479" w14:textId="77777777" w:rsidR="00FF1BF2" w:rsidRPr="00E726E3" w:rsidRDefault="00FF1BF2" w:rsidP="00FF1BF2">
            <w:pPr>
              <w:pStyle w:val="TableCourier"/>
              <w:rPr>
                <w:lang w:val="fr-FR" w:eastAsia="de-DE"/>
              </w:rPr>
            </w:pPr>
            <w:r w:rsidRPr="00E31195">
              <w:rPr>
                <w:lang w:val="fr-FR" w:eastAsia="de-DE"/>
              </w:rPr>
              <w:t xml:space="preserve">    </w:t>
            </w:r>
            <w:r w:rsidRPr="00E726E3">
              <w:rPr>
                <w:lang w:val="fr-FR" w:eastAsia="de-DE"/>
              </w:rPr>
              <w:t>euiccSignature1 &lt;EUICC_SIGNATURE1&gt;,</w:t>
            </w:r>
          </w:p>
          <w:p w14:paraId="53F949DF" w14:textId="77777777" w:rsidR="00FF1BF2" w:rsidRPr="00E726E3" w:rsidRDefault="00FF1BF2" w:rsidP="00FF1BF2">
            <w:pPr>
              <w:pStyle w:val="TableCourier"/>
              <w:rPr>
                <w:lang w:val="fr-FR" w:eastAsia="de-DE"/>
              </w:rPr>
            </w:pPr>
            <w:r w:rsidRPr="00E726E3">
              <w:rPr>
                <w:lang w:val="fr-FR" w:eastAsia="de-DE"/>
              </w:rPr>
              <w:t xml:space="preserve">    euiccCertificate #CERT_EUICC_ECDSA,</w:t>
            </w:r>
          </w:p>
          <w:p w14:paraId="1D93C9DA" w14:textId="77777777" w:rsidR="00FF1BF2" w:rsidRPr="00E726E3" w:rsidRDefault="00FF1BF2" w:rsidP="00FF1BF2">
            <w:pPr>
              <w:pStyle w:val="TableCourier"/>
              <w:rPr>
                <w:lang w:eastAsia="de-DE"/>
              </w:rPr>
            </w:pPr>
            <w:r w:rsidRPr="00E726E3">
              <w:rPr>
                <w:lang w:val="fr-FR" w:eastAsia="de-DE"/>
              </w:rPr>
              <w:t xml:space="preserve">    </w:t>
            </w:r>
            <w:r w:rsidRPr="00E726E3">
              <w:rPr>
                <w:lang w:eastAsia="de-DE"/>
              </w:rPr>
              <w:t>eumCertificate #CERT_EUM_ECDSA</w:t>
            </w:r>
          </w:p>
          <w:p w14:paraId="238F310D" w14:textId="49B381DE" w:rsidR="00FF1BF2" w:rsidRPr="004C30EB" w:rsidRDefault="00FF1BF2" w:rsidP="00FF1BF2">
            <w:pPr>
              <w:pStyle w:val="TableCourier"/>
              <w:rPr>
                <w:lang w:eastAsia="de-DE"/>
              </w:rPr>
            </w:pPr>
            <w:r w:rsidRPr="00E726E3">
              <w:t>}</w:t>
            </w:r>
          </w:p>
        </w:tc>
      </w:tr>
      <w:tr w:rsidR="00FF1BF2" w:rsidRPr="004C30EB" w14:paraId="00D4E507" w14:textId="77777777" w:rsidTr="00DE1E07">
        <w:trPr>
          <w:trHeight w:val="314"/>
          <w:jc w:val="center"/>
        </w:trPr>
        <w:tc>
          <w:tcPr>
            <w:tcW w:w="4101" w:type="dxa"/>
            <w:gridSpan w:val="2"/>
            <w:shd w:val="clear" w:color="auto" w:fill="auto"/>
            <w:vAlign w:val="center"/>
          </w:tcPr>
          <w:p w14:paraId="2A00F9A5" w14:textId="6AFC12AF" w:rsidR="00FF1BF2" w:rsidRPr="005D0471" w:rsidRDefault="00FF1BF2" w:rsidP="00FF1BF2">
            <w:pPr>
              <w:pStyle w:val="TableContentLeft"/>
            </w:pPr>
            <w:r w:rsidRPr="00E726E3">
              <w:t>AUTH_SERVER_RESP_DEF_DP_OK_UICC_EXT</w:t>
            </w:r>
          </w:p>
        </w:tc>
        <w:tc>
          <w:tcPr>
            <w:tcW w:w="4846" w:type="dxa"/>
            <w:gridSpan w:val="3"/>
            <w:shd w:val="clear" w:color="auto" w:fill="auto"/>
            <w:vAlign w:val="center"/>
          </w:tcPr>
          <w:p w14:paraId="0EA12727" w14:textId="77777777" w:rsidR="00FF1BF2" w:rsidRPr="00E726E3" w:rsidRDefault="00FF1BF2" w:rsidP="00FF1BF2">
            <w:pPr>
              <w:pStyle w:val="TableCourier"/>
              <w:rPr>
                <w:lang w:eastAsia="de-DE"/>
              </w:rPr>
            </w:pPr>
            <w:r w:rsidRPr="00E726E3">
              <w:rPr>
                <w:lang w:eastAsia="de-DE"/>
              </w:rPr>
              <w:t xml:space="preserve">resp AuthenticateServerResponse ::= authenticateResponseOk : { </w:t>
            </w:r>
          </w:p>
          <w:p w14:paraId="5767BC7D" w14:textId="77777777" w:rsidR="00FF1BF2" w:rsidRPr="00E726E3" w:rsidRDefault="00FF1BF2" w:rsidP="00FF1BF2">
            <w:pPr>
              <w:pStyle w:val="TableCourier"/>
              <w:rPr>
                <w:lang w:eastAsia="de-DE"/>
              </w:rPr>
            </w:pPr>
            <w:r w:rsidRPr="00E726E3">
              <w:rPr>
                <w:lang w:eastAsia="de-DE"/>
              </w:rPr>
              <w:t xml:space="preserve">    euiccSigned1 {</w:t>
            </w:r>
          </w:p>
          <w:p w14:paraId="41B6DF87" w14:textId="77777777" w:rsidR="00FF1BF2" w:rsidRPr="00E726E3" w:rsidRDefault="00FF1BF2" w:rsidP="00FF1BF2">
            <w:pPr>
              <w:pStyle w:val="TableCourier"/>
              <w:rPr>
                <w:lang w:eastAsia="de-DE"/>
              </w:rPr>
            </w:pPr>
            <w:r w:rsidRPr="00E726E3">
              <w:rPr>
                <w:lang w:eastAsia="de-DE"/>
              </w:rPr>
              <w:t xml:space="preserve">        transactionId </w:t>
            </w:r>
          </w:p>
          <w:p w14:paraId="1FAA08E6" w14:textId="77777777" w:rsidR="00FF1BF2" w:rsidRPr="00E726E3" w:rsidRDefault="00FF1BF2" w:rsidP="00FF1BF2">
            <w:pPr>
              <w:pStyle w:val="TableCourier"/>
              <w:rPr>
                <w:lang w:eastAsia="de-DE"/>
              </w:rPr>
            </w:pPr>
            <w:r w:rsidRPr="00E726E3">
              <w:rPr>
                <w:lang w:eastAsia="de-DE"/>
              </w:rPr>
              <w:t xml:space="preserve">        &lt;S_TRANSACTION_ID&gt;,</w:t>
            </w:r>
          </w:p>
          <w:p w14:paraId="592424A3" w14:textId="77777777" w:rsidR="00FF1BF2" w:rsidRPr="00E726E3" w:rsidRDefault="00FF1BF2" w:rsidP="00FF1BF2">
            <w:pPr>
              <w:pStyle w:val="TableCourier"/>
              <w:rPr>
                <w:lang w:eastAsia="de-DE"/>
              </w:rPr>
            </w:pPr>
            <w:r w:rsidRPr="00E726E3">
              <w:rPr>
                <w:lang w:eastAsia="de-DE"/>
              </w:rPr>
              <w:t xml:space="preserve">        serverAddress  </w:t>
            </w:r>
          </w:p>
          <w:p w14:paraId="5A9E6D2F" w14:textId="77777777" w:rsidR="00FF1BF2" w:rsidRPr="00E726E3" w:rsidRDefault="00FF1BF2" w:rsidP="00FF1BF2">
            <w:pPr>
              <w:pStyle w:val="TableCourier"/>
              <w:rPr>
                <w:lang w:eastAsia="de-DE"/>
              </w:rPr>
            </w:pPr>
            <w:r w:rsidRPr="00E726E3">
              <w:rPr>
                <w:lang w:eastAsia="de-DE"/>
              </w:rPr>
              <w:t xml:space="preserve">        #IUT_SM_DP_ADDRESS,</w:t>
            </w:r>
          </w:p>
          <w:p w14:paraId="0ACF9A77" w14:textId="77777777" w:rsidR="00FF1BF2" w:rsidRPr="00E726E3" w:rsidRDefault="00FF1BF2" w:rsidP="00FF1BF2">
            <w:pPr>
              <w:pStyle w:val="TableCourier"/>
              <w:rPr>
                <w:lang w:eastAsia="de-DE"/>
              </w:rPr>
            </w:pPr>
            <w:r w:rsidRPr="00E726E3">
              <w:rPr>
                <w:lang w:eastAsia="de-DE"/>
              </w:rPr>
              <w:t xml:space="preserve">        serverChallenge  </w:t>
            </w:r>
          </w:p>
          <w:p w14:paraId="59657A68" w14:textId="77777777" w:rsidR="00FF1BF2" w:rsidRPr="00E726E3" w:rsidRDefault="00FF1BF2" w:rsidP="00FF1BF2">
            <w:pPr>
              <w:pStyle w:val="TableCourier"/>
              <w:rPr>
                <w:lang w:eastAsia="de-DE"/>
              </w:rPr>
            </w:pPr>
            <w:r w:rsidRPr="00E726E3">
              <w:rPr>
                <w:lang w:eastAsia="de-DE"/>
              </w:rPr>
              <w:t xml:space="preserve">        &lt;SMDP_CHALLENGE&gt;,</w:t>
            </w:r>
          </w:p>
          <w:p w14:paraId="2515C3F2" w14:textId="77777777" w:rsidR="00FF1BF2" w:rsidRPr="00E726E3" w:rsidRDefault="00FF1BF2" w:rsidP="00FF1BF2">
            <w:pPr>
              <w:pStyle w:val="TableCourier"/>
              <w:rPr>
                <w:lang w:eastAsia="de-DE"/>
              </w:rPr>
            </w:pPr>
            <w:r w:rsidRPr="00E726E3">
              <w:rPr>
                <w:lang w:eastAsia="de-DE"/>
              </w:rPr>
              <w:t xml:space="preserve">        </w:t>
            </w:r>
            <w:r w:rsidRPr="00975910">
              <w:rPr>
                <w:lang w:eastAsia="de-DE"/>
              </w:rPr>
              <w:t>euiccInfo2 #S_EUICC_INFO2_UICC_EXT</w:t>
            </w:r>
          </w:p>
          <w:p w14:paraId="4F0ADE6D" w14:textId="77777777" w:rsidR="00FF1BF2" w:rsidRPr="00E726E3" w:rsidRDefault="00FF1BF2" w:rsidP="00FF1BF2">
            <w:pPr>
              <w:pStyle w:val="TableCourier"/>
              <w:rPr>
                <w:lang w:eastAsia="de-DE"/>
              </w:rPr>
            </w:pPr>
            <w:r w:rsidRPr="00E726E3">
              <w:rPr>
                <w:lang w:eastAsia="de-DE"/>
              </w:rPr>
              <w:t xml:space="preserve">        ctxParams1 </w:t>
            </w:r>
          </w:p>
          <w:p w14:paraId="6F03C852" w14:textId="77777777" w:rsidR="00FF1BF2" w:rsidRPr="00E726E3" w:rsidRDefault="00FF1BF2" w:rsidP="00FF1BF2">
            <w:pPr>
              <w:pStyle w:val="TableCourier"/>
              <w:rPr>
                <w:lang w:eastAsia="de-DE"/>
              </w:rPr>
            </w:pPr>
            <w:r w:rsidRPr="00E726E3">
              <w:rPr>
                <w:lang w:eastAsia="de-DE"/>
              </w:rPr>
              <w:t xml:space="preserve">        #CTX_PARAMS1_MATCHING_ID_EMPTY</w:t>
            </w:r>
          </w:p>
          <w:p w14:paraId="7F28F1FD" w14:textId="77777777" w:rsidR="00FF1BF2" w:rsidRPr="00E726E3" w:rsidRDefault="00FF1BF2" w:rsidP="00FF1BF2">
            <w:pPr>
              <w:pStyle w:val="TableCourier"/>
              <w:rPr>
                <w:lang w:val="fr-FR" w:eastAsia="de-DE"/>
              </w:rPr>
            </w:pPr>
            <w:r w:rsidRPr="00E726E3">
              <w:rPr>
                <w:lang w:eastAsia="de-DE"/>
              </w:rPr>
              <w:t xml:space="preserve">    </w:t>
            </w:r>
            <w:r w:rsidRPr="00E726E3">
              <w:rPr>
                <w:lang w:val="fr-FR" w:eastAsia="de-DE"/>
              </w:rPr>
              <w:t>},</w:t>
            </w:r>
          </w:p>
          <w:p w14:paraId="60D86F05" w14:textId="77777777" w:rsidR="00FF1BF2" w:rsidRPr="00E726E3" w:rsidRDefault="00FF1BF2" w:rsidP="00FF1BF2">
            <w:pPr>
              <w:pStyle w:val="TableCourier"/>
              <w:rPr>
                <w:lang w:val="fr-FR" w:eastAsia="de-DE"/>
              </w:rPr>
            </w:pPr>
            <w:r w:rsidRPr="00E726E3">
              <w:rPr>
                <w:lang w:val="fr-FR" w:eastAsia="de-DE"/>
              </w:rPr>
              <w:t xml:space="preserve">    euiccSignature1 &lt;EUICC_SIGNATURE1&gt;,</w:t>
            </w:r>
          </w:p>
          <w:p w14:paraId="6A27F33F" w14:textId="77777777" w:rsidR="00FF1BF2" w:rsidRPr="00E726E3" w:rsidRDefault="00FF1BF2" w:rsidP="00FF1BF2">
            <w:pPr>
              <w:pStyle w:val="TableCourier"/>
              <w:rPr>
                <w:lang w:val="fr-FR" w:eastAsia="de-DE"/>
              </w:rPr>
            </w:pPr>
            <w:r w:rsidRPr="00E726E3">
              <w:rPr>
                <w:lang w:val="fr-FR" w:eastAsia="de-DE"/>
              </w:rPr>
              <w:t xml:space="preserve">    euiccCertificate #CERT_EUICC_ECDSA,</w:t>
            </w:r>
          </w:p>
          <w:p w14:paraId="19ABAF53" w14:textId="77777777" w:rsidR="00FF1BF2" w:rsidRPr="00E726E3" w:rsidRDefault="00FF1BF2" w:rsidP="00FF1BF2">
            <w:pPr>
              <w:pStyle w:val="TableCourier"/>
              <w:rPr>
                <w:lang w:eastAsia="de-DE"/>
              </w:rPr>
            </w:pPr>
            <w:r w:rsidRPr="00E726E3">
              <w:rPr>
                <w:lang w:val="fr-FR" w:eastAsia="de-DE"/>
              </w:rPr>
              <w:t xml:space="preserve">    </w:t>
            </w:r>
            <w:r w:rsidRPr="00E726E3">
              <w:rPr>
                <w:lang w:eastAsia="de-DE"/>
              </w:rPr>
              <w:t>eumCertificate #CERT_EUM_ECDSA</w:t>
            </w:r>
          </w:p>
          <w:p w14:paraId="0275EB6A" w14:textId="6A71CB28" w:rsidR="00FF1BF2" w:rsidRPr="004C30EB" w:rsidRDefault="00FF1BF2" w:rsidP="00FF1BF2">
            <w:pPr>
              <w:pStyle w:val="TableCourier"/>
              <w:rPr>
                <w:lang w:eastAsia="de-DE"/>
              </w:rPr>
            </w:pPr>
            <w:r w:rsidRPr="00E726E3">
              <w:rPr>
                <w:lang w:eastAsia="de-DE"/>
              </w:rPr>
              <w:t>}</w:t>
            </w:r>
          </w:p>
        </w:tc>
      </w:tr>
      <w:tr w:rsidR="00FF1BF2" w:rsidRPr="004C30EB" w14:paraId="3756CBAF" w14:textId="77777777" w:rsidTr="00DE1E07">
        <w:trPr>
          <w:trHeight w:val="314"/>
          <w:jc w:val="center"/>
        </w:trPr>
        <w:tc>
          <w:tcPr>
            <w:tcW w:w="4101" w:type="dxa"/>
            <w:gridSpan w:val="2"/>
            <w:shd w:val="clear" w:color="auto" w:fill="auto"/>
            <w:vAlign w:val="center"/>
          </w:tcPr>
          <w:p w14:paraId="0CB4B6FF" w14:textId="6365A68D" w:rsidR="00FF1BF2" w:rsidRPr="005D0471" w:rsidRDefault="00FF1BF2" w:rsidP="00FF1BF2">
            <w:pPr>
              <w:pStyle w:val="TableContentLeft"/>
            </w:pPr>
            <w:r w:rsidRPr="00975910">
              <w:lastRenderedPageBreak/>
              <w:t>AUTH_SERVER_RESP_DEF_DP_OK</w:t>
            </w:r>
            <w:r>
              <w:t>_</w:t>
            </w:r>
            <w:r w:rsidRPr="00975910">
              <w:t>DEVICE_EXT</w:t>
            </w:r>
          </w:p>
        </w:tc>
        <w:tc>
          <w:tcPr>
            <w:tcW w:w="4846" w:type="dxa"/>
            <w:gridSpan w:val="3"/>
            <w:shd w:val="clear" w:color="auto" w:fill="auto"/>
            <w:vAlign w:val="center"/>
          </w:tcPr>
          <w:p w14:paraId="4B6E2453" w14:textId="77777777" w:rsidR="00FF1BF2" w:rsidRPr="00975910" w:rsidRDefault="00FF1BF2" w:rsidP="00FF1BF2">
            <w:pPr>
              <w:pStyle w:val="TableCourier"/>
              <w:rPr>
                <w:lang w:eastAsia="de-DE"/>
              </w:rPr>
            </w:pPr>
            <w:r w:rsidRPr="00E726E3">
              <w:rPr>
                <w:lang w:eastAsia="de-DE"/>
              </w:rPr>
              <w:t xml:space="preserve">resp </w:t>
            </w:r>
            <w:r w:rsidRPr="00DB0406">
              <w:rPr>
                <w:lang w:eastAsia="de-DE"/>
              </w:rPr>
              <w:t xml:space="preserve">AuthenticateServerResponse ::= authenticateResponseOk : { </w:t>
            </w:r>
          </w:p>
          <w:p w14:paraId="5B746C4D" w14:textId="77777777" w:rsidR="00FF1BF2" w:rsidRPr="00E726E3" w:rsidRDefault="00FF1BF2" w:rsidP="00FF1BF2">
            <w:pPr>
              <w:pStyle w:val="TableCourier"/>
              <w:rPr>
                <w:lang w:eastAsia="de-DE"/>
              </w:rPr>
            </w:pPr>
            <w:r w:rsidRPr="00E726E3">
              <w:rPr>
                <w:lang w:eastAsia="de-DE"/>
              </w:rPr>
              <w:t xml:space="preserve">    euiccSigned1 {</w:t>
            </w:r>
          </w:p>
          <w:p w14:paraId="1C6BB23F" w14:textId="77777777" w:rsidR="00FF1BF2" w:rsidRPr="00E726E3" w:rsidRDefault="00FF1BF2" w:rsidP="00FF1BF2">
            <w:pPr>
              <w:pStyle w:val="TableCourier"/>
              <w:rPr>
                <w:lang w:eastAsia="de-DE"/>
              </w:rPr>
            </w:pPr>
            <w:r w:rsidRPr="00E726E3">
              <w:rPr>
                <w:lang w:eastAsia="de-DE"/>
              </w:rPr>
              <w:t xml:space="preserve">        transactionId </w:t>
            </w:r>
          </w:p>
          <w:p w14:paraId="6AA1E06B" w14:textId="77777777" w:rsidR="00FF1BF2" w:rsidRPr="00E726E3" w:rsidRDefault="00FF1BF2" w:rsidP="00FF1BF2">
            <w:pPr>
              <w:pStyle w:val="TableCourier"/>
              <w:rPr>
                <w:lang w:eastAsia="de-DE"/>
              </w:rPr>
            </w:pPr>
            <w:r w:rsidRPr="00E726E3">
              <w:rPr>
                <w:lang w:eastAsia="de-DE"/>
              </w:rPr>
              <w:t xml:space="preserve">        &lt;S_TRANSACTION_ID&gt;,</w:t>
            </w:r>
          </w:p>
          <w:p w14:paraId="5F2B584A" w14:textId="77777777" w:rsidR="00FF1BF2" w:rsidRPr="00E726E3" w:rsidRDefault="00FF1BF2" w:rsidP="00FF1BF2">
            <w:pPr>
              <w:pStyle w:val="TableCourier"/>
              <w:rPr>
                <w:lang w:eastAsia="de-DE"/>
              </w:rPr>
            </w:pPr>
            <w:r w:rsidRPr="00E726E3">
              <w:rPr>
                <w:lang w:eastAsia="de-DE"/>
              </w:rPr>
              <w:t xml:space="preserve">        serverAddress  </w:t>
            </w:r>
          </w:p>
          <w:p w14:paraId="1CE6EC8C" w14:textId="77777777" w:rsidR="00FF1BF2" w:rsidRPr="00E726E3" w:rsidRDefault="00FF1BF2" w:rsidP="00FF1BF2">
            <w:pPr>
              <w:pStyle w:val="TableCourier"/>
              <w:rPr>
                <w:lang w:eastAsia="de-DE"/>
              </w:rPr>
            </w:pPr>
            <w:r w:rsidRPr="00E726E3">
              <w:rPr>
                <w:lang w:eastAsia="de-DE"/>
              </w:rPr>
              <w:t xml:space="preserve">        #IUT_SM_DP_ADDRESS,</w:t>
            </w:r>
          </w:p>
          <w:p w14:paraId="620D6C48" w14:textId="77777777" w:rsidR="00FF1BF2" w:rsidRPr="00E726E3" w:rsidRDefault="00FF1BF2" w:rsidP="00FF1BF2">
            <w:pPr>
              <w:pStyle w:val="TableCourier"/>
              <w:rPr>
                <w:lang w:eastAsia="de-DE"/>
              </w:rPr>
            </w:pPr>
            <w:r w:rsidRPr="00E726E3">
              <w:rPr>
                <w:lang w:eastAsia="de-DE"/>
              </w:rPr>
              <w:t xml:space="preserve">        serverChallenge  </w:t>
            </w:r>
          </w:p>
          <w:p w14:paraId="37FFF38D" w14:textId="77777777" w:rsidR="00FF1BF2" w:rsidRPr="00E726E3" w:rsidRDefault="00FF1BF2" w:rsidP="00FF1BF2">
            <w:pPr>
              <w:pStyle w:val="TableCourier"/>
              <w:rPr>
                <w:lang w:eastAsia="de-DE"/>
              </w:rPr>
            </w:pPr>
            <w:r w:rsidRPr="00E726E3">
              <w:rPr>
                <w:lang w:eastAsia="de-DE"/>
              </w:rPr>
              <w:t xml:space="preserve">        &lt;SMDP_CHALLENGE&gt;,</w:t>
            </w:r>
          </w:p>
          <w:p w14:paraId="712F498D" w14:textId="77777777" w:rsidR="00FF1BF2" w:rsidRPr="00E726E3" w:rsidRDefault="00FF1BF2" w:rsidP="00FF1BF2">
            <w:pPr>
              <w:pStyle w:val="TableCourier"/>
              <w:rPr>
                <w:lang w:eastAsia="de-DE"/>
              </w:rPr>
            </w:pPr>
            <w:r w:rsidRPr="00E726E3">
              <w:rPr>
                <w:lang w:eastAsia="de-DE"/>
              </w:rPr>
              <w:t xml:space="preserve">        </w:t>
            </w:r>
            <w:r w:rsidRPr="00975910">
              <w:rPr>
                <w:lang w:eastAsia="de-DE"/>
              </w:rPr>
              <w:t>euiccInfo2 #S_EUICC_INFO2_DEV_EXT</w:t>
            </w:r>
          </w:p>
          <w:p w14:paraId="3E25A48D" w14:textId="77777777" w:rsidR="00FF1BF2" w:rsidRPr="00975910" w:rsidRDefault="00FF1BF2" w:rsidP="00FF1BF2">
            <w:pPr>
              <w:pStyle w:val="TableCourier"/>
              <w:rPr>
                <w:lang w:eastAsia="de-DE"/>
              </w:rPr>
            </w:pPr>
            <w:r w:rsidRPr="00975910">
              <w:rPr>
                <w:lang w:eastAsia="de-DE"/>
              </w:rPr>
              <w:t xml:space="preserve">        ctxParams1 </w:t>
            </w:r>
          </w:p>
          <w:p w14:paraId="452698A7" w14:textId="77777777" w:rsidR="00FF1BF2" w:rsidRPr="00E726E3" w:rsidRDefault="00FF1BF2" w:rsidP="00FF1BF2">
            <w:pPr>
              <w:pStyle w:val="TableCourier"/>
              <w:rPr>
                <w:lang w:eastAsia="de-DE"/>
              </w:rPr>
            </w:pPr>
            <w:r w:rsidRPr="00975910">
              <w:rPr>
                <w:lang w:eastAsia="de-DE"/>
              </w:rPr>
              <w:t xml:space="preserve">        #CTX_PARAMS1_DEVICE_INFO_EXT</w:t>
            </w:r>
          </w:p>
          <w:p w14:paraId="74BB19EE" w14:textId="77777777" w:rsidR="00FF1BF2" w:rsidRPr="006F5DE9" w:rsidRDefault="00FF1BF2" w:rsidP="00FF1BF2">
            <w:pPr>
              <w:pStyle w:val="TableCourier"/>
              <w:rPr>
                <w:lang w:val="fr-FR" w:eastAsia="de-DE"/>
              </w:rPr>
            </w:pPr>
            <w:r w:rsidRPr="00975910">
              <w:rPr>
                <w:lang w:eastAsia="de-DE"/>
              </w:rPr>
              <w:t xml:space="preserve">    </w:t>
            </w:r>
            <w:r w:rsidRPr="006F5DE9">
              <w:rPr>
                <w:lang w:val="fr-FR" w:eastAsia="de-DE"/>
              </w:rPr>
              <w:t>},</w:t>
            </w:r>
          </w:p>
          <w:p w14:paraId="48DEA271" w14:textId="77777777" w:rsidR="00FF1BF2" w:rsidRPr="006F5DE9" w:rsidRDefault="00FF1BF2" w:rsidP="00FF1BF2">
            <w:pPr>
              <w:pStyle w:val="TableCourier"/>
              <w:rPr>
                <w:lang w:val="fr-FR" w:eastAsia="de-DE"/>
              </w:rPr>
            </w:pPr>
            <w:r w:rsidRPr="006F5DE9">
              <w:rPr>
                <w:lang w:val="fr-FR" w:eastAsia="de-DE"/>
              </w:rPr>
              <w:t xml:space="preserve">    euiccSignature1 &lt;EUICC_SIGNATURE1&gt;,</w:t>
            </w:r>
          </w:p>
          <w:p w14:paraId="200AA0F2" w14:textId="77777777" w:rsidR="00FF1BF2" w:rsidRPr="006F5DE9" w:rsidRDefault="00FF1BF2" w:rsidP="00FF1BF2">
            <w:pPr>
              <w:pStyle w:val="TableCourier"/>
              <w:rPr>
                <w:lang w:val="fr-FR" w:eastAsia="de-DE"/>
              </w:rPr>
            </w:pPr>
            <w:r w:rsidRPr="006F5DE9">
              <w:rPr>
                <w:lang w:val="fr-FR" w:eastAsia="de-DE"/>
              </w:rPr>
              <w:t xml:space="preserve">    euiccCertificate #CERT_EUICC_ECDSA,</w:t>
            </w:r>
          </w:p>
          <w:p w14:paraId="52CD19DD" w14:textId="77777777" w:rsidR="00FF1BF2" w:rsidRPr="00E726E3" w:rsidRDefault="00FF1BF2" w:rsidP="00FF1BF2">
            <w:pPr>
              <w:pStyle w:val="TableCourier"/>
              <w:rPr>
                <w:lang w:eastAsia="de-DE"/>
              </w:rPr>
            </w:pPr>
            <w:r w:rsidRPr="006F5DE9">
              <w:rPr>
                <w:lang w:val="fr-FR" w:eastAsia="de-DE"/>
              </w:rPr>
              <w:t xml:space="preserve">    </w:t>
            </w:r>
            <w:r w:rsidRPr="00E726E3">
              <w:rPr>
                <w:lang w:eastAsia="de-DE"/>
              </w:rPr>
              <w:t>eumCertificate #CERT_EUM_ECDSA</w:t>
            </w:r>
          </w:p>
          <w:p w14:paraId="0BDCF95B" w14:textId="216604BC" w:rsidR="00FF1BF2" w:rsidRPr="004C30EB" w:rsidRDefault="00FF1BF2" w:rsidP="00FF1BF2">
            <w:pPr>
              <w:pStyle w:val="TableCourier"/>
              <w:rPr>
                <w:lang w:eastAsia="de-DE"/>
              </w:rPr>
            </w:pPr>
            <w:r w:rsidRPr="00E726E3">
              <w:rPr>
                <w:lang w:eastAsia="de-DE"/>
              </w:rPr>
              <w:t>}</w:t>
            </w:r>
          </w:p>
        </w:tc>
      </w:tr>
      <w:tr w:rsidR="00FF1BF2" w:rsidRPr="004C30EB" w14:paraId="291866EE" w14:textId="77777777" w:rsidTr="00DE1E07">
        <w:trPr>
          <w:trHeight w:val="314"/>
          <w:jc w:val="center"/>
        </w:trPr>
        <w:tc>
          <w:tcPr>
            <w:tcW w:w="4101" w:type="dxa"/>
            <w:gridSpan w:val="2"/>
            <w:shd w:val="clear" w:color="auto" w:fill="auto"/>
            <w:vAlign w:val="center"/>
          </w:tcPr>
          <w:p w14:paraId="324F1C13" w14:textId="77777777" w:rsidR="00FF1BF2" w:rsidRPr="004C30EB" w:rsidRDefault="00FF1BF2" w:rsidP="00FF1BF2">
            <w:pPr>
              <w:pStyle w:val="TableContentLeft"/>
            </w:pPr>
            <w:r w:rsidRPr="004C30EB">
              <w:t>AUTH_SERVER_RESP_DEF_DP_UC_8_1_1_3_8</w:t>
            </w:r>
          </w:p>
        </w:tc>
        <w:tc>
          <w:tcPr>
            <w:tcW w:w="4846" w:type="dxa"/>
            <w:gridSpan w:val="3"/>
            <w:shd w:val="clear" w:color="auto" w:fill="auto"/>
            <w:vAlign w:val="center"/>
          </w:tcPr>
          <w:p w14:paraId="1FF4DE25"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0FFAF1BC"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EID2,</w:t>
            </w:r>
            <w:r w:rsidRPr="004C30EB">
              <w:rPr>
                <w:lang w:eastAsia="de-DE"/>
              </w:rPr>
              <w:br/>
              <w:t xml:space="preserve">    eumCertificate #CERT_EUM_ECDSA</w:t>
            </w:r>
            <w:r w:rsidRPr="004C30EB">
              <w:rPr>
                <w:lang w:eastAsia="de-DE"/>
              </w:rPr>
              <w:br/>
              <w:t>}</w:t>
            </w:r>
          </w:p>
        </w:tc>
      </w:tr>
      <w:tr w:rsidR="00FF1BF2" w:rsidRPr="004C30EB" w14:paraId="26939BA7" w14:textId="77777777" w:rsidTr="00DE1E07">
        <w:trPr>
          <w:trHeight w:val="314"/>
          <w:jc w:val="center"/>
        </w:trPr>
        <w:tc>
          <w:tcPr>
            <w:tcW w:w="4101" w:type="dxa"/>
            <w:gridSpan w:val="2"/>
            <w:shd w:val="clear" w:color="auto" w:fill="auto"/>
            <w:vAlign w:val="center"/>
          </w:tcPr>
          <w:p w14:paraId="283183B1" w14:textId="77777777" w:rsidR="00FF1BF2" w:rsidRPr="004C30EB" w:rsidRDefault="00FF1BF2" w:rsidP="00FF1BF2">
            <w:pPr>
              <w:pStyle w:val="TableContentLeft"/>
            </w:pPr>
            <w:r w:rsidRPr="004C30EB">
              <w:t>AUTH_SERVER_RESP_DEF_DP_UC_8_1_4_8</w:t>
            </w:r>
            <w:r w:rsidRPr="004C30EB" w:rsidDel="007923BE">
              <w:t xml:space="preserve"> </w:t>
            </w:r>
          </w:p>
        </w:tc>
        <w:tc>
          <w:tcPr>
            <w:tcW w:w="4846" w:type="dxa"/>
            <w:gridSpan w:val="3"/>
            <w:shd w:val="clear" w:color="auto" w:fill="auto"/>
            <w:vAlign w:val="center"/>
          </w:tcPr>
          <w:p w14:paraId="0E95DED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w:t>
            </w:r>
            <w:r w:rsidRPr="004C30EB">
              <w:rPr>
                <w:lang w:eastAsia="de-DE"/>
              </w:rPr>
              <w:br/>
              <w:t xml:space="preserve">        #S_EUICC_INFO2_INSUF_MEM_ERROR,</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w:t>
            </w:r>
            <w:r>
              <w:rPr>
                <w:lang w:eastAsia="de-DE"/>
              </w:rPr>
              <w:t>rtificate #CERT_EUM_ECDSA</w:t>
            </w:r>
            <w:r>
              <w:rPr>
                <w:lang w:eastAsia="de-DE"/>
              </w:rPr>
              <w:br/>
              <w:t>}</w:t>
            </w:r>
          </w:p>
        </w:tc>
      </w:tr>
      <w:tr w:rsidR="00FF1BF2" w:rsidRPr="004C30EB" w14:paraId="7CBB83B8" w14:textId="77777777" w:rsidTr="00DE1E07">
        <w:trPr>
          <w:trHeight w:val="314"/>
          <w:jc w:val="center"/>
        </w:trPr>
        <w:tc>
          <w:tcPr>
            <w:tcW w:w="4101" w:type="dxa"/>
            <w:gridSpan w:val="2"/>
            <w:shd w:val="clear" w:color="auto" w:fill="auto"/>
            <w:vAlign w:val="center"/>
          </w:tcPr>
          <w:p w14:paraId="07C72791" w14:textId="77777777" w:rsidR="00FF1BF2" w:rsidRPr="004C30EB" w:rsidRDefault="00FF1BF2" w:rsidP="00FF1BF2">
            <w:pPr>
              <w:pStyle w:val="TableContentLeft"/>
            </w:pPr>
            <w:r w:rsidRPr="004C30EB">
              <w:t>AUTH_SERVER_RESP_DEF_DP_UC_8_1_2_6_1_EX_BC_cA</w:t>
            </w:r>
          </w:p>
        </w:tc>
        <w:tc>
          <w:tcPr>
            <w:tcW w:w="4846" w:type="dxa"/>
            <w:gridSpan w:val="3"/>
            <w:shd w:val="clear" w:color="auto" w:fill="auto"/>
            <w:vAlign w:val="center"/>
          </w:tcPr>
          <w:p w14:paraId="7E45AD9A"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5221FB88"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BC_cA</w:t>
            </w:r>
            <w:r w:rsidRPr="004C30EB">
              <w:rPr>
                <w:lang w:eastAsia="de-DE"/>
              </w:rPr>
              <w:br/>
              <w:t>}</w:t>
            </w:r>
          </w:p>
        </w:tc>
      </w:tr>
      <w:tr w:rsidR="00FF1BF2" w:rsidRPr="004C30EB" w14:paraId="56A0425F" w14:textId="77777777" w:rsidTr="00DE1E07">
        <w:trPr>
          <w:trHeight w:val="314"/>
          <w:jc w:val="center"/>
        </w:trPr>
        <w:tc>
          <w:tcPr>
            <w:tcW w:w="4101" w:type="dxa"/>
            <w:gridSpan w:val="2"/>
            <w:shd w:val="clear" w:color="auto" w:fill="auto"/>
            <w:vAlign w:val="center"/>
          </w:tcPr>
          <w:p w14:paraId="40B91897" w14:textId="77777777" w:rsidR="00FF1BF2" w:rsidRPr="004C30EB" w:rsidRDefault="00FF1BF2" w:rsidP="00FF1BF2">
            <w:pPr>
              <w:pStyle w:val="TableContentLeft"/>
            </w:pPr>
            <w:r w:rsidRPr="004C30EB">
              <w:lastRenderedPageBreak/>
              <w:t>AUTH_SERVER_RESP_DEF_DP_UC_8_1_2_6_1_EX_BC_PLC</w:t>
            </w:r>
          </w:p>
        </w:tc>
        <w:tc>
          <w:tcPr>
            <w:tcW w:w="4846" w:type="dxa"/>
            <w:gridSpan w:val="3"/>
            <w:shd w:val="clear" w:color="auto" w:fill="auto"/>
            <w:vAlign w:val="center"/>
          </w:tcPr>
          <w:p w14:paraId="17F11E51"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1824CB84"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BC_PLC</w:t>
            </w:r>
            <w:r w:rsidRPr="004C30EB">
              <w:rPr>
                <w:lang w:eastAsia="de-DE"/>
              </w:rPr>
              <w:br/>
              <w:t>}</w:t>
            </w:r>
          </w:p>
        </w:tc>
      </w:tr>
      <w:tr w:rsidR="00FF1BF2" w:rsidRPr="004C30EB" w14:paraId="63FF719D" w14:textId="77777777" w:rsidTr="00DE1E07">
        <w:trPr>
          <w:trHeight w:val="314"/>
          <w:jc w:val="center"/>
        </w:trPr>
        <w:tc>
          <w:tcPr>
            <w:tcW w:w="4101" w:type="dxa"/>
            <w:gridSpan w:val="2"/>
            <w:shd w:val="clear" w:color="auto" w:fill="auto"/>
            <w:vAlign w:val="center"/>
          </w:tcPr>
          <w:p w14:paraId="5D1F11EC" w14:textId="77777777" w:rsidR="00FF1BF2" w:rsidRPr="004C30EB" w:rsidRDefault="00FF1BF2" w:rsidP="00FF1BF2">
            <w:pPr>
              <w:pStyle w:val="TableContentLeft"/>
            </w:pPr>
            <w:r w:rsidRPr="004C30EB">
              <w:t>AUTH_SERVER_RESP_DEF_DP_UC_8_1_2_6_1_EX_CP</w:t>
            </w:r>
          </w:p>
        </w:tc>
        <w:tc>
          <w:tcPr>
            <w:tcW w:w="4846" w:type="dxa"/>
            <w:gridSpan w:val="3"/>
            <w:shd w:val="clear" w:color="auto" w:fill="auto"/>
            <w:vAlign w:val="center"/>
          </w:tcPr>
          <w:p w14:paraId="0BFF7BA8"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6337853D"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w:t>
            </w:r>
            <w:r>
              <w:rPr>
                <w:lang w:eastAsia="de-DE"/>
              </w:rPr>
              <w:t>INVALID_</w:t>
            </w:r>
            <w:r w:rsidRPr="004C30EB">
              <w:rPr>
                <w:lang w:eastAsia="de-DE"/>
              </w:rPr>
              <w:t>EX_CP</w:t>
            </w:r>
            <w:r w:rsidRPr="004C30EB">
              <w:rPr>
                <w:lang w:eastAsia="de-DE"/>
              </w:rPr>
              <w:br/>
              <w:t>}</w:t>
            </w:r>
          </w:p>
        </w:tc>
      </w:tr>
      <w:tr w:rsidR="00FF1BF2" w:rsidRPr="004C30EB" w14:paraId="52D17A2C" w14:textId="77777777" w:rsidTr="00DE1E07">
        <w:trPr>
          <w:trHeight w:val="314"/>
          <w:jc w:val="center"/>
        </w:trPr>
        <w:tc>
          <w:tcPr>
            <w:tcW w:w="4101" w:type="dxa"/>
            <w:gridSpan w:val="2"/>
            <w:shd w:val="clear" w:color="auto" w:fill="auto"/>
            <w:vAlign w:val="center"/>
          </w:tcPr>
          <w:p w14:paraId="59B688EC" w14:textId="77777777" w:rsidR="00FF1BF2" w:rsidRPr="004C30EB" w:rsidRDefault="00FF1BF2" w:rsidP="00FF1BF2">
            <w:pPr>
              <w:pStyle w:val="TableContentLeft"/>
            </w:pPr>
            <w:r w:rsidRPr="004C30EB">
              <w:t>AUTH_SERVER_RESP_DEF_DP_UC_8_1_2_6_1_EX_KU</w:t>
            </w:r>
          </w:p>
        </w:tc>
        <w:tc>
          <w:tcPr>
            <w:tcW w:w="4846" w:type="dxa"/>
            <w:gridSpan w:val="3"/>
            <w:shd w:val="clear" w:color="auto" w:fill="auto"/>
            <w:vAlign w:val="center"/>
          </w:tcPr>
          <w:p w14:paraId="4AAFAD5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509A8447"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KU</w:t>
            </w:r>
            <w:r w:rsidRPr="004C30EB">
              <w:rPr>
                <w:lang w:eastAsia="de-DE"/>
              </w:rPr>
              <w:br/>
              <w:t>}</w:t>
            </w:r>
          </w:p>
        </w:tc>
      </w:tr>
      <w:tr w:rsidR="00FF1BF2" w:rsidRPr="004C30EB" w14:paraId="2AEA2A06" w14:textId="77777777" w:rsidTr="00DE1E07">
        <w:trPr>
          <w:trHeight w:val="314"/>
          <w:jc w:val="center"/>
        </w:trPr>
        <w:tc>
          <w:tcPr>
            <w:tcW w:w="4101" w:type="dxa"/>
            <w:gridSpan w:val="2"/>
            <w:shd w:val="clear" w:color="auto" w:fill="auto"/>
            <w:vAlign w:val="center"/>
          </w:tcPr>
          <w:p w14:paraId="4948D6C8" w14:textId="77777777" w:rsidR="00FF1BF2" w:rsidRPr="004C30EB" w:rsidRDefault="00FF1BF2" w:rsidP="00FF1BF2">
            <w:pPr>
              <w:pStyle w:val="TableContentLeft"/>
            </w:pPr>
            <w:r w:rsidRPr="004C30EB">
              <w:lastRenderedPageBreak/>
              <w:t>AUTH_SERVER_RESP_DEF_DP_UC_8_1_2_6_1_SIG</w:t>
            </w:r>
          </w:p>
        </w:tc>
        <w:tc>
          <w:tcPr>
            <w:tcW w:w="4846" w:type="dxa"/>
            <w:gridSpan w:val="3"/>
            <w:shd w:val="clear" w:color="auto" w:fill="auto"/>
            <w:vAlign w:val="center"/>
          </w:tcPr>
          <w:p w14:paraId="0A64869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D8CBAE1"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SIG</w:t>
            </w:r>
            <w:r w:rsidRPr="004C30EB">
              <w:rPr>
                <w:lang w:eastAsia="de-DE"/>
              </w:rPr>
              <w:br/>
              <w:t>}</w:t>
            </w:r>
          </w:p>
        </w:tc>
      </w:tr>
      <w:tr w:rsidR="00FF1BF2" w:rsidRPr="004C30EB" w14:paraId="34572022" w14:textId="77777777" w:rsidTr="00DE1E07">
        <w:trPr>
          <w:trHeight w:val="314"/>
          <w:jc w:val="center"/>
        </w:trPr>
        <w:tc>
          <w:tcPr>
            <w:tcW w:w="4101" w:type="dxa"/>
            <w:gridSpan w:val="2"/>
            <w:shd w:val="clear" w:color="auto" w:fill="auto"/>
            <w:vAlign w:val="center"/>
          </w:tcPr>
          <w:p w14:paraId="745AEB50" w14:textId="77777777" w:rsidR="00FF1BF2" w:rsidRPr="004C30EB" w:rsidRDefault="00FF1BF2" w:rsidP="00FF1BF2">
            <w:pPr>
              <w:pStyle w:val="TableContentLeft"/>
            </w:pPr>
            <w:r w:rsidRPr="004C30EB">
              <w:t>AUTH_SERVER_RESP_DEF_DP_UC_8_1_2_6_3</w:t>
            </w:r>
          </w:p>
        </w:tc>
        <w:tc>
          <w:tcPr>
            <w:tcW w:w="4846" w:type="dxa"/>
            <w:gridSpan w:val="3"/>
            <w:shd w:val="clear" w:color="auto" w:fill="auto"/>
            <w:vAlign w:val="center"/>
          </w:tcPr>
          <w:p w14:paraId="5F0252A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772A7F00"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EXPIRED</w:t>
            </w:r>
            <w:r w:rsidRPr="004C30EB">
              <w:rPr>
                <w:lang w:eastAsia="de-DE"/>
              </w:rPr>
              <w:br/>
              <w:t>}</w:t>
            </w:r>
          </w:p>
        </w:tc>
      </w:tr>
      <w:tr w:rsidR="00FF1BF2" w:rsidRPr="004C30EB" w14:paraId="41F81A6E" w14:textId="77777777" w:rsidTr="00DE1E07">
        <w:trPr>
          <w:trHeight w:val="314"/>
          <w:jc w:val="center"/>
        </w:trPr>
        <w:tc>
          <w:tcPr>
            <w:tcW w:w="4101" w:type="dxa"/>
            <w:gridSpan w:val="2"/>
            <w:shd w:val="clear" w:color="auto" w:fill="auto"/>
            <w:vAlign w:val="center"/>
          </w:tcPr>
          <w:p w14:paraId="0D787905" w14:textId="77777777" w:rsidR="00FF1BF2" w:rsidRPr="004C30EB" w:rsidRDefault="00FF1BF2" w:rsidP="00FF1BF2">
            <w:pPr>
              <w:pStyle w:val="TableContentLeft"/>
            </w:pPr>
            <w:r w:rsidRPr="004C30EB">
              <w:t>AUTH_SERVER_RESP_DEF_DP_UC_8_1_3_6_1_EX_CP</w:t>
            </w:r>
          </w:p>
        </w:tc>
        <w:tc>
          <w:tcPr>
            <w:tcW w:w="4846" w:type="dxa"/>
            <w:gridSpan w:val="3"/>
            <w:shd w:val="clear" w:color="auto" w:fill="auto"/>
            <w:vAlign w:val="center"/>
          </w:tcPr>
          <w:p w14:paraId="61C75EED"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3891871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EX_CP,</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16DE5444" w14:textId="77777777" w:rsidTr="00DE1E07">
        <w:trPr>
          <w:trHeight w:val="314"/>
          <w:jc w:val="center"/>
        </w:trPr>
        <w:tc>
          <w:tcPr>
            <w:tcW w:w="4101" w:type="dxa"/>
            <w:gridSpan w:val="2"/>
            <w:shd w:val="clear" w:color="auto" w:fill="auto"/>
            <w:vAlign w:val="center"/>
          </w:tcPr>
          <w:p w14:paraId="661AB3B8" w14:textId="77777777" w:rsidR="00FF1BF2" w:rsidRPr="004C30EB" w:rsidRDefault="00FF1BF2" w:rsidP="00FF1BF2">
            <w:pPr>
              <w:pStyle w:val="TableContentLeft"/>
            </w:pPr>
            <w:r w:rsidRPr="004C30EB">
              <w:lastRenderedPageBreak/>
              <w:t>AUTH_SERVER_RESP_DEF_DP_UC_8_1_3_6_1_EX_KU</w:t>
            </w:r>
          </w:p>
        </w:tc>
        <w:tc>
          <w:tcPr>
            <w:tcW w:w="4846" w:type="dxa"/>
            <w:gridSpan w:val="3"/>
            <w:shd w:val="clear" w:color="auto" w:fill="auto"/>
            <w:vAlign w:val="center"/>
          </w:tcPr>
          <w:p w14:paraId="296D77C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6799EB22"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EX_KU,</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4E1CCD5" w14:textId="77777777" w:rsidTr="00DE1E07">
        <w:trPr>
          <w:trHeight w:val="314"/>
          <w:jc w:val="center"/>
        </w:trPr>
        <w:tc>
          <w:tcPr>
            <w:tcW w:w="4101" w:type="dxa"/>
            <w:gridSpan w:val="2"/>
            <w:shd w:val="clear" w:color="auto" w:fill="auto"/>
            <w:vAlign w:val="center"/>
          </w:tcPr>
          <w:p w14:paraId="6A53712B" w14:textId="77777777" w:rsidR="00FF1BF2" w:rsidRPr="004C30EB" w:rsidRDefault="00FF1BF2" w:rsidP="00FF1BF2">
            <w:pPr>
              <w:pStyle w:val="TableContentLeft"/>
            </w:pPr>
            <w:r w:rsidRPr="004C30EB">
              <w:t>AUTH_SERVER_RESP_DEF_DP_UC_8_1_3_6_1_SIG</w:t>
            </w:r>
          </w:p>
        </w:tc>
        <w:tc>
          <w:tcPr>
            <w:tcW w:w="4846" w:type="dxa"/>
            <w:gridSpan w:val="3"/>
            <w:shd w:val="clear" w:color="auto" w:fill="auto"/>
            <w:vAlign w:val="center"/>
          </w:tcPr>
          <w:p w14:paraId="1E296ED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368EF1DF"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IG,</w:t>
            </w:r>
            <w:r w:rsidRPr="004C30EB">
              <w:rPr>
                <w:lang w:eastAsia="de-DE"/>
              </w:rPr>
              <w:br/>
              <w:t xml:space="preserve">    eumCertificate #CERT_EUM_ECDSA </w:t>
            </w:r>
            <w:r w:rsidRPr="004C30EB">
              <w:rPr>
                <w:lang w:eastAsia="de-DE"/>
              </w:rPr>
              <w:br/>
              <w:t>}</w:t>
            </w:r>
          </w:p>
        </w:tc>
      </w:tr>
      <w:tr w:rsidR="00FF1BF2" w:rsidRPr="004C30EB" w14:paraId="7446FA06" w14:textId="77777777" w:rsidTr="00DE1E07">
        <w:trPr>
          <w:trHeight w:val="314"/>
          <w:jc w:val="center"/>
        </w:trPr>
        <w:tc>
          <w:tcPr>
            <w:tcW w:w="4101" w:type="dxa"/>
            <w:gridSpan w:val="2"/>
            <w:shd w:val="clear" w:color="auto" w:fill="auto"/>
            <w:vAlign w:val="center"/>
          </w:tcPr>
          <w:p w14:paraId="057BD289" w14:textId="77777777" w:rsidR="00FF1BF2" w:rsidRPr="004C30EB" w:rsidRDefault="00FF1BF2" w:rsidP="00FF1BF2">
            <w:pPr>
              <w:pStyle w:val="TableContentLeft"/>
            </w:pPr>
            <w:r w:rsidRPr="004C30EB">
              <w:lastRenderedPageBreak/>
              <w:t>AUTH_SERVER_RESP_DEF_DP_UC_8_1_3_6_1_SUB_ORG</w:t>
            </w:r>
          </w:p>
        </w:tc>
        <w:tc>
          <w:tcPr>
            <w:tcW w:w="4846" w:type="dxa"/>
            <w:gridSpan w:val="3"/>
            <w:shd w:val="clear" w:color="auto" w:fill="auto"/>
            <w:vAlign w:val="center"/>
          </w:tcPr>
          <w:p w14:paraId="7A488C5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C3DA74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UB_ORG,</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A3A6171" w14:textId="77777777" w:rsidTr="00DE1E07">
        <w:trPr>
          <w:trHeight w:val="314"/>
          <w:jc w:val="center"/>
        </w:trPr>
        <w:tc>
          <w:tcPr>
            <w:tcW w:w="4101" w:type="dxa"/>
            <w:gridSpan w:val="2"/>
            <w:shd w:val="clear" w:color="auto" w:fill="auto"/>
            <w:vAlign w:val="center"/>
          </w:tcPr>
          <w:p w14:paraId="61F2B0F6" w14:textId="77777777" w:rsidR="00FF1BF2" w:rsidRPr="004C30EB" w:rsidRDefault="00FF1BF2" w:rsidP="00FF1BF2">
            <w:pPr>
              <w:pStyle w:val="TableContentLeft"/>
            </w:pPr>
            <w:r w:rsidRPr="004C30EB">
              <w:t>AUTH_SERVER_RESP_DEF_DP_UC_8_1_3_6_1_SUB_SN</w:t>
            </w:r>
          </w:p>
        </w:tc>
        <w:tc>
          <w:tcPr>
            <w:tcW w:w="4846" w:type="dxa"/>
            <w:gridSpan w:val="3"/>
            <w:shd w:val="clear" w:color="auto" w:fill="auto"/>
            <w:vAlign w:val="center"/>
          </w:tcPr>
          <w:p w14:paraId="367BC614"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56AB8A5"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UB_SN,</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5AFAC36" w14:textId="77777777" w:rsidTr="00DE1E07">
        <w:trPr>
          <w:trHeight w:val="314"/>
          <w:jc w:val="center"/>
        </w:trPr>
        <w:tc>
          <w:tcPr>
            <w:tcW w:w="4101" w:type="dxa"/>
            <w:gridSpan w:val="2"/>
            <w:shd w:val="clear" w:color="auto" w:fill="auto"/>
            <w:vAlign w:val="center"/>
          </w:tcPr>
          <w:p w14:paraId="1CB8FB2D" w14:textId="77777777" w:rsidR="00FF1BF2" w:rsidRPr="004C30EB" w:rsidRDefault="00FF1BF2" w:rsidP="00FF1BF2">
            <w:pPr>
              <w:pStyle w:val="TableContentLeft"/>
            </w:pPr>
            <w:r w:rsidRPr="004C30EB">
              <w:t>AUTH_SERVER_RESP_DEF_DP_UC_8_1_3_6_3</w:t>
            </w:r>
          </w:p>
        </w:tc>
        <w:tc>
          <w:tcPr>
            <w:tcW w:w="4846" w:type="dxa"/>
            <w:gridSpan w:val="3"/>
            <w:shd w:val="clear" w:color="auto" w:fill="auto"/>
            <w:vAlign w:val="center"/>
          </w:tcPr>
          <w:p w14:paraId="7F88BFFD"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3C3A5A8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_EXPIRED,</w:t>
            </w:r>
            <w:r w:rsidRPr="004C30EB">
              <w:rPr>
                <w:lang w:eastAsia="de-DE"/>
              </w:rPr>
              <w:br/>
              <w:t xml:space="preserve">    eumCertificate #CERT_EUM_ECDSA </w:t>
            </w:r>
            <w:r w:rsidRPr="004C30EB">
              <w:rPr>
                <w:lang w:eastAsia="de-DE"/>
              </w:rPr>
              <w:br/>
              <w:t>}</w:t>
            </w:r>
          </w:p>
        </w:tc>
      </w:tr>
      <w:tr w:rsidR="00FF1BF2" w:rsidRPr="004C30EB" w14:paraId="636F1BD7" w14:textId="77777777" w:rsidTr="00DE1E07">
        <w:trPr>
          <w:trHeight w:val="314"/>
          <w:jc w:val="center"/>
        </w:trPr>
        <w:tc>
          <w:tcPr>
            <w:tcW w:w="4101" w:type="dxa"/>
            <w:gridSpan w:val="2"/>
            <w:shd w:val="clear" w:color="auto" w:fill="auto"/>
            <w:vAlign w:val="center"/>
          </w:tcPr>
          <w:p w14:paraId="5F6E4BD0" w14:textId="77777777" w:rsidR="00FF1BF2" w:rsidRPr="004C30EB" w:rsidRDefault="00FF1BF2" w:rsidP="00FF1BF2">
            <w:pPr>
              <w:pStyle w:val="TableContentLeft"/>
            </w:pPr>
            <w:r w:rsidRPr="004C30EB">
              <w:lastRenderedPageBreak/>
              <w:t>AUTH_SERVER_RESP_DEF_DP_UC_8_1_6_1_CHA</w:t>
            </w:r>
          </w:p>
        </w:tc>
        <w:tc>
          <w:tcPr>
            <w:tcW w:w="4846" w:type="dxa"/>
            <w:gridSpan w:val="3"/>
            <w:shd w:val="clear" w:color="auto" w:fill="auto"/>
            <w:vAlign w:val="center"/>
          </w:tcPr>
          <w:p w14:paraId="255F4D3F"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542325D4"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_INVALID&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12C7F888" w14:textId="77777777" w:rsidTr="00DE1E07">
        <w:trPr>
          <w:trHeight w:val="314"/>
          <w:jc w:val="center"/>
        </w:trPr>
        <w:tc>
          <w:tcPr>
            <w:tcW w:w="4101" w:type="dxa"/>
            <w:gridSpan w:val="2"/>
            <w:shd w:val="clear" w:color="auto" w:fill="auto"/>
            <w:vAlign w:val="center"/>
          </w:tcPr>
          <w:p w14:paraId="388C018A" w14:textId="77777777" w:rsidR="00FF1BF2" w:rsidRPr="004C30EB" w:rsidRDefault="00FF1BF2" w:rsidP="00FF1BF2">
            <w:pPr>
              <w:pStyle w:val="TableContentLeft"/>
            </w:pPr>
            <w:r w:rsidRPr="004C30EB">
              <w:t>AUTH_SERVER_RESP_DEF_DP_UC_8_1_6_1_SIG</w:t>
            </w:r>
          </w:p>
        </w:tc>
        <w:tc>
          <w:tcPr>
            <w:tcW w:w="4846" w:type="dxa"/>
            <w:gridSpan w:val="3"/>
            <w:shd w:val="clear" w:color="auto" w:fill="auto"/>
            <w:vAlign w:val="center"/>
          </w:tcPr>
          <w:p w14:paraId="6E23DD54"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70EEC351"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w:t>
            </w:r>
            <w:r w:rsidRPr="004C30EB">
              <w:rPr>
                <w:lang w:eastAsia="de-DE"/>
              </w:rPr>
              <w:br/>
              <w:t xml:space="preserve">    &lt;EUICC_SIGNATURE1_INVALID&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71C37502" w14:textId="77777777" w:rsidTr="00DE1E07">
        <w:trPr>
          <w:trHeight w:val="314"/>
          <w:jc w:val="center"/>
        </w:trPr>
        <w:tc>
          <w:tcPr>
            <w:tcW w:w="4101" w:type="dxa"/>
            <w:gridSpan w:val="2"/>
            <w:shd w:val="clear" w:color="auto" w:fill="auto"/>
            <w:vAlign w:val="center"/>
          </w:tcPr>
          <w:p w14:paraId="1C9647DC" w14:textId="77777777" w:rsidR="00FF1BF2" w:rsidRPr="004C30EB" w:rsidRDefault="00FF1BF2" w:rsidP="00FF1BF2">
            <w:pPr>
              <w:pStyle w:val="TableContentLeft"/>
            </w:pPr>
            <w:r w:rsidRPr="004C30EB">
              <w:t>AUTH_SERVER_RESP_DEF_DP_UC_8_2_5_4_3</w:t>
            </w:r>
          </w:p>
        </w:tc>
        <w:tc>
          <w:tcPr>
            <w:tcW w:w="4846" w:type="dxa"/>
            <w:gridSpan w:val="3"/>
            <w:shd w:val="clear" w:color="auto" w:fill="auto"/>
            <w:vAlign w:val="center"/>
          </w:tcPr>
          <w:p w14:paraId="4C4F7D37"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0838CF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_PPR2,        </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799021DD" w14:textId="77777777" w:rsidTr="00DE1E07">
        <w:trPr>
          <w:trHeight w:val="314"/>
          <w:jc w:val="center"/>
        </w:trPr>
        <w:tc>
          <w:tcPr>
            <w:tcW w:w="4101" w:type="dxa"/>
            <w:gridSpan w:val="2"/>
            <w:shd w:val="clear" w:color="auto" w:fill="auto"/>
            <w:vAlign w:val="center"/>
          </w:tcPr>
          <w:p w14:paraId="726CBE0B" w14:textId="77777777" w:rsidR="00FF1BF2" w:rsidRPr="004C30EB" w:rsidRDefault="00FF1BF2" w:rsidP="00FF1BF2">
            <w:pPr>
              <w:pStyle w:val="TableContentLeft"/>
            </w:pPr>
            <w:r w:rsidRPr="004C30EB">
              <w:t>AUTH_SERVER_RESP_DEF_DP_UC_8_10_1_3_9</w:t>
            </w:r>
          </w:p>
        </w:tc>
        <w:tc>
          <w:tcPr>
            <w:tcW w:w="4846" w:type="dxa"/>
            <w:gridSpan w:val="3"/>
            <w:shd w:val="clear" w:color="auto" w:fill="auto"/>
            <w:vAlign w:val="center"/>
          </w:tcPr>
          <w:p w14:paraId="50C390A0"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r>
            <w:r w:rsidRPr="004C30EB">
              <w:rPr>
                <w:lang w:eastAsia="de-DE"/>
              </w:rPr>
              <w:lastRenderedPageBreak/>
              <w:t xml:space="preserve">        transactionId </w:t>
            </w:r>
            <w:r w:rsidRPr="004C30EB">
              <w:rPr>
                <w:lang w:eastAsia="de-DE"/>
              </w:rPr>
              <w:br/>
              <w:t xml:space="preserve">        &lt;INVALID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22CF51CD" w14:textId="77777777" w:rsidTr="00DE1E07">
        <w:trPr>
          <w:trHeight w:val="314"/>
          <w:jc w:val="center"/>
        </w:trPr>
        <w:tc>
          <w:tcPr>
            <w:tcW w:w="4101" w:type="dxa"/>
            <w:gridSpan w:val="2"/>
            <w:shd w:val="clear" w:color="auto" w:fill="auto"/>
            <w:vAlign w:val="center"/>
          </w:tcPr>
          <w:p w14:paraId="29701006" w14:textId="77777777" w:rsidR="00FF1BF2" w:rsidRPr="004C30EB" w:rsidRDefault="00FF1BF2" w:rsidP="00FF1BF2">
            <w:pPr>
              <w:pStyle w:val="TableContentLeft"/>
            </w:pPr>
            <w:r w:rsidRPr="004C30EB">
              <w:lastRenderedPageBreak/>
              <w:t>AUTH_SERVER_RESP_DEF_DP_UC_8_11_1_3_9</w:t>
            </w:r>
          </w:p>
        </w:tc>
        <w:tc>
          <w:tcPr>
            <w:tcW w:w="4846" w:type="dxa"/>
            <w:gridSpan w:val="3"/>
            <w:shd w:val="clear" w:color="auto" w:fill="auto"/>
            <w:vAlign w:val="center"/>
          </w:tcPr>
          <w:p w14:paraId="4B239005"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E58E17D"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UNKNOWN</w:t>
            </w:r>
            <w:r w:rsidRPr="004C30EB">
              <w:rPr>
                <w:lang w:eastAsia="de-DE"/>
              </w:rPr>
              <w:br/>
              <w:t>}</w:t>
            </w:r>
          </w:p>
        </w:tc>
      </w:tr>
      <w:tr w:rsidR="00FF1BF2" w:rsidRPr="004C30EB" w14:paraId="5E5E15A6" w14:textId="77777777" w:rsidTr="00DE1E07">
        <w:trPr>
          <w:trHeight w:val="314"/>
          <w:jc w:val="center"/>
        </w:trPr>
        <w:tc>
          <w:tcPr>
            <w:tcW w:w="4101" w:type="dxa"/>
            <w:gridSpan w:val="2"/>
            <w:shd w:val="clear" w:color="auto" w:fill="auto"/>
            <w:vAlign w:val="center"/>
          </w:tcPr>
          <w:p w14:paraId="0681F3B4" w14:textId="77777777" w:rsidR="00FF1BF2" w:rsidRPr="004C30EB" w:rsidRDefault="00FF1BF2" w:rsidP="00FF1BF2">
            <w:pPr>
              <w:pStyle w:val="TableContentLeft"/>
            </w:pPr>
            <w:bookmarkStart w:id="3981" w:name="OLE_LINK1"/>
            <w:bookmarkStart w:id="3982" w:name="OLE_LINK2"/>
            <w:r w:rsidRPr="004C30EB">
              <w:t>AUTH_SERVER_RESP_DEF_DP_UC_OK</w:t>
            </w:r>
            <w:bookmarkEnd w:id="3981"/>
            <w:bookmarkEnd w:id="3982"/>
          </w:p>
        </w:tc>
        <w:tc>
          <w:tcPr>
            <w:tcW w:w="4846" w:type="dxa"/>
            <w:gridSpan w:val="3"/>
            <w:shd w:val="clear" w:color="auto" w:fill="auto"/>
            <w:vAlign w:val="center"/>
          </w:tcPr>
          <w:p w14:paraId="426EE5C8"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3371F5A2" w14:textId="77777777" w:rsidR="00FF1BF2" w:rsidRPr="004C30EB" w:rsidRDefault="00FF1BF2" w:rsidP="00FF1BF2">
            <w:pPr>
              <w:pStyle w:val="TableCourier"/>
              <w:rPr>
                <w:lang w:eastAsia="de-DE"/>
              </w:rPr>
            </w:pPr>
            <w:r w:rsidRPr="004C30EB">
              <w:rPr>
                <w:lang w:eastAsia="de-DE"/>
              </w:rPr>
              <w:t xml:space="preserve">    euiccSigned1 {</w:t>
            </w:r>
          </w:p>
          <w:p w14:paraId="35E928BC" w14:textId="77777777" w:rsidR="00FF1BF2" w:rsidRPr="004C30EB" w:rsidRDefault="00FF1BF2" w:rsidP="00FF1BF2">
            <w:pPr>
              <w:pStyle w:val="TableCourier"/>
              <w:rPr>
                <w:lang w:eastAsia="de-DE"/>
              </w:rPr>
            </w:pPr>
            <w:r w:rsidRPr="004C30EB">
              <w:rPr>
                <w:lang w:eastAsia="de-DE"/>
              </w:rPr>
              <w:t xml:space="preserve">        transactionId </w:t>
            </w:r>
          </w:p>
          <w:p w14:paraId="4CCC88D1" w14:textId="77777777" w:rsidR="00FF1BF2" w:rsidRPr="004C30EB" w:rsidRDefault="00FF1BF2" w:rsidP="00FF1BF2">
            <w:pPr>
              <w:pStyle w:val="TableCourier"/>
              <w:rPr>
                <w:lang w:eastAsia="de-DE"/>
              </w:rPr>
            </w:pPr>
            <w:r w:rsidRPr="004C30EB">
              <w:rPr>
                <w:lang w:eastAsia="de-DE"/>
              </w:rPr>
              <w:t xml:space="preserve">        &lt;S_TRANSACTION_ID&gt;,</w:t>
            </w:r>
          </w:p>
          <w:p w14:paraId="5DA98F91" w14:textId="77777777" w:rsidR="00FF1BF2" w:rsidRPr="004C30EB" w:rsidRDefault="00FF1BF2" w:rsidP="00FF1BF2">
            <w:pPr>
              <w:pStyle w:val="TableCourier"/>
              <w:rPr>
                <w:lang w:eastAsia="de-DE"/>
              </w:rPr>
            </w:pPr>
            <w:r w:rsidRPr="004C30EB">
              <w:rPr>
                <w:lang w:eastAsia="de-DE"/>
              </w:rPr>
              <w:t xml:space="preserve">        serverAddress  </w:t>
            </w:r>
          </w:p>
          <w:p w14:paraId="4CF59F1E" w14:textId="77777777" w:rsidR="00FF1BF2" w:rsidRPr="004C30EB" w:rsidRDefault="00FF1BF2" w:rsidP="00FF1BF2">
            <w:pPr>
              <w:pStyle w:val="TableCourier"/>
              <w:rPr>
                <w:lang w:eastAsia="de-DE"/>
              </w:rPr>
            </w:pPr>
            <w:r w:rsidRPr="004C30EB">
              <w:rPr>
                <w:lang w:eastAsia="de-DE"/>
              </w:rPr>
              <w:t xml:space="preserve">        #IUT_SM_DP_ADDRESS,</w:t>
            </w:r>
          </w:p>
          <w:p w14:paraId="05E61BE4" w14:textId="77777777" w:rsidR="00FF1BF2" w:rsidRPr="004C30EB" w:rsidRDefault="00FF1BF2" w:rsidP="00FF1BF2">
            <w:pPr>
              <w:pStyle w:val="TableCourier"/>
              <w:rPr>
                <w:lang w:eastAsia="de-DE"/>
              </w:rPr>
            </w:pPr>
            <w:r w:rsidRPr="004C30EB">
              <w:rPr>
                <w:lang w:eastAsia="de-DE"/>
              </w:rPr>
              <w:t xml:space="preserve">        serverChallenge  </w:t>
            </w:r>
          </w:p>
          <w:p w14:paraId="67C8B312" w14:textId="77777777" w:rsidR="00FF1BF2" w:rsidRPr="004C30EB" w:rsidRDefault="00FF1BF2" w:rsidP="00FF1BF2">
            <w:pPr>
              <w:pStyle w:val="TableCourier"/>
              <w:rPr>
                <w:lang w:eastAsia="de-DE"/>
              </w:rPr>
            </w:pPr>
            <w:r w:rsidRPr="004C30EB">
              <w:rPr>
                <w:lang w:eastAsia="de-DE"/>
              </w:rPr>
              <w:t xml:space="preserve">        &lt;SMDP_CHALLENGE&gt;,</w:t>
            </w:r>
          </w:p>
          <w:p w14:paraId="198AB10D" w14:textId="77777777" w:rsidR="00FF1BF2" w:rsidRPr="004C30EB" w:rsidRDefault="00FF1BF2" w:rsidP="00FF1BF2">
            <w:pPr>
              <w:pStyle w:val="TableCourier"/>
              <w:rPr>
                <w:lang w:eastAsia="de-DE"/>
              </w:rPr>
            </w:pPr>
            <w:r w:rsidRPr="004C30EB">
              <w:rPr>
                <w:lang w:eastAsia="de-DE"/>
              </w:rPr>
              <w:t xml:space="preserve">        euiccInfo2 #S_EUICC_INFO2</w:t>
            </w:r>
          </w:p>
          <w:p w14:paraId="78B70EB2" w14:textId="77777777" w:rsidR="00FF1BF2" w:rsidRPr="004C30EB" w:rsidRDefault="00FF1BF2" w:rsidP="00FF1BF2">
            <w:pPr>
              <w:pStyle w:val="TableCourier"/>
              <w:rPr>
                <w:lang w:eastAsia="de-DE"/>
              </w:rPr>
            </w:pPr>
            <w:r w:rsidRPr="004C30EB">
              <w:rPr>
                <w:lang w:eastAsia="de-DE"/>
              </w:rPr>
              <w:t xml:space="preserve">        ctxParams1 </w:t>
            </w:r>
          </w:p>
          <w:p w14:paraId="21BBADBD" w14:textId="77777777" w:rsidR="00FF1BF2" w:rsidRPr="004C30EB" w:rsidRDefault="00FF1BF2" w:rsidP="00FF1BF2">
            <w:pPr>
              <w:pStyle w:val="TableCourier"/>
              <w:rPr>
                <w:lang w:eastAsia="de-DE"/>
              </w:rPr>
            </w:pPr>
            <w:r w:rsidRPr="004C30EB">
              <w:rPr>
                <w:lang w:eastAsia="de-DE"/>
              </w:rPr>
              <w:t xml:space="preserve">        #CTX_PARAMS1_MATCHING_ID_EMPTY</w:t>
            </w:r>
          </w:p>
          <w:p w14:paraId="3804F4DE" w14:textId="77777777" w:rsidR="00FF1BF2" w:rsidRPr="004652C1" w:rsidRDefault="00FF1BF2" w:rsidP="00FF1BF2">
            <w:pPr>
              <w:pStyle w:val="TableCourier"/>
              <w:rPr>
                <w:lang w:val="fr-FR" w:eastAsia="de-DE"/>
              </w:rPr>
            </w:pPr>
            <w:r w:rsidRPr="004C30EB">
              <w:rPr>
                <w:lang w:eastAsia="de-DE"/>
              </w:rPr>
              <w:t xml:space="preserve">    </w:t>
            </w:r>
            <w:r w:rsidRPr="004652C1">
              <w:rPr>
                <w:lang w:val="fr-FR" w:eastAsia="de-DE"/>
              </w:rPr>
              <w:t>},</w:t>
            </w:r>
          </w:p>
          <w:p w14:paraId="3132ADE2" w14:textId="77777777" w:rsidR="00FF1BF2" w:rsidRPr="004652C1" w:rsidRDefault="00FF1BF2" w:rsidP="00FF1BF2">
            <w:pPr>
              <w:pStyle w:val="TableCourier"/>
              <w:rPr>
                <w:lang w:val="fr-FR" w:eastAsia="de-DE"/>
              </w:rPr>
            </w:pPr>
            <w:r w:rsidRPr="004652C1">
              <w:rPr>
                <w:lang w:val="fr-FR" w:eastAsia="de-DE"/>
              </w:rPr>
              <w:t xml:space="preserve">    euiccSignature1 &lt;EUICC_SIGNATURE1&gt;,</w:t>
            </w:r>
          </w:p>
          <w:p w14:paraId="00458AA7" w14:textId="77777777" w:rsidR="00FF1BF2" w:rsidRPr="004652C1" w:rsidRDefault="00FF1BF2" w:rsidP="00FF1BF2">
            <w:pPr>
              <w:pStyle w:val="TableCourier"/>
              <w:rPr>
                <w:lang w:val="fr-FR" w:eastAsia="de-DE"/>
              </w:rPr>
            </w:pPr>
            <w:r w:rsidRPr="004652C1">
              <w:rPr>
                <w:lang w:val="fr-FR" w:eastAsia="de-DE"/>
              </w:rPr>
              <w:t xml:space="preserve">    euiccCertificate #CERT_EUICC_ECDSA,</w:t>
            </w:r>
          </w:p>
          <w:p w14:paraId="06E4CA17" w14:textId="77777777" w:rsidR="00FF1BF2" w:rsidRPr="004C30EB" w:rsidRDefault="00FF1BF2" w:rsidP="00FF1BF2">
            <w:pPr>
              <w:pStyle w:val="TableCourier"/>
              <w:rPr>
                <w:lang w:eastAsia="de-DE"/>
              </w:rPr>
            </w:pPr>
            <w:r w:rsidRPr="004652C1">
              <w:rPr>
                <w:lang w:val="fr-FR" w:eastAsia="de-DE"/>
              </w:rPr>
              <w:t xml:space="preserve">    </w:t>
            </w:r>
            <w:r w:rsidRPr="004C30EB">
              <w:rPr>
                <w:lang w:eastAsia="de-DE"/>
              </w:rPr>
              <w:t>eumCertificate #CERT_EUM_ECDSA</w:t>
            </w:r>
          </w:p>
          <w:p w14:paraId="12298849" w14:textId="77777777" w:rsidR="00FF1BF2" w:rsidRPr="004C30EB" w:rsidRDefault="00FF1BF2" w:rsidP="00FF1BF2">
            <w:pPr>
              <w:pStyle w:val="TableCourier"/>
              <w:rPr>
                <w:lang w:eastAsia="de-DE"/>
              </w:rPr>
            </w:pPr>
            <w:r w:rsidRPr="004C30EB">
              <w:rPr>
                <w:lang w:eastAsia="de-DE"/>
              </w:rPr>
              <w:t>}</w:t>
            </w:r>
          </w:p>
        </w:tc>
      </w:tr>
      <w:tr w:rsidR="00FF1BF2" w:rsidRPr="004C30EB" w14:paraId="734D112B" w14:textId="77777777" w:rsidTr="00DE1E07">
        <w:trPr>
          <w:trHeight w:val="314"/>
          <w:jc w:val="center"/>
        </w:trPr>
        <w:tc>
          <w:tcPr>
            <w:tcW w:w="4101" w:type="dxa"/>
            <w:gridSpan w:val="2"/>
            <w:shd w:val="clear" w:color="auto" w:fill="auto"/>
            <w:vAlign w:val="center"/>
          </w:tcPr>
          <w:p w14:paraId="475DF155" w14:textId="4FB8DE8F" w:rsidR="00FF1BF2" w:rsidRPr="004C30EB" w:rsidRDefault="00FF1BF2" w:rsidP="00FF1BF2">
            <w:pPr>
              <w:pStyle w:val="TableContentLeft"/>
            </w:pPr>
            <w:r w:rsidRPr="004C30EB">
              <w:t>AUTH_SERVER_RESP_</w:t>
            </w:r>
            <w:r>
              <w:t>SMDP_</w:t>
            </w:r>
            <w:r w:rsidRPr="004C30EB">
              <w:t>MATCHING_ID_EMPTY</w:t>
            </w:r>
          </w:p>
        </w:tc>
        <w:tc>
          <w:tcPr>
            <w:tcW w:w="4846" w:type="dxa"/>
            <w:gridSpan w:val="3"/>
            <w:shd w:val="clear" w:color="auto" w:fill="auto"/>
            <w:vAlign w:val="center"/>
          </w:tcPr>
          <w:p w14:paraId="7A0029B5" w14:textId="023F04A5" w:rsidR="00FF1BF2" w:rsidRPr="004C30EB" w:rsidRDefault="00FF1BF2" w:rsidP="00FF1BF2">
            <w:pPr>
              <w:pStyle w:val="TableCourier"/>
              <w:rPr>
                <w:lang w:eastAsia="de-DE"/>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w:t>
            </w:r>
            <w:r>
              <w:rPr>
                <w:lang w:eastAsia="de-DE"/>
              </w:rPr>
              <w:t>P</w:t>
            </w:r>
            <w:r w:rsidRPr="004C30EB">
              <w:rPr>
                <w:lang w:eastAsia="de-DE"/>
              </w:rPr>
              <w:t>_ADDRESS</w:t>
            </w:r>
            <w:r w:rsidRPr="004C30EB">
              <w:t>,</w:t>
            </w:r>
            <w:r w:rsidRPr="004C30EB">
              <w:br/>
            </w:r>
            <w:r w:rsidRPr="004C30EB">
              <w:lastRenderedPageBreak/>
              <w:t xml:space="preserve">        serverChallenge  </w:t>
            </w:r>
            <w:r w:rsidRPr="004C30EB">
              <w:br/>
              <w:t xml:space="preserve">        &lt;SMD</w:t>
            </w:r>
            <w:r>
              <w:t>P</w:t>
            </w:r>
            <w:r w:rsidRPr="004C30EB">
              <w:t>_CHALLENGE&gt;,</w:t>
            </w:r>
            <w:r w:rsidRPr="004C30EB">
              <w:br/>
              <w:t xml:space="preserve">        euiccInfo2 #S_EUICC_INFO2,</w:t>
            </w:r>
            <w:r w:rsidRPr="004C30EB">
              <w:br/>
              <w:t xml:space="preserve">        ctxParams1 </w:t>
            </w:r>
            <w:r>
              <w:br/>
              <w:t xml:space="preserve">        </w:t>
            </w:r>
            <w:r w:rsidRPr="004C30EB">
              <w:t>#CTX_PARAMS1_MATCHING_ID_EMPTY</w:t>
            </w:r>
            <w:r w:rsidRPr="004C30EB">
              <w:br/>
              <w:t xml:space="preserve">    },</w:t>
            </w:r>
            <w:r w:rsidRPr="004C30EB">
              <w:br/>
              <w:t xml:space="preserve">    euiccSignature1 &lt;EUICC_SIGNATURE1&gt;,</w:t>
            </w:r>
            <w:r w:rsidRPr="004C30EB">
              <w:br/>
              <w:t xml:space="preserve">    euiccCertificate #CERT_EUICC_ECDSA,</w:t>
            </w:r>
            <w:r w:rsidRPr="004C30EB">
              <w:br/>
              <w:t xml:space="preserve">    eumCertificate #CERT_EUM_ECDSA</w:t>
            </w:r>
            <w:r w:rsidRPr="004C30EB">
              <w:br/>
              <w:t>}</w:t>
            </w:r>
          </w:p>
        </w:tc>
      </w:tr>
      <w:tr w:rsidR="00FF1BF2" w:rsidRPr="004C30EB" w14:paraId="72BC75D2" w14:textId="77777777" w:rsidTr="00DE1E07">
        <w:trPr>
          <w:trHeight w:val="314"/>
          <w:jc w:val="center"/>
        </w:trPr>
        <w:tc>
          <w:tcPr>
            <w:tcW w:w="4101" w:type="dxa"/>
            <w:gridSpan w:val="2"/>
            <w:shd w:val="clear" w:color="auto" w:fill="auto"/>
            <w:vAlign w:val="center"/>
          </w:tcPr>
          <w:p w14:paraId="5A717AA6" w14:textId="601A5C97" w:rsidR="00FF1BF2" w:rsidRPr="004C30EB" w:rsidRDefault="00FF1BF2" w:rsidP="00FF1BF2">
            <w:pPr>
              <w:pStyle w:val="TableContentLeft"/>
            </w:pPr>
            <w:r w:rsidRPr="004C30EB">
              <w:lastRenderedPageBreak/>
              <w:t>AUTH_SERVER_RESP_</w:t>
            </w:r>
            <w:r>
              <w:t>SMDP_MATCHING_ID_OMITTED</w:t>
            </w:r>
          </w:p>
        </w:tc>
        <w:tc>
          <w:tcPr>
            <w:tcW w:w="4846" w:type="dxa"/>
            <w:gridSpan w:val="3"/>
            <w:shd w:val="clear" w:color="auto" w:fill="auto"/>
            <w:vAlign w:val="center"/>
          </w:tcPr>
          <w:p w14:paraId="4E7B25B2"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6561ED03" w14:textId="77777777" w:rsidR="00FF1BF2" w:rsidRPr="004C30EB" w:rsidRDefault="00FF1BF2" w:rsidP="00FF1BF2">
            <w:pPr>
              <w:pStyle w:val="TableCourier"/>
              <w:rPr>
                <w:lang w:eastAsia="de-DE"/>
              </w:rPr>
            </w:pPr>
            <w:r w:rsidRPr="004C30EB">
              <w:rPr>
                <w:lang w:eastAsia="de-DE"/>
              </w:rPr>
              <w:t xml:space="preserve">    euiccSigned1 {</w:t>
            </w:r>
          </w:p>
          <w:p w14:paraId="78CE73A3" w14:textId="77777777" w:rsidR="00FF1BF2" w:rsidRPr="004C30EB" w:rsidRDefault="00FF1BF2" w:rsidP="00FF1BF2">
            <w:pPr>
              <w:pStyle w:val="TableCourier"/>
              <w:rPr>
                <w:lang w:eastAsia="de-DE"/>
              </w:rPr>
            </w:pPr>
            <w:r w:rsidRPr="004C30EB">
              <w:rPr>
                <w:lang w:eastAsia="de-DE"/>
              </w:rPr>
              <w:t xml:space="preserve">        transactionId </w:t>
            </w:r>
          </w:p>
          <w:p w14:paraId="23373578" w14:textId="77777777" w:rsidR="00FF1BF2" w:rsidRPr="004C30EB" w:rsidRDefault="00FF1BF2" w:rsidP="00FF1BF2">
            <w:pPr>
              <w:pStyle w:val="TableCourier"/>
              <w:rPr>
                <w:lang w:eastAsia="de-DE"/>
              </w:rPr>
            </w:pPr>
            <w:r w:rsidRPr="004C30EB">
              <w:rPr>
                <w:lang w:eastAsia="de-DE"/>
              </w:rPr>
              <w:t xml:space="preserve">        &lt;S_TRANSACTION_ID&gt;,</w:t>
            </w:r>
          </w:p>
          <w:p w14:paraId="180AFCCF" w14:textId="77777777" w:rsidR="00FF1BF2" w:rsidRPr="004C30EB" w:rsidRDefault="00FF1BF2" w:rsidP="00FF1BF2">
            <w:pPr>
              <w:pStyle w:val="TableCourier"/>
              <w:rPr>
                <w:lang w:eastAsia="de-DE"/>
              </w:rPr>
            </w:pPr>
            <w:r w:rsidRPr="004C30EB">
              <w:rPr>
                <w:lang w:eastAsia="de-DE"/>
              </w:rPr>
              <w:t xml:space="preserve">        serverAddress  </w:t>
            </w:r>
          </w:p>
          <w:p w14:paraId="78915E39" w14:textId="77777777" w:rsidR="00FF1BF2" w:rsidRPr="004C30EB" w:rsidRDefault="00FF1BF2" w:rsidP="00FF1BF2">
            <w:pPr>
              <w:pStyle w:val="TableCourier"/>
              <w:rPr>
                <w:lang w:eastAsia="de-DE"/>
              </w:rPr>
            </w:pPr>
            <w:r w:rsidRPr="004C30EB">
              <w:rPr>
                <w:lang w:eastAsia="de-DE"/>
              </w:rPr>
              <w:t xml:space="preserve">        #IUT_SM_DP_ADDRESS,</w:t>
            </w:r>
          </w:p>
          <w:p w14:paraId="7BD8A66B" w14:textId="77777777" w:rsidR="00FF1BF2" w:rsidRPr="004C30EB" w:rsidRDefault="00FF1BF2" w:rsidP="00FF1BF2">
            <w:pPr>
              <w:pStyle w:val="TableCourier"/>
              <w:rPr>
                <w:lang w:eastAsia="de-DE"/>
              </w:rPr>
            </w:pPr>
            <w:r w:rsidRPr="004C30EB">
              <w:rPr>
                <w:lang w:eastAsia="de-DE"/>
              </w:rPr>
              <w:t xml:space="preserve">        serverChallenge  </w:t>
            </w:r>
          </w:p>
          <w:p w14:paraId="41753E7F" w14:textId="77777777" w:rsidR="00FF1BF2" w:rsidRPr="004C30EB" w:rsidRDefault="00FF1BF2" w:rsidP="00FF1BF2">
            <w:pPr>
              <w:pStyle w:val="TableCourier"/>
              <w:rPr>
                <w:lang w:eastAsia="de-DE"/>
              </w:rPr>
            </w:pPr>
            <w:r w:rsidRPr="004C30EB">
              <w:rPr>
                <w:lang w:eastAsia="de-DE"/>
              </w:rPr>
              <w:t xml:space="preserve">        &lt;SMDP_CHALLENGE&gt;,</w:t>
            </w:r>
          </w:p>
          <w:p w14:paraId="49EB7011" w14:textId="77777777" w:rsidR="00FF1BF2" w:rsidRPr="004C30EB" w:rsidRDefault="00FF1BF2" w:rsidP="00FF1BF2">
            <w:pPr>
              <w:pStyle w:val="TableCourier"/>
              <w:rPr>
                <w:lang w:eastAsia="de-DE"/>
              </w:rPr>
            </w:pPr>
            <w:r w:rsidRPr="004C30EB">
              <w:rPr>
                <w:lang w:eastAsia="de-DE"/>
              </w:rPr>
              <w:t xml:space="preserve">        euiccInfo2 #S_EUICC_INFO2</w:t>
            </w:r>
          </w:p>
          <w:p w14:paraId="68372586" w14:textId="77777777" w:rsidR="00FF1BF2" w:rsidRPr="004C30EB" w:rsidRDefault="00FF1BF2" w:rsidP="00FF1BF2">
            <w:pPr>
              <w:pStyle w:val="TableCourier"/>
              <w:rPr>
                <w:lang w:eastAsia="de-DE"/>
              </w:rPr>
            </w:pPr>
            <w:r w:rsidRPr="004C30EB">
              <w:rPr>
                <w:lang w:eastAsia="de-DE"/>
              </w:rPr>
              <w:t xml:space="preserve">        ctxParams1 </w:t>
            </w:r>
          </w:p>
          <w:p w14:paraId="26A76E5B" w14:textId="77777777" w:rsidR="00FF1BF2" w:rsidRPr="004C30EB" w:rsidRDefault="00FF1BF2" w:rsidP="00FF1BF2">
            <w:pPr>
              <w:pStyle w:val="TableCourier"/>
              <w:rPr>
                <w:lang w:eastAsia="de-DE"/>
              </w:rPr>
            </w:pPr>
            <w:r w:rsidRPr="004C30EB">
              <w:rPr>
                <w:lang w:eastAsia="de-DE"/>
              </w:rPr>
              <w:t xml:space="preserve">        #CTX_PARAMS1_MATCHING_ID_</w:t>
            </w:r>
            <w:r>
              <w:rPr>
                <w:lang w:eastAsia="de-DE"/>
              </w:rPr>
              <w:t>OMITTED</w:t>
            </w:r>
          </w:p>
          <w:p w14:paraId="00416963" w14:textId="77777777" w:rsidR="00FF1BF2" w:rsidRPr="004652C1" w:rsidRDefault="00FF1BF2" w:rsidP="00FF1BF2">
            <w:pPr>
              <w:pStyle w:val="TableCourier"/>
              <w:rPr>
                <w:lang w:val="fr-FR" w:eastAsia="de-DE"/>
              </w:rPr>
            </w:pPr>
            <w:r w:rsidRPr="004C30EB">
              <w:rPr>
                <w:lang w:eastAsia="de-DE"/>
              </w:rPr>
              <w:t xml:space="preserve">    </w:t>
            </w:r>
            <w:r w:rsidRPr="004652C1">
              <w:rPr>
                <w:lang w:val="fr-FR" w:eastAsia="de-DE"/>
              </w:rPr>
              <w:t>},</w:t>
            </w:r>
          </w:p>
          <w:p w14:paraId="6874A3A6" w14:textId="77777777" w:rsidR="00FF1BF2" w:rsidRPr="004652C1" w:rsidRDefault="00FF1BF2" w:rsidP="00FF1BF2">
            <w:pPr>
              <w:pStyle w:val="TableCourier"/>
              <w:rPr>
                <w:lang w:val="fr-FR" w:eastAsia="de-DE"/>
              </w:rPr>
            </w:pPr>
            <w:r w:rsidRPr="004652C1">
              <w:rPr>
                <w:lang w:val="fr-FR" w:eastAsia="de-DE"/>
              </w:rPr>
              <w:t xml:space="preserve">    euiccSignature1 &lt;EUICC_SIGNATURE1&gt;,</w:t>
            </w:r>
          </w:p>
          <w:p w14:paraId="5DB70958" w14:textId="77777777" w:rsidR="00FF1BF2" w:rsidRPr="004652C1" w:rsidRDefault="00FF1BF2" w:rsidP="00FF1BF2">
            <w:pPr>
              <w:pStyle w:val="TableCourier"/>
              <w:rPr>
                <w:lang w:val="fr-FR" w:eastAsia="de-DE"/>
              </w:rPr>
            </w:pPr>
            <w:r w:rsidRPr="004652C1">
              <w:rPr>
                <w:lang w:val="fr-FR" w:eastAsia="de-DE"/>
              </w:rPr>
              <w:t xml:space="preserve">    euiccCertificate #CERT_EUICC_ECDSA,</w:t>
            </w:r>
          </w:p>
          <w:p w14:paraId="51EE6EBA" w14:textId="77777777" w:rsidR="00FF1BF2" w:rsidRPr="004C30EB" w:rsidRDefault="00FF1BF2" w:rsidP="00FF1BF2">
            <w:pPr>
              <w:pStyle w:val="TableCourier"/>
              <w:rPr>
                <w:lang w:eastAsia="de-DE"/>
              </w:rPr>
            </w:pPr>
            <w:r w:rsidRPr="004652C1">
              <w:rPr>
                <w:lang w:val="fr-FR" w:eastAsia="de-DE"/>
              </w:rPr>
              <w:t xml:space="preserve">    </w:t>
            </w:r>
            <w:r w:rsidRPr="004C30EB">
              <w:rPr>
                <w:lang w:eastAsia="de-DE"/>
              </w:rPr>
              <w:t>eumCertificate #CERT_EUM_ECDSA</w:t>
            </w:r>
          </w:p>
          <w:p w14:paraId="431AB5C7" w14:textId="77777777" w:rsidR="00FF1BF2" w:rsidRPr="004C30EB" w:rsidRDefault="00FF1BF2" w:rsidP="00FF1BF2">
            <w:pPr>
              <w:pStyle w:val="TableCourier"/>
              <w:rPr>
                <w:lang w:eastAsia="de-DE"/>
              </w:rPr>
            </w:pPr>
            <w:r w:rsidRPr="004C30EB">
              <w:rPr>
                <w:lang w:eastAsia="de-DE"/>
              </w:rPr>
              <w:t>}</w:t>
            </w:r>
          </w:p>
        </w:tc>
      </w:tr>
      <w:tr w:rsidR="00FF1BF2" w:rsidRPr="004C30EB" w14:paraId="5EC0800A" w14:textId="77777777" w:rsidTr="00DE1E07">
        <w:trPr>
          <w:trHeight w:val="314"/>
          <w:jc w:val="center"/>
        </w:trPr>
        <w:tc>
          <w:tcPr>
            <w:tcW w:w="4101" w:type="dxa"/>
            <w:gridSpan w:val="2"/>
            <w:shd w:val="clear" w:color="auto" w:fill="auto"/>
            <w:vAlign w:val="center"/>
          </w:tcPr>
          <w:p w14:paraId="4300F406" w14:textId="77777777" w:rsidR="00FF1BF2" w:rsidRPr="004C30EB" w:rsidRDefault="00FF1BF2" w:rsidP="00FF1BF2">
            <w:pPr>
              <w:pStyle w:val="TableContentLeft"/>
            </w:pPr>
            <w:r w:rsidRPr="004C30EB">
              <w:t>AUTH_SERVER_RESP_SMDS_UC_OK</w:t>
            </w:r>
          </w:p>
        </w:tc>
        <w:tc>
          <w:tcPr>
            <w:tcW w:w="4846" w:type="dxa"/>
            <w:gridSpan w:val="3"/>
            <w:shd w:val="clear" w:color="auto" w:fill="auto"/>
            <w:vAlign w:val="center"/>
          </w:tcPr>
          <w:p w14:paraId="169E520A"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52BE0487"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CTX_PARAMS1_SMDS </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538C6364" w14:textId="77777777" w:rsidTr="00DE1E07">
        <w:trPr>
          <w:trHeight w:val="314"/>
          <w:jc w:val="center"/>
        </w:trPr>
        <w:tc>
          <w:tcPr>
            <w:tcW w:w="4101" w:type="dxa"/>
            <w:gridSpan w:val="2"/>
            <w:shd w:val="clear" w:color="auto" w:fill="auto"/>
            <w:vAlign w:val="center"/>
          </w:tcPr>
          <w:p w14:paraId="280D7DD7" w14:textId="582D2205" w:rsidR="00FF1BF2" w:rsidRPr="004C30EB" w:rsidRDefault="00FF1BF2" w:rsidP="00FF1BF2">
            <w:pPr>
              <w:pStyle w:val="TableContentLeft"/>
            </w:pPr>
            <w:r w:rsidRPr="004C30EB">
              <w:t>AUTH_SERVER_RESP_SMDS_UC_OK</w:t>
            </w:r>
            <w:r>
              <w:t>_EID2</w:t>
            </w:r>
          </w:p>
        </w:tc>
        <w:tc>
          <w:tcPr>
            <w:tcW w:w="4846" w:type="dxa"/>
            <w:gridSpan w:val="3"/>
            <w:shd w:val="clear" w:color="auto" w:fill="auto"/>
            <w:vAlign w:val="center"/>
          </w:tcPr>
          <w:p w14:paraId="567EF8E6"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8A16AD6" w14:textId="601F7CA6"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CTX_PARAMS1_SMDS </w:t>
            </w:r>
            <w:r w:rsidRPr="004C30EB">
              <w:rPr>
                <w:lang w:eastAsia="de-DE"/>
              </w:rPr>
              <w:br/>
              <w:t xml:space="preserve">    },</w:t>
            </w:r>
            <w:r w:rsidRPr="004C30EB">
              <w:rPr>
                <w:lang w:eastAsia="de-DE"/>
              </w:rPr>
              <w:br/>
              <w:t xml:space="preserve">    euiccSignature1 &lt;EUICC_SIGNATURE1&gt;,</w:t>
            </w:r>
            <w:r w:rsidRPr="004C30EB">
              <w:rPr>
                <w:lang w:eastAsia="de-DE"/>
              </w:rPr>
              <w:br/>
            </w:r>
            <w:r w:rsidRPr="004C30EB">
              <w:rPr>
                <w:lang w:eastAsia="de-DE"/>
              </w:rPr>
              <w:lastRenderedPageBreak/>
              <w:t xml:space="preserve">    euiccCertificate #CERT_EUICC_ECDSA</w:t>
            </w:r>
            <w:r>
              <w:rPr>
                <w:lang w:eastAsia="de-DE"/>
              </w:rPr>
              <w:t>_EID2</w:t>
            </w:r>
            <w:r w:rsidRPr="004C30EB">
              <w:rPr>
                <w:lang w:eastAsia="de-DE"/>
              </w:rPr>
              <w:t>,</w:t>
            </w:r>
            <w:r w:rsidRPr="004C30EB">
              <w:rPr>
                <w:lang w:eastAsia="de-DE"/>
              </w:rPr>
              <w:br/>
              <w:t xml:space="preserve">    eumCertificate #CERT_EUM_ECDSA</w:t>
            </w:r>
            <w:r w:rsidRPr="004C30EB">
              <w:rPr>
                <w:lang w:eastAsia="de-DE"/>
              </w:rPr>
              <w:br/>
              <w:t>}</w:t>
            </w:r>
          </w:p>
        </w:tc>
      </w:tr>
      <w:tr w:rsidR="00FF1BF2" w:rsidRPr="004C30EB" w14:paraId="7FF98016" w14:textId="77777777" w:rsidTr="00DE1E07">
        <w:trPr>
          <w:trHeight w:val="314"/>
          <w:jc w:val="center"/>
        </w:trPr>
        <w:tc>
          <w:tcPr>
            <w:tcW w:w="4101" w:type="dxa"/>
            <w:gridSpan w:val="2"/>
            <w:shd w:val="clear" w:color="auto" w:fill="auto"/>
            <w:vAlign w:val="center"/>
          </w:tcPr>
          <w:p w14:paraId="19FCE709" w14:textId="77777777" w:rsidR="00FF1BF2" w:rsidRPr="004C30EB" w:rsidRDefault="00FF1BF2" w:rsidP="00FF1BF2">
            <w:pPr>
              <w:pStyle w:val="TableContentLeft"/>
            </w:pPr>
            <w:r w:rsidRPr="004C30EB">
              <w:lastRenderedPageBreak/>
              <w:t>CS_RESP_ERROR_8_1_6_1</w:t>
            </w:r>
          </w:p>
        </w:tc>
        <w:tc>
          <w:tcPr>
            <w:tcW w:w="4846" w:type="dxa"/>
            <w:gridSpan w:val="3"/>
            <w:shd w:val="clear" w:color="auto" w:fill="auto"/>
            <w:vAlign w:val="center"/>
          </w:tcPr>
          <w:p w14:paraId="16381139"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_INVALID&gt;</w:t>
            </w:r>
            <w:r w:rsidRPr="004C30EB">
              <w:rPr>
                <w:lang w:eastAsia="de-DE"/>
              </w:rPr>
              <w:br/>
              <w:t>}</w:t>
            </w:r>
          </w:p>
        </w:tc>
      </w:tr>
      <w:tr w:rsidR="00FF1BF2" w:rsidRPr="004C30EB" w14:paraId="55B453F6" w14:textId="77777777" w:rsidTr="00DE1E07">
        <w:trPr>
          <w:trHeight w:val="314"/>
          <w:jc w:val="center"/>
        </w:trPr>
        <w:tc>
          <w:tcPr>
            <w:tcW w:w="4101" w:type="dxa"/>
            <w:gridSpan w:val="2"/>
            <w:shd w:val="clear" w:color="auto" w:fill="auto"/>
            <w:vAlign w:val="center"/>
          </w:tcPr>
          <w:p w14:paraId="21B3B7AB" w14:textId="77777777" w:rsidR="00FF1BF2" w:rsidRPr="004C30EB" w:rsidRDefault="00FF1BF2" w:rsidP="00FF1BF2">
            <w:pPr>
              <w:pStyle w:val="TableContentLeft"/>
            </w:pPr>
            <w:r w:rsidRPr="004C30EB">
              <w:t>CS_RESP_ERROR_8_8_3_10</w:t>
            </w:r>
          </w:p>
        </w:tc>
        <w:tc>
          <w:tcPr>
            <w:tcW w:w="4846" w:type="dxa"/>
            <w:gridSpan w:val="3"/>
            <w:shd w:val="clear" w:color="auto" w:fill="auto"/>
            <w:vAlign w:val="center"/>
          </w:tcPr>
          <w:p w14:paraId="0699CF5A"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lt;INVALID_SM_DP_OID&gt;,</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r w:rsidRPr="004C30EB">
              <w:rPr>
                <w:lang w:eastAsia="de-DE"/>
              </w:rPr>
              <w:br/>
              <w:t>}</w:t>
            </w:r>
          </w:p>
        </w:tc>
      </w:tr>
      <w:tr w:rsidR="00FF1BF2" w:rsidRPr="004C30EB" w14:paraId="1FEDF24D" w14:textId="77777777" w:rsidTr="00DE1E07">
        <w:trPr>
          <w:trHeight w:val="314"/>
          <w:jc w:val="center"/>
        </w:trPr>
        <w:tc>
          <w:tcPr>
            <w:tcW w:w="4101" w:type="dxa"/>
            <w:gridSpan w:val="2"/>
            <w:shd w:val="clear" w:color="auto" w:fill="auto"/>
            <w:vAlign w:val="center"/>
          </w:tcPr>
          <w:p w14:paraId="0205DAEA" w14:textId="77777777" w:rsidR="00FF1BF2" w:rsidRPr="004C30EB" w:rsidRDefault="00FF1BF2" w:rsidP="00FF1BF2">
            <w:pPr>
              <w:pStyle w:val="TableContentLeft"/>
            </w:pPr>
            <w:r w:rsidRPr="004C30EB">
              <w:t>CS_RESP_ERROR_8_10_1_3_9</w:t>
            </w:r>
          </w:p>
        </w:tc>
        <w:tc>
          <w:tcPr>
            <w:tcW w:w="4846" w:type="dxa"/>
            <w:gridSpan w:val="3"/>
            <w:shd w:val="clear" w:color="auto" w:fill="auto"/>
            <w:vAlign w:val="center"/>
          </w:tcPr>
          <w:p w14:paraId="35ABEE9E"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INVALID_TRANSACTION_ID&gt;</w:t>
            </w:r>
            <w:r>
              <w:rPr>
                <w:lang w:eastAsia="de-DE"/>
              </w:rPr>
              <w:t>,</w:t>
            </w:r>
            <w:r w:rsidRPr="004C30EB">
              <w:rPr>
                <w:lang w:eastAsia="de-DE"/>
              </w:rPr>
              <w:t xml:space="preserve"> </w:t>
            </w:r>
            <w:r w:rsidRPr="004C30EB">
              <w:rPr>
                <w:lang w:eastAsia="de-DE"/>
              </w:rPr>
              <w:br/>
              <w:t xml:space="preserve">    smdpOid #IUT_SM_DP_OID,</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r w:rsidRPr="004C30EB">
              <w:rPr>
                <w:lang w:eastAsia="de-DE"/>
              </w:rPr>
              <w:br/>
              <w:t>}</w:t>
            </w:r>
          </w:p>
        </w:tc>
      </w:tr>
      <w:tr w:rsidR="00FF1BF2" w:rsidRPr="004C30EB" w14:paraId="1D6CF2E1" w14:textId="77777777" w:rsidTr="00DE1E07">
        <w:trPr>
          <w:trHeight w:val="314"/>
          <w:jc w:val="center"/>
        </w:trPr>
        <w:tc>
          <w:tcPr>
            <w:tcW w:w="4101" w:type="dxa"/>
            <w:gridSpan w:val="2"/>
            <w:shd w:val="clear" w:color="auto" w:fill="auto"/>
            <w:vAlign w:val="center"/>
          </w:tcPr>
          <w:p w14:paraId="067548B8" w14:textId="77777777" w:rsidR="00FF1BF2" w:rsidRPr="00DA0491" w:rsidRDefault="00FF1BF2" w:rsidP="00FF1BF2">
            <w:pPr>
              <w:pStyle w:val="TableContentLeft"/>
              <w:rPr>
                <w:lang w:val="fr-FR"/>
              </w:rPr>
            </w:pPr>
            <w:r w:rsidRPr="00DA0491">
              <w:rPr>
                <w:lang w:val="fr-FR"/>
              </w:rPr>
              <w:t>CS_RESP_OK_EU_REJ</w:t>
            </w:r>
          </w:p>
        </w:tc>
        <w:tc>
          <w:tcPr>
            <w:tcW w:w="4846" w:type="dxa"/>
            <w:gridSpan w:val="3"/>
            <w:shd w:val="clear" w:color="auto" w:fill="auto"/>
            <w:vAlign w:val="center"/>
          </w:tcPr>
          <w:p w14:paraId="5C737F07" w14:textId="77777777" w:rsidR="00FF1BF2" w:rsidRPr="00DA0491" w:rsidRDefault="00FF1BF2" w:rsidP="00FF1BF2">
            <w:pPr>
              <w:pStyle w:val="TableCourier"/>
              <w:rPr>
                <w:lang w:val="fr-FR" w:eastAsia="de-DE"/>
              </w:rPr>
            </w:pPr>
            <w:r w:rsidRPr="00DA0491">
              <w:rPr>
                <w:lang w:val="fr-FR" w:eastAsia="de-DE"/>
              </w:rPr>
              <w:t>resp CancelSessionResponse ::= cancelSessionResponseOk : {</w:t>
            </w:r>
            <w:r w:rsidRPr="00DA0491">
              <w:rPr>
                <w:lang w:val="fr-FR" w:eastAsia="de-DE"/>
              </w:rPr>
              <w:br/>
              <w:t xml:space="preserve">  euiccCancelSessionSigned {</w:t>
            </w:r>
            <w:r w:rsidRPr="00DA0491">
              <w:rPr>
                <w:lang w:val="fr-FR" w:eastAsia="de-DE"/>
              </w:rPr>
              <w:br/>
              <w:t xml:space="preserve">    transactionId &lt;S_TRANSACTION_ID&gt;,</w:t>
            </w:r>
            <w:r w:rsidRPr="00DA0491">
              <w:rPr>
                <w:lang w:val="fr-FR" w:eastAsia="de-DE"/>
              </w:rPr>
              <w:br/>
              <w:t xml:space="preserve">    smdpOid #IUT_SM_DP_OID,</w:t>
            </w:r>
            <w:r w:rsidRPr="00DA0491">
              <w:rPr>
                <w:lang w:val="fr-FR" w:eastAsia="de-DE"/>
              </w:rPr>
              <w:br/>
              <w:t xml:space="preserve">    reason endUserRejection </w:t>
            </w:r>
            <w:r w:rsidRPr="00DA0491">
              <w:rPr>
                <w:lang w:val="fr-FR" w:eastAsia="de-DE"/>
              </w:rPr>
              <w:br/>
              <w:t xml:space="preserve">  },</w:t>
            </w:r>
            <w:r w:rsidRPr="00DA0491">
              <w:rPr>
                <w:lang w:val="fr-FR" w:eastAsia="de-DE"/>
              </w:rPr>
              <w:br/>
              <w:t xml:space="preserve">  euiccCancelSessionSignature  </w:t>
            </w:r>
            <w:r w:rsidRPr="00DA0491">
              <w:rPr>
                <w:lang w:val="fr-FR" w:eastAsia="de-DE"/>
              </w:rPr>
              <w:br/>
              <w:t xml:space="preserve">  &lt;EUICC_CANCEL_SESSION_SIGNATURE&gt;</w:t>
            </w:r>
          </w:p>
          <w:p w14:paraId="55DD149F" w14:textId="77777777" w:rsidR="00FF1BF2" w:rsidRPr="004C30EB" w:rsidRDefault="00FF1BF2" w:rsidP="00FF1BF2">
            <w:pPr>
              <w:pStyle w:val="TableCourier"/>
              <w:rPr>
                <w:lang w:eastAsia="de-DE"/>
              </w:rPr>
            </w:pPr>
            <w:r w:rsidRPr="004C30EB">
              <w:rPr>
                <w:lang w:eastAsia="de-DE"/>
              </w:rPr>
              <w:t>}</w:t>
            </w:r>
          </w:p>
        </w:tc>
      </w:tr>
      <w:tr w:rsidR="00FF1BF2" w:rsidRPr="004C30EB" w14:paraId="5C6E9083" w14:textId="77777777" w:rsidTr="00DE1E07">
        <w:trPr>
          <w:trHeight w:val="314"/>
          <w:jc w:val="center"/>
        </w:trPr>
        <w:tc>
          <w:tcPr>
            <w:tcW w:w="4101" w:type="dxa"/>
            <w:gridSpan w:val="2"/>
            <w:shd w:val="clear" w:color="auto" w:fill="auto"/>
            <w:vAlign w:val="center"/>
          </w:tcPr>
          <w:p w14:paraId="77AE506A" w14:textId="77777777" w:rsidR="00FF1BF2" w:rsidRPr="004C30EB" w:rsidRDefault="00FF1BF2" w:rsidP="00FF1BF2">
            <w:pPr>
              <w:pStyle w:val="TableContentLeft"/>
            </w:pPr>
            <w:r w:rsidRPr="004C30EB">
              <w:t>CS_RESP_OK_L_BPP_EXE_ERROR</w:t>
            </w:r>
          </w:p>
        </w:tc>
        <w:tc>
          <w:tcPr>
            <w:tcW w:w="4846" w:type="dxa"/>
            <w:gridSpan w:val="3"/>
            <w:shd w:val="clear" w:color="auto" w:fill="auto"/>
            <w:vAlign w:val="center"/>
          </w:tcPr>
          <w:p w14:paraId="754FF8ED"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loadBppExecutionError </w:t>
            </w:r>
            <w:r w:rsidRPr="004C30EB">
              <w:rPr>
                <w:lang w:eastAsia="de-DE"/>
              </w:rPr>
              <w:br/>
              <w:t xml:space="preserve">  },</w:t>
            </w:r>
            <w:r w:rsidRPr="004C30EB">
              <w:rPr>
                <w:lang w:eastAsia="de-DE"/>
              </w:rPr>
              <w:br/>
            </w:r>
            <w:r w:rsidRPr="004C30EB">
              <w:rPr>
                <w:lang w:eastAsia="de-DE"/>
              </w:rPr>
              <w:lastRenderedPageBreak/>
              <w:t xml:space="preserve">  euiccCancelSessionSignature  </w:t>
            </w:r>
            <w:r w:rsidRPr="004C30EB">
              <w:rPr>
                <w:lang w:eastAsia="de-DE"/>
              </w:rPr>
              <w:br/>
              <w:t xml:space="preserve">  &lt;EUICC_CANCEL_SESSION_SIGNATURE&gt;</w:t>
            </w:r>
          </w:p>
          <w:p w14:paraId="180D9735" w14:textId="77777777" w:rsidR="00FF1BF2" w:rsidRPr="004C30EB" w:rsidRDefault="00FF1BF2" w:rsidP="00FF1BF2">
            <w:pPr>
              <w:pStyle w:val="TableCourier"/>
              <w:rPr>
                <w:lang w:eastAsia="de-DE"/>
              </w:rPr>
            </w:pPr>
            <w:r w:rsidRPr="004C30EB">
              <w:rPr>
                <w:lang w:eastAsia="de-DE"/>
              </w:rPr>
              <w:t>}</w:t>
            </w:r>
          </w:p>
        </w:tc>
      </w:tr>
      <w:tr w:rsidR="00FF1BF2" w:rsidRPr="004C30EB" w14:paraId="358B4606" w14:textId="77777777" w:rsidTr="00DE1E07">
        <w:trPr>
          <w:trHeight w:val="314"/>
          <w:jc w:val="center"/>
        </w:trPr>
        <w:tc>
          <w:tcPr>
            <w:tcW w:w="4101" w:type="dxa"/>
            <w:gridSpan w:val="2"/>
            <w:shd w:val="clear" w:color="auto" w:fill="auto"/>
            <w:vAlign w:val="center"/>
          </w:tcPr>
          <w:p w14:paraId="18AADDA4" w14:textId="77777777" w:rsidR="00FF1BF2" w:rsidRPr="004C30EB" w:rsidRDefault="00FF1BF2" w:rsidP="00FF1BF2">
            <w:pPr>
              <w:pStyle w:val="TableContentLeft"/>
            </w:pPr>
            <w:r w:rsidRPr="004C30EB">
              <w:lastRenderedPageBreak/>
              <w:t>CS_RESP_OK_M_DATA_MISMATCH</w:t>
            </w:r>
          </w:p>
        </w:tc>
        <w:tc>
          <w:tcPr>
            <w:tcW w:w="4846" w:type="dxa"/>
            <w:gridSpan w:val="3"/>
            <w:shd w:val="clear" w:color="auto" w:fill="auto"/>
            <w:vAlign w:val="center"/>
          </w:tcPr>
          <w:p w14:paraId="6E058D34"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metadataMismatch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6606FFAC" w14:textId="77777777" w:rsidR="00FF1BF2" w:rsidRPr="004C30EB" w:rsidRDefault="00FF1BF2" w:rsidP="00FF1BF2">
            <w:pPr>
              <w:pStyle w:val="TableCourier"/>
              <w:rPr>
                <w:lang w:eastAsia="de-DE"/>
              </w:rPr>
            </w:pPr>
            <w:r w:rsidRPr="004C30EB">
              <w:rPr>
                <w:lang w:eastAsia="de-DE"/>
              </w:rPr>
              <w:t>}</w:t>
            </w:r>
          </w:p>
        </w:tc>
      </w:tr>
      <w:tr w:rsidR="00FF1BF2" w:rsidRPr="004C30EB" w14:paraId="4F49B696" w14:textId="77777777" w:rsidTr="00DE1E07">
        <w:trPr>
          <w:trHeight w:val="314"/>
          <w:jc w:val="center"/>
        </w:trPr>
        <w:tc>
          <w:tcPr>
            <w:tcW w:w="4101" w:type="dxa"/>
            <w:gridSpan w:val="2"/>
            <w:shd w:val="clear" w:color="auto" w:fill="auto"/>
            <w:vAlign w:val="center"/>
          </w:tcPr>
          <w:p w14:paraId="3B0A142B" w14:textId="77777777" w:rsidR="00FF1BF2" w:rsidRPr="004C30EB" w:rsidRDefault="00FF1BF2" w:rsidP="00FF1BF2">
            <w:pPr>
              <w:pStyle w:val="TableContentLeft"/>
            </w:pPr>
            <w:r w:rsidRPr="004C30EB">
              <w:t>CS_RESP_OK_POSTPONED</w:t>
            </w:r>
          </w:p>
        </w:tc>
        <w:tc>
          <w:tcPr>
            <w:tcW w:w="4846" w:type="dxa"/>
            <w:gridSpan w:val="3"/>
            <w:shd w:val="clear" w:color="auto" w:fill="auto"/>
            <w:vAlign w:val="center"/>
          </w:tcPr>
          <w:p w14:paraId="0CB4941C" w14:textId="77777777" w:rsidR="00FF1BF2" w:rsidRPr="004C30EB" w:rsidRDefault="00FF1BF2" w:rsidP="00FF1BF2">
            <w:pPr>
              <w:pStyle w:val="TableCourier"/>
              <w:rPr>
                <w:lang w:eastAsia="de-DE"/>
              </w:rPr>
            </w:pPr>
            <w:r w:rsidRPr="004C30EB">
              <w:rPr>
                <w:lang w:eastAsia="de-DE"/>
              </w:rPr>
              <w:t>resp CancelSessionResponse ::= cancelSessionResponseOk : {</w:t>
            </w:r>
          </w:p>
          <w:p w14:paraId="06A2AB86" w14:textId="77777777" w:rsidR="00FF1BF2" w:rsidRPr="004C30EB" w:rsidRDefault="00FF1BF2" w:rsidP="00FF1BF2">
            <w:pPr>
              <w:pStyle w:val="TableCourier"/>
              <w:rPr>
                <w:lang w:eastAsia="de-DE"/>
              </w:rPr>
            </w:pPr>
            <w:r w:rsidRPr="004C30EB">
              <w:rPr>
                <w:lang w:eastAsia="de-DE"/>
              </w:rPr>
              <w:t xml:space="preserve">  euiccCancelSessionSigned {</w:t>
            </w:r>
          </w:p>
          <w:p w14:paraId="299AF3BF" w14:textId="77777777" w:rsidR="00FF1BF2" w:rsidRPr="004C30EB" w:rsidRDefault="00FF1BF2" w:rsidP="00FF1BF2">
            <w:pPr>
              <w:pStyle w:val="TableCourier"/>
              <w:rPr>
                <w:lang w:eastAsia="de-DE"/>
              </w:rPr>
            </w:pPr>
            <w:r w:rsidRPr="004C30EB">
              <w:rPr>
                <w:lang w:eastAsia="de-DE"/>
              </w:rPr>
              <w:t xml:space="preserve">    transactionId &lt;S_TRANSACTION_ID&gt;</w:t>
            </w:r>
            <w:r>
              <w:rPr>
                <w:lang w:eastAsia="de-DE"/>
              </w:rPr>
              <w:t>,</w:t>
            </w:r>
          </w:p>
          <w:p w14:paraId="3885A57A" w14:textId="77777777" w:rsidR="00FF1BF2" w:rsidRPr="004C30EB" w:rsidRDefault="00FF1BF2" w:rsidP="00FF1BF2">
            <w:pPr>
              <w:pStyle w:val="TableCourier"/>
              <w:rPr>
                <w:lang w:eastAsia="de-DE"/>
              </w:rPr>
            </w:pPr>
            <w:r w:rsidRPr="004C30EB">
              <w:rPr>
                <w:lang w:eastAsia="de-DE"/>
              </w:rPr>
              <w:t xml:space="preserve">    smdpOid #IUT_SM_DP_OID,</w:t>
            </w:r>
          </w:p>
          <w:p w14:paraId="7A2A10E9" w14:textId="77777777" w:rsidR="00FF1BF2" w:rsidRPr="004C30EB" w:rsidRDefault="00FF1BF2" w:rsidP="00FF1BF2">
            <w:pPr>
              <w:pStyle w:val="TableCourier"/>
              <w:rPr>
                <w:lang w:eastAsia="de-DE"/>
              </w:rPr>
            </w:pPr>
            <w:r w:rsidRPr="004C30EB">
              <w:rPr>
                <w:lang w:eastAsia="de-DE"/>
              </w:rPr>
              <w:t xml:space="preserve">    reason postponed </w:t>
            </w:r>
          </w:p>
          <w:p w14:paraId="3AD7A172" w14:textId="77777777" w:rsidR="00FF1BF2" w:rsidRPr="004C30EB" w:rsidRDefault="00FF1BF2" w:rsidP="00FF1BF2">
            <w:pPr>
              <w:pStyle w:val="TableCourier"/>
              <w:rPr>
                <w:lang w:eastAsia="de-DE"/>
              </w:rPr>
            </w:pPr>
            <w:r w:rsidRPr="004C30EB">
              <w:rPr>
                <w:lang w:eastAsia="de-DE"/>
              </w:rPr>
              <w:t xml:space="preserve">  },</w:t>
            </w:r>
          </w:p>
          <w:p w14:paraId="7D597458" w14:textId="77777777" w:rsidR="00FF1BF2" w:rsidRPr="004C30EB" w:rsidRDefault="00FF1BF2" w:rsidP="00FF1BF2">
            <w:pPr>
              <w:pStyle w:val="TableCourier"/>
              <w:rPr>
                <w:lang w:eastAsia="de-DE"/>
              </w:rPr>
            </w:pPr>
            <w:r w:rsidRPr="004C30EB">
              <w:rPr>
                <w:lang w:eastAsia="de-DE"/>
              </w:rPr>
              <w:t xml:space="preserve">  euiccCancelSessionSignature  </w:t>
            </w:r>
          </w:p>
          <w:p w14:paraId="6BD13D51" w14:textId="77777777" w:rsidR="00FF1BF2" w:rsidRPr="004C30EB" w:rsidRDefault="00FF1BF2" w:rsidP="00FF1BF2">
            <w:pPr>
              <w:pStyle w:val="TableCourier"/>
              <w:rPr>
                <w:lang w:eastAsia="de-DE"/>
              </w:rPr>
            </w:pPr>
            <w:r w:rsidRPr="004C30EB">
              <w:rPr>
                <w:lang w:eastAsia="de-DE"/>
              </w:rPr>
              <w:t xml:space="preserve">  &lt;EUICC_CANCEL_SESSION_SIGNATURE&gt;</w:t>
            </w:r>
          </w:p>
          <w:p w14:paraId="552A3540" w14:textId="77777777" w:rsidR="00FF1BF2" w:rsidRPr="004C30EB" w:rsidRDefault="00FF1BF2" w:rsidP="00FF1BF2">
            <w:pPr>
              <w:pStyle w:val="TableCourier"/>
              <w:rPr>
                <w:lang w:eastAsia="de-DE"/>
              </w:rPr>
            </w:pPr>
            <w:r w:rsidRPr="004C30EB">
              <w:rPr>
                <w:lang w:eastAsia="de-DE"/>
              </w:rPr>
              <w:t>}</w:t>
            </w:r>
          </w:p>
        </w:tc>
      </w:tr>
      <w:tr w:rsidR="00FF1BF2" w:rsidRPr="004C30EB" w14:paraId="06386E9E" w14:textId="77777777" w:rsidTr="00DE1E07">
        <w:trPr>
          <w:trHeight w:val="314"/>
          <w:jc w:val="center"/>
        </w:trPr>
        <w:tc>
          <w:tcPr>
            <w:tcW w:w="4101" w:type="dxa"/>
            <w:gridSpan w:val="2"/>
            <w:shd w:val="clear" w:color="auto" w:fill="auto"/>
            <w:vAlign w:val="center"/>
          </w:tcPr>
          <w:p w14:paraId="59EE6644" w14:textId="77777777" w:rsidR="00FF1BF2" w:rsidRPr="004C30EB" w:rsidRDefault="00FF1BF2" w:rsidP="00FF1BF2">
            <w:pPr>
              <w:pStyle w:val="TableContentLeft"/>
            </w:pPr>
            <w:r w:rsidRPr="004C30EB">
              <w:t>CS_RESP_OK_PPR_NOT_ALLOWED</w:t>
            </w:r>
          </w:p>
        </w:tc>
        <w:tc>
          <w:tcPr>
            <w:tcW w:w="4846" w:type="dxa"/>
            <w:gridSpan w:val="3"/>
            <w:shd w:val="clear" w:color="auto" w:fill="auto"/>
            <w:vAlign w:val="center"/>
          </w:tcPr>
          <w:p w14:paraId="29D62D60"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pprNotAllow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18977A38" w14:textId="77777777" w:rsidR="00FF1BF2" w:rsidRPr="004C30EB" w:rsidRDefault="00FF1BF2" w:rsidP="00FF1BF2">
            <w:pPr>
              <w:pStyle w:val="TableCourier"/>
              <w:rPr>
                <w:lang w:eastAsia="de-DE"/>
              </w:rPr>
            </w:pPr>
            <w:r w:rsidRPr="004C30EB">
              <w:rPr>
                <w:lang w:eastAsia="de-DE"/>
              </w:rPr>
              <w:t>}</w:t>
            </w:r>
          </w:p>
        </w:tc>
      </w:tr>
      <w:tr w:rsidR="00FF1BF2" w:rsidRPr="004C30EB" w14:paraId="626C08C2" w14:textId="77777777" w:rsidTr="00DE1E07">
        <w:trPr>
          <w:trHeight w:val="314"/>
          <w:jc w:val="center"/>
        </w:trPr>
        <w:tc>
          <w:tcPr>
            <w:tcW w:w="4101" w:type="dxa"/>
            <w:gridSpan w:val="2"/>
            <w:shd w:val="clear" w:color="auto" w:fill="auto"/>
            <w:vAlign w:val="center"/>
          </w:tcPr>
          <w:p w14:paraId="3DF866AF" w14:textId="77777777" w:rsidR="00FF1BF2" w:rsidRPr="004C30EB" w:rsidRDefault="00FF1BF2" w:rsidP="00FF1BF2">
            <w:pPr>
              <w:pStyle w:val="TableContentLeft"/>
            </w:pPr>
            <w:r w:rsidRPr="004C30EB">
              <w:t>CS_RESP_OK_TIMEOUT</w:t>
            </w:r>
          </w:p>
        </w:tc>
        <w:tc>
          <w:tcPr>
            <w:tcW w:w="4846" w:type="dxa"/>
            <w:gridSpan w:val="3"/>
            <w:shd w:val="clear" w:color="auto" w:fill="auto"/>
            <w:vAlign w:val="center"/>
          </w:tcPr>
          <w:p w14:paraId="7D8825C1"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timeout</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6B1D69AD" w14:textId="77777777" w:rsidR="00FF1BF2" w:rsidRPr="004C30EB" w:rsidRDefault="00FF1BF2" w:rsidP="00FF1BF2">
            <w:pPr>
              <w:pStyle w:val="TableCourier"/>
              <w:rPr>
                <w:lang w:eastAsia="de-DE"/>
              </w:rPr>
            </w:pPr>
            <w:r w:rsidRPr="004C30EB">
              <w:rPr>
                <w:lang w:eastAsia="de-DE"/>
              </w:rPr>
              <w:t>}</w:t>
            </w:r>
          </w:p>
        </w:tc>
      </w:tr>
      <w:tr w:rsidR="00FF1BF2" w:rsidRPr="004C30EB" w14:paraId="435644C2" w14:textId="77777777" w:rsidTr="00DE1E07">
        <w:trPr>
          <w:trHeight w:val="314"/>
          <w:jc w:val="center"/>
        </w:trPr>
        <w:tc>
          <w:tcPr>
            <w:tcW w:w="4101" w:type="dxa"/>
            <w:gridSpan w:val="2"/>
            <w:shd w:val="clear" w:color="auto" w:fill="auto"/>
            <w:vAlign w:val="center"/>
          </w:tcPr>
          <w:p w14:paraId="6598DE81" w14:textId="77777777" w:rsidR="00FF1BF2" w:rsidRPr="004C30EB" w:rsidRDefault="00FF1BF2" w:rsidP="00FF1BF2">
            <w:pPr>
              <w:pStyle w:val="TableContentLeft"/>
            </w:pPr>
            <w:r w:rsidRPr="004C30EB">
              <w:t>CS_RESP_OK_UNDEFINED</w:t>
            </w:r>
          </w:p>
        </w:tc>
        <w:tc>
          <w:tcPr>
            <w:tcW w:w="4846" w:type="dxa"/>
            <w:gridSpan w:val="3"/>
            <w:shd w:val="clear" w:color="auto" w:fill="auto"/>
            <w:vAlign w:val="center"/>
          </w:tcPr>
          <w:p w14:paraId="349CE783"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undefinedReason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026A4E9B" w14:textId="77777777" w:rsidR="00FF1BF2" w:rsidRPr="004C30EB" w:rsidRDefault="00FF1BF2" w:rsidP="00FF1BF2">
            <w:pPr>
              <w:pStyle w:val="TableCourier"/>
              <w:rPr>
                <w:lang w:eastAsia="de-DE"/>
              </w:rPr>
            </w:pPr>
            <w:r w:rsidRPr="004C30EB">
              <w:rPr>
                <w:lang w:eastAsia="de-DE"/>
              </w:rPr>
              <w:t>}</w:t>
            </w:r>
          </w:p>
        </w:tc>
      </w:tr>
      <w:tr w:rsidR="00FF1BF2" w:rsidRPr="004C30EB" w14:paraId="6CAFFF29" w14:textId="77777777" w:rsidTr="00DE1E07">
        <w:trPr>
          <w:trHeight w:val="314"/>
          <w:jc w:val="center"/>
        </w:trPr>
        <w:tc>
          <w:tcPr>
            <w:tcW w:w="4101" w:type="dxa"/>
            <w:gridSpan w:val="2"/>
            <w:shd w:val="clear" w:color="auto" w:fill="auto"/>
            <w:vAlign w:val="center"/>
          </w:tcPr>
          <w:p w14:paraId="5F98A603" w14:textId="77777777" w:rsidR="00FF1BF2" w:rsidRPr="004C30EB" w:rsidRDefault="00FF1BF2" w:rsidP="00FF1BF2">
            <w:pPr>
              <w:pStyle w:val="TableContentLeft"/>
            </w:pPr>
            <w:r w:rsidRPr="004C30EB">
              <w:lastRenderedPageBreak/>
              <w:t>CTX_PARAMS1_ACT_CODE</w:t>
            </w:r>
          </w:p>
        </w:tc>
        <w:tc>
          <w:tcPr>
            <w:tcW w:w="4846" w:type="dxa"/>
            <w:gridSpan w:val="3"/>
            <w:shd w:val="clear" w:color="auto" w:fill="auto"/>
            <w:vAlign w:val="center"/>
          </w:tcPr>
          <w:p w14:paraId="7E25A245" w14:textId="77777777" w:rsidR="00FF1BF2" w:rsidRPr="004C30EB" w:rsidRDefault="00FF1BF2" w:rsidP="00FF1BF2">
            <w:pPr>
              <w:pStyle w:val="TableCourier"/>
              <w:rPr>
                <w:lang w:eastAsia="de-DE"/>
              </w:rPr>
            </w:pPr>
            <w:r w:rsidRPr="004C30EB">
              <w:rPr>
                <w:lang w:eastAsia="de-DE"/>
              </w:rPr>
              <w:t>ctx CtxParams1 ::= ctxParamsForCommonAuthentication : {</w:t>
            </w:r>
          </w:p>
          <w:p w14:paraId="04CF2176" w14:textId="77777777" w:rsidR="00FF1BF2" w:rsidRPr="004C30EB" w:rsidRDefault="00FF1BF2" w:rsidP="00FF1BF2">
            <w:pPr>
              <w:pStyle w:val="TableCourier"/>
              <w:rPr>
                <w:lang w:eastAsia="de-DE"/>
              </w:rPr>
            </w:pPr>
            <w:r w:rsidRPr="004C30EB">
              <w:rPr>
                <w:lang w:eastAsia="de-DE"/>
              </w:rPr>
              <w:t xml:space="preserve">    matchingId #MATCHING_ID_1,</w:t>
            </w:r>
          </w:p>
          <w:p w14:paraId="19437107" w14:textId="77777777" w:rsidR="00FF1BF2" w:rsidRPr="004C30EB" w:rsidRDefault="00FF1BF2" w:rsidP="00FF1BF2">
            <w:pPr>
              <w:pStyle w:val="TableCourier"/>
              <w:rPr>
                <w:lang w:eastAsia="de-DE"/>
              </w:rPr>
            </w:pPr>
            <w:r w:rsidRPr="004C30EB">
              <w:rPr>
                <w:lang w:eastAsia="de-DE"/>
              </w:rPr>
              <w:t xml:space="preserve">    deviceInfo #S_DEVICE_INFO</w:t>
            </w:r>
          </w:p>
          <w:p w14:paraId="4B53E61F" w14:textId="77777777" w:rsidR="00FF1BF2" w:rsidRPr="004C30EB" w:rsidRDefault="00FF1BF2" w:rsidP="00FF1BF2">
            <w:pPr>
              <w:pStyle w:val="TableCourier"/>
              <w:rPr>
                <w:lang w:eastAsia="de-DE"/>
              </w:rPr>
            </w:pPr>
            <w:r w:rsidRPr="004C30EB">
              <w:rPr>
                <w:lang w:eastAsia="de-DE"/>
              </w:rPr>
              <w:t>}</w:t>
            </w:r>
          </w:p>
        </w:tc>
      </w:tr>
      <w:tr w:rsidR="00FF1BF2" w:rsidRPr="004C30EB" w14:paraId="6D17D30E" w14:textId="77777777" w:rsidTr="00DE1E07">
        <w:trPr>
          <w:trHeight w:val="314"/>
          <w:jc w:val="center"/>
        </w:trPr>
        <w:tc>
          <w:tcPr>
            <w:tcW w:w="4101" w:type="dxa"/>
            <w:gridSpan w:val="2"/>
            <w:shd w:val="clear" w:color="auto" w:fill="auto"/>
            <w:vAlign w:val="center"/>
          </w:tcPr>
          <w:p w14:paraId="36DCC82C" w14:textId="77777777" w:rsidR="00FF1BF2" w:rsidRPr="004C30EB" w:rsidRDefault="00FF1BF2" w:rsidP="00FF1BF2">
            <w:pPr>
              <w:pStyle w:val="TableContentLeft"/>
            </w:pPr>
            <w:r w:rsidRPr="00B1401D">
              <w:t>CTX_PARAMS1_ACT</w:t>
            </w:r>
            <w:r>
              <w:t>_CODE_2</w:t>
            </w:r>
          </w:p>
        </w:tc>
        <w:tc>
          <w:tcPr>
            <w:tcW w:w="4846" w:type="dxa"/>
            <w:gridSpan w:val="3"/>
            <w:shd w:val="clear" w:color="auto" w:fill="auto"/>
            <w:vAlign w:val="center"/>
          </w:tcPr>
          <w:p w14:paraId="4EF818A0" w14:textId="77777777" w:rsidR="00FF1BF2" w:rsidRPr="001F0550" w:rsidRDefault="00FF1BF2" w:rsidP="00FF1BF2">
            <w:pPr>
              <w:pStyle w:val="TableCourier"/>
            </w:pPr>
            <w:r w:rsidRPr="001F0550">
              <w:t>ctx CtxParams1 ::= ctxParamsForCommonAuthentication : {</w:t>
            </w:r>
          </w:p>
          <w:p w14:paraId="1ED58765" w14:textId="77777777" w:rsidR="00FF1BF2" w:rsidRPr="001F0550" w:rsidRDefault="00FF1BF2" w:rsidP="00FF1BF2">
            <w:pPr>
              <w:pStyle w:val="TableCourier"/>
            </w:pPr>
            <w:r>
              <w:t xml:space="preserve">    matchingId #</w:t>
            </w:r>
            <w:r w:rsidRPr="00B1401D">
              <w:t>MATCHING_ID_2</w:t>
            </w:r>
            <w:r w:rsidRPr="001F0550">
              <w:t>,</w:t>
            </w:r>
          </w:p>
          <w:p w14:paraId="00B7FC4C" w14:textId="77777777" w:rsidR="00FF1BF2" w:rsidRPr="001F0550" w:rsidRDefault="00FF1BF2" w:rsidP="00FF1BF2">
            <w:pPr>
              <w:pStyle w:val="TableCourier"/>
            </w:pPr>
            <w:r w:rsidRPr="001F0550">
              <w:t xml:space="preserve">    deviceInfo #</w:t>
            </w:r>
            <w:r>
              <w:t>S_</w:t>
            </w:r>
            <w:r w:rsidRPr="001F0550">
              <w:t>DEVICE_INFO</w:t>
            </w:r>
          </w:p>
          <w:p w14:paraId="2D56917A" w14:textId="77777777" w:rsidR="00FF1BF2" w:rsidRPr="004C30EB" w:rsidRDefault="00FF1BF2" w:rsidP="00FF1BF2">
            <w:pPr>
              <w:pStyle w:val="TableCourier"/>
              <w:rPr>
                <w:lang w:eastAsia="de-DE"/>
              </w:rPr>
            </w:pPr>
            <w:r w:rsidRPr="001F0550">
              <w:t>}</w:t>
            </w:r>
          </w:p>
        </w:tc>
      </w:tr>
      <w:tr w:rsidR="00FF1BF2" w:rsidRPr="004C30EB" w14:paraId="0701881A" w14:textId="77777777" w:rsidTr="00DE1E07">
        <w:trPr>
          <w:trHeight w:val="314"/>
          <w:jc w:val="center"/>
        </w:trPr>
        <w:tc>
          <w:tcPr>
            <w:tcW w:w="4101" w:type="dxa"/>
            <w:gridSpan w:val="2"/>
            <w:shd w:val="clear" w:color="auto" w:fill="auto"/>
            <w:vAlign w:val="center"/>
          </w:tcPr>
          <w:p w14:paraId="4608AE58" w14:textId="77777777" w:rsidR="00FF1BF2" w:rsidRPr="004C30EB" w:rsidRDefault="00FF1BF2" w:rsidP="00FF1BF2">
            <w:pPr>
              <w:pStyle w:val="TableContentLeft"/>
            </w:pPr>
            <w:r w:rsidRPr="004C30EB">
              <w:t>CTX_PARAMS1_MATCHING_ID_EMPTY</w:t>
            </w:r>
          </w:p>
        </w:tc>
        <w:tc>
          <w:tcPr>
            <w:tcW w:w="4846" w:type="dxa"/>
            <w:gridSpan w:val="3"/>
            <w:shd w:val="clear" w:color="auto" w:fill="auto"/>
            <w:vAlign w:val="center"/>
          </w:tcPr>
          <w:p w14:paraId="56153791" w14:textId="77777777" w:rsidR="00FF1BF2" w:rsidRPr="004C30EB" w:rsidRDefault="00FF1BF2" w:rsidP="00FF1BF2">
            <w:pPr>
              <w:pStyle w:val="TableCourier"/>
              <w:rPr>
                <w:lang w:eastAsia="de-DE"/>
              </w:rPr>
            </w:pPr>
            <w:r w:rsidRPr="004C30EB">
              <w:rPr>
                <w:lang w:eastAsia="de-DE"/>
              </w:rPr>
              <w:t>ctx CtxParams1 ::= ctxParamsForCommonAuthentication : {</w:t>
            </w:r>
            <w:r w:rsidRPr="004C30EB">
              <w:rPr>
                <w:lang w:eastAsia="de-DE"/>
              </w:rPr>
              <w:br/>
              <w:t xml:space="preserve">    matchingId  #MATCHING_ID_EMPTY,</w:t>
            </w:r>
            <w:r w:rsidRPr="004C30EB">
              <w:rPr>
                <w:lang w:eastAsia="de-DE"/>
              </w:rPr>
              <w:br/>
              <w:t xml:space="preserve">    deviceInfo #S_DEVICE_INFO</w:t>
            </w:r>
            <w:r w:rsidRPr="004C30EB">
              <w:rPr>
                <w:lang w:eastAsia="de-DE"/>
              </w:rPr>
              <w:br/>
              <w:t>}</w:t>
            </w:r>
          </w:p>
        </w:tc>
      </w:tr>
      <w:tr w:rsidR="00FF1BF2" w:rsidRPr="004C30EB" w14:paraId="649D251A" w14:textId="77777777" w:rsidTr="00DE1E07">
        <w:trPr>
          <w:trHeight w:val="314"/>
          <w:jc w:val="center"/>
        </w:trPr>
        <w:tc>
          <w:tcPr>
            <w:tcW w:w="4101" w:type="dxa"/>
            <w:gridSpan w:val="2"/>
            <w:shd w:val="clear" w:color="auto" w:fill="auto"/>
            <w:vAlign w:val="center"/>
          </w:tcPr>
          <w:p w14:paraId="60CEF96D" w14:textId="77777777" w:rsidR="00FF1BF2" w:rsidRPr="004C30EB" w:rsidRDefault="00FF1BF2" w:rsidP="00FF1BF2">
            <w:pPr>
              <w:pStyle w:val="TableContentLeft"/>
            </w:pPr>
            <w:r w:rsidRPr="004C30EB">
              <w:t>CTX_PARAMS1_SMDS</w:t>
            </w:r>
          </w:p>
        </w:tc>
        <w:tc>
          <w:tcPr>
            <w:tcW w:w="4846" w:type="dxa"/>
            <w:gridSpan w:val="3"/>
            <w:shd w:val="clear" w:color="auto" w:fill="auto"/>
            <w:vAlign w:val="center"/>
          </w:tcPr>
          <w:p w14:paraId="7F43BC56" w14:textId="77777777" w:rsidR="00FF1BF2" w:rsidRPr="004C30EB" w:rsidRDefault="00FF1BF2" w:rsidP="00FF1BF2">
            <w:pPr>
              <w:pStyle w:val="TableCourier"/>
              <w:rPr>
                <w:lang w:eastAsia="de-DE"/>
              </w:rPr>
            </w:pPr>
            <w:r w:rsidRPr="004C30EB">
              <w:rPr>
                <w:lang w:eastAsia="de-DE"/>
              </w:rPr>
              <w:t>ctx CtxParams1 ::= ctxParamsForCommonAuthentication : {</w:t>
            </w:r>
            <w:r w:rsidRPr="004C30EB">
              <w:rPr>
                <w:lang w:eastAsia="de-DE"/>
              </w:rPr>
              <w:br/>
              <w:t xml:space="preserve">  matchingId &lt;MATCHING_ID_EVENT&gt;,</w:t>
            </w:r>
            <w:r w:rsidRPr="004C30EB">
              <w:rPr>
                <w:lang w:eastAsia="de-DE"/>
              </w:rPr>
              <w:br/>
              <w:t xml:space="preserve">  deviceInfo #S_DEVICE_INFO</w:t>
            </w:r>
            <w:r w:rsidRPr="004C30EB">
              <w:rPr>
                <w:lang w:eastAsia="de-DE"/>
              </w:rPr>
              <w:br/>
              <w:t>}</w:t>
            </w:r>
          </w:p>
        </w:tc>
      </w:tr>
      <w:tr w:rsidR="00FF1BF2" w:rsidRPr="004C30EB" w14:paraId="346966BD" w14:textId="77777777" w:rsidTr="00DE1E07">
        <w:trPr>
          <w:trHeight w:val="314"/>
          <w:jc w:val="center"/>
        </w:trPr>
        <w:tc>
          <w:tcPr>
            <w:tcW w:w="4101" w:type="dxa"/>
            <w:gridSpan w:val="2"/>
            <w:shd w:val="clear" w:color="auto" w:fill="auto"/>
            <w:vAlign w:val="center"/>
          </w:tcPr>
          <w:p w14:paraId="7BA54C01" w14:textId="77777777" w:rsidR="00FF1BF2" w:rsidRPr="004C30EB" w:rsidRDefault="00FF1BF2" w:rsidP="00FF1BF2">
            <w:pPr>
              <w:pStyle w:val="TableContentLeft"/>
            </w:pPr>
            <w:r w:rsidRPr="004C30EB">
              <w:t>EUICC_FIRMWARE_VER</w:t>
            </w:r>
          </w:p>
        </w:tc>
        <w:tc>
          <w:tcPr>
            <w:tcW w:w="4846" w:type="dxa"/>
            <w:gridSpan w:val="3"/>
            <w:shd w:val="clear" w:color="auto" w:fill="auto"/>
            <w:vAlign w:val="center"/>
          </w:tcPr>
          <w:p w14:paraId="0F61C258" w14:textId="77777777" w:rsidR="00FF1BF2" w:rsidRPr="004C30EB" w:rsidRDefault="00FF1BF2" w:rsidP="00FF1BF2">
            <w:pPr>
              <w:pStyle w:val="TableCourier"/>
              <w:framePr w:hSpace="180" w:wrap="around" w:hAnchor="margin" w:xAlign="center" w:y="-756"/>
              <w:rPr>
                <w:lang w:eastAsia="de-DE"/>
              </w:rPr>
            </w:pPr>
            <w:r w:rsidRPr="004C30EB">
              <w:rPr>
                <w:lang w:eastAsia="de-DE"/>
              </w:rPr>
              <w:t>0x01 00 00</w:t>
            </w:r>
          </w:p>
        </w:tc>
      </w:tr>
      <w:tr w:rsidR="00FF1BF2" w:rsidRPr="004C30EB" w14:paraId="6850DB87" w14:textId="77777777" w:rsidTr="00DE1E07">
        <w:trPr>
          <w:trHeight w:val="314"/>
          <w:jc w:val="center"/>
        </w:trPr>
        <w:tc>
          <w:tcPr>
            <w:tcW w:w="4101" w:type="dxa"/>
            <w:gridSpan w:val="2"/>
            <w:shd w:val="clear" w:color="auto" w:fill="auto"/>
            <w:vAlign w:val="center"/>
          </w:tcPr>
          <w:p w14:paraId="4A97200D" w14:textId="77777777" w:rsidR="00FF1BF2" w:rsidRPr="004C30EB" w:rsidRDefault="00FF1BF2" w:rsidP="00FF1BF2">
            <w:pPr>
              <w:pStyle w:val="TableContentLeft"/>
            </w:pPr>
            <w:r w:rsidRPr="004C30EB">
              <w:t>EXT_CARD_RESOURCE_LIMITED_SPACE</w:t>
            </w:r>
          </w:p>
        </w:tc>
        <w:tc>
          <w:tcPr>
            <w:tcW w:w="4846" w:type="dxa"/>
            <w:gridSpan w:val="3"/>
            <w:shd w:val="clear" w:color="auto" w:fill="auto"/>
            <w:vAlign w:val="center"/>
          </w:tcPr>
          <w:p w14:paraId="22B55FD3" w14:textId="77777777" w:rsidR="00FF1BF2" w:rsidRPr="004C30EB" w:rsidRDefault="00FF1BF2" w:rsidP="00FF1BF2">
            <w:pPr>
              <w:pStyle w:val="TableCourier"/>
              <w:rPr>
                <w:lang w:eastAsia="de-DE"/>
              </w:rPr>
            </w:pPr>
            <w:r w:rsidRPr="004C30EB">
              <w:rPr>
                <w:lang w:eastAsia="de-DE"/>
              </w:rPr>
              <w:t xml:space="preserve">The Extended Card Resource Information according to ETSI TS 102 226 and set as: </w:t>
            </w:r>
          </w:p>
          <w:p w14:paraId="2329F7F9" w14:textId="77777777" w:rsidR="00FF1BF2" w:rsidRPr="004C30EB" w:rsidRDefault="00FF1BF2" w:rsidP="00FF1BF2">
            <w:pPr>
              <w:pStyle w:val="TableCourier"/>
              <w:rPr>
                <w:lang w:eastAsia="de-DE"/>
              </w:rPr>
            </w:pPr>
            <w:r w:rsidRPr="004C30EB">
              <w:rPr>
                <w:lang w:eastAsia="de-DE"/>
              </w:rPr>
              <w:t xml:space="preserve">0x81 &lt;L&gt; #INSTALLED_PROFILES </w:t>
            </w:r>
          </w:p>
          <w:p w14:paraId="1C1AC887" w14:textId="77777777" w:rsidR="00FF1BF2" w:rsidRPr="004C30EB" w:rsidRDefault="00FF1BF2" w:rsidP="00FF1BF2">
            <w:pPr>
              <w:pStyle w:val="TableCourier"/>
              <w:rPr>
                <w:lang w:eastAsia="de-DE"/>
              </w:rPr>
            </w:pPr>
            <w:r w:rsidRPr="004C30EB">
              <w:rPr>
                <w:lang w:eastAsia="de-DE"/>
              </w:rPr>
              <w:t xml:space="preserve">0x82 &lt;L&gt; #NON_VOLATILE_MEM_LIMITED_SPACE </w:t>
            </w:r>
          </w:p>
          <w:p w14:paraId="4A8B97F1" w14:textId="77777777" w:rsidR="00FF1BF2" w:rsidRPr="004C30EB" w:rsidRDefault="00FF1BF2" w:rsidP="00FF1BF2">
            <w:pPr>
              <w:pStyle w:val="TableCourier"/>
              <w:rPr>
                <w:lang w:eastAsia="de-DE"/>
              </w:rPr>
            </w:pPr>
            <w:r w:rsidRPr="004C30EB">
              <w:rPr>
                <w:lang w:eastAsia="de-DE"/>
              </w:rPr>
              <w:t>0x83 &lt;L&gt; #S_VOLATILE_MEM</w:t>
            </w:r>
          </w:p>
        </w:tc>
      </w:tr>
      <w:tr w:rsidR="00FF1BF2" w:rsidRPr="004C30EB" w14:paraId="4D92A340" w14:textId="77777777" w:rsidTr="00DE1E07">
        <w:trPr>
          <w:trHeight w:val="314"/>
          <w:jc w:val="center"/>
        </w:trPr>
        <w:tc>
          <w:tcPr>
            <w:tcW w:w="4101" w:type="dxa"/>
            <w:gridSpan w:val="2"/>
            <w:shd w:val="clear" w:color="auto" w:fill="auto"/>
            <w:vAlign w:val="center"/>
          </w:tcPr>
          <w:p w14:paraId="0102C83A" w14:textId="77777777" w:rsidR="00FF1BF2" w:rsidRPr="004C30EB" w:rsidRDefault="00FF1BF2" w:rsidP="00FF1BF2">
            <w:pPr>
              <w:pStyle w:val="TableContentLeft"/>
            </w:pPr>
            <w:r w:rsidRPr="004C30EB">
              <w:t>INITIATE_AUTH_DS_OK</w:t>
            </w:r>
          </w:p>
        </w:tc>
        <w:tc>
          <w:tcPr>
            <w:tcW w:w="4846" w:type="dxa"/>
            <w:gridSpan w:val="3"/>
            <w:shd w:val="clear" w:color="auto" w:fill="auto"/>
            <w:vAlign w:val="center"/>
          </w:tcPr>
          <w:p w14:paraId="62C8080C" w14:textId="17D33E16"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w:t>
            </w:r>
          </w:p>
          <w:p w14:paraId="2EE9B04B" w14:textId="3D69C73F" w:rsidR="00FF1BF2" w:rsidRPr="004C30EB" w:rsidRDefault="00FF1BF2" w:rsidP="00FF1BF2">
            <w:pPr>
              <w:pStyle w:val="TableCourier"/>
              <w:rPr>
                <w:lang w:eastAsia="de-DE"/>
              </w:rPr>
            </w:pPr>
            <w:r w:rsidRPr="004C30EB">
              <w:rPr>
                <w:lang w:eastAsia="de-DE"/>
              </w:rPr>
              <w:t xml:space="preserve">  &lt;S_SMDS_SIGNATURE1&gt;,</w:t>
            </w:r>
            <w:r w:rsidRPr="004C30EB">
              <w:rPr>
                <w:lang w:eastAsia="de-DE"/>
              </w:rPr>
              <w:br/>
              <w:t xml:space="preserve">  "euiccCiPKIdTobeUsed" : </w:t>
            </w:r>
          </w:p>
          <w:p w14:paraId="561CFCD2" w14:textId="09725B0A" w:rsidR="00FF1BF2" w:rsidRPr="004C30EB" w:rsidRDefault="00FF1BF2" w:rsidP="00FF1BF2">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311BDA62" w14:textId="17CC2F8F"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Sauth_ECDSA </w:t>
            </w:r>
            <w:r w:rsidRPr="004C30EB">
              <w:rPr>
                <w:lang w:eastAsia="de-DE"/>
              </w:rPr>
              <w:br/>
              <w:t>}</w:t>
            </w:r>
          </w:p>
          <w:p w14:paraId="1495B021" w14:textId="77777777" w:rsidR="00FF1BF2" w:rsidRPr="004C30EB" w:rsidRDefault="00FF1BF2" w:rsidP="00FF1BF2">
            <w:pPr>
              <w:pStyle w:val="TableCourier"/>
              <w:rPr>
                <w:lang w:eastAsia="de-DE"/>
              </w:rPr>
            </w:pPr>
            <w:r w:rsidRPr="004C30EB">
              <w:rPr>
                <w:lang w:eastAsia="de-DE"/>
              </w:rPr>
              <w:t>-- NOTE: select the CI as defined in the note in the chapter 2.1.4 of SGP.23</w:t>
            </w:r>
          </w:p>
        </w:tc>
      </w:tr>
      <w:tr w:rsidR="00FF1BF2" w:rsidRPr="004C30EB" w14:paraId="344CEB51" w14:textId="77777777" w:rsidTr="00DE1E07">
        <w:trPr>
          <w:trHeight w:val="314"/>
          <w:jc w:val="center"/>
        </w:trPr>
        <w:tc>
          <w:tcPr>
            <w:tcW w:w="4101" w:type="dxa"/>
            <w:gridSpan w:val="2"/>
            <w:shd w:val="clear" w:color="auto" w:fill="auto"/>
            <w:vAlign w:val="center"/>
          </w:tcPr>
          <w:p w14:paraId="0D8DB01C" w14:textId="77777777" w:rsidR="00FF1BF2" w:rsidRPr="004C30EB" w:rsidRDefault="00FF1BF2" w:rsidP="00FF1BF2">
            <w:pPr>
              <w:pStyle w:val="TableContentLeft"/>
            </w:pPr>
            <w:r w:rsidRPr="002D301C">
              <w:t>INITIATE_AUTH_DS_OK</w:t>
            </w:r>
            <w:r>
              <w:t>_1</w:t>
            </w:r>
          </w:p>
        </w:tc>
        <w:tc>
          <w:tcPr>
            <w:tcW w:w="4846" w:type="dxa"/>
            <w:gridSpan w:val="3"/>
            <w:shd w:val="clear" w:color="auto" w:fill="auto"/>
            <w:vAlign w:val="center"/>
          </w:tcPr>
          <w:p w14:paraId="0FA9DE31" w14:textId="04CD3925"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w:t>
            </w:r>
            <w:r w:rsidRPr="002D301C">
              <w:rPr>
                <w:rFonts w:ascii="Courier New" w:eastAsia="Times New Roman" w:hAnsi="Courier New" w:cs="Courier New"/>
                <w:sz w:val="18"/>
                <w:szCs w:val="18"/>
                <w:lang w:eastAsia="de-DE"/>
              </w:rPr>
              <w:br/>
              <w:t xml:space="preserve">  "header" : {</w:t>
            </w:r>
            <w:r w:rsidRPr="002D301C">
              <w:rPr>
                <w:rFonts w:ascii="Courier New" w:eastAsia="Times New Roman" w:hAnsi="Courier New" w:cs="Courier New"/>
                <w:sz w:val="18"/>
                <w:szCs w:val="18"/>
                <w:lang w:eastAsia="de-DE"/>
              </w:rPr>
              <w:br/>
              <w:t xml:space="preserve">     "functionExecutionStatus" : {</w:t>
            </w:r>
            <w:r w:rsidRPr="002D301C">
              <w:rPr>
                <w:rFonts w:ascii="Courier New" w:eastAsia="Times New Roman" w:hAnsi="Courier New" w:cs="Courier New"/>
                <w:sz w:val="18"/>
                <w:szCs w:val="18"/>
                <w:lang w:eastAsia="de-DE"/>
              </w:rPr>
              <w:br/>
              <w:t xml:space="preserve">        "status" : "Executed-Success"</w:t>
            </w:r>
            <w:r w:rsidRPr="002D301C">
              <w:rPr>
                <w:rFonts w:ascii="Courier New" w:eastAsia="Times New Roman" w:hAnsi="Courier New" w:cs="Courier New"/>
                <w:sz w:val="18"/>
                <w:szCs w:val="18"/>
                <w:lang w:eastAsia="de-DE"/>
              </w:rPr>
              <w:br/>
              <w:t xml:space="preserve">     }</w:t>
            </w:r>
            <w:r w:rsidRPr="002D301C">
              <w:rPr>
                <w:rFonts w:ascii="Courier New" w:eastAsia="Times New Roman" w:hAnsi="Courier New" w:cs="Courier New"/>
                <w:sz w:val="18"/>
                <w:szCs w:val="18"/>
                <w:lang w:eastAsia="de-DE"/>
              </w:rPr>
              <w:br/>
              <w:t xml:space="preserve">  },</w:t>
            </w:r>
            <w:r w:rsidRPr="002D301C">
              <w:rPr>
                <w:rFonts w:ascii="Courier New" w:eastAsia="Times New Roman" w:hAnsi="Courier New" w:cs="Courier New"/>
                <w:sz w:val="18"/>
                <w:szCs w:val="18"/>
                <w:lang w:eastAsia="de-DE"/>
              </w:rPr>
              <w:br/>
              <w:t xml:space="preserve">  "transactionId" : &lt;S_TRANSACTION_ID&gt;,</w:t>
            </w:r>
            <w:r w:rsidRPr="002D301C">
              <w:rPr>
                <w:rFonts w:ascii="Courier New" w:eastAsia="Times New Roman" w:hAnsi="Courier New" w:cs="Courier New"/>
                <w:sz w:val="18"/>
                <w:szCs w:val="18"/>
                <w:lang w:eastAsia="de-DE"/>
              </w:rPr>
              <w:br/>
            </w:r>
            <w:r w:rsidRPr="002D301C">
              <w:rPr>
                <w:rFonts w:ascii="Courier New" w:eastAsia="Times New Roman" w:hAnsi="Courier New" w:cs="Courier New"/>
                <w:sz w:val="18"/>
                <w:szCs w:val="18"/>
                <w:lang w:eastAsia="de-DE"/>
              </w:rPr>
              <w:lastRenderedPageBreak/>
              <w:t xml:space="preserve">  "serverSigned1" : &lt;</w:t>
            </w:r>
            <w:r>
              <w:rPr>
                <w:rFonts w:ascii="Courier New" w:eastAsia="Times New Roman" w:hAnsi="Courier New" w:cs="Courier New"/>
                <w:sz w:val="18"/>
                <w:szCs w:val="18"/>
                <w:lang w:eastAsia="de-DE"/>
              </w:rPr>
              <w:t>S_SMDS_SIGNED_ADDR1</w:t>
            </w:r>
            <w:r w:rsidRPr="002D301C">
              <w:rPr>
                <w:rFonts w:ascii="Courier New" w:eastAsia="Times New Roman" w:hAnsi="Courier New" w:cs="Courier New"/>
                <w:sz w:val="18"/>
                <w:szCs w:val="18"/>
                <w:lang w:eastAsia="de-DE"/>
              </w:rPr>
              <w:t>&gt;,</w:t>
            </w:r>
            <w:r w:rsidRPr="002D301C">
              <w:rPr>
                <w:rFonts w:ascii="Courier New" w:eastAsia="Times New Roman" w:hAnsi="Courier New" w:cs="Courier New"/>
                <w:sz w:val="18"/>
                <w:szCs w:val="18"/>
                <w:lang w:eastAsia="de-DE"/>
              </w:rPr>
              <w:br/>
              <w:t xml:space="preserve">  "serverSignature1" : </w:t>
            </w:r>
          </w:p>
          <w:p w14:paraId="02BDC43D" w14:textId="75E4E869"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 xml:space="preserve">  &lt;S_SMDS_SIGNATURE1&gt;,</w:t>
            </w:r>
            <w:r w:rsidRPr="002D301C">
              <w:rPr>
                <w:rFonts w:ascii="Courier New" w:eastAsia="Times New Roman" w:hAnsi="Courier New" w:cs="Courier New"/>
                <w:sz w:val="18"/>
                <w:szCs w:val="18"/>
                <w:lang w:eastAsia="de-DE"/>
              </w:rPr>
              <w:br/>
              <w:t xml:space="preserve">  "euiccCiPKIdTobeUsed" : </w:t>
            </w:r>
          </w:p>
          <w:p w14:paraId="451E01BF" w14:textId="5E721327"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 xml:space="preserve">  &lt;EUICC_CI_PK_ID_TO_BE_USED&gt;,</w:t>
            </w:r>
            <w:r w:rsidRPr="002D301C">
              <w:rPr>
                <w:rFonts w:ascii="Courier New" w:eastAsia="Times New Roman" w:hAnsi="Courier New" w:cs="Courier New"/>
                <w:sz w:val="18"/>
                <w:szCs w:val="18"/>
                <w:lang w:eastAsia="de-DE"/>
              </w:rPr>
              <w:br/>
              <w:t xml:space="preserve">  "serverCertificate" : </w:t>
            </w:r>
          </w:p>
          <w:p w14:paraId="2B35CEF6" w14:textId="778CFBD2" w:rsidR="00FF1BF2" w:rsidRPr="002D301C" w:rsidRDefault="00FF1BF2" w:rsidP="00FF1BF2">
            <w:pPr>
              <w:keepNext/>
              <w:spacing w:after="120" w:line="276" w:lineRule="auto"/>
              <w:contextualSpacing/>
              <w:jc w:val="left"/>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r w:rsidRPr="002D301C">
              <w:rPr>
                <w:rFonts w:ascii="Courier New" w:eastAsia="Times New Roman" w:hAnsi="Courier New" w:cs="Courier New"/>
                <w:sz w:val="18"/>
                <w:szCs w:val="18"/>
                <w:lang w:eastAsia="de-DE"/>
              </w:rPr>
              <w:t>#CERT_S_SM_</w:t>
            </w:r>
            <w:r>
              <w:rPr>
                <w:rFonts w:ascii="Courier New" w:eastAsia="Times New Roman" w:hAnsi="Courier New" w:cs="Courier New"/>
                <w:sz w:val="18"/>
                <w:szCs w:val="18"/>
                <w:lang w:eastAsia="de-DE"/>
              </w:rPr>
              <w:t>D</w:t>
            </w:r>
            <w:r w:rsidRPr="002D301C">
              <w:rPr>
                <w:rFonts w:ascii="Courier New" w:eastAsia="Times New Roman" w:hAnsi="Courier New" w:cs="Courier New"/>
                <w:sz w:val="18"/>
                <w:szCs w:val="18"/>
                <w:lang w:eastAsia="de-DE"/>
              </w:rPr>
              <w:t xml:space="preserve">Sauth_ECDSA </w:t>
            </w:r>
            <w:r w:rsidRPr="002D301C">
              <w:rPr>
                <w:rFonts w:ascii="Courier New" w:eastAsia="Times New Roman" w:hAnsi="Courier New" w:cs="Courier New"/>
                <w:sz w:val="18"/>
                <w:szCs w:val="18"/>
                <w:lang w:eastAsia="de-DE"/>
              </w:rPr>
              <w:br/>
              <w:t>}</w:t>
            </w:r>
          </w:p>
          <w:p w14:paraId="4A51844A" w14:textId="77777777" w:rsidR="00FF1BF2" w:rsidRPr="004C30EB" w:rsidRDefault="00FF1BF2" w:rsidP="00FF1BF2">
            <w:pPr>
              <w:pStyle w:val="TableCourier"/>
              <w:rPr>
                <w:lang w:eastAsia="de-DE"/>
              </w:rPr>
            </w:pPr>
            <w:r w:rsidRPr="002D301C">
              <w:rPr>
                <w:rFonts w:eastAsia="Times New Roman"/>
                <w:lang w:eastAsia="de-DE"/>
              </w:rPr>
              <w:t>-- NOTE: select the CI as defined in the note in the chapter 2.1.4 of SGP.23</w:t>
            </w:r>
          </w:p>
        </w:tc>
      </w:tr>
      <w:tr w:rsidR="00FF1BF2" w:rsidRPr="004C30EB" w14:paraId="560B8134" w14:textId="77777777" w:rsidTr="00DE1E07">
        <w:trPr>
          <w:trHeight w:val="314"/>
          <w:jc w:val="center"/>
        </w:trPr>
        <w:tc>
          <w:tcPr>
            <w:tcW w:w="4101" w:type="dxa"/>
            <w:gridSpan w:val="2"/>
            <w:shd w:val="clear" w:color="auto" w:fill="auto"/>
            <w:vAlign w:val="center"/>
          </w:tcPr>
          <w:p w14:paraId="05EC5381" w14:textId="77777777" w:rsidR="00FF1BF2" w:rsidRPr="004C30EB" w:rsidRDefault="00FF1BF2" w:rsidP="00FF1BF2">
            <w:pPr>
              <w:pStyle w:val="TableContentLeft"/>
            </w:pPr>
            <w:r w:rsidRPr="004C30EB">
              <w:lastRenderedPageBreak/>
              <w:t>INITIATE_AUTH_INV_CERT_DS</w:t>
            </w:r>
          </w:p>
        </w:tc>
        <w:tc>
          <w:tcPr>
            <w:tcW w:w="4846" w:type="dxa"/>
            <w:gridSpan w:val="3"/>
            <w:shd w:val="clear" w:color="auto" w:fill="auto"/>
            <w:vAlign w:val="center"/>
          </w:tcPr>
          <w:p w14:paraId="564C1D81" w14:textId="43B557B2"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lt;S_SMDS_SIGNATURE1&gt;,</w:t>
            </w:r>
            <w:r w:rsidRPr="004C30EB">
              <w:rPr>
                <w:lang w:eastAsia="de-DE"/>
              </w:rPr>
              <w:br/>
              <w:t xml:space="preserve">  "euiccCiPKIdTobeUsed" : &lt;EUICC_CI_PK_ID_TO_BE_USED&gt;,</w:t>
            </w:r>
          </w:p>
          <w:p w14:paraId="4114CD0F" w14:textId="62E73A16" w:rsidR="00FF1BF2" w:rsidRPr="004C30EB" w:rsidRDefault="00FF1BF2" w:rsidP="00FF1BF2">
            <w:pPr>
              <w:pStyle w:val="TableCourier"/>
              <w:rPr>
                <w:lang w:eastAsia="de-DE"/>
              </w:rPr>
            </w:pPr>
            <w:r w:rsidRPr="004C30EB">
              <w:rPr>
                <w:lang w:eastAsia="de-DE"/>
              </w:rPr>
              <w:t>-- NOTE: select the CI Key ID in highest priority from the &lt;EUICC_CI_PK_ID_LIST_FOR_SIGNING&gt;  "serverCertificate" : #CERT_S_SM_</w:t>
            </w:r>
            <w:r>
              <w:rPr>
                <w:lang w:eastAsia="de-DE"/>
              </w:rPr>
              <w:t>D</w:t>
            </w:r>
            <w:r w:rsidRPr="004C30EB">
              <w:rPr>
                <w:lang w:eastAsia="de-DE"/>
              </w:rPr>
              <w:t>Sauth_INV_SIGN</w:t>
            </w:r>
            <w:r w:rsidRPr="004C30EB">
              <w:rPr>
                <w:lang w:eastAsia="de-DE"/>
              </w:rPr>
              <w:br/>
              <w:t>}</w:t>
            </w:r>
          </w:p>
        </w:tc>
      </w:tr>
      <w:tr w:rsidR="00FF1BF2" w:rsidRPr="004C30EB" w14:paraId="7EA2B2FA" w14:textId="77777777" w:rsidTr="00DE1E07">
        <w:trPr>
          <w:trHeight w:val="314"/>
          <w:jc w:val="center"/>
        </w:trPr>
        <w:tc>
          <w:tcPr>
            <w:tcW w:w="4101" w:type="dxa"/>
            <w:gridSpan w:val="2"/>
            <w:shd w:val="clear" w:color="auto" w:fill="auto"/>
            <w:vAlign w:val="center"/>
          </w:tcPr>
          <w:p w14:paraId="1268900B" w14:textId="77777777" w:rsidR="00FF1BF2" w:rsidRPr="004C30EB" w:rsidRDefault="00FF1BF2" w:rsidP="00FF1BF2">
            <w:pPr>
              <w:pStyle w:val="TableContentLeft"/>
            </w:pPr>
            <w:r w:rsidRPr="004C30EB">
              <w:t>INITIATE_AUTH_INV_CI_DS</w:t>
            </w:r>
          </w:p>
        </w:tc>
        <w:tc>
          <w:tcPr>
            <w:tcW w:w="4846" w:type="dxa"/>
            <w:gridSpan w:val="3"/>
            <w:shd w:val="clear" w:color="auto" w:fill="auto"/>
            <w:vAlign w:val="center"/>
          </w:tcPr>
          <w:p w14:paraId="506ABBE7" w14:textId="6B362E27"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lt;S_SMDS_SIGNATURE1&gt;,</w:t>
            </w:r>
            <w:r w:rsidRPr="004C30EB">
              <w:rPr>
                <w:lang w:eastAsia="de-DE"/>
              </w:rPr>
              <w:br/>
              <w:t xml:space="preserve">  "euiccCiPKIdTobeUsed" : #CI_PK_ID_INV, </w:t>
            </w:r>
            <w:r w:rsidRPr="004C30EB">
              <w:rPr>
                <w:lang w:eastAsia="de-DE"/>
              </w:rPr>
              <w:br/>
              <w:t xml:space="preserve">  "serverCertificate" : #CERT_S_SM_</w:t>
            </w:r>
            <w:r>
              <w:rPr>
                <w:lang w:eastAsia="de-DE"/>
              </w:rPr>
              <w:t>D</w:t>
            </w:r>
            <w:r w:rsidRPr="004C30EB">
              <w:rPr>
                <w:lang w:eastAsia="de-DE"/>
              </w:rPr>
              <w:t>Sauth_ECDSA</w:t>
            </w:r>
          </w:p>
          <w:p w14:paraId="29B778D1" w14:textId="0EE9FA9C" w:rsidR="00FF1BF2" w:rsidRPr="004C30EB" w:rsidRDefault="00FF1BF2" w:rsidP="00FF1BF2">
            <w:pPr>
              <w:pStyle w:val="TableCourier"/>
              <w:rPr>
                <w:lang w:eastAsia="de-DE"/>
              </w:rPr>
            </w:pPr>
            <w:r w:rsidRPr="004C30EB">
              <w:rPr>
                <w:lang w:eastAsia="de-DE"/>
              </w:rPr>
              <w:t>-- NOTE: select and choose the  #CERT_S_SM_</w:t>
            </w:r>
            <w:r>
              <w:rPr>
                <w:lang w:eastAsia="de-DE"/>
              </w:rPr>
              <w:t>D</w:t>
            </w:r>
            <w:r w:rsidRPr="004C30EB">
              <w:rPr>
                <w:lang w:eastAsia="de-DE"/>
              </w:rPr>
              <w:t>Sauth_ECDSA  leading to the CI Key ID in highest priority from the &lt;EUICC_CI_PK_ID_LIST_FOR_SIGNING&gt;</w:t>
            </w:r>
            <w:r w:rsidRPr="004C30EB">
              <w:rPr>
                <w:lang w:eastAsia="de-DE"/>
              </w:rPr>
              <w:br/>
              <w:t>}</w:t>
            </w:r>
          </w:p>
        </w:tc>
      </w:tr>
      <w:tr w:rsidR="00FF1BF2" w:rsidRPr="004C30EB" w14:paraId="4A4A5ED7" w14:textId="77777777" w:rsidTr="00DE1E07">
        <w:trPr>
          <w:trHeight w:val="314"/>
          <w:jc w:val="center"/>
        </w:trPr>
        <w:tc>
          <w:tcPr>
            <w:tcW w:w="4101" w:type="dxa"/>
            <w:gridSpan w:val="2"/>
            <w:shd w:val="clear" w:color="auto" w:fill="auto"/>
            <w:vAlign w:val="center"/>
          </w:tcPr>
          <w:p w14:paraId="42B924D8" w14:textId="77777777" w:rsidR="00FF1BF2" w:rsidRPr="004C30EB" w:rsidRDefault="00FF1BF2" w:rsidP="00FF1BF2">
            <w:pPr>
              <w:pStyle w:val="TableContentLeft"/>
            </w:pPr>
            <w:r w:rsidRPr="004C30EB">
              <w:t>INITIATE_AUTH_INV_SIGN_DS</w:t>
            </w:r>
          </w:p>
        </w:tc>
        <w:tc>
          <w:tcPr>
            <w:tcW w:w="4846" w:type="dxa"/>
            <w:gridSpan w:val="3"/>
            <w:shd w:val="clear" w:color="auto" w:fill="auto"/>
            <w:vAlign w:val="center"/>
          </w:tcPr>
          <w:p w14:paraId="53C74E68" w14:textId="4866EDA7"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w:t>
            </w:r>
            <w:r w:rsidRPr="004C30EB">
              <w:rPr>
                <w:lang w:eastAsia="de-DE"/>
              </w:rPr>
              <w:lastRenderedPageBreak/>
              <w:t>&lt;S_SMDS_SIGNATURE_INV&gt;,</w:t>
            </w:r>
            <w:r w:rsidRPr="004C30EB">
              <w:rPr>
                <w:lang w:eastAsia="de-DE"/>
              </w:rPr>
              <w:br/>
              <w:t xml:space="preserve">  "euiccCiPKIdTobeUsed" : &lt;EUICC_CI_PK_ID_TO_BE_USED&gt;,</w:t>
            </w:r>
            <w:r w:rsidRPr="004C30EB">
              <w:rPr>
                <w:lang w:eastAsia="de-DE"/>
              </w:rPr>
              <w:br/>
              <w:t xml:space="preserve">  "serverCertificate" : #CERT_S_SM_</w:t>
            </w:r>
            <w:r>
              <w:rPr>
                <w:lang w:eastAsia="de-DE"/>
              </w:rPr>
              <w:t>D</w:t>
            </w:r>
            <w:r w:rsidRPr="004C30EB">
              <w:rPr>
                <w:lang w:eastAsia="de-DE"/>
              </w:rPr>
              <w:t>Sauth_ECDSA</w:t>
            </w:r>
            <w:r w:rsidRPr="004C30EB">
              <w:rPr>
                <w:lang w:eastAsia="de-DE"/>
              </w:rPr>
              <w:br/>
              <w:t>}</w:t>
            </w:r>
          </w:p>
          <w:p w14:paraId="2017C0C1" w14:textId="2BB182EB"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Sauth_ECDSA  leading to the same Root CI certificate</w:t>
            </w:r>
          </w:p>
        </w:tc>
      </w:tr>
      <w:tr w:rsidR="00FF1BF2" w:rsidRPr="004C30EB" w14:paraId="5799B049" w14:textId="77777777" w:rsidTr="00DE1E07">
        <w:trPr>
          <w:trHeight w:val="314"/>
          <w:jc w:val="center"/>
        </w:trPr>
        <w:tc>
          <w:tcPr>
            <w:tcW w:w="4101" w:type="dxa"/>
            <w:gridSpan w:val="2"/>
            <w:shd w:val="clear" w:color="auto" w:fill="auto"/>
            <w:vAlign w:val="center"/>
          </w:tcPr>
          <w:p w14:paraId="222536D3" w14:textId="77777777" w:rsidR="00FF1BF2" w:rsidRPr="004C30EB" w:rsidRDefault="00FF1BF2" w:rsidP="00FF1BF2">
            <w:pPr>
              <w:pStyle w:val="TableContentLeft"/>
            </w:pPr>
            <w:r w:rsidRPr="004C30EB">
              <w:lastRenderedPageBreak/>
              <w:t>INITIATE_AUTH_INV_SMDS_ADDRESS</w:t>
            </w:r>
          </w:p>
        </w:tc>
        <w:tc>
          <w:tcPr>
            <w:tcW w:w="4846" w:type="dxa"/>
            <w:gridSpan w:val="3"/>
            <w:shd w:val="clear" w:color="auto" w:fill="auto"/>
            <w:vAlign w:val="center"/>
          </w:tcPr>
          <w:p w14:paraId="08B4F288" w14:textId="173FC33E"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_INV_ADDR&gt;,</w:t>
            </w:r>
            <w:r w:rsidRPr="004C30EB">
              <w:rPr>
                <w:lang w:eastAsia="de-DE"/>
              </w:rPr>
              <w:br/>
              <w:t xml:space="preserve">  "serverSignature1" : &lt;S_SMDS_SIGNATURE1&gt;,</w:t>
            </w:r>
            <w:r w:rsidRPr="004C30EB">
              <w:rPr>
                <w:lang w:eastAsia="de-DE"/>
              </w:rPr>
              <w:br/>
              <w:t xml:space="preserve">  "euiccCiPKIdTobeUsed" : &lt;EUICC_CI_PK_ID_TO_BE_USED&gt;,</w:t>
            </w:r>
            <w:r w:rsidRPr="004C30EB">
              <w:rPr>
                <w:lang w:eastAsia="de-DE"/>
              </w:rPr>
              <w:br/>
              <w:t xml:space="preserve">  "serverCertificate" : #CERT_S_SM_</w:t>
            </w:r>
            <w:r>
              <w:rPr>
                <w:lang w:eastAsia="de-DE"/>
              </w:rPr>
              <w:t>D</w:t>
            </w:r>
            <w:r w:rsidRPr="004C30EB">
              <w:rPr>
                <w:lang w:eastAsia="de-DE"/>
              </w:rPr>
              <w:t>Sauth_ECDSA</w:t>
            </w:r>
            <w:r w:rsidRPr="004C30EB">
              <w:rPr>
                <w:lang w:eastAsia="de-DE"/>
              </w:rPr>
              <w:br/>
              <w:t>}</w:t>
            </w:r>
          </w:p>
          <w:p w14:paraId="20C8EF86" w14:textId="0AC906F4"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Sauth_ECDSA  leading to the same Root CI certificate</w:t>
            </w:r>
          </w:p>
        </w:tc>
      </w:tr>
      <w:tr w:rsidR="00FF1BF2" w:rsidRPr="004C30EB" w14:paraId="09F905C4" w14:textId="77777777" w:rsidTr="00DE1E07">
        <w:trPr>
          <w:trHeight w:val="314"/>
          <w:jc w:val="center"/>
        </w:trPr>
        <w:tc>
          <w:tcPr>
            <w:tcW w:w="4101" w:type="dxa"/>
            <w:gridSpan w:val="2"/>
            <w:shd w:val="clear" w:color="auto" w:fill="auto"/>
            <w:vAlign w:val="center"/>
          </w:tcPr>
          <w:p w14:paraId="3E0CBABC" w14:textId="77777777" w:rsidR="00FF1BF2" w:rsidRPr="004C30EB" w:rsidRDefault="00FF1BF2" w:rsidP="00FF1BF2">
            <w:pPr>
              <w:pStyle w:val="TableContentLeft"/>
            </w:pPr>
            <w:r w:rsidRPr="004C30EB">
              <w:t>INITIATE_AUTH_OK</w:t>
            </w:r>
          </w:p>
        </w:tc>
        <w:tc>
          <w:tcPr>
            <w:tcW w:w="4846" w:type="dxa"/>
            <w:gridSpan w:val="3"/>
            <w:shd w:val="clear" w:color="auto" w:fill="auto"/>
            <w:vAlign w:val="center"/>
          </w:tcPr>
          <w:p w14:paraId="09648C73" w14:textId="71F30885"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P_SIGNED1&gt;,</w:t>
            </w:r>
            <w:r w:rsidRPr="004C30EB">
              <w:rPr>
                <w:lang w:eastAsia="de-DE"/>
              </w:rPr>
              <w:br/>
              <w:t xml:space="preserve">  "serverSignature1" : </w:t>
            </w:r>
          </w:p>
          <w:p w14:paraId="716CDC8F" w14:textId="320F9D09" w:rsidR="00FF1BF2" w:rsidRPr="004C30EB" w:rsidRDefault="00FF1BF2" w:rsidP="00FF1BF2">
            <w:pPr>
              <w:pStyle w:val="TableCourier"/>
              <w:rPr>
                <w:lang w:eastAsia="de-DE"/>
              </w:rPr>
            </w:pPr>
            <w:r w:rsidRPr="004C30EB">
              <w:rPr>
                <w:lang w:eastAsia="de-DE"/>
              </w:rPr>
              <w:t xml:space="preserve">  &lt;S_SMDP_SIGNATURE1&gt;,</w:t>
            </w:r>
            <w:r w:rsidRPr="004C30EB">
              <w:rPr>
                <w:lang w:eastAsia="de-DE"/>
              </w:rPr>
              <w:br/>
              <w:t xml:space="preserve">  "euiccCiPKIdTobeUsed" : </w:t>
            </w:r>
          </w:p>
          <w:p w14:paraId="78565068" w14:textId="03B1A771" w:rsidR="00FF1BF2" w:rsidRPr="004C30EB" w:rsidRDefault="00FF1BF2" w:rsidP="00FF1BF2">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2257ACBB" w14:textId="32C727CB"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w:t>
            </w:r>
            <w:r w:rsidRPr="004C30EB">
              <w:rPr>
                <w:lang w:eastAsia="de-DE"/>
              </w:rPr>
              <w:br/>
              <w:t>}</w:t>
            </w:r>
          </w:p>
          <w:p w14:paraId="188A3AA8" w14:textId="77777777" w:rsidR="00FF1BF2" w:rsidRPr="004C30EB" w:rsidRDefault="00FF1BF2" w:rsidP="00FF1BF2">
            <w:pPr>
              <w:pStyle w:val="TableCourier"/>
              <w:rPr>
                <w:lang w:eastAsia="de-DE"/>
              </w:rPr>
            </w:pPr>
            <w:r w:rsidRPr="004C30EB">
              <w:rPr>
                <w:lang w:eastAsia="de-DE"/>
              </w:rPr>
              <w:t>-- NOTE: select the CI as defined in the note in the chapter 2.1.4 of SGP.23</w:t>
            </w:r>
          </w:p>
        </w:tc>
      </w:tr>
      <w:tr w:rsidR="00FF1BF2" w:rsidRPr="004C30EB" w14:paraId="03EEA585" w14:textId="77777777" w:rsidTr="00DE1E07">
        <w:trPr>
          <w:trHeight w:val="314"/>
          <w:jc w:val="center"/>
        </w:trPr>
        <w:tc>
          <w:tcPr>
            <w:tcW w:w="4101" w:type="dxa"/>
            <w:gridSpan w:val="2"/>
            <w:shd w:val="clear" w:color="auto" w:fill="auto"/>
            <w:vAlign w:val="center"/>
          </w:tcPr>
          <w:p w14:paraId="315EF5AA" w14:textId="77777777" w:rsidR="00FF1BF2" w:rsidRPr="004C30EB" w:rsidRDefault="00FF1BF2" w:rsidP="00FF1BF2">
            <w:pPr>
              <w:pStyle w:val="TableContentLeft"/>
            </w:pPr>
            <w:r w:rsidRPr="004C30EB">
              <w:lastRenderedPageBreak/>
              <w:t>INITIATE_AUTH_INV_CERT</w:t>
            </w:r>
          </w:p>
        </w:tc>
        <w:tc>
          <w:tcPr>
            <w:tcW w:w="4846" w:type="dxa"/>
            <w:gridSpan w:val="3"/>
            <w:shd w:val="clear" w:color="auto" w:fill="auto"/>
            <w:vAlign w:val="center"/>
          </w:tcPr>
          <w:p w14:paraId="23033CD9" w14:textId="77777777" w:rsidR="00FF1BF2" w:rsidRPr="004C30EB" w:rsidRDefault="00FF1BF2" w:rsidP="00FF1BF2">
            <w:pPr>
              <w:pStyle w:val="TableCourier"/>
              <w:rPr>
                <w:lang w:eastAsia="de-DE"/>
              </w:rPr>
            </w:pPr>
            <w:r w:rsidRPr="004C30EB">
              <w:rPr>
                <w:lang w:eastAsia="de-DE"/>
              </w:rPr>
              <w:t>{</w:t>
            </w:r>
          </w:p>
          <w:p w14:paraId="4E420C40" w14:textId="02C0A555" w:rsidR="00FF1BF2" w:rsidRPr="004C30EB" w:rsidRDefault="00FF1BF2" w:rsidP="00FF1BF2">
            <w:pPr>
              <w:pStyle w:val="TableCourier"/>
              <w:rPr>
                <w:lang w:eastAsia="de-DE"/>
              </w:rPr>
            </w:pPr>
            <w:r w:rsidRPr="004C30EB">
              <w:rPr>
                <w:lang w:eastAsia="de-DE"/>
              </w:rPr>
              <w:t xml:space="preserve">  "header" : {</w:t>
            </w:r>
          </w:p>
          <w:p w14:paraId="56DCCEA9" w14:textId="361F27D9" w:rsidR="00FF1BF2" w:rsidRPr="004C30EB" w:rsidRDefault="00FF1BF2" w:rsidP="00FF1BF2">
            <w:pPr>
              <w:pStyle w:val="TableCourier"/>
              <w:rPr>
                <w:lang w:eastAsia="de-DE"/>
              </w:rPr>
            </w:pPr>
            <w:r w:rsidRPr="004C30EB">
              <w:rPr>
                <w:lang w:eastAsia="de-DE"/>
              </w:rPr>
              <w:t xml:space="preserve">     "functionExecutionStatus" : {</w:t>
            </w:r>
          </w:p>
          <w:p w14:paraId="6FF11A4F" w14:textId="375B6780" w:rsidR="00FF1BF2" w:rsidRPr="004C30EB" w:rsidRDefault="00FF1BF2" w:rsidP="00FF1BF2">
            <w:pPr>
              <w:pStyle w:val="TableCourier"/>
              <w:rPr>
                <w:lang w:eastAsia="de-DE"/>
              </w:rPr>
            </w:pPr>
            <w:r w:rsidRPr="004C30EB">
              <w:rPr>
                <w:lang w:eastAsia="de-DE"/>
              </w:rPr>
              <w:t xml:space="preserve">        "status" : "Executed-Success"</w:t>
            </w:r>
          </w:p>
          <w:p w14:paraId="0F8B3EA4" w14:textId="77777777" w:rsidR="00FF1BF2" w:rsidRPr="004C30EB" w:rsidRDefault="00FF1BF2" w:rsidP="00FF1BF2">
            <w:pPr>
              <w:pStyle w:val="TableCourier"/>
              <w:rPr>
                <w:lang w:eastAsia="de-DE"/>
              </w:rPr>
            </w:pPr>
            <w:r w:rsidRPr="004C30EB">
              <w:rPr>
                <w:lang w:eastAsia="de-DE"/>
              </w:rPr>
              <w:t xml:space="preserve">     }</w:t>
            </w:r>
          </w:p>
          <w:p w14:paraId="6BEEC974" w14:textId="77777777" w:rsidR="00FF1BF2" w:rsidRPr="004C30EB" w:rsidRDefault="00FF1BF2" w:rsidP="00FF1BF2">
            <w:pPr>
              <w:pStyle w:val="TableCourier"/>
              <w:rPr>
                <w:lang w:eastAsia="de-DE"/>
              </w:rPr>
            </w:pPr>
            <w:r w:rsidRPr="004C30EB">
              <w:rPr>
                <w:lang w:eastAsia="de-DE"/>
              </w:rPr>
              <w:t xml:space="preserve">  },</w:t>
            </w:r>
          </w:p>
          <w:p w14:paraId="42B369F7" w14:textId="7FBBF94B" w:rsidR="00FF1BF2" w:rsidRPr="004C30EB" w:rsidRDefault="00FF1BF2" w:rsidP="00FF1BF2">
            <w:pPr>
              <w:pStyle w:val="TableCourier"/>
              <w:rPr>
                <w:lang w:eastAsia="de-DE"/>
              </w:rPr>
            </w:pPr>
            <w:r w:rsidRPr="004C30EB">
              <w:rPr>
                <w:lang w:eastAsia="de-DE"/>
              </w:rPr>
              <w:t xml:space="preserve">  "transactionId" : &lt;S_TRANSACTION_ID&gt;,</w:t>
            </w:r>
          </w:p>
          <w:p w14:paraId="77F50843" w14:textId="6506B048" w:rsidR="00FF1BF2" w:rsidRPr="004C30EB" w:rsidRDefault="00FF1BF2" w:rsidP="00FF1BF2">
            <w:pPr>
              <w:pStyle w:val="TableCourier"/>
              <w:rPr>
                <w:lang w:eastAsia="de-DE"/>
              </w:rPr>
            </w:pPr>
            <w:r w:rsidRPr="004C30EB">
              <w:rPr>
                <w:lang w:eastAsia="de-DE"/>
              </w:rPr>
              <w:t xml:space="preserve">  "serverSigned1" : &lt;S_SMDP_SIGNED1&gt;,</w:t>
            </w:r>
          </w:p>
          <w:p w14:paraId="0E4AE2E3" w14:textId="080E8518" w:rsidR="00FF1BF2" w:rsidRPr="004C30EB" w:rsidRDefault="00FF1BF2" w:rsidP="00FF1BF2">
            <w:pPr>
              <w:pStyle w:val="TableCourier"/>
              <w:rPr>
                <w:lang w:eastAsia="de-DE"/>
              </w:rPr>
            </w:pPr>
            <w:r w:rsidRPr="004C30EB">
              <w:rPr>
                <w:lang w:eastAsia="de-DE"/>
              </w:rPr>
              <w:t xml:space="preserve">  "serverSignature1" :  </w:t>
            </w:r>
          </w:p>
          <w:p w14:paraId="69EECB58" w14:textId="77777777" w:rsidR="00FF1BF2" w:rsidRPr="004C30EB" w:rsidRDefault="00FF1BF2" w:rsidP="00FF1BF2">
            <w:pPr>
              <w:pStyle w:val="TableCourier"/>
              <w:rPr>
                <w:lang w:eastAsia="de-DE"/>
              </w:rPr>
            </w:pPr>
            <w:r w:rsidRPr="004C30EB">
              <w:rPr>
                <w:lang w:eastAsia="de-DE"/>
              </w:rPr>
              <w:t xml:space="preserve">  &lt;S_SMDP_SIGNATURE1&gt;,</w:t>
            </w:r>
          </w:p>
          <w:p w14:paraId="08FBE79B" w14:textId="24C2179A" w:rsidR="00FF1BF2" w:rsidRPr="004C30EB" w:rsidRDefault="00FF1BF2" w:rsidP="00FF1BF2">
            <w:pPr>
              <w:pStyle w:val="TableCourier"/>
              <w:rPr>
                <w:lang w:eastAsia="de-DE"/>
              </w:rPr>
            </w:pPr>
            <w:r w:rsidRPr="004C30EB">
              <w:rPr>
                <w:lang w:eastAsia="de-DE"/>
              </w:rPr>
              <w:t xml:space="preserve">  "euiccCiPKIdTobeUsed" : </w:t>
            </w:r>
          </w:p>
          <w:p w14:paraId="42F0E9B8" w14:textId="77777777" w:rsidR="00FF1BF2" w:rsidRPr="004C30EB" w:rsidRDefault="00FF1BF2" w:rsidP="00FF1BF2">
            <w:pPr>
              <w:pStyle w:val="TableCourier"/>
              <w:rPr>
                <w:lang w:eastAsia="de-DE"/>
              </w:rPr>
            </w:pPr>
            <w:r w:rsidRPr="004C30EB">
              <w:rPr>
                <w:lang w:eastAsia="de-DE"/>
              </w:rPr>
              <w:t xml:space="preserve">  &lt;EUICC_CI_PK_ID_TO_BE_USED&gt;,-- NOTE: </w:t>
            </w:r>
          </w:p>
          <w:p w14:paraId="2F430B77" w14:textId="77777777" w:rsidR="00FF1BF2" w:rsidRPr="004C30EB" w:rsidRDefault="00FF1BF2" w:rsidP="00FF1BF2">
            <w:pPr>
              <w:pStyle w:val="TableCourier"/>
              <w:rPr>
                <w:lang w:eastAsia="de-DE"/>
              </w:rPr>
            </w:pPr>
            <w:r w:rsidRPr="004C30EB">
              <w:rPr>
                <w:lang w:eastAsia="de-DE"/>
              </w:rPr>
              <w:t xml:space="preserve">   select the CI Key ID in highest </w:t>
            </w:r>
          </w:p>
          <w:p w14:paraId="3A1BA2FB" w14:textId="77777777" w:rsidR="00FF1BF2" w:rsidRPr="004C30EB" w:rsidRDefault="00FF1BF2" w:rsidP="00FF1BF2">
            <w:pPr>
              <w:pStyle w:val="TableCourier"/>
              <w:rPr>
                <w:lang w:eastAsia="de-DE"/>
              </w:rPr>
            </w:pPr>
            <w:r w:rsidRPr="004C30EB">
              <w:rPr>
                <w:lang w:eastAsia="de-DE"/>
              </w:rPr>
              <w:t xml:space="preserve">   priority from the </w:t>
            </w:r>
          </w:p>
          <w:p w14:paraId="51484D5A" w14:textId="77777777" w:rsidR="00FF1BF2" w:rsidRPr="004C30EB" w:rsidRDefault="00FF1BF2" w:rsidP="00FF1BF2">
            <w:pPr>
              <w:pStyle w:val="TableCourier"/>
              <w:rPr>
                <w:lang w:eastAsia="de-DE"/>
              </w:rPr>
            </w:pPr>
            <w:r w:rsidRPr="004C30EB">
              <w:rPr>
                <w:lang w:eastAsia="de-DE"/>
              </w:rPr>
              <w:t xml:space="preserve">   &lt;EUICC_CI_PK_ID_LIST_FOR_SIGNING&gt;  </w:t>
            </w:r>
          </w:p>
          <w:p w14:paraId="5DCC4B30" w14:textId="1935E1B1" w:rsidR="00FF1BF2" w:rsidRPr="004C30EB" w:rsidRDefault="00FF1BF2" w:rsidP="00FF1BF2">
            <w:pPr>
              <w:pStyle w:val="TableCourier"/>
              <w:rPr>
                <w:lang w:eastAsia="de-DE"/>
              </w:rPr>
            </w:pPr>
            <w:r w:rsidRPr="004C30EB">
              <w:rPr>
                <w:lang w:eastAsia="de-DE"/>
              </w:rPr>
              <w:t xml:space="preserve">   "serverCertificate" :  </w:t>
            </w:r>
          </w:p>
          <w:p w14:paraId="016D53F2" w14:textId="75D699CE"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INV_SIGN</w:t>
            </w:r>
          </w:p>
          <w:p w14:paraId="5A3A26C8" w14:textId="77777777" w:rsidR="00FF1BF2" w:rsidRPr="004C30EB" w:rsidRDefault="00FF1BF2" w:rsidP="00FF1BF2">
            <w:pPr>
              <w:pStyle w:val="TableCourier"/>
              <w:rPr>
                <w:lang w:eastAsia="de-DE"/>
              </w:rPr>
            </w:pPr>
            <w:r w:rsidRPr="004C30EB">
              <w:rPr>
                <w:lang w:eastAsia="de-DE"/>
              </w:rPr>
              <w:t>}</w:t>
            </w:r>
          </w:p>
        </w:tc>
      </w:tr>
      <w:tr w:rsidR="00FF1BF2" w:rsidRPr="004C30EB" w14:paraId="26DE6739" w14:textId="77777777" w:rsidTr="00DE1E07">
        <w:trPr>
          <w:trHeight w:val="314"/>
          <w:jc w:val="center"/>
        </w:trPr>
        <w:tc>
          <w:tcPr>
            <w:tcW w:w="4101" w:type="dxa"/>
            <w:gridSpan w:val="2"/>
            <w:shd w:val="clear" w:color="auto" w:fill="auto"/>
            <w:vAlign w:val="center"/>
          </w:tcPr>
          <w:p w14:paraId="75509C9B" w14:textId="77777777" w:rsidR="00FF1BF2" w:rsidRPr="004C30EB" w:rsidRDefault="00FF1BF2" w:rsidP="00FF1BF2">
            <w:pPr>
              <w:pStyle w:val="TableContentLeft"/>
            </w:pPr>
            <w:r w:rsidRPr="004C30EB">
              <w:t>INITIATE_AUTH_INV_CI</w:t>
            </w:r>
          </w:p>
        </w:tc>
        <w:tc>
          <w:tcPr>
            <w:tcW w:w="4846" w:type="dxa"/>
            <w:gridSpan w:val="3"/>
            <w:shd w:val="clear" w:color="auto" w:fill="auto"/>
            <w:vAlign w:val="center"/>
          </w:tcPr>
          <w:p w14:paraId="3094D67A" w14:textId="77777777" w:rsidR="00FF1BF2" w:rsidRPr="004C30EB" w:rsidRDefault="00FF1BF2" w:rsidP="00FF1BF2">
            <w:pPr>
              <w:pStyle w:val="TableCourier"/>
              <w:rPr>
                <w:lang w:eastAsia="de-DE"/>
              </w:rPr>
            </w:pPr>
            <w:r w:rsidRPr="004C30EB">
              <w:rPr>
                <w:lang w:eastAsia="de-DE"/>
              </w:rPr>
              <w:t>{</w:t>
            </w:r>
          </w:p>
          <w:p w14:paraId="58F4DD03" w14:textId="3C875F40" w:rsidR="00FF1BF2" w:rsidRPr="004C30EB" w:rsidRDefault="00FF1BF2" w:rsidP="00FF1BF2">
            <w:pPr>
              <w:pStyle w:val="TableCourier"/>
              <w:rPr>
                <w:lang w:eastAsia="de-DE"/>
              </w:rPr>
            </w:pPr>
            <w:r w:rsidRPr="004C30EB">
              <w:rPr>
                <w:lang w:eastAsia="de-DE"/>
              </w:rPr>
              <w:t xml:space="preserve">  "header" : {</w:t>
            </w:r>
          </w:p>
          <w:p w14:paraId="44CF9C00" w14:textId="1DE019BF" w:rsidR="00FF1BF2" w:rsidRPr="004C30EB" w:rsidRDefault="00FF1BF2" w:rsidP="00FF1BF2">
            <w:pPr>
              <w:pStyle w:val="TableCourier"/>
              <w:rPr>
                <w:lang w:eastAsia="de-DE"/>
              </w:rPr>
            </w:pPr>
            <w:r w:rsidRPr="004C30EB">
              <w:rPr>
                <w:lang w:eastAsia="de-DE"/>
              </w:rPr>
              <w:t xml:space="preserve">     "functionExecutionStatus" : {</w:t>
            </w:r>
          </w:p>
          <w:p w14:paraId="6BA072A8" w14:textId="2380041E" w:rsidR="00FF1BF2" w:rsidRPr="004C30EB" w:rsidRDefault="00FF1BF2" w:rsidP="00FF1BF2">
            <w:pPr>
              <w:pStyle w:val="TableCourier"/>
              <w:rPr>
                <w:lang w:eastAsia="de-DE"/>
              </w:rPr>
            </w:pPr>
            <w:r w:rsidRPr="004C30EB">
              <w:rPr>
                <w:lang w:eastAsia="de-DE"/>
              </w:rPr>
              <w:t xml:space="preserve">        "status" : "Executed-Success"</w:t>
            </w:r>
          </w:p>
          <w:p w14:paraId="055B7BE3" w14:textId="77777777" w:rsidR="00FF1BF2" w:rsidRPr="004C30EB" w:rsidRDefault="00FF1BF2" w:rsidP="00FF1BF2">
            <w:pPr>
              <w:pStyle w:val="TableCourier"/>
              <w:rPr>
                <w:lang w:eastAsia="de-DE"/>
              </w:rPr>
            </w:pPr>
            <w:r w:rsidRPr="004C30EB">
              <w:rPr>
                <w:lang w:eastAsia="de-DE"/>
              </w:rPr>
              <w:t xml:space="preserve">     }</w:t>
            </w:r>
          </w:p>
          <w:p w14:paraId="21AC79D3" w14:textId="77777777" w:rsidR="00FF1BF2" w:rsidRPr="004C30EB" w:rsidRDefault="00FF1BF2" w:rsidP="00FF1BF2">
            <w:pPr>
              <w:pStyle w:val="TableCourier"/>
              <w:rPr>
                <w:lang w:eastAsia="de-DE"/>
              </w:rPr>
            </w:pPr>
            <w:r w:rsidRPr="004C30EB">
              <w:rPr>
                <w:lang w:eastAsia="de-DE"/>
              </w:rPr>
              <w:t xml:space="preserve">  },</w:t>
            </w:r>
          </w:p>
          <w:p w14:paraId="70CA5CA1" w14:textId="5F14C1D3" w:rsidR="00FF1BF2" w:rsidRPr="004C30EB" w:rsidRDefault="00FF1BF2" w:rsidP="00FF1BF2">
            <w:pPr>
              <w:pStyle w:val="TableCourier"/>
              <w:rPr>
                <w:lang w:eastAsia="de-DE"/>
              </w:rPr>
            </w:pPr>
            <w:r w:rsidRPr="004C30EB">
              <w:rPr>
                <w:lang w:eastAsia="de-DE"/>
              </w:rPr>
              <w:t xml:space="preserve">  "transactionId" : &lt;S_TRANSACTION_ID&gt;,</w:t>
            </w:r>
          </w:p>
          <w:p w14:paraId="1E50898C" w14:textId="1188CA3E" w:rsidR="00FF1BF2" w:rsidRPr="004C30EB" w:rsidRDefault="00FF1BF2" w:rsidP="00FF1BF2">
            <w:pPr>
              <w:pStyle w:val="TableCourier"/>
              <w:rPr>
                <w:lang w:eastAsia="de-DE"/>
              </w:rPr>
            </w:pPr>
            <w:r w:rsidRPr="004C30EB">
              <w:rPr>
                <w:lang w:eastAsia="de-DE"/>
              </w:rPr>
              <w:t xml:space="preserve">  "serverSigned1" : &lt;S_SMDP_SIGNED1&gt;,</w:t>
            </w:r>
          </w:p>
          <w:p w14:paraId="12B9797B" w14:textId="2E6BE47B" w:rsidR="00FF1BF2" w:rsidRPr="004C30EB" w:rsidRDefault="00FF1BF2" w:rsidP="00FF1BF2">
            <w:pPr>
              <w:pStyle w:val="TableCourier"/>
              <w:rPr>
                <w:lang w:eastAsia="de-DE"/>
              </w:rPr>
            </w:pPr>
            <w:r w:rsidRPr="004C30EB">
              <w:rPr>
                <w:lang w:eastAsia="de-DE"/>
              </w:rPr>
              <w:t xml:space="preserve">  "serverSignature1" : </w:t>
            </w:r>
          </w:p>
          <w:p w14:paraId="7076314F" w14:textId="77777777" w:rsidR="00FF1BF2" w:rsidRPr="004C30EB" w:rsidRDefault="00FF1BF2" w:rsidP="00FF1BF2">
            <w:pPr>
              <w:pStyle w:val="TableCourier"/>
              <w:rPr>
                <w:lang w:eastAsia="de-DE"/>
              </w:rPr>
            </w:pPr>
            <w:r w:rsidRPr="004C30EB">
              <w:rPr>
                <w:lang w:eastAsia="de-DE"/>
              </w:rPr>
              <w:t xml:space="preserve">  &lt;S_SMDP_SIGNATURE1&gt;,</w:t>
            </w:r>
          </w:p>
          <w:p w14:paraId="014E8470" w14:textId="50661048" w:rsidR="00FF1BF2" w:rsidRPr="004C30EB" w:rsidRDefault="00FF1BF2" w:rsidP="00FF1BF2">
            <w:pPr>
              <w:pStyle w:val="TableCourier"/>
              <w:rPr>
                <w:lang w:eastAsia="de-DE"/>
              </w:rPr>
            </w:pPr>
            <w:r w:rsidRPr="004C30EB">
              <w:rPr>
                <w:lang w:eastAsia="de-DE"/>
              </w:rPr>
              <w:t xml:space="preserve">  "euiccCiPKIdTobeUsed" : #CI_PKI_ID2, </w:t>
            </w:r>
          </w:p>
          <w:p w14:paraId="3C3B5CFB" w14:textId="60803D34" w:rsidR="00FF1BF2" w:rsidRPr="004C30EB" w:rsidRDefault="00FF1BF2" w:rsidP="00FF1BF2">
            <w:pPr>
              <w:pStyle w:val="TableCourier"/>
              <w:rPr>
                <w:lang w:eastAsia="de-DE"/>
              </w:rPr>
            </w:pPr>
            <w:r w:rsidRPr="004C30EB">
              <w:rPr>
                <w:lang w:eastAsia="de-DE"/>
              </w:rPr>
              <w:t xml:space="preserve">  "serverCertificate" :  </w:t>
            </w:r>
          </w:p>
          <w:p w14:paraId="4C6AEE0A" w14:textId="6084107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 NOTE: </w:t>
            </w:r>
          </w:p>
          <w:p w14:paraId="3D3AC74E" w14:textId="77777777" w:rsidR="00FF1BF2" w:rsidRPr="004C30EB" w:rsidRDefault="00FF1BF2" w:rsidP="00FF1BF2">
            <w:pPr>
              <w:pStyle w:val="TableCourier"/>
              <w:rPr>
                <w:lang w:eastAsia="de-DE"/>
              </w:rPr>
            </w:pPr>
            <w:r w:rsidRPr="004C30EB">
              <w:rPr>
                <w:lang w:eastAsia="de-DE"/>
              </w:rPr>
              <w:t xml:space="preserve">  select and choose the  </w:t>
            </w:r>
          </w:p>
          <w:p w14:paraId="12FCD4BA" w14:textId="3F2B9453"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leading to </w:t>
            </w:r>
          </w:p>
          <w:p w14:paraId="0879B1CD" w14:textId="77777777" w:rsidR="00FF1BF2" w:rsidRPr="004C30EB" w:rsidRDefault="00FF1BF2" w:rsidP="00FF1BF2">
            <w:pPr>
              <w:pStyle w:val="TableCourier"/>
              <w:rPr>
                <w:lang w:eastAsia="de-DE"/>
              </w:rPr>
            </w:pPr>
            <w:r w:rsidRPr="004C30EB">
              <w:rPr>
                <w:lang w:eastAsia="de-DE"/>
              </w:rPr>
              <w:t xml:space="preserve">  the CI Key ID in highest priority from </w:t>
            </w:r>
          </w:p>
          <w:p w14:paraId="3FA6AADD" w14:textId="77777777" w:rsidR="00FF1BF2" w:rsidRPr="004C30EB" w:rsidRDefault="00FF1BF2" w:rsidP="00FF1BF2">
            <w:pPr>
              <w:pStyle w:val="TableCourier"/>
              <w:rPr>
                <w:lang w:eastAsia="de-DE"/>
              </w:rPr>
            </w:pPr>
            <w:r w:rsidRPr="004C30EB">
              <w:rPr>
                <w:lang w:eastAsia="de-DE"/>
              </w:rPr>
              <w:t xml:space="preserve">  the &lt;EUICC_CI_PK_ID_LIST_FOR_SIGNING&gt;</w:t>
            </w:r>
          </w:p>
          <w:p w14:paraId="77F5AC42" w14:textId="77777777" w:rsidR="00FF1BF2" w:rsidRPr="004C30EB" w:rsidRDefault="00FF1BF2" w:rsidP="00FF1BF2">
            <w:pPr>
              <w:pStyle w:val="TableCourier"/>
              <w:rPr>
                <w:lang w:eastAsia="de-DE"/>
              </w:rPr>
            </w:pPr>
            <w:r w:rsidRPr="004C30EB">
              <w:rPr>
                <w:lang w:eastAsia="de-DE"/>
              </w:rPr>
              <w:t>}</w:t>
            </w:r>
          </w:p>
        </w:tc>
      </w:tr>
      <w:tr w:rsidR="00FF1BF2" w:rsidRPr="004C30EB" w14:paraId="3EC481C2" w14:textId="77777777" w:rsidTr="00DE1E07">
        <w:trPr>
          <w:trHeight w:val="314"/>
          <w:jc w:val="center"/>
        </w:trPr>
        <w:tc>
          <w:tcPr>
            <w:tcW w:w="4101" w:type="dxa"/>
            <w:gridSpan w:val="2"/>
            <w:shd w:val="clear" w:color="auto" w:fill="auto"/>
            <w:vAlign w:val="center"/>
          </w:tcPr>
          <w:p w14:paraId="3D2ACA4D" w14:textId="77777777" w:rsidR="00FF1BF2" w:rsidRPr="004C30EB" w:rsidRDefault="00FF1BF2" w:rsidP="00FF1BF2">
            <w:pPr>
              <w:pStyle w:val="TableContentLeft"/>
            </w:pPr>
            <w:r w:rsidRPr="004C30EB">
              <w:lastRenderedPageBreak/>
              <w:t>INITIATE_AUTH_INV_OID</w:t>
            </w:r>
          </w:p>
        </w:tc>
        <w:tc>
          <w:tcPr>
            <w:tcW w:w="4846" w:type="dxa"/>
            <w:gridSpan w:val="3"/>
            <w:shd w:val="clear" w:color="auto" w:fill="auto"/>
            <w:vAlign w:val="center"/>
          </w:tcPr>
          <w:p w14:paraId="2D9FC896" w14:textId="77777777" w:rsidR="00FF1BF2" w:rsidRPr="004C30EB" w:rsidRDefault="00FF1BF2" w:rsidP="00FF1BF2">
            <w:pPr>
              <w:pStyle w:val="TableCourier"/>
              <w:rPr>
                <w:lang w:eastAsia="de-DE"/>
              </w:rPr>
            </w:pPr>
            <w:r w:rsidRPr="004C30EB">
              <w:rPr>
                <w:lang w:eastAsia="de-DE"/>
              </w:rPr>
              <w:t>{</w:t>
            </w:r>
          </w:p>
          <w:p w14:paraId="65DEE973" w14:textId="67BC3652" w:rsidR="00FF1BF2" w:rsidRPr="004C30EB" w:rsidRDefault="00FF1BF2" w:rsidP="00FF1BF2">
            <w:pPr>
              <w:pStyle w:val="TableCourier"/>
              <w:rPr>
                <w:lang w:eastAsia="de-DE"/>
              </w:rPr>
            </w:pPr>
            <w:r w:rsidRPr="004C30EB">
              <w:rPr>
                <w:lang w:eastAsia="de-DE"/>
              </w:rPr>
              <w:t xml:space="preserve">  "header" : {</w:t>
            </w:r>
          </w:p>
          <w:p w14:paraId="33AEBB24" w14:textId="61C93061" w:rsidR="00FF1BF2" w:rsidRPr="004C30EB" w:rsidRDefault="00FF1BF2" w:rsidP="00FF1BF2">
            <w:pPr>
              <w:pStyle w:val="TableCourier"/>
              <w:rPr>
                <w:lang w:eastAsia="de-DE"/>
              </w:rPr>
            </w:pPr>
            <w:r w:rsidRPr="004C30EB">
              <w:rPr>
                <w:lang w:eastAsia="de-DE"/>
              </w:rPr>
              <w:t xml:space="preserve">     "functionExecutionStatus" : {</w:t>
            </w:r>
          </w:p>
          <w:p w14:paraId="514E302A" w14:textId="6C936687" w:rsidR="00FF1BF2" w:rsidRPr="004C30EB" w:rsidRDefault="00FF1BF2" w:rsidP="00FF1BF2">
            <w:pPr>
              <w:pStyle w:val="TableCourier"/>
              <w:rPr>
                <w:lang w:eastAsia="de-DE"/>
              </w:rPr>
            </w:pPr>
            <w:r w:rsidRPr="004C30EB">
              <w:rPr>
                <w:lang w:eastAsia="de-DE"/>
              </w:rPr>
              <w:t xml:space="preserve">        "status" : "Executed-Success"</w:t>
            </w:r>
          </w:p>
          <w:p w14:paraId="3F9A9E2A" w14:textId="77777777" w:rsidR="00FF1BF2" w:rsidRPr="004C30EB" w:rsidRDefault="00FF1BF2" w:rsidP="00FF1BF2">
            <w:pPr>
              <w:pStyle w:val="TableCourier"/>
              <w:rPr>
                <w:lang w:eastAsia="de-DE"/>
              </w:rPr>
            </w:pPr>
            <w:r w:rsidRPr="004C30EB">
              <w:rPr>
                <w:lang w:eastAsia="de-DE"/>
              </w:rPr>
              <w:t xml:space="preserve">     }</w:t>
            </w:r>
          </w:p>
          <w:p w14:paraId="29B2821B" w14:textId="77777777" w:rsidR="00FF1BF2" w:rsidRPr="004C30EB" w:rsidRDefault="00FF1BF2" w:rsidP="00FF1BF2">
            <w:pPr>
              <w:pStyle w:val="TableCourier"/>
              <w:rPr>
                <w:lang w:eastAsia="de-DE"/>
              </w:rPr>
            </w:pPr>
            <w:r w:rsidRPr="004C30EB">
              <w:rPr>
                <w:lang w:eastAsia="de-DE"/>
              </w:rPr>
              <w:t xml:space="preserve">  },</w:t>
            </w:r>
          </w:p>
          <w:p w14:paraId="40361F46" w14:textId="0E9822CC" w:rsidR="00FF1BF2" w:rsidRPr="004C30EB" w:rsidRDefault="00FF1BF2" w:rsidP="00FF1BF2">
            <w:pPr>
              <w:pStyle w:val="TableCourier"/>
              <w:rPr>
                <w:lang w:eastAsia="de-DE"/>
              </w:rPr>
            </w:pPr>
            <w:r w:rsidRPr="004C30EB">
              <w:rPr>
                <w:lang w:eastAsia="de-DE"/>
              </w:rPr>
              <w:t xml:space="preserve">  "transactionId" : &lt;S_TRANSACTION_ID&gt;,</w:t>
            </w:r>
          </w:p>
          <w:p w14:paraId="775A959F" w14:textId="09196104" w:rsidR="00FF1BF2" w:rsidRPr="004C30EB" w:rsidRDefault="00FF1BF2" w:rsidP="00FF1BF2">
            <w:pPr>
              <w:pStyle w:val="TableCourier"/>
              <w:rPr>
                <w:lang w:eastAsia="de-DE"/>
              </w:rPr>
            </w:pPr>
            <w:r w:rsidRPr="004C30EB">
              <w:rPr>
                <w:lang w:eastAsia="de-DE"/>
              </w:rPr>
              <w:t xml:space="preserve">  "serverSigned1" : &lt;S_SMDP_SIGNED1&gt;,</w:t>
            </w:r>
          </w:p>
          <w:p w14:paraId="692AE2C1" w14:textId="27C34D8D" w:rsidR="00FF1BF2" w:rsidRPr="004C30EB" w:rsidRDefault="00FF1BF2" w:rsidP="00FF1BF2">
            <w:pPr>
              <w:pStyle w:val="TableCourier"/>
              <w:rPr>
                <w:lang w:eastAsia="de-DE"/>
              </w:rPr>
            </w:pPr>
            <w:r w:rsidRPr="004C30EB">
              <w:rPr>
                <w:lang w:eastAsia="de-DE"/>
              </w:rPr>
              <w:t xml:space="preserve">  "serverSignature1" : </w:t>
            </w:r>
          </w:p>
          <w:p w14:paraId="2D49F8D4" w14:textId="77777777" w:rsidR="00FF1BF2" w:rsidRPr="004C30EB" w:rsidRDefault="00FF1BF2" w:rsidP="00FF1BF2">
            <w:pPr>
              <w:pStyle w:val="TableCourier"/>
              <w:rPr>
                <w:lang w:eastAsia="de-DE"/>
              </w:rPr>
            </w:pPr>
            <w:r w:rsidRPr="004C30EB">
              <w:rPr>
                <w:lang w:eastAsia="de-DE"/>
              </w:rPr>
              <w:t xml:space="preserve">  &lt;S_SMDP_SIGNATURE1&gt;,</w:t>
            </w:r>
          </w:p>
          <w:p w14:paraId="09DBBA61" w14:textId="58D4C9C8" w:rsidR="00FF1BF2" w:rsidRPr="004C30EB" w:rsidRDefault="00FF1BF2" w:rsidP="00FF1BF2">
            <w:pPr>
              <w:pStyle w:val="TableCourier"/>
              <w:rPr>
                <w:lang w:eastAsia="de-DE"/>
              </w:rPr>
            </w:pPr>
            <w:r w:rsidRPr="004C30EB">
              <w:rPr>
                <w:lang w:eastAsia="de-DE"/>
              </w:rPr>
              <w:t xml:space="preserve">  "euiccCiPKIdTobeUsed" : </w:t>
            </w:r>
          </w:p>
          <w:p w14:paraId="4D89DB27" w14:textId="77777777" w:rsidR="00FF1BF2" w:rsidRPr="004C30EB" w:rsidRDefault="00FF1BF2" w:rsidP="00FF1BF2">
            <w:pPr>
              <w:pStyle w:val="TableCourier"/>
              <w:rPr>
                <w:lang w:eastAsia="de-DE"/>
              </w:rPr>
            </w:pPr>
            <w:r w:rsidRPr="004C30EB">
              <w:rPr>
                <w:lang w:eastAsia="de-DE"/>
              </w:rPr>
              <w:t xml:space="preserve">  &lt;EUICC_CI_PK_ID_TO_BE_USED&gt;,</w:t>
            </w:r>
          </w:p>
          <w:p w14:paraId="3CA93EAF" w14:textId="25E05753" w:rsidR="00FF1BF2" w:rsidRPr="004C30EB" w:rsidRDefault="00FF1BF2" w:rsidP="00FF1BF2">
            <w:pPr>
              <w:pStyle w:val="TableCourier"/>
              <w:rPr>
                <w:lang w:eastAsia="de-DE"/>
              </w:rPr>
            </w:pPr>
            <w:r w:rsidRPr="004C30EB">
              <w:rPr>
                <w:lang w:eastAsia="de-DE"/>
              </w:rPr>
              <w:t xml:space="preserve">  "serverCertificate" : </w:t>
            </w:r>
          </w:p>
          <w:p w14:paraId="43D69F68" w14:textId="77777777" w:rsidR="00FF1BF2" w:rsidRPr="004C30EB" w:rsidRDefault="00FF1BF2" w:rsidP="00FF1BF2">
            <w:pPr>
              <w:pStyle w:val="TableCourier"/>
              <w:rPr>
                <w:lang w:eastAsia="de-DE"/>
              </w:rPr>
            </w:pPr>
            <w:r w:rsidRPr="004C30EB">
              <w:rPr>
                <w:lang w:eastAsia="de-DE"/>
              </w:rPr>
              <w:t xml:space="preserve">  #CERT_S_SM_DP</w:t>
            </w:r>
            <w:r>
              <w:rPr>
                <w:lang w:eastAsia="de-DE"/>
              </w:rPr>
              <w:t>2</w:t>
            </w:r>
            <w:r w:rsidRPr="004C30EB">
              <w:rPr>
                <w:lang w:eastAsia="de-DE"/>
              </w:rPr>
              <w:t>auth_</w:t>
            </w:r>
            <w:r>
              <w:rPr>
                <w:lang w:eastAsia="de-DE"/>
              </w:rPr>
              <w:t>ECDSA</w:t>
            </w:r>
          </w:p>
          <w:p w14:paraId="1BAE3ED6" w14:textId="77777777" w:rsidR="00FF1BF2" w:rsidRPr="004C30EB" w:rsidRDefault="00FF1BF2" w:rsidP="00FF1BF2">
            <w:pPr>
              <w:pStyle w:val="TableCourier"/>
              <w:rPr>
                <w:lang w:eastAsia="de-DE"/>
              </w:rPr>
            </w:pPr>
            <w:r w:rsidRPr="004C30EB">
              <w:rPr>
                <w:lang w:eastAsia="de-DE"/>
              </w:rPr>
              <w:t>}</w:t>
            </w:r>
          </w:p>
          <w:p w14:paraId="06AD5A5B" w14:textId="77777777" w:rsidR="00FF1BF2" w:rsidRDefault="00FF1BF2" w:rsidP="00FF1BF2">
            <w:pPr>
              <w:pStyle w:val="TableCourier"/>
              <w:rPr>
                <w:lang w:eastAsia="de-DE"/>
              </w:rPr>
            </w:pPr>
            <w:r w:rsidRPr="004C30EB">
              <w:rPr>
                <w:lang w:eastAsia="de-DE"/>
              </w:rPr>
              <w:t>-- NOTE: select the CI Key ID in highest priority from the &lt;EUICC_CI_PK_ID_LIST_FOR_SIGNING&gt;</w:t>
            </w:r>
          </w:p>
          <w:p w14:paraId="43701AE4" w14:textId="77777777" w:rsidR="00FF1BF2" w:rsidRPr="004C30EB" w:rsidRDefault="00FF1BF2" w:rsidP="00FF1BF2">
            <w:pPr>
              <w:pStyle w:val="TableCourier"/>
              <w:rPr>
                <w:lang w:eastAsia="de-DE"/>
              </w:rPr>
            </w:pPr>
            <w:r>
              <w:rPr>
                <w:lang w:eastAsia="de-DE"/>
              </w:rPr>
              <w:t xml:space="preserve">-- NOTE: serverSignature1 SHALL be calculated correctly, using the secret key related to </w:t>
            </w:r>
            <w:r w:rsidRPr="00DA4B1C">
              <w:rPr>
                <w:lang w:eastAsia="de-DE"/>
              </w:rPr>
              <w:t>CERT_S_SM_DP2auth_ECDSA</w:t>
            </w:r>
            <w:r>
              <w:rPr>
                <w:lang w:eastAsia="de-DE"/>
              </w:rPr>
              <w:t>.</w:t>
            </w:r>
          </w:p>
        </w:tc>
      </w:tr>
      <w:tr w:rsidR="00FF1BF2" w:rsidRPr="004C30EB" w14:paraId="45E13C1D" w14:textId="77777777" w:rsidTr="00DE1E07">
        <w:trPr>
          <w:trHeight w:val="314"/>
          <w:jc w:val="center"/>
        </w:trPr>
        <w:tc>
          <w:tcPr>
            <w:tcW w:w="4101" w:type="dxa"/>
            <w:gridSpan w:val="2"/>
            <w:shd w:val="clear" w:color="auto" w:fill="auto"/>
            <w:vAlign w:val="center"/>
          </w:tcPr>
          <w:p w14:paraId="13B2BCA8" w14:textId="77777777" w:rsidR="00FF1BF2" w:rsidRPr="004C30EB" w:rsidRDefault="00FF1BF2" w:rsidP="00FF1BF2">
            <w:pPr>
              <w:pStyle w:val="TableContentLeft"/>
            </w:pPr>
            <w:r w:rsidRPr="004C30EB">
              <w:t>INITIATE_AUTH_INV_SIGN</w:t>
            </w:r>
          </w:p>
        </w:tc>
        <w:tc>
          <w:tcPr>
            <w:tcW w:w="4846" w:type="dxa"/>
            <w:gridSpan w:val="3"/>
            <w:shd w:val="clear" w:color="auto" w:fill="auto"/>
            <w:vAlign w:val="center"/>
          </w:tcPr>
          <w:p w14:paraId="4AFC2FF4" w14:textId="77777777" w:rsidR="00FF1BF2" w:rsidRPr="004C30EB" w:rsidRDefault="00FF1BF2" w:rsidP="00FF1BF2">
            <w:pPr>
              <w:pStyle w:val="TableCourier"/>
              <w:rPr>
                <w:lang w:eastAsia="de-DE"/>
              </w:rPr>
            </w:pPr>
            <w:r w:rsidRPr="004C30EB">
              <w:rPr>
                <w:lang w:eastAsia="de-DE"/>
              </w:rPr>
              <w:t>{</w:t>
            </w:r>
          </w:p>
          <w:p w14:paraId="47C882F3" w14:textId="77B7D70D" w:rsidR="00FF1BF2" w:rsidRPr="004C30EB" w:rsidRDefault="00FF1BF2" w:rsidP="00FF1BF2">
            <w:pPr>
              <w:pStyle w:val="TableCourier"/>
              <w:rPr>
                <w:lang w:eastAsia="de-DE"/>
              </w:rPr>
            </w:pPr>
            <w:r w:rsidRPr="004C30EB">
              <w:rPr>
                <w:lang w:eastAsia="de-DE"/>
              </w:rPr>
              <w:t xml:space="preserve">  "header" : {</w:t>
            </w:r>
          </w:p>
          <w:p w14:paraId="72547FE9" w14:textId="46ABF0BA" w:rsidR="00FF1BF2" w:rsidRPr="004C30EB" w:rsidRDefault="00FF1BF2" w:rsidP="00FF1BF2">
            <w:pPr>
              <w:pStyle w:val="TableCourier"/>
              <w:rPr>
                <w:lang w:eastAsia="de-DE"/>
              </w:rPr>
            </w:pPr>
            <w:r w:rsidRPr="004C30EB">
              <w:rPr>
                <w:lang w:eastAsia="de-DE"/>
              </w:rPr>
              <w:t xml:space="preserve">     "functionExecutionStatus" : {</w:t>
            </w:r>
          </w:p>
          <w:p w14:paraId="2EBC1378" w14:textId="5F4B434B" w:rsidR="00FF1BF2" w:rsidRPr="004C30EB" w:rsidRDefault="00FF1BF2" w:rsidP="00FF1BF2">
            <w:pPr>
              <w:pStyle w:val="TableCourier"/>
              <w:rPr>
                <w:lang w:eastAsia="de-DE"/>
              </w:rPr>
            </w:pPr>
            <w:r w:rsidRPr="004C30EB">
              <w:rPr>
                <w:lang w:eastAsia="de-DE"/>
              </w:rPr>
              <w:t xml:space="preserve">        "status" : "Executed-Success"</w:t>
            </w:r>
          </w:p>
          <w:p w14:paraId="0043A5F5" w14:textId="77777777" w:rsidR="00FF1BF2" w:rsidRPr="004C30EB" w:rsidRDefault="00FF1BF2" w:rsidP="00FF1BF2">
            <w:pPr>
              <w:pStyle w:val="TableCourier"/>
              <w:rPr>
                <w:lang w:eastAsia="de-DE"/>
              </w:rPr>
            </w:pPr>
            <w:r w:rsidRPr="004C30EB">
              <w:rPr>
                <w:lang w:eastAsia="de-DE"/>
              </w:rPr>
              <w:t xml:space="preserve">     }</w:t>
            </w:r>
          </w:p>
          <w:p w14:paraId="3E4266CB" w14:textId="77777777" w:rsidR="00FF1BF2" w:rsidRPr="004C30EB" w:rsidRDefault="00FF1BF2" w:rsidP="00FF1BF2">
            <w:pPr>
              <w:pStyle w:val="TableCourier"/>
              <w:rPr>
                <w:lang w:eastAsia="de-DE"/>
              </w:rPr>
            </w:pPr>
            <w:r w:rsidRPr="004C30EB">
              <w:rPr>
                <w:lang w:eastAsia="de-DE"/>
              </w:rPr>
              <w:t xml:space="preserve">  },</w:t>
            </w:r>
          </w:p>
          <w:p w14:paraId="146E5BD5" w14:textId="6AB41B04" w:rsidR="00FF1BF2" w:rsidRPr="004C30EB" w:rsidRDefault="00FF1BF2" w:rsidP="00FF1BF2">
            <w:pPr>
              <w:pStyle w:val="TableCourier"/>
              <w:rPr>
                <w:lang w:eastAsia="de-DE"/>
              </w:rPr>
            </w:pPr>
            <w:r w:rsidRPr="004C30EB">
              <w:rPr>
                <w:lang w:eastAsia="de-DE"/>
              </w:rPr>
              <w:t xml:space="preserve">  "transactionId" : &lt;S_TRANSACTION_ID&gt;,</w:t>
            </w:r>
          </w:p>
          <w:p w14:paraId="68C5B352" w14:textId="57C8CAD7" w:rsidR="00FF1BF2" w:rsidRPr="004C30EB" w:rsidRDefault="00FF1BF2" w:rsidP="00FF1BF2">
            <w:pPr>
              <w:pStyle w:val="TableCourier"/>
              <w:rPr>
                <w:lang w:eastAsia="de-DE"/>
              </w:rPr>
            </w:pPr>
            <w:r w:rsidRPr="004C30EB">
              <w:rPr>
                <w:lang w:eastAsia="de-DE"/>
              </w:rPr>
              <w:t xml:space="preserve">  "serverSigned1" : &lt;S_SMDP_SIGNED1&gt;,</w:t>
            </w:r>
          </w:p>
          <w:p w14:paraId="037D52CB" w14:textId="0D518065" w:rsidR="00FF1BF2" w:rsidRPr="004C30EB" w:rsidRDefault="00FF1BF2" w:rsidP="00FF1BF2">
            <w:pPr>
              <w:pStyle w:val="TableCourier"/>
              <w:rPr>
                <w:lang w:eastAsia="de-DE"/>
              </w:rPr>
            </w:pPr>
            <w:r w:rsidRPr="004C30EB">
              <w:rPr>
                <w:lang w:eastAsia="de-DE"/>
              </w:rPr>
              <w:t xml:space="preserve">  "serverSignature1" : </w:t>
            </w:r>
          </w:p>
          <w:p w14:paraId="79DDEED7" w14:textId="77777777" w:rsidR="00FF1BF2" w:rsidRPr="004C30EB" w:rsidRDefault="00FF1BF2" w:rsidP="00FF1BF2">
            <w:pPr>
              <w:pStyle w:val="TableCourier"/>
              <w:rPr>
                <w:lang w:eastAsia="de-DE"/>
              </w:rPr>
            </w:pPr>
            <w:r w:rsidRPr="004C30EB">
              <w:rPr>
                <w:lang w:eastAsia="de-DE"/>
              </w:rPr>
              <w:t xml:space="preserve">  &lt;S_SMDP_SIGNATURE_INV&gt;,</w:t>
            </w:r>
          </w:p>
          <w:p w14:paraId="522097AE" w14:textId="39B8DB88" w:rsidR="00FF1BF2" w:rsidRPr="004C30EB" w:rsidRDefault="00FF1BF2" w:rsidP="00FF1BF2">
            <w:pPr>
              <w:pStyle w:val="TableCourier"/>
              <w:rPr>
                <w:lang w:eastAsia="de-DE"/>
              </w:rPr>
            </w:pPr>
            <w:r w:rsidRPr="004C30EB">
              <w:rPr>
                <w:lang w:eastAsia="de-DE"/>
              </w:rPr>
              <w:t xml:space="preserve">  "euiccCiPKIdTobeUsed" : </w:t>
            </w:r>
          </w:p>
          <w:p w14:paraId="4767C581" w14:textId="77777777" w:rsidR="00FF1BF2" w:rsidRPr="004C30EB" w:rsidRDefault="00FF1BF2" w:rsidP="00FF1BF2">
            <w:pPr>
              <w:pStyle w:val="TableCourier"/>
              <w:rPr>
                <w:lang w:eastAsia="de-DE"/>
              </w:rPr>
            </w:pPr>
            <w:r w:rsidRPr="004C30EB">
              <w:rPr>
                <w:lang w:eastAsia="de-DE"/>
              </w:rPr>
              <w:t xml:space="preserve">  &lt;EUICC_CI_PK_ID_TO_BE_USED&gt;,</w:t>
            </w:r>
          </w:p>
          <w:p w14:paraId="7310B0CA" w14:textId="138FFDA7" w:rsidR="00FF1BF2" w:rsidRPr="004C30EB" w:rsidRDefault="00FF1BF2" w:rsidP="00FF1BF2">
            <w:pPr>
              <w:pStyle w:val="TableCourier"/>
              <w:rPr>
                <w:lang w:eastAsia="de-DE"/>
              </w:rPr>
            </w:pPr>
            <w:r w:rsidRPr="004C30EB">
              <w:rPr>
                <w:lang w:eastAsia="de-DE"/>
              </w:rPr>
              <w:t xml:space="preserve">  "serverCertificate" : </w:t>
            </w:r>
          </w:p>
          <w:p w14:paraId="625B27CC" w14:textId="384D09A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ECDSA</w:t>
            </w:r>
          </w:p>
          <w:p w14:paraId="5E12A509" w14:textId="77777777" w:rsidR="00FF1BF2" w:rsidRPr="004C30EB" w:rsidRDefault="00FF1BF2" w:rsidP="00FF1BF2">
            <w:pPr>
              <w:pStyle w:val="TableCourier"/>
              <w:rPr>
                <w:lang w:eastAsia="de-DE"/>
              </w:rPr>
            </w:pPr>
            <w:r w:rsidRPr="004C30EB">
              <w:rPr>
                <w:lang w:eastAsia="de-DE"/>
              </w:rPr>
              <w:t xml:space="preserve">} </w:t>
            </w:r>
          </w:p>
          <w:p w14:paraId="0C5221A4" w14:textId="2076C2FF"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Pauth_ECDSA  leading to the same Root CI certificate</w:t>
            </w:r>
          </w:p>
        </w:tc>
      </w:tr>
      <w:tr w:rsidR="00FF1BF2" w:rsidRPr="004C30EB" w14:paraId="211B3BBE" w14:textId="77777777" w:rsidTr="00DE1E07">
        <w:trPr>
          <w:trHeight w:val="314"/>
          <w:jc w:val="center"/>
        </w:trPr>
        <w:tc>
          <w:tcPr>
            <w:tcW w:w="4101" w:type="dxa"/>
            <w:gridSpan w:val="2"/>
            <w:shd w:val="clear" w:color="auto" w:fill="auto"/>
            <w:vAlign w:val="center"/>
          </w:tcPr>
          <w:p w14:paraId="6CCBEC77" w14:textId="77777777" w:rsidR="00FF1BF2" w:rsidRPr="004C30EB" w:rsidRDefault="00FF1BF2" w:rsidP="00FF1BF2">
            <w:pPr>
              <w:pStyle w:val="TableContentLeft"/>
            </w:pPr>
            <w:r w:rsidRPr="004C30EB">
              <w:lastRenderedPageBreak/>
              <w:t>INITIATE_AUTH_INV_SMDP+_ADDRESS</w:t>
            </w:r>
          </w:p>
        </w:tc>
        <w:tc>
          <w:tcPr>
            <w:tcW w:w="4846" w:type="dxa"/>
            <w:gridSpan w:val="3"/>
            <w:shd w:val="clear" w:color="auto" w:fill="auto"/>
            <w:vAlign w:val="center"/>
          </w:tcPr>
          <w:p w14:paraId="663B7974" w14:textId="77777777" w:rsidR="00FF1BF2" w:rsidRPr="004C30EB" w:rsidRDefault="00FF1BF2" w:rsidP="00FF1BF2">
            <w:pPr>
              <w:pStyle w:val="TableCourier"/>
              <w:rPr>
                <w:lang w:eastAsia="de-DE"/>
              </w:rPr>
            </w:pPr>
            <w:r w:rsidRPr="004C30EB">
              <w:rPr>
                <w:lang w:eastAsia="de-DE"/>
              </w:rPr>
              <w:t>{</w:t>
            </w:r>
          </w:p>
          <w:p w14:paraId="12AF4A75" w14:textId="7D3C9F7E" w:rsidR="00FF1BF2" w:rsidRPr="004C30EB" w:rsidRDefault="00FF1BF2" w:rsidP="00FF1BF2">
            <w:pPr>
              <w:pStyle w:val="TableCourier"/>
              <w:rPr>
                <w:lang w:eastAsia="de-DE"/>
              </w:rPr>
            </w:pPr>
            <w:r w:rsidRPr="004C30EB">
              <w:rPr>
                <w:lang w:eastAsia="de-DE"/>
              </w:rPr>
              <w:t xml:space="preserve">  "header" : {</w:t>
            </w:r>
          </w:p>
          <w:p w14:paraId="69C832E2" w14:textId="64F2C18D" w:rsidR="00FF1BF2" w:rsidRPr="004C30EB" w:rsidRDefault="00FF1BF2" w:rsidP="00FF1BF2">
            <w:pPr>
              <w:pStyle w:val="TableCourier"/>
              <w:rPr>
                <w:lang w:eastAsia="de-DE"/>
              </w:rPr>
            </w:pPr>
            <w:r w:rsidRPr="004C30EB">
              <w:rPr>
                <w:lang w:eastAsia="de-DE"/>
              </w:rPr>
              <w:t xml:space="preserve">     "functionExecutionStatus" : {</w:t>
            </w:r>
          </w:p>
          <w:p w14:paraId="4054F3C6" w14:textId="313D6094" w:rsidR="00FF1BF2" w:rsidRPr="004C30EB" w:rsidRDefault="00FF1BF2" w:rsidP="00FF1BF2">
            <w:pPr>
              <w:pStyle w:val="TableCourier"/>
              <w:rPr>
                <w:lang w:eastAsia="de-DE"/>
              </w:rPr>
            </w:pPr>
            <w:r w:rsidRPr="004C30EB">
              <w:rPr>
                <w:lang w:eastAsia="de-DE"/>
              </w:rPr>
              <w:t xml:space="preserve">        "status" : "Executed-Success"</w:t>
            </w:r>
          </w:p>
          <w:p w14:paraId="1618CD72" w14:textId="77777777" w:rsidR="00FF1BF2" w:rsidRPr="004C30EB" w:rsidRDefault="00FF1BF2" w:rsidP="00FF1BF2">
            <w:pPr>
              <w:pStyle w:val="TableCourier"/>
              <w:rPr>
                <w:lang w:eastAsia="de-DE"/>
              </w:rPr>
            </w:pPr>
            <w:r w:rsidRPr="004C30EB">
              <w:rPr>
                <w:lang w:eastAsia="de-DE"/>
              </w:rPr>
              <w:t xml:space="preserve">     }</w:t>
            </w:r>
          </w:p>
          <w:p w14:paraId="508E5213" w14:textId="77777777" w:rsidR="00FF1BF2" w:rsidRPr="004C30EB" w:rsidRDefault="00FF1BF2" w:rsidP="00FF1BF2">
            <w:pPr>
              <w:pStyle w:val="TableCourier"/>
              <w:rPr>
                <w:lang w:eastAsia="de-DE"/>
              </w:rPr>
            </w:pPr>
            <w:r w:rsidRPr="004C30EB">
              <w:rPr>
                <w:lang w:eastAsia="de-DE"/>
              </w:rPr>
              <w:t xml:space="preserve">  },</w:t>
            </w:r>
          </w:p>
          <w:p w14:paraId="7EEF7D90" w14:textId="42DB3846" w:rsidR="00FF1BF2" w:rsidRPr="004C30EB" w:rsidRDefault="00FF1BF2" w:rsidP="00FF1BF2">
            <w:pPr>
              <w:pStyle w:val="TableCourier"/>
              <w:rPr>
                <w:lang w:eastAsia="de-DE"/>
              </w:rPr>
            </w:pPr>
            <w:r w:rsidRPr="004C30EB">
              <w:rPr>
                <w:lang w:eastAsia="de-DE"/>
              </w:rPr>
              <w:t xml:space="preserve">  "transactionId" : &lt;S_TRANSACTION_ID&gt;,</w:t>
            </w:r>
          </w:p>
          <w:p w14:paraId="44B0F546" w14:textId="084EB79B" w:rsidR="00FF1BF2" w:rsidRPr="004C30EB" w:rsidRDefault="00FF1BF2" w:rsidP="00FF1BF2">
            <w:pPr>
              <w:pStyle w:val="TableCourier"/>
              <w:rPr>
                <w:lang w:eastAsia="de-DE"/>
              </w:rPr>
            </w:pPr>
            <w:r w:rsidRPr="004C30EB">
              <w:rPr>
                <w:lang w:eastAsia="de-DE"/>
              </w:rPr>
              <w:t xml:space="preserve">  "serverSigned1" : </w:t>
            </w:r>
          </w:p>
          <w:p w14:paraId="53BE50ED" w14:textId="77777777" w:rsidR="00FF1BF2" w:rsidRPr="004C30EB" w:rsidRDefault="00FF1BF2" w:rsidP="00FF1BF2">
            <w:pPr>
              <w:pStyle w:val="TableCourier"/>
              <w:rPr>
                <w:lang w:eastAsia="de-DE"/>
              </w:rPr>
            </w:pPr>
            <w:r w:rsidRPr="004C30EB">
              <w:rPr>
                <w:lang w:eastAsia="de-DE"/>
              </w:rPr>
              <w:t xml:space="preserve">  &lt;S_SMDP_SIGNED_INV_ADDR&gt;,</w:t>
            </w:r>
          </w:p>
          <w:p w14:paraId="47336D69" w14:textId="75BF562D" w:rsidR="00FF1BF2" w:rsidRPr="004C30EB" w:rsidRDefault="00FF1BF2" w:rsidP="00FF1BF2">
            <w:pPr>
              <w:pStyle w:val="TableCourier"/>
              <w:rPr>
                <w:lang w:eastAsia="de-DE"/>
              </w:rPr>
            </w:pPr>
            <w:r w:rsidRPr="004C30EB">
              <w:rPr>
                <w:lang w:eastAsia="de-DE"/>
              </w:rPr>
              <w:t xml:space="preserve">  "serverSignature1" :  </w:t>
            </w:r>
          </w:p>
          <w:p w14:paraId="1AF942C4" w14:textId="77777777" w:rsidR="00FF1BF2" w:rsidRPr="004C30EB" w:rsidRDefault="00FF1BF2" w:rsidP="00FF1BF2">
            <w:pPr>
              <w:pStyle w:val="TableCourier"/>
              <w:rPr>
                <w:lang w:eastAsia="de-DE"/>
              </w:rPr>
            </w:pPr>
            <w:r w:rsidRPr="004C30EB">
              <w:rPr>
                <w:lang w:eastAsia="de-DE"/>
              </w:rPr>
              <w:t xml:space="preserve">  &lt;S_SMDP_SIGNATURE1&gt;,</w:t>
            </w:r>
          </w:p>
          <w:p w14:paraId="67832913" w14:textId="3C3DE15F" w:rsidR="00FF1BF2" w:rsidRPr="004C30EB" w:rsidRDefault="00FF1BF2" w:rsidP="00FF1BF2">
            <w:pPr>
              <w:pStyle w:val="TableCourier"/>
              <w:rPr>
                <w:lang w:eastAsia="de-DE"/>
              </w:rPr>
            </w:pPr>
            <w:r w:rsidRPr="004C30EB">
              <w:rPr>
                <w:lang w:eastAsia="de-DE"/>
              </w:rPr>
              <w:t xml:space="preserve">  "euiccCiPKIdTobeUsed" : </w:t>
            </w:r>
          </w:p>
          <w:p w14:paraId="2DCBAFDF" w14:textId="77777777" w:rsidR="00FF1BF2" w:rsidRPr="004C30EB" w:rsidRDefault="00FF1BF2" w:rsidP="00FF1BF2">
            <w:pPr>
              <w:pStyle w:val="TableCourier"/>
              <w:rPr>
                <w:lang w:eastAsia="de-DE"/>
              </w:rPr>
            </w:pPr>
            <w:r w:rsidRPr="004C30EB">
              <w:rPr>
                <w:lang w:eastAsia="de-DE"/>
              </w:rPr>
              <w:t xml:space="preserve">  &lt;EUICC_CI_PK_ID_TO_BE_USED&gt;,</w:t>
            </w:r>
          </w:p>
          <w:p w14:paraId="7A26BC0D" w14:textId="526F664F" w:rsidR="00FF1BF2" w:rsidRPr="004C30EB" w:rsidRDefault="00FF1BF2" w:rsidP="00FF1BF2">
            <w:pPr>
              <w:pStyle w:val="TableCourier"/>
              <w:rPr>
                <w:lang w:eastAsia="de-DE"/>
              </w:rPr>
            </w:pPr>
            <w:r w:rsidRPr="004C30EB">
              <w:rPr>
                <w:lang w:eastAsia="de-DE"/>
              </w:rPr>
              <w:t xml:space="preserve">  "serverCertificate" :  </w:t>
            </w:r>
          </w:p>
          <w:p w14:paraId="3B0927D9" w14:textId="4F0DCFF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ECDSA</w:t>
            </w:r>
          </w:p>
          <w:p w14:paraId="694A83AD" w14:textId="77777777" w:rsidR="00FF1BF2" w:rsidRPr="004C30EB" w:rsidRDefault="00FF1BF2" w:rsidP="00FF1BF2">
            <w:pPr>
              <w:pStyle w:val="TableCourier"/>
              <w:rPr>
                <w:lang w:eastAsia="de-DE"/>
              </w:rPr>
            </w:pPr>
            <w:r w:rsidRPr="004C30EB">
              <w:rPr>
                <w:lang w:eastAsia="de-DE"/>
              </w:rPr>
              <w:t>}</w:t>
            </w:r>
          </w:p>
          <w:p w14:paraId="6AAA6780" w14:textId="2A20F166" w:rsidR="00FF1BF2"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Pauth_ECDSA  leading to the same Root CI certificate</w:t>
            </w:r>
          </w:p>
          <w:p w14:paraId="265189AB" w14:textId="77777777" w:rsidR="00FF1BF2" w:rsidRPr="004C30EB" w:rsidRDefault="00FF1BF2" w:rsidP="00FF1BF2">
            <w:pPr>
              <w:pStyle w:val="TableCourier"/>
              <w:rPr>
                <w:lang w:eastAsia="de-DE"/>
              </w:rPr>
            </w:pPr>
            <w:r>
              <w:rPr>
                <w:lang w:eastAsia="de-DE"/>
              </w:rPr>
              <w:t xml:space="preserve">-- NOTE: serverSignature1 SHALL be calculated correctly, using </w:t>
            </w:r>
            <w:r w:rsidRPr="004C30EB">
              <w:rPr>
                <w:lang w:eastAsia="de-DE"/>
              </w:rPr>
              <w:t>&lt;S_SMDP_SIGNED_INV_ADDR&gt;</w:t>
            </w:r>
            <w:r>
              <w:rPr>
                <w:lang w:eastAsia="de-DE"/>
              </w:rPr>
              <w:t>.</w:t>
            </w:r>
          </w:p>
        </w:tc>
      </w:tr>
      <w:tr w:rsidR="00FF1BF2" w:rsidRPr="004C30EB" w14:paraId="23D62DB0" w14:textId="77777777" w:rsidTr="00DE1E07">
        <w:trPr>
          <w:trHeight w:val="314"/>
          <w:jc w:val="center"/>
        </w:trPr>
        <w:tc>
          <w:tcPr>
            <w:tcW w:w="4101" w:type="dxa"/>
            <w:gridSpan w:val="2"/>
            <w:shd w:val="clear" w:color="auto" w:fill="auto"/>
            <w:vAlign w:val="center"/>
          </w:tcPr>
          <w:p w14:paraId="2CCF9A9A" w14:textId="77777777" w:rsidR="00FF1BF2" w:rsidRPr="004C30EB" w:rsidRDefault="00FF1BF2" w:rsidP="00FF1BF2">
            <w:pPr>
              <w:pStyle w:val="TableContentLeft"/>
            </w:pPr>
            <w:r w:rsidRPr="004C30EB">
              <w:t>MATCHING_ID_EMPTY</w:t>
            </w:r>
          </w:p>
        </w:tc>
        <w:tc>
          <w:tcPr>
            <w:tcW w:w="4846" w:type="dxa"/>
            <w:gridSpan w:val="3"/>
            <w:shd w:val="clear" w:color="auto" w:fill="auto"/>
            <w:vAlign w:val="center"/>
          </w:tcPr>
          <w:p w14:paraId="336AD0BA" w14:textId="77777777" w:rsidR="00FF1BF2" w:rsidRPr="004C30EB" w:rsidRDefault="00FF1BF2" w:rsidP="00FF1BF2">
            <w:pPr>
              <w:pStyle w:val="TableCourier"/>
              <w:rPr>
                <w:lang w:eastAsia="de-DE"/>
              </w:rPr>
            </w:pPr>
          </w:p>
        </w:tc>
      </w:tr>
      <w:tr w:rsidR="00FF1BF2" w:rsidRPr="004C30EB" w14:paraId="1BF5C7A1" w14:textId="77777777" w:rsidTr="00DE1E07">
        <w:trPr>
          <w:trHeight w:val="314"/>
          <w:jc w:val="center"/>
        </w:trPr>
        <w:tc>
          <w:tcPr>
            <w:tcW w:w="4101" w:type="dxa"/>
            <w:gridSpan w:val="2"/>
            <w:shd w:val="clear" w:color="auto" w:fill="auto"/>
            <w:vAlign w:val="center"/>
          </w:tcPr>
          <w:p w14:paraId="6AA382AA" w14:textId="41224F00" w:rsidR="00FF1BF2" w:rsidRPr="00DA0491" w:rsidRDefault="00FF1BF2" w:rsidP="00FF1BF2">
            <w:pPr>
              <w:pStyle w:val="TableContentLeft"/>
              <w:rPr>
                <w:lang w:val="it-IT"/>
              </w:rPr>
            </w:pPr>
            <w:r w:rsidRPr="00DA0491">
              <w:rPr>
                <w:lang w:val="it-IT"/>
              </w:rPr>
              <w:t>NON_VOLATILE_MEM_LIMITED_SPACE</w:t>
            </w:r>
          </w:p>
        </w:tc>
        <w:tc>
          <w:tcPr>
            <w:tcW w:w="4846" w:type="dxa"/>
            <w:gridSpan w:val="3"/>
            <w:shd w:val="clear" w:color="auto" w:fill="auto"/>
            <w:vAlign w:val="center"/>
          </w:tcPr>
          <w:p w14:paraId="1DD8A9C6" w14:textId="2F57A1CC" w:rsidR="00FF1BF2" w:rsidRPr="004C30EB" w:rsidRDefault="00FF1BF2" w:rsidP="00FF1BF2">
            <w:pPr>
              <w:pStyle w:val="TableCourier"/>
              <w:rPr>
                <w:lang w:eastAsia="de-DE"/>
              </w:rPr>
            </w:pPr>
            <w:r w:rsidRPr="004C30EB">
              <w:rPr>
                <w:lang w:eastAsia="de-DE"/>
              </w:rPr>
              <w:t>'0x00 01'</w:t>
            </w:r>
          </w:p>
        </w:tc>
      </w:tr>
      <w:tr w:rsidR="00FF1BF2" w:rsidRPr="004C30EB" w14:paraId="6C0B2292" w14:textId="77777777" w:rsidTr="00DE1E07">
        <w:trPr>
          <w:trHeight w:val="314"/>
          <w:jc w:val="center"/>
        </w:trPr>
        <w:tc>
          <w:tcPr>
            <w:tcW w:w="4101" w:type="dxa"/>
            <w:gridSpan w:val="2"/>
            <w:shd w:val="clear" w:color="auto" w:fill="auto"/>
            <w:vAlign w:val="center"/>
          </w:tcPr>
          <w:p w14:paraId="3EF835E4" w14:textId="77777777" w:rsidR="00FF1BF2" w:rsidRPr="004C30EB" w:rsidRDefault="00FF1BF2" w:rsidP="00FF1BF2">
            <w:pPr>
              <w:pStyle w:val="TableContentLeft"/>
            </w:pPr>
            <w:r w:rsidRPr="004C30EB">
              <w:t>PENDING_NOTIF_DEL1</w:t>
            </w:r>
          </w:p>
        </w:tc>
        <w:tc>
          <w:tcPr>
            <w:tcW w:w="4846" w:type="dxa"/>
            <w:gridSpan w:val="3"/>
            <w:shd w:val="clear" w:color="auto" w:fill="auto"/>
            <w:vAlign w:val="center"/>
          </w:tcPr>
          <w:p w14:paraId="533853D4"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32F4CA5A" w14:textId="77777777" w:rsidR="00FF1BF2" w:rsidRPr="004C30EB" w:rsidRDefault="00FF1BF2" w:rsidP="00FF1BF2">
            <w:pPr>
              <w:pStyle w:val="TableCourier"/>
              <w:rPr>
                <w:lang w:eastAsia="de-DE"/>
              </w:rPr>
            </w:pPr>
            <w:r w:rsidRPr="004C30EB">
              <w:rPr>
                <w:lang w:eastAsia="de-DE"/>
              </w:rPr>
              <w:t xml:space="preserve">      seqNumber &lt;SEQ_NUMBER&gt;,</w:t>
            </w:r>
          </w:p>
          <w:p w14:paraId="7403AC78" w14:textId="77777777" w:rsidR="00FF1BF2" w:rsidRPr="004C30EB" w:rsidRDefault="00FF1BF2" w:rsidP="00FF1BF2">
            <w:pPr>
              <w:pStyle w:val="TableCourier"/>
              <w:rPr>
                <w:lang w:eastAsia="de-DE"/>
              </w:rPr>
            </w:pPr>
            <w:r w:rsidRPr="004C30EB">
              <w:rPr>
                <w:lang w:eastAsia="de-DE"/>
              </w:rPr>
              <w:t xml:space="preserve">      profileManagementOperation {</w:t>
            </w:r>
          </w:p>
          <w:p w14:paraId="4BFC6643" w14:textId="77777777" w:rsidR="00FF1BF2" w:rsidRPr="004C30EB" w:rsidRDefault="00FF1BF2" w:rsidP="00FF1BF2">
            <w:pPr>
              <w:pStyle w:val="TableCourier"/>
              <w:rPr>
                <w:lang w:eastAsia="de-DE"/>
              </w:rPr>
            </w:pPr>
            <w:r w:rsidRPr="004C30EB">
              <w:rPr>
                <w:lang w:eastAsia="de-DE"/>
              </w:rPr>
              <w:t xml:space="preserve">        notificationDelete</w:t>
            </w:r>
          </w:p>
          <w:p w14:paraId="2CEBFD1F" w14:textId="77777777" w:rsidR="00FF1BF2" w:rsidRPr="004C30EB" w:rsidRDefault="00FF1BF2" w:rsidP="00FF1BF2">
            <w:pPr>
              <w:pStyle w:val="TableCourier"/>
              <w:rPr>
                <w:lang w:eastAsia="de-DE"/>
              </w:rPr>
            </w:pPr>
            <w:r w:rsidRPr="004C30EB">
              <w:rPr>
                <w:lang w:eastAsia="de-DE"/>
              </w:rPr>
              <w:t xml:space="preserve">      }, </w:t>
            </w:r>
          </w:p>
          <w:p w14:paraId="745A4D80" w14:textId="77777777" w:rsidR="00FF1BF2" w:rsidRPr="004C30EB" w:rsidRDefault="00FF1BF2" w:rsidP="00FF1BF2">
            <w:pPr>
              <w:pStyle w:val="TableCourier"/>
              <w:rPr>
                <w:lang w:eastAsia="de-DE"/>
              </w:rPr>
            </w:pPr>
            <w:r w:rsidRPr="004C30EB">
              <w:rPr>
                <w:lang w:eastAsia="de-DE"/>
              </w:rPr>
              <w:t xml:space="preserve">      notificationAddress</w:t>
            </w:r>
          </w:p>
          <w:p w14:paraId="475C0D07" w14:textId="77777777" w:rsidR="00FF1BF2" w:rsidRPr="004C30EB" w:rsidRDefault="00FF1BF2" w:rsidP="00FF1BF2">
            <w:pPr>
              <w:pStyle w:val="TableCourier"/>
              <w:rPr>
                <w:lang w:eastAsia="de-DE"/>
              </w:rPr>
            </w:pPr>
            <w:r w:rsidRPr="004C30EB">
              <w:rPr>
                <w:lang w:eastAsia="de-DE"/>
              </w:rPr>
              <w:t xml:space="preserve">      #TEST_DP_ADDRESS1, </w:t>
            </w:r>
          </w:p>
          <w:p w14:paraId="316CA42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FE33BFF" w14:textId="77777777" w:rsidR="00FF1BF2" w:rsidRPr="00DA0491" w:rsidRDefault="00FF1BF2" w:rsidP="00FF1BF2">
            <w:pPr>
              <w:pStyle w:val="TableCourier"/>
              <w:rPr>
                <w:lang w:eastAsia="de-DE"/>
              </w:rPr>
            </w:pPr>
            <w:r w:rsidRPr="00DA0491">
              <w:rPr>
                <w:lang w:eastAsia="de-DE"/>
              </w:rPr>
              <w:t xml:space="preserve">    },</w:t>
            </w:r>
          </w:p>
          <w:p w14:paraId="3B8183D2"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2AAF57D" w14:textId="77777777" w:rsidR="00FF1BF2" w:rsidRPr="00DA0491" w:rsidRDefault="00FF1BF2" w:rsidP="00FF1BF2">
            <w:pPr>
              <w:pStyle w:val="TableCourier"/>
              <w:rPr>
                <w:lang w:eastAsia="de-DE"/>
              </w:rPr>
            </w:pPr>
            <w:r w:rsidRPr="00DA0491">
              <w:rPr>
                <w:lang w:eastAsia="de-DE"/>
              </w:rPr>
              <w:t xml:space="preserve">    euiccCertificate #CERT_EUICC_ECDSA,</w:t>
            </w:r>
          </w:p>
          <w:p w14:paraId="2398B35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342434D2" w14:textId="77777777" w:rsidR="00FF1BF2" w:rsidRPr="004C30EB" w:rsidRDefault="00FF1BF2" w:rsidP="00FF1BF2">
            <w:pPr>
              <w:pStyle w:val="TableCourier"/>
              <w:rPr>
                <w:lang w:eastAsia="de-DE"/>
              </w:rPr>
            </w:pPr>
            <w:r w:rsidRPr="004C30EB">
              <w:rPr>
                <w:lang w:eastAsia="de-DE"/>
              </w:rPr>
              <w:t>}</w:t>
            </w:r>
          </w:p>
        </w:tc>
      </w:tr>
      <w:tr w:rsidR="00FF1BF2" w:rsidRPr="004C30EB" w14:paraId="2B6B1615" w14:textId="77777777" w:rsidTr="00DE1E07">
        <w:trPr>
          <w:trHeight w:val="314"/>
          <w:jc w:val="center"/>
        </w:trPr>
        <w:tc>
          <w:tcPr>
            <w:tcW w:w="4101" w:type="dxa"/>
            <w:gridSpan w:val="2"/>
            <w:shd w:val="clear" w:color="auto" w:fill="auto"/>
            <w:vAlign w:val="center"/>
          </w:tcPr>
          <w:p w14:paraId="023A236B" w14:textId="77777777" w:rsidR="00FF1BF2" w:rsidRPr="004C30EB" w:rsidRDefault="00FF1BF2" w:rsidP="00FF1BF2">
            <w:pPr>
              <w:pStyle w:val="TableContentLeft"/>
            </w:pPr>
            <w:r w:rsidRPr="004C30EB">
              <w:lastRenderedPageBreak/>
              <w:t>PENDING_NOTIF_DEL2</w:t>
            </w:r>
          </w:p>
        </w:tc>
        <w:tc>
          <w:tcPr>
            <w:tcW w:w="4846" w:type="dxa"/>
            <w:gridSpan w:val="3"/>
            <w:shd w:val="clear" w:color="auto" w:fill="auto"/>
            <w:vAlign w:val="center"/>
          </w:tcPr>
          <w:p w14:paraId="0B6D7466" w14:textId="77777777" w:rsidR="00FF1BF2" w:rsidRPr="004C30EB" w:rsidRDefault="00FF1BF2" w:rsidP="00FF1BF2">
            <w:pPr>
              <w:pStyle w:val="TableCourier"/>
              <w:rPr>
                <w:lang w:eastAsia="de-DE"/>
              </w:rPr>
            </w:pPr>
            <w:r w:rsidRPr="004C30EB">
              <w:rPr>
                <w:lang w:eastAsia="de-DE"/>
              </w:rPr>
              <w:t>response PendingNotification ::= otherSignedNotification :</w:t>
            </w:r>
          </w:p>
          <w:p w14:paraId="01172D33" w14:textId="77777777" w:rsidR="00FF1BF2" w:rsidRPr="004C30EB" w:rsidRDefault="00FF1BF2" w:rsidP="00FF1BF2">
            <w:pPr>
              <w:pStyle w:val="TableCourier"/>
              <w:rPr>
                <w:lang w:eastAsia="de-DE"/>
              </w:rPr>
            </w:pPr>
            <w:r w:rsidRPr="004C30EB">
              <w:rPr>
                <w:lang w:eastAsia="de-DE"/>
              </w:rPr>
              <w:t>{</w:t>
            </w:r>
          </w:p>
          <w:p w14:paraId="712DB437" w14:textId="77777777" w:rsidR="00FF1BF2" w:rsidRPr="004C30EB" w:rsidRDefault="00FF1BF2" w:rsidP="00FF1BF2">
            <w:pPr>
              <w:pStyle w:val="TableCourier"/>
              <w:rPr>
                <w:lang w:eastAsia="de-DE"/>
              </w:rPr>
            </w:pPr>
            <w:r w:rsidRPr="004C30EB">
              <w:rPr>
                <w:lang w:eastAsia="de-DE"/>
              </w:rPr>
              <w:t xml:space="preserve">   tbsOtherNotification {</w:t>
            </w:r>
          </w:p>
          <w:p w14:paraId="0167837F" w14:textId="77777777" w:rsidR="00FF1BF2" w:rsidRPr="004C30EB" w:rsidRDefault="00FF1BF2" w:rsidP="00FF1BF2">
            <w:pPr>
              <w:pStyle w:val="TableCourier"/>
              <w:rPr>
                <w:lang w:eastAsia="de-DE"/>
              </w:rPr>
            </w:pPr>
            <w:r w:rsidRPr="004C30EB">
              <w:rPr>
                <w:lang w:eastAsia="de-DE"/>
              </w:rPr>
              <w:t xml:space="preserve">      seqNumber &lt;SEQ_NUMBER&gt;,</w:t>
            </w:r>
          </w:p>
          <w:p w14:paraId="7B2C4B44" w14:textId="77777777" w:rsidR="00FF1BF2" w:rsidRPr="004C30EB" w:rsidRDefault="00FF1BF2" w:rsidP="00FF1BF2">
            <w:pPr>
              <w:pStyle w:val="TableCourier"/>
              <w:rPr>
                <w:lang w:eastAsia="de-DE"/>
              </w:rPr>
            </w:pPr>
            <w:r w:rsidRPr="004C30EB">
              <w:rPr>
                <w:lang w:eastAsia="de-DE"/>
              </w:rPr>
              <w:t xml:space="preserve">      profileManagementOperation</w:t>
            </w:r>
          </w:p>
          <w:p w14:paraId="6D506F61" w14:textId="77777777" w:rsidR="00FF1BF2" w:rsidRPr="004C30EB" w:rsidRDefault="00FF1BF2" w:rsidP="00FF1BF2">
            <w:pPr>
              <w:pStyle w:val="TableCourier"/>
              <w:rPr>
                <w:lang w:eastAsia="de-DE"/>
              </w:rPr>
            </w:pPr>
            <w:r w:rsidRPr="004C30EB">
              <w:rPr>
                <w:lang w:eastAsia="de-DE"/>
              </w:rPr>
              <w:t xml:space="preserve">      {</w:t>
            </w:r>
          </w:p>
          <w:p w14:paraId="41CDD566" w14:textId="77777777" w:rsidR="00FF1BF2" w:rsidRPr="004C30EB" w:rsidRDefault="00FF1BF2" w:rsidP="00FF1BF2">
            <w:pPr>
              <w:pStyle w:val="TableCourier"/>
              <w:rPr>
                <w:lang w:eastAsia="de-DE"/>
              </w:rPr>
            </w:pPr>
            <w:r w:rsidRPr="004C30EB">
              <w:rPr>
                <w:lang w:eastAsia="de-DE"/>
              </w:rPr>
              <w:t xml:space="preserve">         notificationDelete</w:t>
            </w:r>
          </w:p>
          <w:p w14:paraId="108078F5" w14:textId="77777777" w:rsidR="00FF1BF2" w:rsidRPr="004C30EB" w:rsidRDefault="00FF1BF2" w:rsidP="00FF1BF2">
            <w:pPr>
              <w:pStyle w:val="TableCourier"/>
              <w:rPr>
                <w:lang w:eastAsia="de-DE"/>
              </w:rPr>
            </w:pPr>
            <w:r w:rsidRPr="004C30EB">
              <w:rPr>
                <w:lang w:eastAsia="de-DE"/>
              </w:rPr>
              <w:t xml:space="preserve">      },</w:t>
            </w:r>
          </w:p>
          <w:p w14:paraId="2BAD0CBF" w14:textId="77777777" w:rsidR="00FF1BF2" w:rsidRPr="004C30EB" w:rsidRDefault="00FF1BF2" w:rsidP="00FF1BF2">
            <w:pPr>
              <w:pStyle w:val="TableCourier"/>
              <w:rPr>
                <w:lang w:eastAsia="de-DE"/>
              </w:rPr>
            </w:pPr>
            <w:r w:rsidRPr="004C30EB">
              <w:rPr>
                <w:lang w:eastAsia="de-DE"/>
              </w:rPr>
              <w:t xml:space="preserve">      notificationAddress</w:t>
            </w:r>
          </w:p>
          <w:p w14:paraId="28CEC8A4" w14:textId="77777777" w:rsidR="00FF1BF2" w:rsidRPr="004C30EB" w:rsidRDefault="00FF1BF2" w:rsidP="00FF1BF2">
            <w:pPr>
              <w:pStyle w:val="TableCourier"/>
              <w:rPr>
                <w:lang w:eastAsia="de-DE"/>
              </w:rPr>
            </w:pPr>
            <w:r w:rsidRPr="004C30EB">
              <w:rPr>
                <w:lang w:eastAsia="de-DE"/>
              </w:rPr>
              <w:t xml:space="preserve">      #TEST_DP_ADDRESS2, </w:t>
            </w:r>
          </w:p>
          <w:p w14:paraId="1FF3F979"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2</w:t>
            </w:r>
          </w:p>
          <w:p w14:paraId="6DB64BC7" w14:textId="77777777" w:rsidR="00FF1BF2" w:rsidRPr="00DA0491" w:rsidRDefault="00FF1BF2" w:rsidP="00FF1BF2">
            <w:pPr>
              <w:pStyle w:val="TableCourier"/>
              <w:rPr>
                <w:lang w:eastAsia="de-DE"/>
              </w:rPr>
            </w:pPr>
            <w:r w:rsidRPr="00DA0491">
              <w:rPr>
                <w:lang w:eastAsia="de-DE"/>
              </w:rPr>
              <w:t xml:space="preserve">   },</w:t>
            </w:r>
          </w:p>
          <w:p w14:paraId="058613AC"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03AD6310" w14:textId="77777777" w:rsidR="00FF1BF2" w:rsidRPr="00DA0491" w:rsidRDefault="00FF1BF2" w:rsidP="00FF1BF2">
            <w:pPr>
              <w:pStyle w:val="TableCourier"/>
              <w:rPr>
                <w:lang w:eastAsia="de-DE"/>
              </w:rPr>
            </w:pPr>
            <w:r w:rsidRPr="00DA0491">
              <w:rPr>
                <w:lang w:eastAsia="de-DE"/>
              </w:rPr>
              <w:t xml:space="preserve">   euiccCertificate #CERT_EUICC_ECDSA,</w:t>
            </w:r>
          </w:p>
          <w:p w14:paraId="2DBE0B6B"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6EC8E0F5" w14:textId="77777777" w:rsidR="00FF1BF2" w:rsidRPr="004C30EB" w:rsidRDefault="00FF1BF2" w:rsidP="00FF1BF2">
            <w:pPr>
              <w:pStyle w:val="TableCourier"/>
              <w:rPr>
                <w:lang w:eastAsia="de-DE"/>
              </w:rPr>
            </w:pPr>
            <w:r w:rsidRPr="004C30EB">
              <w:rPr>
                <w:lang w:eastAsia="de-DE"/>
              </w:rPr>
              <w:t>}</w:t>
            </w:r>
          </w:p>
        </w:tc>
      </w:tr>
      <w:tr w:rsidR="00FF1BF2" w:rsidRPr="004C30EB" w14:paraId="0FF9902F" w14:textId="77777777" w:rsidTr="00DE1E07">
        <w:trPr>
          <w:trHeight w:val="314"/>
          <w:jc w:val="center"/>
        </w:trPr>
        <w:tc>
          <w:tcPr>
            <w:tcW w:w="4101" w:type="dxa"/>
            <w:gridSpan w:val="2"/>
            <w:shd w:val="clear" w:color="auto" w:fill="auto"/>
            <w:vAlign w:val="center"/>
          </w:tcPr>
          <w:p w14:paraId="772F694F" w14:textId="6B5A88BC" w:rsidR="00FF1BF2" w:rsidRPr="004C30EB" w:rsidRDefault="00FF1BF2" w:rsidP="00FF1BF2">
            <w:pPr>
              <w:pStyle w:val="TableContentLeft"/>
            </w:pPr>
            <w:r>
              <w:t>PENDING_NOTIF_DEL4</w:t>
            </w:r>
          </w:p>
        </w:tc>
        <w:tc>
          <w:tcPr>
            <w:tcW w:w="4846" w:type="dxa"/>
            <w:gridSpan w:val="3"/>
            <w:shd w:val="clear" w:color="auto" w:fill="auto"/>
            <w:vAlign w:val="center"/>
          </w:tcPr>
          <w:p w14:paraId="0B3C83DE"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2B9BA0F5" w14:textId="77777777" w:rsidR="00FF1BF2" w:rsidRPr="004C30EB" w:rsidRDefault="00FF1BF2" w:rsidP="00FF1BF2">
            <w:pPr>
              <w:pStyle w:val="TableCourier"/>
              <w:rPr>
                <w:lang w:eastAsia="de-DE"/>
              </w:rPr>
            </w:pPr>
            <w:r w:rsidRPr="004C30EB">
              <w:rPr>
                <w:lang w:eastAsia="de-DE"/>
              </w:rPr>
              <w:t xml:space="preserve">      seqNumber &lt;SEQ_NUMBER&gt;,</w:t>
            </w:r>
          </w:p>
          <w:p w14:paraId="0C7AB185" w14:textId="77777777" w:rsidR="00FF1BF2" w:rsidRPr="004C30EB" w:rsidRDefault="00FF1BF2" w:rsidP="00FF1BF2">
            <w:pPr>
              <w:pStyle w:val="TableCourier"/>
              <w:rPr>
                <w:lang w:eastAsia="de-DE"/>
              </w:rPr>
            </w:pPr>
            <w:r w:rsidRPr="004C30EB">
              <w:rPr>
                <w:lang w:eastAsia="de-DE"/>
              </w:rPr>
              <w:t xml:space="preserve">      profileManagementOperation {</w:t>
            </w:r>
          </w:p>
          <w:p w14:paraId="59F8FEFA" w14:textId="77777777" w:rsidR="00FF1BF2" w:rsidRPr="004C30EB" w:rsidRDefault="00FF1BF2" w:rsidP="00FF1BF2">
            <w:pPr>
              <w:pStyle w:val="TableCourier"/>
              <w:rPr>
                <w:lang w:eastAsia="de-DE"/>
              </w:rPr>
            </w:pPr>
            <w:r w:rsidRPr="004C30EB">
              <w:rPr>
                <w:lang w:eastAsia="de-DE"/>
              </w:rPr>
              <w:t xml:space="preserve">        notificationDelete</w:t>
            </w:r>
          </w:p>
          <w:p w14:paraId="405A977C" w14:textId="77777777" w:rsidR="00FF1BF2" w:rsidRPr="004C30EB" w:rsidRDefault="00FF1BF2" w:rsidP="00FF1BF2">
            <w:pPr>
              <w:pStyle w:val="TableCourier"/>
              <w:rPr>
                <w:lang w:eastAsia="de-DE"/>
              </w:rPr>
            </w:pPr>
            <w:r w:rsidRPr="004C30EB">
              <w:rPr>
                <w:lang w:eastAsia="de-DE"/>
              </w:rPr>
              <w:t xml:space="preserve">      }, </w:t>
            </w:r>
          </w:p>
          <w:p w14:paraId="6E7241A4" w14:textId="77777777" w:rsidR="00FF1BF2" w:rsidRPr="004C30EB" w:rsidRDefault="00FF1BF2" w:rsidP="00FF1BF2">
            <w:pPr>
              <w:pStyle w:val="TableCourier"/>
              <w:rPr>
                <w:lang w:eastAsia="de-DE"/>
              </w:rPr>
            </w:pPr>
            <w:r w:rsidRPr="004C30EB">
              <w:rPr>
                <w:lang w:eastAsia="de-DE"/>
              </w:rPr>
              <w:t xml:space="preserve">      notificationAddress</w:t>
            </w:r>
          </w:p>
          <w:p w14:paraId="304D295D" w14:textId="77777777" w:rsidR="00FF1BF2" w:rsidRPr="004C30EB" w:rsidRDefault="00FF1BF2" w:rsidP="00FF1BF2">
            <w:pPr>
              <w:pStyle w:val="TableCourier"/>
              <w:rPr>
                <w:lang w:eastAsia="de-DE"/>
              </w:rPr>
            </w:pPr>
            <w:r w:rsidRPr="004C30EB">
              <w:rPr>
                <w:lang w:eastAsia="de-DE"/>
              </w:rPr>
              <w:t xml:space="preserve">      #TEST_DP_ADDRESS</w:t>
            </w:r>
            <w:r>
              <w:rPr>
                <w:lang w:eastAsia="de-DE"/>
              </w:rPr>
              <w:t>4</w:t>
            </w:r>
            <w:r w:rsidRPr="004C30EB">
              <w:rPr>
                <w:lang w:eastAsia="de-DE"/>
              </w:rPr>
              <w:t xml:space="preserve">, </w:t>
            </w:r>
          </w:p>
          <w:p w14:paraId="1B38A722"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4</w:t>
            </w:r>
          </w:p>
          <w:p w14:paraId="67708EBA" w14:textId="77777777" w:rsidR="00FF1BF2" w:rsidRPr="00DA0491" w:rsidRDefault="00FF1BF2" w:rsidP="00FF1BF2">
            <w:pPr>
              <w:pStyle w:val="TableCourier"/>
              <w:rPr>
                <w:lang w:eastAsia="de-DE"/>
              </w:rPr>
            </w:pPr>
            <w:r w:rsidRPr="00DA0491">
              <w:rPr>
                <w:lang w:eastAsia="de-DE"/>
              </w:rPr>
              <w:t xml:space="preserve">    },</w:t>
            </w:r>
          </w:p>
          <w:p w14:paraId="64206B6E"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4AC65073" w14:textId="77777777" w:rsidR="00FF1BF2" w:rsidRPr="00DA0491" w:rsidRDefault="00FF1BF2" w:rsidP="00FF1BF2">
            <w:pPr>
              <w:pStyle w:val="TableCourier"/>
              <w:rPr>
                <w:lang w:eastAsia="de-DE"/>
              </w:rPr>
            </w:pPr>
            <w:r w:rsidRPr="00DA0491">
              <w:rPr>
                <w:lang w:eastAsia="de-DE"/>
              </w:rPr>
              <w:t xml:space="preserve">    euiccCertificate #CERT_EUICC_ECDSA,</w:t>
            </w:r>
          </w:p>
          <w:p w14:paraId="35091E6D"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70E8044A" w14:textId="39E0FC7C" w:rsidR="00FF1BF2" w:rsidRPr="004C30EB" w:rsidRDefault="00FF1BF2" w:rsidP="00FF1BF2">
            <w:pPr>
              <w:pStyle w:val="TableCourier"/>
              <w:rPr>
                <w:lang w:eastAsia="de-DE"/>
              </w:rPr>
            </w:pPr>
            <w:r w:rsidRPr="004C30EB">
              <w:rPr>
                <w:lang w:eastAsia="de-DE"/>
              </w:rPr>
              <w:t>}</w:t>
            </w:r>
          </w:p>
        </w:tc>
      </w:tr>
      <w:tr w:rsidR="00FF1BF2" w:rsidRPr="004C30EB" w14:paraId="29AAAEC3" w14:textId="77777777" w:rsidTr="00DE1E07">
        <w:trPr>
          <w:trHeight w:val="314"/>
          <w:jc w:val="center"/>
        </w:trPr>
        <w:tc>
          <w:tcPr>
            <w:tcW w:w="4101" w:type="dxa"/>
            <w:gridSpan w:val="2"/>
            <w:shd w:val="clear" w:color="auto" w:fill="auto"/>
            <w:vAlign w:val="center"/>
          </w:tcPr>
          <w:p w14:paraId="463AFFDE" w14:textId="77777777" w:rsidR="00FF1BF2" w:rsidRPr="004C30EB" w:rsidRDefault="00FF1BF2" w:rsidP="00FF1BF2">
            <w:pPr>
              <w:pStyle w:val="TableContentLeft"/>
            </w:pPr>
            <w:r w:rsidRPr="004C30EB">
              <w:t>PENDING_NOTIF_DEL5</w:t>
            </w:r>
          </w:p>
        </w:tc>
        <w:tc>
          <w:tcPr>
            <w:tcW w:w="4846" w:type="dxa"/>
            <w:gridSpan w:val="3"/>
            <w:shd w:val="clear" w:color="auto" w:fill="auto"/>
            <w:vAlign w:val="center"/>
          </w:tcPr>
          <w:p w14:paraId="6076B220"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449C6498" w14:textId="77777777" w:rsidR="00FF1BF2" w:rsidRPr="004C30EB" w:rsidRDefault="00FF1BF2" w:rsidP="00FF1BF2">
            <w:pPr>
              <w:pStyle w:val="TableCourier"/>
              <w:rPr>
                <w:lang w:eastAsia="de-DE"/>
              </w:rPr>
            </w:pPr>
            <w:r w:rsidRPr="004C30EB">
              <w:rPr>
                <w:lang w:eastAsia="de-DE"/>
              </w:rPr>
              <w:t xml:space="preserve">      seqNumber &lt;SEQ_NUMBER&gt;,</w:t>
            </w:r>
          </w:p>
          <w:p w14:paraId="3ECBF56F" w14:textId="77777777" w:rsidR="00FF1BF2" w:rsidRPr="004C30EB" w:rsidRDefault="00FF1BF2" w:rsidP="00FF1BF2">
            <w:pPr>
              <w:pStyle w:val="TableCourier"/>
              <w:rPr>
                <w:lang w:eastAsia="de-DE"/>
              </w:rPr>
            </w:pPr>
            <w:r w:rsidRPr="004C30EB">
              <w:rPr>
                <w:lang w:eastAsia="de-DE"/>
              </w:rPr>
              <w:t xml:space="preserve">      profileManagementOperation {</w:t>
            </w:r>
          </w:p>
          <w:p w14:paraId="3193717A" w14:textId="77777777" w:rsidR="00FF1BF2" w:rsidRPr="004C30EB" w:rsidRDefault="00FF1BF2" w:rsidP="00FF1BF2">
            <w:pPr>
              <w:pStyle w:val="TableCourier"/>
              <w:rPr>
                <w:lang w:eastAsia="de-DE"/>
              </w:rPr>
            </w:pPr>
            <w:r w:rsidRPr="004C30EB">
              <w:rPr>
                <w:lang w:eastAsia="de-DE"/>
              </w:rPr>
              <w:t xml:space="preserve">        notificationDelete</w:t>
            </w:r>
          </w:p>
          <w:p w14:paraId="00751A1C" w14:textId="77777777" w:rsidR="00FF1BF2" w:rsidRPr="004C30EB" w:rsidRDefault="00FF1BF2" w:rsidP="00FF1BF2">
            <w:pPr>
              <w:pStyle w:val="TableCourier"/>
              <w:rPr>
                <w:lang w:eastAsia="de-DE"/>
              </w:rPr>
            </w:pPr>
            <w:r w:rsidRPr="004C30EB">
              <w:rPr>
                <w:lang w:eastAsia="de-DE"/>
              </w:rPr>
              <w:t xml:space="preserve">      }, </w:t>
            </w:r>
          </w:p>
          <w:p w14:paraId="27774DE9" w14:textId="77777777" w:rsidR="00FF1BF2" w:rsidRPr="004C30EB" w:rsidRDefault="00FF1BF2" w:rsidP="00FF1BF2">
            <w:pPr>
              <w:pStyle w:val="TableCourier"/>
              <w:rPr>
                <w:lang w:eastAsia="de-DE"/>
              </w:rPr>
            </w:pPr>
            <w:r w:rsidRPr="004C30EB">
              <w:rPr>
                <w:lang w:eastAsia="de-DE"/>
              </w:rPr>
              <w:t xml:space="preserve">      notificationAddress</w:t>
            </w:r>
          </w:p>
          <w:p w14:paraId="26F49DCB" w14:textId="77777777" w:rsidR="00FF1BF2" w:rsidRPr="004C30EB" w:rsidRDefault="00FF1BF2" w:rsidP="00FF1BF2">
            <w:pPr>
              <w:pStyle w:val="TableCourier"/>
              <w:rPr>
                <w:lang w:eastAsia="de-DE"/>
              </w:rPr>
            </w:pPr>
            <w:r w:rsidRPr="004C30EB">
              <w:rPr>
                <w:lang w:eastAsia="de-DE"/>
              </w:rPr>
              <w:t xml:space="preserve">      #TEST_DP_ADDRESS1, </w:t>
            </w:r>
          </w:p>
          <w:p w14:paraId="115631E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32C623A2" w14:textId="77777777" w:rsidR="00FF1BF2" w:rsidRPr="00DA0491" w:rsidRDefault="00FF1BF2" w:rsidP="00FF1BF2">
            <w:pPr>
              <w:pStyle w:val="TableCourier"/>
              <w:rPr>
                <w:lang w:eastAsia="de-DE"/>
              </w:rPr>
            </w:pPr>
            <w:r w:rsidRPr="00DA0491">
              <w:rPr>
                <w:lang w:eastAsia="de-DE"/>
              </w:rPr>
              <w:t xml:space="preserve">    },</w:t>
            </w:r>
          </w:p>
          <w:p w14:paraId="7651C777"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A5E1EF9" w14:textId="77777777" w:rsidR="00FF1BF2" w:rsidRPr="00DA0491" w:rsidRDefault="00FF1BF2" w:rsidP="00FF1BF2">
            <w:pPr>
              <w:pStyle w:val="TableCourier"/>
              <w:rPr>
                <w:lang w:eastAsia="de-DE"/>
              </w:rPr>
            </w:pPr>
            <w:r w:rsidRPr="00DA0491">
              <w:rPr>
                <w:lang w:eastAsia="de-DE"/>
              </w:rPr>
              <w:t xml:space="preserve">    euiccCertificate #CERT_EUICC_ECDSA,</w:t>
            </w:r>
          </w:p>
          <w:p w14:paraId="47D7068E"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F235619" w14:textId="77777777" w:rsidR="00FF1BF2" w:rsidRPr="004C30EB" w:rsidRDefault="00FF1BF2" w:rsidP="00FF1BF2">
            <w:pPr>
              <w:pStyle w:val="TableCourier"/>
              <w:rPr>
                <w:lang w:eastAsia="de-DE"/>
              </w:rPr>
            </w:pPr>
            <w:r w:rsidRPr="004C30EB">
              <w:rPr>
                <w:lang w:eastAsia="de-DE"/>
              </w:rPr>
              <w:t>}</w:t>
            </w:r>
          </w:p>
        </w:tc>
      </w:tr>
      <w:tr w:rsidR="00FF1BF2" w:rsidRPr="004C30EB" w14:paraId="0FDF8C21" w14:textId="77777777" w:rsidTr="00DE1E07">
        <w:trPr>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13FF32BA" w14:textId="77777777" w:rsidR="00FF1BF2" w:rsidRPr="004C30EB" w:rsidRDefault="00FF1BF2" w:rsidP="00FF1BF2">
            <w:pPr>
              <w:pStyle w:val="TableContentLeft"/>
            </w:pPr>
            <w:r w:rsidRPr="004C30EB">
              <w:lastRenderedPageBreak/>
              <w:t>PENDING_NOTIF_DEL6</w:t>
            </w:r>
          </w:p>
        </w:tc>
        <w:tc>
          <w:tcPr>
            <w:tcW w:w="484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4049D2C7"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6B27E186" w14:textId="77777777" w:rsidR="00FF1BF2" w:rsidRPr="004C30EB" w:rsidRDefault="00FF1BF2" w:rsidP="00FF1BF2">
            <w:pPr>
              <w:pStyle w:val="TableCourier"/>
              <w:rPr>
                <w:lang w:eastAsia="de-DE"/>
              </w:rPr>
            </w:pPr>
            <w:r w:rsidRPr="004C30EB">
              <w:rPr>
                <w:lang w:eastAsia="de-DE"/>
              </w:rPr>
              <w:t xml:space="preserve">      seqNumber &lt;SEQ_NUMBER&gt;,</w:t>
            </w:r>
          </w:p>
          <w:p w14:paraId="7403CB96" w14:textId="77777777" w:rsidR="00FF1BF2" w:rsidRPr="004C30EB" w:rsidRDefault="00FF1BF2" w:rsidP="00FF1BF2">
            <w:pPr>
              <w:pStyle w:val="TableCourier"/>
              <w:rPr>
                <w:lang w:eastAsia="de-DE"/>
              </w:rPr>
            </w:pPr>
            <w:r w:rsidRPr="004C30EB">
              <w:rPr>
                <w:lang w:eastAsia="de-DE"/>
              </w:rPr>
              <w:t xml:space="preserve">      profileManagementOperation {</w:t>
            </w:r>
          </w:p>
          <w:p w14:paraId="50A627B6" w14:textId="77777777" w:rsidR="00FF1BF2" w:rsidRPr="004C30EB" w:rsidRDefault="00FF1BF2" w:rsidP="00FF1BF2">
            <w:pPr>
              <w:pStyle w:val="TableCourier"/>
              <w:rPr>
                <w:lang w:eastAsia="de-DE"/>
              </w:rPr>
            </w:pPr>
            <w:r w:rsidRPr="004C30EB">
              <w:rPr>
                <w:lang w:eastAsia="de-DE"/>
              </w:rPr>
              <w:t xml:space="preserve">        notificationDelete</w:t>
            </w:r>
          </w:p>
          <w:p w14:paraId="114E5274" w14:textId="77777777" w:rsidR="00FF1BF2" w:rsidRPr="004C30EB" w:rsidRDefault="00FF1BF2" w:rsidP="00FF1BF2">
            <w:pPr>
              <w:pStyle w:val="TableCourier"/>
              <w:rPr>
                <w:lang w:eastAsia="de-DE"/>
              </w:rPr>
            </w:pPr>
            <w:r w:rsidRPr="004C30EB">
              <w:rPr>
                <w:lang w:eastAsia="de-DE"/>
              </w:rPr>
              <w:t xml:space="preserve">      }, </w:t>
            </w:r>
          </w:p>
          <w:p w14:paraId="04BDDDBF" w14:textId="77777777" w:rsidR="00FF1BF2" w:rsidRPr="004C30EB" w:rsidRDefault="00FF1BF2" w:rsidP="00FF1BF2">
            <w:pPr>
              <w:pStyle w:val="TableCourier"/>
              <w:rPr>
                <w:lang w:eastAsia="de-DE"/>
              </w:rPr>
            </w:pPr>
            <w:r w:rsidRPr="004C30EB">
              <w:rPr>
                <w:lang w:eastAsia="de-DE"/>
              </w:rPr>
              <w:t xml:space="preserve">      notificationAddress</w:t>
            </w:r>
          </w:p>
          <w:p w14:paraId="02F0A54F" w14:textId="77777777" w:rsidR="00FF1BF2" w:rsidRPr="004C30EB" w:rsidRDefault="00FF1BF2" w:rsidP="00FF1BF2">
            <w:pPr>
              <w:pStyle w:val="TableCourier"/>
              <w:rPr>
                <w:lang w:eastAsia="de-DE"/>
              </w:rPr>
            </w:pPr>
            <w:r w:rsidRPr="004C30EB">
              <w:rPr>
                <w:lang w:eastAsia="de-DE"/>
              </w:rPr>
              <w:t xml:space="preserve">      #TEST_DP_ADDRESS2, </w:t>
            </w:r>
          </w:p>
          <w:p w14:paraId="65026EA9"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6</w:t>
            </w:r>
          </w:p>
          <w:p w14:paraId="295C349F" w14:textId="77777777" w:rsidR="00FF1BF2" w:rsidRPr="00DA0491" w:rsidRDefault="00FF1BF2" w:rsidP="00FF1BF2">
            <w:pPr>
              <w:pStyle w:val="TableCourier"/>
              <w:rPr>
                <w:lang w:eastAsia="de-DE"/>
              </w:rPr>
            </w:pPr>
            <w:r w:rsidRPr="00DA0491">
              <w:rPr>
                <w:lang w:eastAsia="de-DE"/>
              </w:rPr>
              <w:t xml:space="preserve">    },</w:t>
            </w:r>
          </w:p>
          <w:p w14:paraId="515B7F78"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E35F1EA" w14:textId="77777777" w:rsidR="00FF1BF2" w:rsidRPr="00DA0491" w:rsidRDefault="00FF1BF2" w:rsidP="00FF1BF2">
            <w:pPr>
              <w:pStyle w:val="TableCourier"/>
              <w:rPr>
                <w:lang w:eastAsia="de-DE"/>
              </w:rPr>
            </w:pPr>
            <w:r w:rsidRPr="00DA0491">
              <w:rPr>
                <w:lang w:eastAsia="de-DE"/>
              </w:rPr>
              <w:t xml:space="preserve">    euiccCertificate #CERT_EUICC_ECDSA,</w:t>
            </w:r>
          </w:p>
          <w:p w14:paraId="368E7740"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281928B" w14:textId="77777777" w:rsidR="00FF1BF2" w:rsidRPr="004C30EB" w:rsidRDefault="00FF1BF2" w:rsidP="00FF1BF2">
            <w:pPr>
              <w:pStyle w:val="TableCourier"/>
              <w:rPr>
                <w:lang w:eastAsia="de-DE"/>
              </w:rPr>
            </w:pPr>
            <w:r w:rsidRPr="004C30EB">
              <w:rPr>
                <w:lang w:eastAsia="de-DE"/>
              </w:rPr>
              <w:t>}</w:t>
            </w:r>
          </w:p>
        </w:tc>
      </w:tr>
      <w:tr w:rsidR="00DE1E07" w14:paraId="68BABAEE" w14:textId="77777777" w:rsidTr="00DE1E07">
        <w:tblPrEx>
          <w:jc w:val="left"/>
          <w:tblBorders>
            <w:top w:val="outset" w:sz="6" w:space="0" w:color="auto"/>
            <w:left w:val="outset" w:sz="6" w:space="0" w:color="auto"/>
            <w:bottom w:val="outset" w:sz="6" w:space="0" w:color="auto"/>
            <w:right w:val="outset" w:sz="6" w:space="0" w:color="auto"/>
            <w:insideH w:val="none" w:sz="0" w:space="0" w:color="auto"/>
            <w:insideV w:val="none" w:sz="0" w:space="0" w:color="auto"/>
          </w:tblBorders>
          <w:tblCellMar>
            <w:left w:w="0" w:type="dxa"/>
            <w:right w:w="0" w:type="dxa"/>
          </w:tblCellMar>
          <w:tblLook w:val="04A0" w:firstRow="1" w:lastRow="0" w:firstColumn="1" w:lastColumn="0" w:noHBand="0" w:noVBand="1"/>
        </w:tblPrEx>
        <w:trPr>
          <w:gridAfter w:val="1"/>
          <w:wAfter w:w="9" w:type="dxa"/>
          <w:trHeight w:val="300"/>
        </w:trPr>
        <w:tc>
          <w:tcPr>
            <w:tcW w:w="4095"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DC50C74"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Arial" w:hAnsi="Arial"/>
                <w:color w:val="D13438"/>
                <w:sz w:val="18"/>
                <w:szCs w:val="18"/>
                <w:u w:val="single"/>
              </w:rPr>
              <w:t>PENDING_NOTIF_DEL7</w:t>
            </w:r>
            <w:r>
              <w:rPr>
                <w:rStyle w:val="eop"/>
                <w:rFonts w:ascii="Arial" w:hAnsi="Arial"/>
                <w:color w:val="D13438"/>
                <w:sz w:val="18"/>
                <w:szCs w:val="18"/>
              </w:rPr>
              <w:t> </w:t>
            </w:r>
          </w:p>
        </w:tc>
        <w:tc>
          <w:tcPr>
            <w:tcW w:w="4845" w:type="dxa"/>
            <w:gridSpan w:val="3"/>
            <w:tcBorders>
              <w:top w:val="single" w:sz="6" w:space="0" w:color="auto"/>
              <w:left w:val="single" w:sz="6" w:space="0" w:color="auto"/>
              <w:bottom w:val="single" w:sz="6" w:space="0" w:color="auto"/>
              <w:right w:val="single" w:sz="6" w:space="0" w:color="auto"/>
            </w:tcBorders>
            <w:shd w:val="clear" w:color="auto" w:fill="C00000"/>
            <w:vAlign w:val="center"/>
            <w:hideMark/>
          </w:tcPr>
          <w:p w14:paraId="4B7B9488"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response PendingNotification ::= otherSignedNotification :{    tbsOtherNotification {</w:t>
            </w:r>
            <w:r>
              <w:rPr>
                <w:rStyle w:val="eop"/>
                <w:rFonts w:ascii="Courier New" w:hAnsi="Courier New" w:cs="Courier New"/>
                <w:color w:val="D13438"/>
                <w:sz w:val="18"/>
                <w:szCs w:val="18"/>
              </w:rPr>
              <w:t> </w:t>
            </w:r>
          </w:p>
          <w:p w14:paraId="5EFE0FCE"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seqNumber &lt;SEQ_NUMBER&gt;,</w:t>
            </w:r>
            <w:r>
              <w:rPr>
                <w:rStyle w:val="eop"/>
                <w:rFonts w:ascii="Courier New" w:hAnsi="Courier New" w:cs="Courier New"/>
                <w:color w:val="D13438"/>
                <w:sz w:val="18"/>
                <w:szCs w:val="18"/>
              </w:rPr>
              <w:t> </w:t>
            </w:r>
          </w:p>
          <w:p w14:paraId="53B128FA"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profileManagementOperation {</w:t>
            </w:r>
            <w:r>
              <w:rPr>
                <w:rStyle w:val="eop"/>
                <w:rFonts w:ascii="Courier New" w:hAnsi="Courier New" w:cs="Courier New"/>
                <w:color w:val="D13438"/>
                <w:sz w:val="18"/>
                <w:szCs w:val="18"/>
              </w:rPr>
              <w:t> </w:t>
            </w:r>
          </w:p>
          <w:p w14:paraId="4E7DE22D"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notificationDelete</w:t>
            </w:r>
            <w:r>
              <w:rPr>
                <w:rStyle w:val="eop"/>
                <w:rFonts w:ascii="Courier New" w:hAnsi="Courier New" w:cs="Courier New"/>
                <w:color w:val="D13438"/>
                <w:sz w:val="18"/>
                <w:szCs w:val="18"/>
              </w:rPr>
              <w:t> </w:t>
            </w:r>
          </w:p>
          <w:p w14:paraId="4E5AACA4"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 </w:t>
            </w:r>
            <w:r>
              <w:rPr>
                <w:rStyle w:val="eop"/>
                <w:rFonts w:ascii="Courier New" w:hAnsi="Courier New" w:cs="Courier New"/>
                <w:color w:val="D13438"/>
                <w:sz w:val="18"/>
                <w:szCs w:val="18"/>
              </w:rPr>
              <w:t> </w:t>
            </w:r>
          </w:p>
          <w:p w14:paraId="079DF6AF"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notificationAddress</w:t>
            </w:r>
            <w:r>
              <w:rPr>
                <w:rStyle w:val="eop"/>
                <w:rFonts w:ascii="Courier New" w:hAnsi="Courier New" w:cs="Courier New"/>
                <w:color w:val="D13438"/>
                <w:sz w:val="18"/>
                <w:szCs w:val="18"/>
              </w:rPr>
              <w:t> </w:t>
            </w:r>
          </w:p>
          <w:p w14:paraId="520D48A7"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TEST_DP_ADDRESS2, </w:t>
            </w:r>
            <w:r>
              <w:rPr>
                <w:rStyle w:val="eop"/>
                <w:rFonts w:ascii="Courier New" w:hAnsi="Courier New" w:cs="Courier New"/>
                <w:color w:val="D13438"/>
                <w:sz w:val="18"/>
                <w:szCs w:val="18"/>
              </w:rPr>
              <w:t> </w:t>
            </w:r>
          </w:p>
          <w:p w14:paraId="62A90788"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iccid #ICCID_OP_PROF1</w:t>
            </w:r>
            <w:r>
              <w:rPr>
                <w:rStyle w:val="eop"/>
                <w:rFonts w:ascii="Courier New" w:hAnsi="Courier New" w:cs="Courier New"/>
                <w:color w:val="D13438"/>
                <w:sz w:val="18"/>
                <w:szCs w:val="18"/>
              </w:rPr>
              <w:t> </w:t>
            </w:r>
          </w:p>
          <w:p w14:paraId="0992D695"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w:t>
            </w:r>
            <w:r>
              <w:rPr>
                <w:rStyle w:val="eop"/>
                <w:rFonts w:ascii="Courier New" w:hAnsi="Courier New" w:cs="Courier New"/>
                <w:color w:val="D13438"/>
                <w:sz w:val="18"/>
                <w:szCs w:val="18"/>
              </w:rPr>
              <w:t> </w:t>
            </w:r>
          </w:p>
          <w:p w14:paraId="613ED45D"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euiccNotificationSignature &lt;TBS_EUICC_NOTIF_SIG&gt;,</w:t>
            </w:r>
            <w:r>
              <w:rPr>
                <w:rStyle w:val="eop"/>
                <w:rFonts w:ascii="Courier New" w:hAnsi="Courier New" w:cs="Courier New"/>
                <w:color w:val="D13438"/>
                <w:sz w:val="18"/>
                <w:szCs w:val="18"/>
              </w:rPr>
              <w:t> </w:t>
            </w:r>
          </w:p>
          <w:p w14:paraId="4265E381"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euiccCertificate #CERT_EUICC_ECDSA,</w:t>
            </w:r>
            <w:r>
              <w:rPr>
                <w:rStyle w:val="eop"/>
                <w:rFonts w:ascii="Courier New" w:hAnsi="Courier New" w:cs="Courier New"/>
                <w:color w:val="D13438"/>
                <w:sz w:val="18"/>
                <w:szCs w:val="18"/>
              </w:rPr>
              <w:t> </w:t>
            </w:r>
          </w:p>
          <w:p w14:paraId="59D59F08"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    eumCertificate #CERT_EUM_ECDSA</w:t>
            </w:r>
            <w:r>
              <w:rPr>
                <w:rStyle w:val="eop"/>
                <w:rFonts w:ascii="Courier New" w:hAnsi="Courier New" w:cs="Courier New"/>
                <w:color w:val="D13438"/>
                <w:sz w:val="18"/>
                <w:szCs w:val="18"/>
              </w:rPr>
              <w:t> </w:t>
            </w:r>
          </w:p>
          <w:p w14:paraId="7342E792" w14:textId="77777777" w:rsidR="00DE1E07" w:rsidRDefault="00DE1E07" w:rsidP="00DE1E07">
            <w:pPr>
              <w:pStyle w:val="paragraph"/>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D13438"/>
                <w:sz w:val="18"/>
                <w:szCs w:val="18"/>
                <w:u w:val="single"/>
              </w:rPr>
              <w:t>}</w:t>
            </w:r>
            <w:r>
              <w:rPr>
                <w:rStyle w:val="eop"/>
                <w:rFonts w:ascii="Courier New" w:hAnsi="Courier New" w:cs="Courier New"/>
                <w:color w:val="D13438"/>
                <w:sz w:val="18"/>
                <w:szCs w:val="18"/>
              </w:rPr>
              <w:t> </w:t>
            </w:r>
          </w:p>
        </w:tc>
      </w:tr>
      <w:tr w:rsidR="00FF1BF2" w:rsidRPr="004C30EB" w14:paraId="62CCD330" w14:textId="77777777" w:rsidTr="00DE1E07">
        <w:trPr>
          <w:trHeight w:val="314"/>
          <w:jc w:val="center"/>
        </w:trPr>
        <w:tc>
          <w:tcPr>
            <w:tcW w:w="4101" w:type="dxa"/>
            <w:gridSpan w:val="2"/>
            <w:shd w:val="clear" w:color="auto" w:fill="auto"/>
            <w:vAlign w:val="center"/>
          </w:tcPr>
          <w:p w14:paraId="0E0F9938" w14:textId="77777777" w:rsidR="00FF1BF2" w:rsidRPr="004C30EB" w:rsidRDefault="00FF1BF2" w:rsidP="00FF1BF2">
            <w:pPr>
              <w:pStyle w:val="TableContentLeft"/>
            </w:pPr>
            <w:r w:rsidRPr="004C30EB">
              <w:t>PENDING_NOTIF_DIS1</w:t>
            </w:r>
          </w:p>
        </w:tc>
        <w:tc>
          <w:tcPr>
            <w:tcW w:w="4846" w:type="dxa"/>
            <w:gridSpan w:val="3"/>
            <w:shd w:val="clear" w:color="auto" w:fill="auto"/>
            <w:vAlign w:val="center"/>
          </w:tcPr>
          <w:p w14:paraId="0775BAE9"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4A902DA6" w14:textId="77777777" w:rsidR="00FF1BF2" w:rsidRPr="004C30EB" w:rsidRDefault="00FF1BF2" w:rsidP="00FF1BF2">
            <w:pPr>
              <w:pStyle w:val="TableCourier"/>
              <w:rPr>
                <w:lang w:eastAsia="de-DE"/>
              </w:rPr>
            </w:pPr>
            <w:r w:rsidRPr="004C30EB">
              <w:rPr>
                <w:lang w:eastAsia="de-DE"/>
              </w:rPr>
              <w:t xml:space="preserve">  </w:t>
            </w:r>
          </w:p>
          <w:p w14:paraId="18340B34" w14:textId="77777777" w:rsidR="00FF1BF2" w:rsidRPr="004C30EB" w:rsidRDefault="00FF1BF2" w:rsidP="00FF1BF2">
            <w:pPr>
              <w:pStyle w:val="TableCourier"/>
              <w:rPr>
                <w:lang w:eastAsia="de-DE"/>
              </w:rPr>
            </w:pPr>
            <w:r w:rsidRPr="004C30EB">
              <w:rPr>
                <w:lang w:eastAsia="de-DE"/>
              </w:rPr>
              <w:t xml:space="preserve">     tbsOtherNotification {</w:t>
            </w:r>
          </w:p>
          <w:p w14:paraId="1F9E91D3" w14:textId="77777777" w:rsidR="00FF1BF2" w:rsidRPr="004C30EB" w:rsidRDefault="00FF1BF2" w:rsidP="00FF1BF2">
            <w:pPr>
              <w:pStyle w:val="TableCourier"/>
              <w:rPr>
                <w:lang w:eastAsia="de-DE"/>
              </w:rPr>
            </w:pPr>
            <w:r w:rsidRPr="004C30EB">
              <w:rPr>
                <w:lang w:eastAsia="de-DE"/>
              </w:rPr>
              <w:t xml:space="preserve">      seqNumber &lt;SEQ_NUMBER&gt;,</w:t>
            </w:r>
          </w:p>
          <w:p w14:paraId="214D0D84" w14:textId="77777777" w:rsidR="00FF1BF2" w:rsidRPr="004C30EB" w:rsidRDefault="00FF1BF2" w:rsidP="00FF1BF2">
            <w:pPr>
              <w:pStyle w:val="TableCourier"/>
              <w:rPr>
                <w:lang w:eastAsia="de-DE"/>
              </w:rPr>
            </w:pPr>
            <w:r w:rsidRPr="004C30EB">
              <w:rPr>
                <w:lang w:eastAsia="de-DE"/>
              </w:rPr>
              <w:t xml:space="preserve">      profileManagementOperation {</w:t>
            </w:r>
          </w:p>
          <w:p w14:paraId="240C4DD5" w14:textId="77777777" w:rsidR="00FF1BF2" w:rsidRPr="004C30EB" w:rsidRDefault="00FF1BF2" w:rsidP="00FF1BF2">
            <w:pPr>
              <w:pStyle w:val="TableCourier"/>
              <w:rPr>
                <w:lang w:eastAsia="de-DE"/>
              </w:rPr>
            </w:pPr>
            <w:r w:rsidRPr="004C30EB">
              <w:rPr>
                <w:lang w:eastAsia="de-DE"/>
              </w:rPr>
              <w:t xml:space="preserve">        notificationDisable</w:t>
            </w:r>
          </w:p>
          <w:p w14:paraId="0712A5CC" w14:textId="77777777" w:rsidR="00FF1BF2" w:rsidRPr="004C30EB" w:rsidRDefault="00FF1BF2" w:rsidP="00FF1BF2">
            <w:pPr>
              <w:pStyle w:val="TableCourier"/>
              <w:rPr>
                <w:lang w:eastAsia="de-DE"/>
              </w:rPr>
            </w:pPr>
            <w:r w:rsidRPr="004C30EB">
              <w:rPr>
                <w:lang w:eastAsia="de-DE"/>
              </w:rPr>
              <w:t xml:space="preserve">      }, </w:t>
            </w:r>
          </w:p>
          <w:p w14:paraId="716F262C" w14:textId="77777777" w:rsidR="00FF1BF2" w:rsidRPr="004C30EB" w:rsidRDefault="00FF1BF2" w:rsidP="00FF1BF2">
            <w:pPr>
              <w:pStyle w:val="TableCourier"/>
              <w:rPr>
                <w:lang w:eastAsia="de-DE"/>
              </w:rPr>
            </w:pPr>
            <w:r w:rsidRPr="004C30EB">
              <w:rPr>
                <w:lang w:eastAsia="de-DE"/>
              </w:rPr>
              <w:t xml:space="preserve">      notificationAddress</w:t>
            </w:r>
          </w:p>
          <w:p w14:paraId="5018667C" w14:textId="77777777" w:rsidR="00FF1BF2" w:rsidRPr="004C30EB" w:rsidRDefault="00FF1BF2" w:rsidP="00FF1BF2">
            <w:pPr>
              <w:pStyle w:val="TableCourier"/>
              <w:rPr>
                <w:lang w:eastAsia="de-DE"/>
              </w:rPr>
            </w:pPr>
            <w:r w:rsidRPr="004C30EB">
              <w:rPr>
                <w:lang w:eastAsia="de-DE"/>
              </w:rPr>
              <w:t xml:space="preserve">      #TEST_DP_ADDRESS1, </w:t>
            </w:r>
          </w:p>
          <w:p w14:paraId="532090AB"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35ABFFF" w14:textId="77777777" w:rsidR="00FF1BF2" w:rsidRPr="00DA0491" w:rsidRDefault="00FF1BF2" w:rsidP="00FF1BF2">
            <w:pPr>
              <w:pStyle w:val="TableCourier"/>
              <w:rPr>
                <w:lang w:eastAsia="de-DE"/>
              </w:rPr>
            </w:pPr>
            <w:r w:rsidRPr="00DA0491">
              <w:rPr>
                <w:lang w:eastAsia="de-DE"/>
              </w:rPr>
              <w:t xml:space="preserve">    },</w:t>
            </w:r>
          </w:p>
          <w:p w14:paraId="6B84653D"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512CB990" w14:textId="77777777" w:rsidR="00FF1BF2" w:rsidRPr="00DA0491" w:rsidRDefault="00FF1BF2" w:rsidP="00FF1BF2">
            <w:pPr>
              <w:pStyle w:val="TableCourier"/>
              <w:rPr>
                <w:lang w:eastAsia="de-DE"/>
              </w:rPr>
            </w:pPr>
            <w:r w:rsidRPr="00DA0491">
              <w:rPr>
                <w:lang w:eastAsia="de-DE"/>
              </w:rPr>
              <w:t xml:space="preserve">    euiccCertificate #CERT_EUICC_ECDSA,</w:t>
            </w:r>
          </w:p>
          <w:p w14:paraId="3BD7B270"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CE54675" w14:textId="77777777" w:rsidR="00FF1BF2" w:rsidRPr="004C30EB" w:rsidRDefault="00FF1BF2" w:rsidP="00FF1BF2">
            <w:pPr>
              <w:pStyle w:val="TableCourier"/>
              <w:rPr>
                <w:lang w:eastAsia="de-DE"/>
              </w:rPr>
            </w:pPr>
            <w:r w:rsidRPr="004C30EB">
              <w:rPr>
                <w:lang w:eastAsia="de-DE"/>
              </w:rPr>
              <w:t>}</w:t>
            </w:r>
          </w:p>
        </w:tc>
      </w:tr>
      <w:tr w:rsidR="00FF1BF2" w:rsidRPr="004C30EB" w14:paraId="142AC983" w14:textId="77777777" w:rsidTr="00DE1E07">
        <w:trPr>
          <w:trHeight w:val="314"/>
          <w:jc w:val="center"/>
        </w:trPr>
        <w:tc>
          <w:tcPr>
            <w:tcW w:w="4101" w:type="dxa"/>
            <w:gridSpan w:val="2"/>
            <w:shd w:val="clear" w:color="auto" w:fill="auto"/>
            <w:vAlign w:val="center"/>
          </w:tcPr>
          <w:p w14:paraId="66CECCB9" w14:textId="77777777" w:rsidR="00FF1BF2" w:rsidRPr="004C30EB" w:rsidRDefault="00FF1BF2" w:rsidP="00FF1BF2">
            <w:pPr>
              <w:pStyle w:val="TableContentLeft"/>
            </w:pPr>
            <w:r w:rsidRPr="004C30EB">
              <w:lastRenderedPageBreak/>
              <w:t>PENDING_NOTIF_DIS5</w:t>
            </w:r>
          </w:p>
        </w:tc>
        <w:tc>
          <w:tcPr>
            <w:tcW w:w="4846" w:type="dxa"/>
            <w:gridSpan w:val="3"/>
            <w:shd w:val="clear" w:color="auto" w:fill="auto"/>
            <w:vAlign w:val="center"/>
          </w:tcPr>
          <w:p w14:paraId="2690D1D1"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1CCDF507" w14:textId="77777777" w:rsidR="00FF1BF2" w:rsidRPr="004C30EB" w:rsidRDefault="00FF1BF2" w:rsidP="00FF1BF2">
            <w:pPr>
              <w:pStyle w:val="TableCourier"/>
              <w:rPr>
                <w:lang w:eastAsia="de-DE"/>
              </w:rPr>
            </w:pPr>
            <w:r w:rsidRPr="004C30EB">
              <w:rPr>
                <w:lang w:eastAsia="de-DE"/>
              </w:rPr>
              <w:t xml:space="preserve">  </w:t>
            </w:r>
          </w:p>
          <w:p w14:paraId="243DC691" w14:textId="77777777" w:rsidR="00FF1BF2" w:rsidRPr="004C30EB" w:rsidRDefault="00FF1BF2" w:rsidP="00FF1BF2">
            <w:pPr>
              <w:pStyle w:val="TableCourier"/>
              <w:rPr>
                <w:lang w:eastAsia="de-DE"/>
              </w:rPr>
            </w:pPr>
            <w:r w:rsidRPr="004C30EB">
              <w:rPr>
                <w:lang w:eastAsia="de-DE"/>
              </w:rPr>
              <w:t xml:space="preserve">     tbsOtherNotification {</w:t>
            </w:r>
          </w:p>
          <w:p w14:paraId="70F764EA" w14:textId="77777777" w:rsidR="00FF1BF2" w:rsidRPr="004C30EB" w:rsidRDefault="00FF1BF2" w:rsidP="00FF1BF2">
            <w:pPr>
              <w:pStyle w:val="TableCourier"/>
              <w:rPr>
                <w:lang w:eastAsia="de-DE"/>
              </w:rPr>
            </w:pPr>
            <w:r w:rsidRPr="004C30EB">
              <w:rPr>
                <w:lang w:eastAsia="de-DE"/>
              </w:rPr>
              <w:t xml:space="preserve">      seqNumber &lt;SEQ_NUMBER&gt;,</w:t>
            </w:r>
          </w:p>
          <w:p w14:paraId="5DE766B5" w14:textId="77777777" w:rsidR="00FF1BF2" w:rsidRPr="004C30EB" w:rsidRDefault="00FF1BF2" w:rsidP="00FF1BF2">
            <w:pPr>
              <w:pStyle w:val="TableCourier"/>
              <w:rPr>
                <w:lang w:eastAsia="de-DE"/>
              </w:rPr>
            </w:pPr>
            <w:r w:rsidRPr="004C30EB">
              <w:rPr>
                <w:lang w:eastAsia="de-DE"/>
              </w:rPr>
              <w:t xml:space="preserve">      profileManagementOperation {</w:t>
            </w:r>
          </w:p>
          <w:p w14:paraId="115C17C8" w14:textId="77777777" w:rsidR="00FF1BF2" w:rsidRPr="004C30EB" w:rsidRDefault="00FF1BF2" w:rsidP="00FF1BF2">
            <w:pPr>
              <w:pStyle w:val="TableCourier"/>
              <w:rPr>
                <w:lang w:eastAsia="de-DE"/>
              </w:rPr>
            </w:pPr>
            <w:r w:rsidRPr="004C30EB">
              <w:rPr>
                <w:lang w:eastAsia="de-DE"/>
              </w:rPr>
              <w:t xml:space="preserve">        notificationDisable</w:t>
            </w:r>
          </w:p>
          <w:p w14:paraId="150907F6" w14:textId="77777777" w:rsidR="00FF1BF2" w:rsidRPr="004C30EB" w:rsidRDefault="00FF1BF2" w:rsidP="00FF1BF2">
            <w:pPr>
              <w:pStyle w:val="TableCourier"/>
              <w:rPr>
                <w:lang w:eastAsia="de-DE"/>
              </w:rPr>
            </w:pPr>
            <w:r w:rsidRPr="004C30EB">
              <w:rPr>
                <w:lang w:eastAsia="de-DE"/>
              </w:rPr>
              <w:t xml:space="preserve">      }, </w:t>
            </w:r>
          </w:p>
          <w:p w14:paraId="1683139B" w14:textId="77777777" w:rsidR="00FF1BF2" w:rsidRPr="004C30EB" w:rsidRDefault="00FF1BF2" w:rsidP="00FF1BF2">
            <w:pPr>
              <w:pStyle w:val="TableCourier"/>
              <w:rPr>
                <w:lang w:eastAsia="de-DE"/>
              </w:rPr>
            </w:pPr>
            <w:r w:rsidRPr="004C30EB">
              <w:rPr>
                <w:lang w:eastAsia="de-DE"/>
              </w:rPr>
              <w:t xml:space="preserve">      notificationAddress</w:t>
            </w:r>
          </w:p>
          <w:p w14:paraId="3D93CD5E" w14:textId="77777777" w:rsidR="00FF1BF2" w:rsidRPr="004C30EB" w:rsidRDefault="00FF1BF2" w:rsidP="00FF1BF2">
            <w:pPr>
              <w:pStyle w:val="TableCourier"/>
              <w:rPr>
                <w:lang w:eastAsia="de-DE"/>
              </w:rPr>
            </w:pPr>
            <w:r w:rsidRPr="004C30EB">
              <w:rPr>
                <w:lang w:eastAsia="de-DE"/>
              </w:rPr>
              <w:t xml:space="preserve">      #TEST_DP_ADDRESS1, </w:t>
            </w:r>
          </w:p>
          <w:p w14:paraId="6A3A617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5CBB1083" w14:textId="77777777" w:rsidR="00FF1BF2" w:rsidRPr="00DA0491" w:rsidRDefault="00FF1BF2" w:rsidP="00FF1BF2">
            <w:pPr>
              <w:pStyle w:val="TableCourier"/>
              <w:rPr>
                <w:lang w:eastAsia="de-DE"/>
              </w:rPr>
            </w:pPr>
            <w:r w:rsidRPr="00DA0491">
              <w:rPr>
                <w:lang w:eastAsia="de-DE"/>
              </w:rPr>
              <w:t xml:space="preserve">    },</w:t>
            </w:r>
          </w:p>
          <w:p w14:paraId="0F756775"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260E9C44" w14:textId="77777777" w:rsidR="00FF1BF2" w:rsidRPr="00DA0491" w:rsidRDefault="00FF1BF2" w:rsidP="00FF1BF2">
            <w:pPr>
              <w:pStyle w:val="TableCourier"/>
              <w:rPr>
                <w:lang w:eastAsia="de-DE"/>
              </w:rPr>
            </w:pPr>
            <w:r w:rsidRPr="00DA0491">
              <w:rPr>
                <w:lang w:eastAsia="de-DE"/>
              </w:rPr>
              <w:t xml:space="preserve">    euiccCertificate #CERT_EUICC_ECDSA,</w:t>
            </w:r>
          </w:p>
          <w:p w14:paraId="198DAF5A"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6B8CD095" w14:textId="77777777" w:rsidR="00FF1BF2" w:rsidRPr="004C30EB" w:rsidRDefault="00FF1BF2" w:rsidP="00FF1BF2">
            <w:pPr>
              <w:pStyle w:val="TableCourier"/>
              <w:rPr>
                <w:lang w:eastAsia="de-DE"/>
              </w:rPr>
            </w:pPr>
            <w:r w:rsidRPr="004C30EB">
              <w:rPr>
                <w:lang w:eastAsia="de-DE"/>
              </w:rPr>
              <w:t>}</w:t>
            </w:r>
          </w:p>
        </w:tc>
      </w:tr>
      <w:tr w:rsidR="00FF1BF2" w:rsidRPr="004C30EB" w14:paraId="55446849" w14:textId="77777777" w:rsidTr="00DE1E07">
        <w:trPr>
          <w:trHeight w:val="314"/>
          <w:jc w:val="center"/>
        </w:trPr>
        <w:tc>
          <w:tcPr>
            <w:tcW w:w="4101" w:type="dxa"/>
            <w:gridSpan w:val="2"/>
            <w:shd w:val="clear" w:color="auto" w:fill="auto"/>
            <w:vAlign w:val="center"/>
          </w:tcPr>
          <w:p w14:paraId="488150ED" w14:textId="77777777" w:rsidR="00FF1BF2" w:rsidRPr="004C30EB" w:rsidRDefault="00FF1BF2" w:rsidP="00FF1BF2">
            <w:pPr>
              <w:pStyle w:val="TableContentLeft"/>
            </w:pPr>
            <w:r w:rsidRPr="004C30EB">
              <w:t>PENDING_NOTIF_DIS8</w:t>
            </w:r>
          </w:p>
        </w:tc>
        <w:tc>
          <w:tcPr>
            <w:tcW w:w="4846" w:type="dxa"/>
            <w:gridSpan w:val="3"/>
            <w:shd w:val="clear" w:color="auto" w:fill="auto"/>
            <w:vAlign w:val="center"/>
          </w:tcPr>
          <w:p w14:paraId="240A5FA1"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D035A90" w14:textId="77777777" w:rsidR="00FF1BF2" w:rsidRPr="004C30EB" w:rsidRDefault="00FF1BF2" w:rsidP="00FF1BF2">
            <w:pPr>
              <w:pStyle w:val="TableCourier"/>
              <w:rPr>
                <w:lang w:eastAsia="de-DE"/>
              </w:rPr>
            </w:pPr>
            <w:r w:rsidRPr="004C30EB">
              <w:rPr>
                <w:lang w:eastAsia="de-DE"/>
              </w:rPr>
              <w:t xml:space="preserve">  </w:t>
            </w:r>
          </w:p>
          <w:p w14:paraId="44B60D32" w14:textId="77777777" w:rsidR="00FF1BF2" w:rsidRPr="004C30EB" w:rsidRDefault="00FF1BF2" w:rsidP="00FF1BF2">
            <w:pPr>
              <w:pStyle w:val="TableCourier"/>
              <w:rPr>
                <w:lang w:eastAsia="de-DE"/>
              </w:rPr>
            </w:pPr>
            <w:r w:rsidRPr="004C30EB">
              <w:rPr>
                <w:lang w:eastAsia="de-DE"/>
              </w:rPr>
              <w:t xml:space="preserve">     tbsOtherNotification {</w:t>
            </w:r>
          </w:p>
          <w:p w14:paraId="17250A90" w14:textId="77777777" w:rsidR="00FF1BF2" w:rsidRPr="004C30EB" w:rsidRDefault="00FF1BF2" w:rsidP="00FF1BF2">
            <w:pPr>
              <w:pStyle w:val="TableCourier"/>
              <w:rPr>
                <w:lang w:eastAsia="de-DE"/>
              </w:rPr>
            </w:pPr>
            <w:r w:rsidRPr="004C30EB">
              <w:rPr>
                <w:lang w:eastAsia="de-DE"/>
              </w:rPr>
              <w:t xml:space="preserve">      seqNumber &lt;SEQ_NUMBER&gt;,</w:t>
            </w:r>
          </w:p>
          <w:p w14:paraId="0312F029" w14:textId="77777777" w:rsidR="00FF1BF2" w:rsidRPr="004C30EB" w:rsidRDefault="00FF1BF2" w:rsidP="00FF1BF2">
            <w:pPr>
              <w:pStyle w:val="TableCourier"/>
              <w:rPr>
                <w:lang w:eastAsia="de-DE"/>
              </w:rPr>
            </w:pPr>
            <w:r w:rsidRPr="004C30EB">
              <w:rPr>
                <w:lang w:eastAsia="de-DE"/>
              </w:rPr>
              <w:t xml:space="preserve">      profileManagementOperation {</w:t>
            </w:r>
          </w:p>
          <w:p w14:paraId="08941111" w14:textId="77777777" w:rsidR="00FF1BF2" w:rsidRPr="004C30EB" w:rsidRDefault="00FF1BF2" w:rsidP="00FF1BF2">
            <w:pPr>
              <w:pStyle w:val="TableCourier"/>
              <w:rPr>
                <w:lang w:eastAsia="de-DE"/>
              </w:rPr>
            </w:pPr>
            <w:r w:rsidRPr="004C30EB">
              <w:rPr>
                <w:lang w:eastAsia="de-DE"/>
              </w:rPr>
              <w:t xml:space="preserve">        notificationDisable</w:t>
            </w:r>
          </w:p>
          <w:p w14:paraId="335F672F" w14:textId="77777777" w:rsidR="00FF1BF2" w:rsidRPr="004C30EB" w:rsidRDefault="00FF1BF2" w:rsidP="00FF1BF2">
            <w:pPr>
              <w:pStyle w:val="TableCourier"/>
              <w:rPr>
                <w:lang w:eastAsia="de-DE"/>
              </w:rPr>
            </w:pPr>
            <w:r w:rsidRPr="004C30EB">
              <w:rPr>
                <w:lang w:eastAsia="de-DE"/>
              </w:rPr>
              <w:t xml:space="preserve">      }, </w:t>
            </w:r>
          </w:p>
          <w:p w14:paraId="6E0654C6" w14:textId="77777777" w:rsidR="00FF1BF2" w:rsidRPr="004C30EB" w:rsidRDefault="00FF1BF2" w:rsidP="00FF1BF2">
            <w:pPr>
              <w:pStyle w:val="TableCourier"/>
              <w:rPr>
                <w:lang w:eastAsia="de-DE"/>
              </w:rPr>
            </w:pPr>
            <w:r w:rsidRPr="004C30EB">
              <w:rPr>
                <w:lang w:eastAsia="de-DE"/>
              </w:rPr>
              <w:t xml:space="preserve">      notificationAddress</w:t>
            </w:r>
          </w:p>
          <w:p w14:paraId="03EF114E" w14:textId="77777777" w:rsidR="00FF1BF2" w:rsidRPr="004C30EB" w:rsidRDefault="00FF1BF2" w:rsidP="00FF1BF2">
            <w:pPr>
              <w:pStyle w:val="TableCourier"/>
              <w:rPr>
                <w:lang w:eastAsia="de-DE"/>
              </w:rPr>
            </w:pPr>
            <w:r w:rsidRPr="004C30EB">
              <w:rPr>
                <w:lang w:eastAsia="de-DE"/>
              </w:rPr>
              <w:t xml:space="preserve">      #TEST_DP_ADDRESS</w:t>
            </w:r>
            <w:r>
              <w:rPr>
                <w:lang w:eastAsia="de-DE"/>
              </w:rPr>
              <w:t>8</w:t>
            </w:r>
            <w:r w:rsidRPr="004C30EB">
              <w:rPr>
                <w:lang w:eastAsia="de-DE"/>
              </w:rPr>
              <w:t xml:space="preserve">, </w:t>
            </w:r>
          </w:p>
          <w:p w14:paraId="05777F48"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8</w:t>
            </w:r>
          </w:p>
          <w:p w14:paraId="545AAB7F" w14:textId="77777777" w:rsidR="00FF1BF2" w:rsidRPr="00DA0491" w:rsidRDefault="00FF1BF2" w:rsidP="00FF1BF2">
            <w:pPr>
              <w:pStyle w:val="TableCourier"/>
              <w:rPr>
                <w:lang w:eastAsia="de-DE"/>
              </w:rPr>
            </w:pPr>
            <w:r w:rsidRPr="00DA0491">
              <w:rPr>
                <w:lang w:eastAsia="de-DE"/>
              </w:rPr>
              <w:t xml:space="preserve">    },</w:t>
            </w:r>
          </w:p>
          <w:p w14:paraId="357205C6"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2544036" w14:textId="77777777" w:rsidR="00FF1BF2" w:rsidRPr="00DA0491" w:rsidRDefault="00FF1BF2" w:rsidP="00FF1BF2">
            <w:pPr>
              <w:pStyle w:val="TableCourier"/>
              <w:rPr>
                <w:lang w:eastAsia="de-DE"/>
              </w:rPr>
            </w:pPr>
            <w:r w:rsidRPr="00DA0491">
              <w:rPr>
                <w:lang w:eastAsia="de-DE"/>
              </w:rPr>
              <w:t xml:space="preserve">    euiccCertificate #CERT_EUICC_ECDSA,</w:t>
            </w:r>
          </w:p>
          <w:p w14:paraId="25305C2B"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4B4C9D89" w14:textId="77777777" w:rsidR="00FF1BF2" w:rsidRPr="004C30EB" w:rsidRDefault="00FF1BF2" w:rsidP="00FF1BF2">
            <w:pPr>
              <w:pStyle w:val="TableCourier"/>
              <w:rPr>
                <w:lang w:eastAsia="de-DE"/>
              </w:rPr>
            </w:pPr>
            <w:r w:rsidRPr="004C30EB">
              <w:rPr>
                <w:lang w:eastAsia="de-DE"/>
              </w:rPr>
              <w:t>}</w:t>
            </w:r>
          </w:p>
        </w:tc>
      </w:tr>
      <w:tr w:rsidR="00FF1BF2" w:rsidRPr="004C30EB" w14:paraId="09C53020" w14:textId="77777777" w:rsidTr="00DE1E07">
        <w:trPr>
          <w:trHeight w:val="314"/>
          <w:jc w:val="center"/>
        </w:trPr>
        <w:tc>
          <w:tcPr>
            <w:tcW w:w="4101" w:type="dxa"/>
            <w:gridSpan w:val="2"/>
            <w:shd w:val="clear" w:color="auto" w:fill="auto"/>
            <w:vAlign w:val="center"/>
          </w:tcPr>
          <w:p w14:paraId="3C61985A" w14:textId="77777777" w:rsidR="00FF1BF2" w:rsidRPr="004C30EB" w:rsidRDefault="00FF1BF2" w:rsidP="00FF1BF2">
            <w:pPr>
              <w:pStyle w:val="TableContentLeft"/>
            </w:pPr>
            <w:r w:rsidRPr="004C30EB">
              <w:t>PENDING_NOTIF_EN1</w:t>
            </w:r>
          </w:p>
        </w:tc>
        <w:tc>
          <w:tcPr>
            <w:tcW w:w="4846" w:type="dxa"/>
            <w:gridSpan w:val="3"/>
            <w:shd w:val="clear" w:color="auto" w:fill="auto"/>
            <w:vAlign w:val="center"/>
          </w:tcPr>
          <w:p w14:paraId="071E9AC0"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C237A5D" w14:textId="77777777" w:rsidR="00FF1BF2" w:rsidRPr="004C30EB" w:rsidRDefault="00FF1BF2" w:rsidP="00FF1BF2">
            <w:pPr>
              <w:pStyle w:val="TableCourier"/>
              <w:rPr>
                <w:lang w:eastAsia="de-DE"/>
              </w:rPr>
            </w:pPr>
            <w:r w:rsidRPr="004C30EB">
              <w:rPr>
                <w:lang w:eastAsia="de-DE"/>
              </w:rPr>
              <w:t xml:space="preserve">     tbsOtherNotification {</w:t>
            </w:r>
          </w:p>
          <w:p w14:paraId="381A079E" w14:textId="77777777" w:rsidR="00FF1BF2" w:rsidRPr="004C30EB" w:rsidRDefault="00FF1BF2" w:rsidP="00FF1BF2">
            <w:pPr>
              <w:pStyle w:val="TableCourier"/>
              <w:rPr>
                <w:lang w:eastAsia="de-DE"/>
              </w:rPr>
            </w:pPr>
            <w:r w:rsidRPr="004C30EB">
              <w:rPr>
                <w:lang w:eastAsia="de-DE"/>
              </w:rPr>
              <w:t xml:space="preserve">      seqNumber &lt;SEQ_NUMBER&gt;,</w:t>
            </w:r>
          </w:p>
          <w:p w14:paraId="59A31D53" w14:textId="77777777" w:rsidR="00FF1BF2" w:rsidRPr="004C30EB" w:rsidRDefault="00FF1BF2" w:rsidP="00FF1BF2">
            <w:pPr>
              <w:pStyle w:val="TableCourier"/>
              <w:rPr>
                <w:lang w:eastAsia="de-DE"/>
              </w:rPr>
            </w:pPr>
            <w:r w:rsidRPr="004C30EB">
              <w:rPr>
                <w:lang w:eastAsia="de-DE"/>
              </w:rPr>
              <w:t xml:space="preserve">      profileManagementOperation {</w:t>
            </w:r>
          </w:p>
          <w:p w14:paraId="61A8ECB1" w14:textId="77777777" w:rsidR="00FF1BF2" w:rsidRPr="004C30EB" w:rsidRDefault="00FF1BF2" w:rsidP="00FF1BF2">
            <w:pPr>
              <w:pStyle w:val="TableCourier"/>
              <w:rPr>
                <w:lang w:eastAsia="de-DE"/>
              </w:rPr>
            </w:pPr>
            <w:r w:rsidRPr="004C30EB">
              <w:rPr>
                <w:lang w:eastAsia="de-DE"/>
              </w:rPr>
              <w:t xml:space="preserve">        notificationEnable</w:t>
            </w:r>
          </w:p>
          <w:p w14:paraId="288D1F97" w14:textId="77777777" w:rsidR="00FF1BF2" w:rsidRPr="004C30EB" w:rsidRDefault="00FF1BF2" w:rsidP="00FF1BF2">
            <w:pPr>
              <w:pStyle w:val="TableCourier"/>
              <w:rPr>
                <w:lang w:eastAsia="de-DE"/>
              </w:rPr>
            </w:pPr>
            <w:r w:rsidRPr="004C30EB">
              <w:rPr>
                <w:lang w:eastAsia="de-DE"/>
              </w:rPr>
              <w:t xml:space="preserve">      }, </w:t>
            </w:r>
          </w:p>
          <w:p w14:paraId="49019CCD" w14:textId="77777777" w:rsidR="00FF1BF2" w:rsidRPr="004C30EB" w:rsidRDefault="00FF1BF2" w:rsidP="00FF1BF2">
            <w:pPr>
              <w:pStyle w:val="TableCourier"/>
              <w:rPr>
                <w:lang w:eastAsia="de-DE"/>
              </w:rPr>
            </w:pPr>
            <w:r w:rsidRPr="004C30EB">
              <w:rPr>
                <w:lang w:eastAsia="de-DE"/>
              </w:rPr>
              <w:t xml:space="preserve">      notificationAddress</w:t>
            </w:r>
          </w:p>
          <w:p w14:paraId="5DE9401C" w14:textId="77777777" w:rsidR="00FF1BF2" w:rsidRPr="004C30EB" w:rsidRDefault="00FF1BF2" w:rsidP="00FF1BF2">
            <w:pPr>
              <w:pStyle w:val="TableCourier"/>
              <w:rPr>
                <w:lang w:eastAsia="de-DE"/>
              </w:rPr>
            </w:pPr>
            <w:r w:rsidRPr="004C30EB">
              <w:rPr>
                <w:lang w:eastAsia="de-DE"/>
              </w:rPr>
              <w:t xml:space="preserve">     #TEST_DP_ADDRESS1, </w:t>
            </w:r>
          </w:p>
          <w:p w14:paraId="584D51A1"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9417710" w14:textId="77777777" w:rsidR="00FF1BF2" w:rsidRPr="00DA0491" w:rsidRDefault="00FF1BF2" w:rsidP="00FF1BF2">
            <w:pPr>
              <w:pStyle w:val="TableCourier"/>
              <w:rPr>
                <w:lang w:eastAsia="de-DE"/>
              </w:rPr>
            </w:pPr>
            <w:r w:rsidRPr="00DA0491">
              <w:rPr>
                <w:lang w:eastAsia="de-DE"/>
              </w:rPr>
              <w:t xml:space="preserve">    },</w:t>
            </w:r>
          </w:p>
          <w:p w14:paraId="4F817807"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4E68EDE" w14:textId="77777777" w:rsidR="00FF1BF2" w:rsidRPr="00DA0491" w:rsidRDefault="00FF1BF2" w:rsidP="00FF1BF2">
            <w:pPr>
              <w:pStyle w:val="TableCourier"/>
              <w:rPr>
                <w:lang w:eastAsia="de-DE"/>
              </w:rPr>
            </w:pPr>
            <w:r w:rsidRPr="00DA0491">
              <w:rPr>
                <w:lang w:eastAsia="de-DE"/>
              </w:rPr>
              <w:t xml:space="preserve">    euiccCertificate #CERT_EUICC_ECDSA,</w:t>
            </w:r>
          </w:p>
          <w:p w14:paraId="0C03AAD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03BD21C5" w14:textId="77777777" w:rsidR="00FF1BF2" w:rsidRPr="004C30EB" w:rsidRDefault="00FF1BF2" w:rsidP="00FF1BF2">
            <w:pPr>
              <w:pStyle w:val="TableCourier"/>
              <w:rPr>
                <w:lang w:eastAsia="de-DE"/>
              </w:rPr>
            </w:pPr>
            <w:r w:rsidRPr="004C30EB">
              <w:rPr>
                <w:lang w:eastAsia="de-DE"/>
              </w:rPr>
              <w:t>}</w:t>
            </w:r>
          </w:p>
        </w:tc>
      </w:tr>
      <w:tr w:rsidR="00FF1BF2" w:rsidRPr="004C30EB" w14:paraId="2A866E6E" w14:textId="77777777" w:rsidTr="00DE1E07">
        <w:trPr>
          <w:trHeight w:val="314"/>
          <w:jc w:val="center"/>
        </w:trPr>
        <w:tc>
          <w:tcPr>
            <w:tcW w:w="4101" w:type="dxa"/>
            <w:gridSpan w:val="2"/>
            <w:shd w:val="clear" w:color="auto" w:fill="auto"/>
            <w:vAlign w:val="center"/>
          </w:tcPr>
          <w:p w14:paraId="6CD3FFE2" w14:textId="77777777" w:rsidR="00FF1BF2" w:rsidRPr="004C30EB" w:rsidRDefault="00FF1BF2" w:rsidP="00FF1BF2">
            <w:pPr>
              <w:pStyle w:val="TableContentLeft"/>
            </w:pPr>
            <w:r w:rsidRPr="004C30EB">
              <w:lastRenderedPageBreak/>
              <w:t>PENDING_NOTIF_EN2</w:t>
            </w:r>
          </w:p>
        </w:tc>
        <w:tc>
          <w:tcPr>
            <w:tcW w:w="4846" w:type="dxa"/>
            <w:gridSpan w:val="3"/>
            <w:shd w:val="clear" w:color="auto" w:fill="auto"/>
            <w:vAlign w:val="center"/>
          </w:tcPr>
          <w:p w14:paraId="1C0C6D27"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23C421F3" w14:textId="77777777" w:rsidR="00FF1BF2" w:rsidRPr="004C30EB" w:rsidRDefault="00FF1BF2" w:rsidP="00FF1BF2">
            <w:pPr>
              <w:pStyle w:val="TableCourier"/>
              <w:rPr>
                <w:lang w:eastAsia="de-DE"/>
              </w:rPr>
            </w:pPr>
            <w:r w:rsidRPr="004C30EB">
              <w:rPr>
                <w:lang w:eastAsia="de-DE"/>
              </w:rPr>
              <w:t xml:space="preserve">     tbsOtherNotification {</w:t>
            </w:r>
          </w:p>
          <w:p w14:paraId="36572445" w14:textId="77777777" w:rsidR="00FF1BF2" w:rsidRPr="004C30EB" w:rsidRDefault="00FF1BF2" w:rsidP="00FF1BF2">
            <w:pPr>
              <w:pStyle w:val="TableCourier"/>
              <w:rPr>
                <w:lang w:eastAsia="de-DE"/>
              </w:rPr>
            </w:pPr>
            <w:r w:rsidRPr="004C30EB">
              <w:rPr>
                <w:lang w:eastAsia="de-DE"/>
              </w:rPr>
              <w:t xml:space="preserve">      seqNumber &lt;SEQ_NUMBER&gt;,</w:t>
            </w:r>
          </w:p>
          <w:p w14:paraId="48173F5C" w14:textId="77777777" w:rsidR="00FF1BF2" w:rsidRPr="004C30EB" w:rsidRDefault="00FF1BF2" w:rsidP="00FF1BF2">
            <w:pPr>
              <w:pStyle w:val="TableCourier"/>
              <w:rPr>
                <w:lang w:eastAsia="de-DE"/>
              </w:rPr>
            </w:pPr>
            <w:r w:rsidRPr="004C30EB">
              <w:rPr>
                <w:lang w:eastAsia="de-DE"/>
              </w:rPr>
              <w:t xml:space="preserve">      profileManagementOperation {</w:t>
            </w:r>
          </w:p>
          <w:p w14:paraId="3EE69386" w14:textId="77777777" w:rsidR="00FF1BF2" w:rsidRPr="004C30EB" w:rsidRDefault="00FF1BF2" w:rsidP="00FF1BF2">
            <w:pPr>
              <w:pStyle w:val="TableCourier"/>
              <w:rPr>
                <w:lang w:eastAsia="de-DE"/>
              </w:rPr>
            </w:pPr>
            <w:r w:rsidRPr="004C30EB">
              <w:rPr>
                <w:lang w:eastAsia="de-DE"/>
              </w:rPr>
              <w:t xml:space="preserve">        notificationEnable</w:t>
            </w:r>
          </w:p>
          <w:p w14:paraId="2EB6531F" w14:textId="77777777" w:rsidR="00FF1BF2" w:rsidRPr="004C30EB" w:rsidRDefault="00FF1BF2" w:rsidP="00FF1BF2">
            <w:pPr>
              <w:pStyle w:val="TableCourier"/>
              <w:rPr>
                <w:lang w:eastAsia="de-DE"/>
              </w:rPr>
            </w:pPr>
            <w:r w:rsidRPr="004C30EB">
              <w:rPr>
                <w:lang w:eastAsia="de-DE"/>
              </w:rPr>
              <w:t xml:space="preserve">      }, </w:t>
            </w:r>
          </w:p>
          <w:p w14:paraId="239FA521" w14:textId="77777777" w:rsidR="00FF1BF2" w:rsidRPr="004C30EB" w:rsidRDefault="00FF1BF2" w:rsidP="00FF1BF2">
            <w:pPr>
              <w:pStyle w:val="TableCourier"/>
              <w:rPr>
                <w:lang w:eastAsia="de-DE"/>
              </w:rPr>
            </w:pPr>
            <w:r w:rsidRPr="004C30EB">
              <w:rPr>
                <w:lang w:eastAsia="de-DE"/>
              </w:rPr>
              <w:t xml:space="preserve">      notificationAddress</w:t>
            </w:r>
          </w:p>
          <w:p w14:paraId="3E8EA6CC" w14:textId="77777777" w:rsidR="00FF1BF2" w:rsidRPr="004C30EB" w:rsidRDefault="00FF1BF2" w:rsidP="00FF1BF2">
            <w:pPr>
              <w:pStyle w:val="TableCourier"/>
              <w:rPr>
                <w:lang w:eastAsia="de-DE"/>
              </w:rPr>
            </w:pPr>
            <w:r w:rsidRPr="004C30EB">
              <w:rPr>
                <w:lang w:eastAsia="de-DE"/>
              </w:rPr>
              <w:t xml:space="preserve">      #TEST_DP_ADDRESS2, </w:t>
            </w:r>
          </w:p>
          <w:p w14:paraId="01A1C8B7"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2</w:t>
            </w:r>
          </w:p>
          <w:p w14:paraId="369DB779" w14:textId="77777777" w:rsidR="00FF1BF2" w:rsidRPr="00DA0491" w:rsidRDefault="00FF1BF2" w:rsidP="00FF1BF2">
            <w:pPr>
              <w:pStyle w:val="TableCourier"/>
              <w:rPr>
                <w:lang w:eastAsia="de-DE"/>
              </w:rPr>
            </w:pPr>
            <w:r w:rsidRPr="00DA0491">
              <w:rPr>
                <w:lang w:eastAsia="de-DE"/>
              </w:rPr>
              <w:t xml:space="preserve">    },</w:t>
            </w:r>
          </w:p>
          <w:p w14:paraId="5B947021"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689E78C1" w14:textId="77777777" w:rsidR="00FF1BF2" w:rsidRPr="00DA0491" w:rsidRDefault="00FF1BF2" w:rsidP="00FF1BF2">
            <w:pPr>
              <w:pStyle w:val="TableCourier"/>
              <w:rPr>
                <w:lang w:eastAsia="de-DE"/>
              </w:rPr>
            </w:pPr>
            <w:r w:rsidRPr="00DA0491">
              <w:rPr>
                <w:lang w:eastAsia="de-DE"/>
              </w:rPr>
              <w:t xml:space="preserve">    euiccCertificate #CERT_EUICC_ECDSA,</w:t>
            </w:r>
          </w:p>
          <w:p w14:paraId="228B6AFE"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99454CF" w14:textId="77777777" w:rsidR="00FF1BF2" w:rsidRPr="004C30EB" w:rsidRDefault="00FF1BF2" w:rsidP="00FF1BF2">
            <w:pPr>
              <w:pStyle w:val="TableCourier"/>
              <w:rPr>
                <w:lang w:eastAsia="de-DE"/>
              </w:rPr>
            </w:pPr>
            <w:r w:rsidRPr="004C30EB">
              <w:rPr>
                <w:lang w:eastAsia="de-DE"/>
              </w:rPr>
              <w:t>}</w:t>
            </w:r>
          </w:p>
        </w:tc>
      </w:tr>
      <w:tr w:rsidR="00FF1BF2" w:rsidRPr="004C30EB" w14:paraId="06C41B49" w14:textId="77777777" w:rsidTr="00DE1E07">
        <w:trPr>
          <w:trHeight w:val="314"/>
          <w:jc w:val="center"/>
        </w:trPr>
        <w:tc>
          <w:tcPr>
            <w:tcW w:w="4101" w:type="dxa"/>
            <w:gridSpan w:val="2"/>
            <w:shd w:val="clear" w:color="auto" w:fill="auto"/>
            <w:vAlign w:val="center"/>
          </w:tcPr>
          <w:p w14:paraId="024734A7" w14:textId="77777777" w:rsidR="00FF1BF2" w:rsidRPr="004C30EB" w:rsidRDefault="00FF1BF2" w:rsidP="00FF1BF2">
            <w:pPr>
              <w:pStyle w:val="TableContentLeft"/>
            </w:pPr>
            <w:r w:rsidRPr="004C30EB">
              <w:t>PENDING_NOTIF_EN5</w:t>
            </w:r>
          </w:p>
        </w:tc>
        <w:tc>
          <w:tcPr>
            <w:tcW w:w="4846" w:type="dxa"/>
            <w:gridSpan w:val="3"/>
            <w:shd w:val="clear" w:color="auto" w:fill="auto"/>
            <w:vAlign w:val="center"/>
          </w:tcPr>
          <w:p w14:paraId="00BB911C"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6BA999F" w14:textId="77777777" w:rsidR="00FF1BF2" w:rsidRPr="004C30EB" w:rsidRDefault="00FF1BF2" w:rsidP="00FF1BF2">
            <w:pPr>
              <w:pStyle w:val="TableCourier"/>
              <w:rPr>
                <w:lang w:eastAsia="de-DE"/>
              </w:rPr>
            </w:pPr>
            <w:r w:rsidRPr="004C30EB">
              <w:rPr>
                <w:lang w:eastAsia="de-DE"/>
              </w:rPr>
              <w:t xml:space="preserve">     tbsOtherNotification {</w:t>
            </w:r>
          </w:p>
          <w:p w14:paraId="2FA426F3" w14:textId="77777777" w:rsidR="00FF1BF2" w:rsidRPr="004C30EB" w:rsidRDefault="00FF1BF2" w:rsidP="00FF1BF2">
            <w:pPr>
              <w:pStyle w:val="TableCourier"/>
              <w:rPr>
                <w:lang w:eastAsia="de-DE"/>
              </w:rPr>
            </w:pPr>
            <w:r w:rsidRPr="004C30EB">
              <w:rPr>
                <w:lang w:eastAsia="de-DE"/>
              </w:rPr>
              <w:t xml:space="preserve">      seqNumber &lt;SEQ_NUMBER&gt;,</w:t>
            </w:r>
          </w:p>
          <w:p w14:paraId="4776F5DE" w14:textId="77777777" w:rsidR="00FF1BF2" w:rsidRPr="004C30EB" w:rsidRDefault="00FF1BF2" w:rsidP="00FF1BF2">
            <w:pPr>
              <w:pStyle w:val="TableCourier"/>
              <w:rPr>
                <w:lang w:eastAsia="de-DE"/>
              </w:rPr>
            </w:pPr>
            <w:r w:rsidRPr="004C30EB">
              <w:rPr>
                <w:lang w:eastAsia="de-DE"/>
              </w:rPr>
              <w:t xml:space="preserve">      profileManagementOperation {</w:t>
            </w:r>
          </w:p>
          <w:p w14:paraId="39C32B54" w14:textId="77777777" w:rsidR="00FF1BF2" w:rsidRPr="004C30EB" w:rsidRDefault="00FF1BF2" w:rsidP="00FF1BF2">
            <w:pPr>
              <w:pStyle w:val="TableCourier"/>
              <w:rPr>
                <w:lang w:eastAsia="de-DE"/>
              </w:rPr>
            </w:pPr>
            <w:r w:rsidRPr="004C30EB">
              <w:rPr>
                <w:lang w:eastAsia="de-DE"/>
              </w:rPr>
              <w:t xml:space="preserve">        notificationEnable</w:t>
            </w:r>
          </w:p>
          <w:p w14:paraId="0F61FBA7" w14:textId="77777777" w:rsidR="00FF1BF2" w:rsidRPr="004C30EB" w:rsidRDefault="00FF1BF2" w:rsidP="00FF1BF2">
            <w:pPr>
              <w:pStyle w:val="TableCourier"/>
              <w:rPr>
                <w:lang w:eastAsia="de-DE"/>
              </w:rPr>
            </w:pPr>
            <w:r w:rsidRPr="004C30EB">
              <w:rPr>
                <w:lang w:eastAsia="de-DE"/>
              </w:rPr>
              <w:t xml:space="preserve">      }, </w:t>
            </w:r>
          </w:p>
          <w:p w14:paraId="3CFFE9BE" w14:textId="77777777" w:rsidR="00FF1BF2" w:rsidRPr="004C30EB" w:rsidRDefault="00FF1BF2" w:rsidP="00FF1BF2">
            <w:pPr>
              <w:pStyle w:val="TableCourier"/>
              <w:rPr>
                <w:lang w:eastAsia="de-DE"/>
              </w:rPr>
            </w:pPr>
            <w:r w:rsidRPr="004C30EB">
              <w:rPr>
                <w:lang w:eastAsia="de-DE"/>
              </w:rPr>
              <w:t xml:space="preserve">      notificationAddress</w:t>
            </w:r>
          </w:p>
          <w:p w14:paraId="40B70114" w14:textId="77777777" w:rsidR="00FF1BF2" w:rsidRPr="004C30EB" w:rsidRDefault="00FF1BF2" w:rsidP="00FF1BF2">
            <w:pPr>
              <w:pStyle w:val="TableCourier"/>
              <w:rPr>
                <w:lang w:eastAsia="de-DE"/>
              </w:rPr>
            </w:pPr>
            <w:r w:rsidRPr="004C30EB">
              <w:rPr>
                <w:lang w:eastAsia="de-DE"/>
              </w:rPr>
              <w:t xml:space="preserve">     #TEST_DP_ADDRESS1, </w:t>
            </w:r>
          </w:p>
          <w:p w14:paraId="47B13B0D"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753332F1" w14:textId="77777777" w:rsidR="00FF1BF2" w:rsidRPr="00DA0491" w:rsidRDefault="00FF1BF2" w:rsidP="00FF1BF2">
            <w:pPr>
              <w:pStyle w:val="TableCourier"/>
              <w:rPr>
                <w:lang w:eastAsia="de-DE"/>
              </w:rPr>
            </w:pPr>
            <w:r w:rsidRPr="00DA0491">
              <w:rPr>
                <w:lang w:eastAsia="de-DE"/>
              </w:rPr>
              <w:t xml:space="preserve">    },</w:t>
            </w:r>
          </w:p>
          <w:p w14:paraId="483643DB"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64D60F95" w14:textId="77777777" w:rsidR="00FF1BF2" w:rsidRPr="00DA0491" w:rsidRDefault="00FF1BF2" w:rsidP="00FF1BF2">
            <w:pPr>
              <w:pStyle w:val="TableCourier"/>
              <w:rPr>
                <w:lang w:eastAsia="de-DE"/>
              </w:rPr>
            </w:pPr>
            <w:r w:rsidRPr="00DA0491">
              <w:rPr>
                <w:lang w:eastAsia="de-DE"/>
              </w:rPr>
              <w:t xml:space="preserve">    euiccCertificate #CERT_EUICC_ECDSA,</w:t>
            </w:r>
          </w:p>
          <w:p w14:paraId="0320BDF8"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A2489B8" w14:textId="77777777" w:rsidR="00FF1BF2" w:rsidRPr="004C30EB" w:rsidRDefault="00FF1BF2" w:rsidP="00FF1BF2">
            <w:pPr>
              <w:pStyle w:val="TableCourier"/>
              <w:rPr>
                <w:lang w:eastAsia="de-DE"/>
              </w:rPr>
            </w:pPr>
            <w:r w:rsidRPr="004C30EB">
              <w:rPr>
                <w:lang w:eastAsia="de-DE"/>
              </w:rPr>
              <w:t>}</w:t>
            </w:r>
          </w:p>
        </w:tc>
      </w:tr>
      <w:tr w:rsidR="00FF1BF2" w:rsidRPr="004C30EB" w14:paraId="2D4DA30A" w14:textId="77777777" w:rsidTr="00DE1E07">
        <w:trPr>
          <w:trHeight w:val="314"/>
          <w:jc w:val="center"/>
        </w:trPr>
        <w:tc>
          <w:tcPr>
            <w:tcW w:w="4101" w:type="dxa"/>
            <w:gridSpan w:val="2"/>
            <w:shd w:val="clear" w:color="auto" w:fill="auto"/>
            <w:vAlign w:val="center"/>
          </w:tcPr>
          <w:p w14:paraId="2C5775EB" w14:textId="77777777" w:rsidR="00FF1BF2" w:rsidRPr="004C30EB" w:rsidRDefault="00FF1BF2" w:rsidP="00FF1BF2">
            <w:pPr>
              <w:pStyle w:val="TableContentLeft"/>
            </w:pPr>
            <w:r w:rsidRPr="004C30EB">
              <w:t>PENDING_NOTIF_EN6</w:t>
            </w:r>
          </w:p>
        </w:tc>
        <w:tc>
          <w:tcPr>
            <w:tcW w:w="4846" w:type="dxa"/>
            <w:gridSpan w:val="3"/>
            <w:shd w:val="clear" w:color="auto" w:fill="auto"/>
            <w:vAlign w:val="center"/>
          </w:tcPr>
          <w:p w14:paraId="32538D44"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4A5F3BD3" w14:textId="77777777" w:rsidR="00FF1BF2" w:rsidRPr="004C30EB" w:rsidRDefault="00FF1BF2" w:rsidP="00FF1BF2">
            <w:pPr>
              <w:pStyle w:val="TableCourier"/>
              <w:rPr>
                <w:lang w:eastAsia="de-DE"/>
              </w:rPr>
            </w:pPr>
            <w:r w:rsidRPr="004C30EB">
              <w:rPr>
                <w:lang w:eastAsia="de-DE"/>
              </w:rPr>
              <w:t xml:space="preserve">     tbsOtherNotification {</w:t>
            </w:r>
          </w:p>
          <w:p w14:paraId="4286EA7D" w14:textId="77777777" w:rsidR="00FF1BF2" w:rsidRPr="004C30EB" w:rsidRDefault="00FF1BF2" w:rsidP="00FF1BF2">
            <w:pPr>
              <w:pStyle w:val="TableCourier"/>
              <w:rPr>
                <w:lang w:eastAsia="de-DE"/>
              </w:rPr>
            </w:pPr>
            <w:r w:rsidRPr="004C30EB">
              <w:rPr>
                <w:lang w:eastAsia="de-DE"/>
              </w:rPr>
              <w:t xml:space="preserve">      seqNumber &lt;SEQ_NUMBER&gt;,</w:t>
            </w:r>
          </w:p>
          <w:p w14:paraId="4CDE9946" w14:textId="77777777" w:rsidR="00FF1BF2" w:rsidRPr="004C30EB" w:rsidRDefault="00FF1BF2" w:rsidP="00FF1BF2">
            <w:pPr>
              <w:pStyle w:val="TableCourier"/>
              <w:rPr>
                <w:lang w:eastAsia="de-DE"/>
              </w:rPr>
            </w:pPr>
            <w:r w:rsidRPr="004C30EB">
              <w:rPr>
                <w:lang w:eastAsia="de-DE"/>
              </w:rPr>
              <w:t xml:space="preserve">      profileManagementOperation {</w:t>
            </w:r>
          </w:p>
          <w:p w14:paraId="12AAE06F" w14:textId="77777777" w:rsidR="00FF1BF2" w:rsidRPr="004C30EB" w:rsidRDefault="00FF1BF2" w:rsidP="00FF1BF2">
            <w:pPr>
              <w:pStyle w:val="TableCourier"/>
              <w:rPr>
                <w:lang w:eastAsia="de-DE"/>
              </w:rPr>
            </w:pPr>
            <w:r w:rsidRPr="004C30EB">
              <w:rPr>
                <w:lang w:eastAsia="de-DE"/>
              </w:rPr>
              <w:t xml:space="preserve">        notificationEnable</w:t>
            </w:r>
          </w:p>
          <w:p w14:paraId="4070B92C" w14:textId="77777777" w:rsidR="00FF1BF2" w:rsidRPr="004C30EB" w:rsidRDefault="00FF1BF2" w:rsidP="00FF1BF2">
            <w:pPr>
              <w:pStyle w:val="TableCourier"/>
              <w:rPr>
                <w:lang w:eastAsia="de-DE"/>
              </w:rPr>
            </w:pPr>
            <w:r w:rsidRPr="004C30EB">
              <w:rPr>
                <w:lang w:eastAsia="de-DE"/>
              </w:rPr>
              <w:t xml:space="preserve">      }, </w:t>
            </w:r>
          </w:p>
          <w:p w14:paraId="3F7CA553" w14:textId="77777777" w:rsidR="00FF1BF2" w:rsidRPr="004C30EB" w:rsidRDefault="00FF1BF2" w:rsidP="00FF1BF2">
            <w:pPr>
              <w:pStyle w:val="TableCourier"/>
              <w:rPr>
                <w:lang w:eastAsia="de-DE"/>
              </w:rPr>
            </w:pPr>
            <w:r w:rsidRPr="004C30EB">
              <w:rPr>
                <w:lang w:eastAsia="de-DE"/>
              </w:rPr>
              <w:t xml:space="preserve">      notificationAddress</w:t>
            </w:r>
          </w:p>
          <w:p w14:paraId="2BDF40EA" w14:textId="77777777" w:rsidR="00FF1BF2" w:rsidRPr="004C30EB" w:rsidRDefault="00FF1BF2" w:rsidP="00FF1BF2">
            <w:pPr>
              <w:pStyle w:val="TableCourier"/>
              <w:rPr>
                <w:lang w:eastAsia="de-DE"/>
              </w:rPr>
            </w:pPr>
            <w:r w:rsidRPr="004C30EB">
              <w:rPr>
                <w:lang w:eastAsia="de-DE"/>
              </w:rPr>
              <w:t xml:space="preserve">      #TEST_DP_ADDRESS2, </w:t>
            </w:r>
          </w:p>
          <w:p w14:paraId="2ECA09BB"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6</w:t>
            </w:r>
          </w:p>
          <w:p w14:paraId="17E411AB" w14:textId="77777777" w:rsidR="00FF1BF2" w:rsidRPr="00DA0491" w:rsidRDefault="00FF1BF2" w:rsidP="00FF1BF2">
            <w:pPr>
              <w:pStyle w:val="TableCourier"/>
              <w:rPr>
                <w:lang w:eastAsia="de-DE"/>
              </w:rPr>
            </w:pPr>
            <w:r w:rsidRPr="00DA0491">
              <w:rPr>
                <w:lang w:eastAsia="de-DE"/>
              </w:rPr>
              <w:t xml:space="preserve">    },</w:t>
            </w:r>
          </w:p>
          <w:p w14:paraId="23869295"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CB22036" w14:textId="77777777" w:rsidR="00FF1BF2" w:rsidRPr="00DA0491" w:rsidRDefault="00FF1BF2" w:rsidP="00FF1BF2">
            <w:pPr>
              <w:pStyle w:val="TableCourier"/>
              <w:rPr>
                <w:lang w:eastAsia="de-DE"/>
              </w:rPr>
            </w:pPr>
            <w:r w:rsidRPr="00DA0491">
              <w:rPr>
                <w:lang w:eastAsia="de-DE"/>
              </w:rPr>
              <w:t xml:space="preserve">    euiccCertificate #CERT_EUICC_ECDSA,</w:t>
            </w:r>
          </w:p>
          <w:p w14:paraId="588ABFC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DEB7753" w14:textId="77777777" w:rsidR="00FF1BF2" w:rsidRPr="004C30EB" w:rsidRDefault="00FF1BF2" w:rsidP="00FF1BF2">
            <w:pPr>
              <w:pStyle w:val="TableCourier"/>
              <w:rPr>
                <w:lang w:eastAsia="de-DE"/>
              </w:rPr>
            </w:pPr>
            <w:r w:rsidRPr="004C30EB">
              <w:rPr>
                <w:lang w:eastAsia="de-DE"/>
              </w:rPr>
              <w:t>}</w:t>
            </w:r>
          </w:p>
        </w:tc>
      </w:tr>
      <w:tr w:rsidR="00FF1BF2" w:rsidRPr="004C30EB" w14:paraId="787AE5DE" w14:textId="77777777" w:rsidTr="00DE1E07">
        <w:trPr>
          <w:trHeight w:val="314"/>
          <w:jc w:val="center"/>
        </w:trPr>
        <w:tc>
          <w:tcPr>
            <w:tcW w:w="4101" w:type="dxa"/>
            <w:gridSpan w:val="2"/>
            <w:shd w:val="clear" w:color="auto" w:fill="auto"/>
            <w:vAlign w:val="center"/>
          </w:tcPr>
          <w:p w14:paraId="16748217" w14:textId="77777777" w:rsidR="00FF1BF2" w:rsidRPr="004C30EB" w:rsidRDefault="00FF1BF2" w:rsidP="00FF1BF2">
            <w:pPr>
              <w:pStyle w:val="TableContentLeft"/>
            </w:pPr>
            <w:r w:rsidRPr="004C30EB">
              <w:t>PP_VERSION</w:t>
            </w:r>
          </w:p>
        </w:tc>
        <w:tc>
          <w:tcPr>
            <w:tcW w:w="4846" w:type="dxa"/>
            <w:gridSpan w:val="3"/>
            <w:shd w:val="clear" w:color="auto" w:fill="auto"/>
            <w:vAlign w:val="center"/>
          </w:tcPr>
          <w:p w14:paraId="0EAF5C76" w14:textId="77777777" w:rsidR="00FF1BF2" w:rsidRPr="004C30EB" w:rsidRDefault="00FF1BF2" w:rsidP="00FF1BF2">
            <w:pPr>
              <w:pStyle w:val="TableCourier"/>
              <w:framePr w:hSpace="180" w:wrap="around" w:hAnchor="margin" w:xAlign="center" w:y="-756"/>
              <w:rPr>
                <w:lang w:eastAsia="de-DE"/>
              </w:rPr>
            </w:pPr>
            <w:r w:rsidRPr="004C30EB">
              <w:rPr>
                <w:lang w:eastAsia="de-DE"/>
              </w:rPr>
              <w:t>0x01 00 00</w:t>
            </w:r>
          </w:p>
        </w:tc>
      </w:tr>
      <w:tr w:rsidR="00FF1BF2" w:rsidRPr="004C30EB" w14:paraId="60DC493A" w14:textId="77777777" w:rsidTr="00DE1E07">
        <w:trPr>
          <w:trHeight w:val="314"/>
          <w:jc w:val="center"/>
        </w:trPr>
        <w:tc>
          <w:tcPr>
            <w:tcW w:w="4101" w:type="dxa"/>
            <w:gridSpan w:val="2"/>
            <w:shd w:val="clear" w:color="auto" w:fill="auto"/>
            <w:vAlign w:val="center"/>
          </w:tcPr>
          <w:p w14:paraId="1DD16F09" w14:textId="77777777" w:rsidR="00FF1BF2" w:rsidRPr="004C30EB" w:rsidRDefault="00FF1BF2" w:rsidP="00FF1BF2">
            <w:pPr>
              <w:pStyle w:val="TableContentLeft"/>
            </w:pPr>
            <w:r w:rsidRPr="004C30EB">
              <w:lastRenderedPageBreak/>
              <w:t>PREP_DOWNLOAD_RESP_8_1_6_1</w:t>
            </w:r>
          </w:p>
        </w:tc>
        <w:tc>
          <w:tcPr>
            <w:tcW w:w="4846" w:type="dxa"/>
            <w:gridSpan w:val="3"/>
            <w:shd w:val="clear" w:color="auto" w:fill="auto"/>
            <w:vAlign w:val="center"/>
          </w:tcPr>
          <w:p w14:paraId="069D69A4" w14:textId="77777777" w:rsidR="00FF1BF2" w:rsidRPr="004C30EB" w:rsidRDefault="00FF1BF2" w:rsidP="00FF1BF2">
            <w:pPr>
              <w:pStyle w:val="TableCourier"/>
              <w:rPr>
                <w:lang w:eastAsia="de-DE"/>
              </w:rPr>
            </w:pPr>
            <w:r w:rsidRPr="004C30EB">
              <w:rPr>
                <w:lang w:eastAsia="de-DE"/>
              </w:rPr>
              <w:t xml:space="preserve">resp PrepareDownloadResponse ::= </w:t>
            </w:r>
          </w:p>
          <w:p w14:paraId="5FEA62FC" w14:textId="77777777" w:rsidR="00FF1BF2" w:rsidRPr="004C30EB" w:rsidRDefault="00FF1BF2" w:rsidP="00FF1BF2">
            <w:pPr>
              <w:pStyle w:val="TableCourier"/>
              <w:rPr>
                <w:lang w:eastAsia="de-DE"/>
              </w:rPr>
            </w:pPr>
            <w:r w:rsidRPr="004C30EB">
              <w:rPr>
                <w:lang w:eastAsia="de-DE"/>
              </w:rPr>
              <w:t xml:space="preserve">  downloadResponseOk : {</w:t>
            </w:r>
          </w:p>
          <w:p w14:paraId="3DE45668" w14:textId="77777777" w:rsidR="00FF1BF2" w:rsidRPr="004C30EB" w:rsidRDefault="00FF1BF2" w:rsidP="00FF1BF2">
            <w:pPr>
              <w:pStyle w:val="TableCourier"/>
              <w:rPr>
                <w:lang w:eastAsia="de-DE"/>
              </w:rPr>
            </w:pPr>
            <w:r w:rsidRPr="004C30EB">
              <w:rPr>
                <w:lang w:eastAsia="de-DE"/>
              </w:rPr>
              <w:t xml:space="preserve">    euiccSigned2 {</w:t>
            </w:r>
          </w:p>
          <w:p w14:paraId="7BD3AD18" w14:textId="77777777" w:rsidR="00FF1BF2" w:rsidRPr="004C30EB" w:rsidRDefault="00FF1BF2" w:rsidP="00FF1BF2">
            <w:pPr>
              <w:pStyle w:val="TableCourier"/>
              <w:rPr>
                <w:lang w:eastAsia="de-DE"/>
              </w:rPr>
            </w:pPr>
            <w:r w:rsidRPr="004C30EB">
              <w:rPr>
                <w:lang w:eastAsia="de-DE"/>
              </w:rPr>
              <w:t xml:space="preserve">      transactionId &lt;S_TRANSACTION_ID&gt;,</w:t>
            </w:r>
          </w:p>
          <w:p w14:paraId="02A45F58" w14:textId="77777777" w:rsidR="00FF1BF2" w:rsidRPr="004C30EB" w:rsidRDefault="00FF1BF2" w:rsidP="00FF1BF2">
            <w:pPr>
              <w:pStyle w:val="TableCourier"/>
              <w:rPr>
                <w:lang w:eastAsia="de-DE"/>
              </w:rPr>
            </w:pPr>
            <w:r w:rsidRPr="004C30EB">
              <w:rPr>
                <w:lang w:eastAsia="de-DE"/>
              </w:rPr>
              <w:t xml:space="preserve">      euiccOtpk &lt;BPP_OTPK_EUICC_ECKA&gt;</w:t>
            </w:r>
          </w:p>
          <w:p w14:paraId="76EA5C8D" w14:textId="77777777" w:rsidR="00FF1BF2" w:rsidRPr="004C30EB" w:rsidRDefault="00FF1BF2" w:rsidP="00FF1BF2">
            <w:pPr>
              <w:pStyle w:val="TableCourier"/>
              <w:rPr>
                <w:lang w:eastAsia="de-DE"/>
              </w:rPr>
            </w:pPr>
            <w:r w:rsidRPr="004C30EB">
              <w:rPr>
                <w:lang w:eastAsia="de-DE"/>
              </w:rPr>
              <w:t xml:space="preserve">    },</w:t>
            </w:r>
          </w:p>
          <w:p w14:paraId="17ED8629" w14:textId="77777777" w:rsidR="00FF1BF2" w:rsidRPr="004C30EB" w:rsidRDefault="00FF1BF2" w:rsidP="00FF1BF2">
            <w:pPr>
              <w:pStyle w:val="TableCourier"/>
              <w:rPr>
                <w:lang w:eastAsia="de-DE"/>
              </w:rPr>
            </w:pPr>
            <w:r w:rsidRPr="004C30EB">
              <w:rPr>
                <w:lang w:eastAsia="de-DE"/>
              </w:rPr>
              <w:t xml:space="preserve">    euiccSignature2 &lt;EUICC_SIGNATURE2_INVALID&gt;</w:t>
            </w:r>
          </w:p>
          <w:p w14:paraId="0E40A3E5"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0C49FE17" w14:textId="77777777" w:rsidTr="00DE1E07">
        <w:trPr>
          <w:trHeight w:val="314"/>
          <w:jc w:val="center"/>
        </w:trPr>
        <w:tc>
          <w:tcPr>
            <w:tcW w:w="4101" w:type="dxa"/>
            <w:gridSpan w:val="2"/>
            <w:shd w:val="clear" w:color="auto" w:fill="auto"/>
            <w:vAlign w:val="center"/>
          </w:tcPr>
          <w:p w14:paraId="7DF22962" w14:textId="77777777" w:rsidR="00FF1BF2" w:rsidRPr="004C30EB" w:rsidRDefault="00FF1BF2" w:rsidP="00FF1BF2">
            <w:pPr>
              <w:pStyle w:val="TableContentLeft"/>
            </w:pPr>
            <w:r w:rsidRPr="004C30EB">
              <w:t>PREP_DOWNLOAD_RESP_8_2_7_3_8</w:t>
            </w:r>
          </w:p>
        </w:tc>
        <w:tc>
          <w:tcPr>
            <w:tcW w:w="4846" w:type="dxa"/>
            <w:gridSpan w:val="3"/>
            <w:shd w:val="clear" w:color="auto" w:fill="auto"/>
            <w:vAlign w:val="center"/>
          </w:tcPr>
          <w:p w14:paraId="4E2A8358" w14:textId="77777777" w:rsidR="00FF1BF2" w:rsidRPr="004C30EB" w:rsidRDefault="00FF1BF2" w:rsidP="00FF1BF2">
            <w:pPr>
              <w:pStyle w:val="TableCourier"/>
              <w:rPr>
                <w:lang w:eastAsia="de-DE"/>
              </w:rPr>
            </w:pPr>
            <w:r w:rsidRPr="004C30EB">
              <w:rPr>
                <w:lang w:eastAsia="de-DE"/>
              </w:rPr>
              <w:t xml:space="preserve">resp PrepareDownloadResponse ::= </w:t>
            </w:r>
          </w:p>
          <w:p w14:paraId="4FFDB2CA" w14:textId="77777777" w:rsidR="00FF1BF2" w:rsidRPr="004C30EB" w:rsidRDefault="00FF1BF2" w:rsidP="00FF1BF2">
            <w:pPr>
              <w:pStyle w:val="TableCourier"/>
              <w:rPr>
                <w:lang w:eastAsia="de-DE"/>
              </w:rPr>
            </w:pPr>
            <w:r w:rsidRPr="004C30EB">
              <w:rPr>
                <w:lang w:eastAsia="de-DE"/>
              </w:rPr>
              <w:t xml:space="preserve">  downloadResponseOk : {</w:t>
            </w:r>
          </w:p>
          <w:p w14:paraId="52C0D7D5" w14:textId="77777777" w:rsidR="00FF1BF2" w:rsidRPr="004C30EB" w:rsidRDefault="00FF1BF2" w:rsidP="00FF1BF2">
            <w:pPr>
              <w:pStyle w:val="TableCourier"/>
              <w:rPr>
                <w:lang w:eastAsia="de-DE"/>
              </w:rPr>
            </w:pPr>
            <w:r w:rsidRPr="004C30EB">
              <w:rPr>
                <w:lang w:eastAsia="de-DE"/>
              </w:rPr>
              <w:t xml:space="preserve">    euiccSigned2 {</w:t>
            </w:r>
          </w:p>
          <w:p w14:paraId="4B24E829" w14:textId="77777777" w:rsidR="00FF1BF2" w:rsidRPr="004C30EB" w:rsidRDefault="00FF1BF2" w:rsidP="00FF1BF2">
            <w:pPr>
              <w:pStyle w:val="TableCourier"/>
              <w:rPr>
                <w:lang w:eastAsia="de-DE"/>
              </w:rPr>
            </w:pPr>
            <w:r w:rsidRPr="004C30EB">
              <w:rPr>
                <w:lang w:eastAsia="de-DE"/>
              </w:rPr>
              <w:t xml:space="preserve">      transactionId &lt;S_TRANSACTION_ID&gt;,</w:t>
            </w:r>
          </w:p>
          <w:p w14:paraId="61EB484E" w14:textId="77777777" w:rsidR="00FF1BF2" w:rsidRPr="004C30EB" w:rsidRDefault="00FF1BF2" w:rsidP="00FF1BF2">
            <w:pPr>
              <w:pStyle w:val="TableCourier"/>
              <w:rPr>
                <w:lang w:eastAsia="de-DE"/>
              </w:rPr>
            </w:pPr>
            <w:r w:rsidRPr="004C30EB">
              <w:rPr>
                <w:lang w:eastAsia="de-DE"/>
              </w:rPr>
              <w:t xml:space="preserve">      euiccOtpk &lt;BPP_OTPK_EUICC_ECKA&gt;,</w:t>
            </w:r>
          </w:p>
          <w:p w14:paraId="1A41C941" w14:textId="77777777" w:rsidR="00FF1BF2" w:rsidRPr="004C30EB" w:rsidRDefault="00FF1BF2" w:rsidP="00FF1BF2">
            <w:pPr>
              <w:pStyle w:val="TableCourier"/>
              <w:rPr>
                <w:lang w:eastAsia="de-DE"/>
              </w:rPr>
            </w:pPr>
            <w:r w:rsidRPr="004C30EB">
              <w:rPr>
                <w:lang w:eastAsia="de-DE"/>
              </w:rPr>
              <w:t xml:space="preserve">      hashCc &lt;S_HASHED_CC_ERROR&gt;</w:t>
            </w:r>
          </w:p>
          <w:p w14:paraId="68D2922F" w14:textId="77777777" w:rsidR="00FF1BF2" w:rsidRPr="004C30EB" w:rsidRDefault="00FF1BF2" w:rsidP="00FF1BF2">
            <w:pPr>
              <w:pStyle w:val="TableCourier"/>
              <w:rPr>
                <w:lang w:eastAsia="de-DE"/>
              </w:rPr>
            </w:pPr>
            <w:r w:rsidRPr="004C30EB">
              <w:rPr>
                <w:lang w:eastAsia="de-DE"/>
              </w:rPr>
              <w:t xml:space="preserve">    },</w:t>
            </w:r>
          </w:p>
          <w:p w14:paraId="713F1187"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1B905CEF"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7EFC3AD3" w14:textId="77777777" w:rsidTr="00DE1E07">
        <w:trPr>
          <w:trHeight w:val="314"/>
          <w:jc w:val="center"/>
        </w:trPr>
        <w:tc>
          <w:tcPr>
            <w:tcW w:w="4101" w:type="dxa"/>
            <w:gridSpan w:val="2"/>
            <w:shd w:val="clear" w:color="auto" w:fill="auto"/>
            <w:vAlign w:val="center"/>
          </w:tcPr>
          <w:p w14:paraId="0DA573DA" w14:textId="77777777" w:rsidR="00FF1BF2" w:rsidRPr="004C30EB" w:rsidRDefault="00FF1BF2" w:rsidP="00FF1BF2">
            <w:pPr>
              <w:pStyle w:val="TableContentLeft"/>
            </w:pPr>
            <w:r w:rsidRPr="004C30EB">
              <w:t>PREP_DOWNLOAD_RESP_8_10_1_3_9</w:t>
            </w:r>
          </w:p>
        </w:tc>
        <w:tc>
          <w:tcPr>
            <w:tcW w:w="4846" w:type="dxa"/>
            <w:gridSpan w:val="3"/>
            <w:shd w:val="clear" w:color="auto" w:fill="auto"/>
            <w:vAlign w:val="center"/>
          </w:tcPr>
          <w:p w14:paraId="1F5A2E37" w14:textId="77777777" w:rsidR="00FF1BF2" w:rsidRPr="004C30EB" w:rsidRDefault="00FF1BF2" w:rsidP="00FF1BF2">
            <w:pPr>
              <w:pStyle w:val="TableCourier"/>
              <w:rPr>
                <w:lang w:eastAsia="de-DE"/>
              </w:rPr>
            </w:pPr>
            <w:r w:rsidRPr="004C30EB">
              <w:rPr>
                <w:lang w:eastAsia="de-DE"/>
              </w:rPr>
              <w:t xml:space="preserve">resp PrepareDownloadResponse ::= </w:t>
            </w:r>
          </w:p>
          <w:p w14:paraId="61ABBA69" w14:textId="77777777" w:rsidR="00FF1BF2" w:rsidRPr="004C30EB" w:rsidRDefault="00FF1BF2" w:rsidP="00FF1BF2">
            <w:pPr>
              <w:pStyle w:val="TableCourier"/>
              <w:rPr>
                <w:lang w:eastAsia="de-DE"/>
              </w:rPr>
            </w:pPr>
            <w:r w:rsidRPr="004C30EB">
              <w:rPr>
                <w:lang w:eastAsia="de-DE"/>
              </w:rPr>
              <w:t xml:space="preserve">  downloadResponseOk : {</w:t>
            </w:r>
          </w:p>
          <w:p w14:paraId="141B4476" w14:textId="77777777" w:rsidR="00FF1BF2" w:rsidRPr="004C30EB" w:rsidRDefault="00FF1BF2" w:rsidP="00FF1BF2">
            <w:pPr>
              <w:pStyle w:val="TableCourier"/>
              <w:rPr>
                <w:lang w:eastAsia="de-DE"/>
              </w:rPr>
            </w:pPr>
            <w:r w:rsidRPr="004C30EB">
              <w:rPr>
                <w:lang w:eastAsia="de-DE"/>
              </w:rPr>
              <w:t xml:space="preserve">    euiccSigned2 {</w:t>
            </w:r>
          </w:p>
          <w:p w14:paraId="751E0F12" w14:textId="77777777" w:rsidR="00FF1BF2" w:rsidRPr="004C30EB" w:rsidRDefault="00FF1BF2" w:rsidP="00FF1BF2">
            <w:pPr>
              <w:pStyle w:val="TableCourier"/>
              <w:rPr>
                <w:lang w:eastAsia="de-DE"/>
              </w:rPr>
            </w:pPr>
            <w:r w:rsidRPr="004C30EB">
              <w:rPr>
                <w:lang w:eastAsia="de-DE"/>
              </w:rPr>
              <w:t xml:space="preserve">      transactionId &lt;INVALID_TRANSACTION_ID&gt;,</w:t>
            </w:r>
          </w:p>
          <w:p w14:paraId="1D352C30" w14:textId="77777777" w:rsidR="00FF1BF2" w:rsidRPr="004C30EB" w:rsidRDefault="00FF1BF2" w:rsidP="00FF1BF2">
            <w:pPr>
              <w:pStyle w:val="TableCourier"/>
              <w:rPr>
                <w:lang w:eastAsia="de-DE"/>
              </w:rPr>
            </w:pPr>
            <w:r w:rsidRPr="004C30EB">
              <w:rPr>
                <w:lang w:eastAsia="de-DE"/>
              </w:rPr>
              <w:t xml:space="preserve">      euiccOtpk &lt;BPP_OTPK_EUICC_ECKA&gt;</w:t>
            </w:r>
          </w:p>
          <w:p w14:paraId="1BECF0A7" w14:textId="77777777" w:rsidR="00FF1BF2" w:rsidRPr="004C30EB" w:rsidRDefault="00FF1BF2" w:rsidP="00FF1BF2">
            <w:pPr>
              <w:pStyle w:val="TableCourier"/>
              <w:rPr>
                <w:lang w:eastAsia="de-DE"/>
              </w:rPr>
            </w:pPr>
            <w:r w:rsidRPr="004C30EB">
              <w:rPr>
                <w:lang w:eastAsia="de-DE"/>
              </w:rPr>
              <w:t xml:space="preserve">    },</w:t>
            </w:r>
          </w:p>
          <w:p w14:paraId="6BD8E785"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7B36C3A3"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37D641EB" w14:textId="77777777" w:rsidTr="00DE1E07">
        <w:trPr>
          <w:trHeight w:val="314"/>
          <w:jc w:val="center"/>
        </w:trPr>
        <w:tc>
          <w:tcPr>
            <w:tcW w:w="4101" w:type="dxa"/>
            <w:gridSpan w:val="2"/>
            <w:shd w:val="clear" w:color="auto" w:fill="auto"/>
            <w:vAlign w:val="center"/>
          </w:tcPr>
          <w:p w14:paraId="2D699F2C" w14:textId="77777777" w:rsidR="00FF1BF2" w:rsidRPr="004C30EB" w:rsidRDefault="00FF1BF2" w:rsidP="00FF1BF2">
            <w:pPr>
              <w:pStyle w:val="TableContentLeft"/>
            </w:pPr>
            <w:r w:rsidRPr="004C30EB">
              <w:t>PREP_DOWNLOAD_RESP</w:t>
            </w:r>
          </w:p>
        </w:tc>
        <w:tc>
          <w:tcPr>
            <w:tcW w:w="4846" w:type="dxa"/>
            <w:gridSpan w:val="3"/>
            <w:shd w:val="clear" w:color="auto" w:fill="auto"/>
            <w:vAlign w:val="center"/>
          </w:tcPr>
          <w:p w14:paraId="480C31D3" w14:textId="77777777" w:rsidR="00FF1BF2" w:rsidRPr="004C30EB" w:rsidRDefault="00FF1BF2" w:rsidP="00FF1BF2">
            <w:pPr>
              <w:pStyle w:val="TableCourier"/>
              <w:rPr>
                <w:lang w:eastAsia="de-DE"/>
              </w:rPr>
            </w:pPr>
            <w:r w:rsidRPr="004C30EB">
              <w:rPr>
                <w:lang w:eastAsia="de-DE"/>
              </w:rPr>
              <w:t xml:space="preserve">resp PrepareDownloadResponse ::= </w:t>
            </w:r>
            <w:r w:rsidRPr="004C30EB">
              <w:rPr>
                <w:lang w:eastAsia="de-DE"/>
              </w:rPr>
              <w:br/>
              <w:t xml:space="preserve">  downloadResponseOk : {</w:t>
            </w:r>
            <w:r w:rsidRPr="004C30EB">
              <w:rPr>
                <w:lang w:eastAsia="de-DE"/>
              </w:rPr>
              <w:br/>
              <w:t xml:space="preserve">    euiccSigned2 {</w:t>
            </w:r>
            <w:r w:rsidRPr="004C30EB">
              <w:rPr>
                <w:lang w:eastAsia="de-DE"/>
              </w:rPr>
              <w:br/>
              <w:t xml:space="preserve">      transactionId &lt;S_TRANSACTION_ID&gt;,</w:t>
            </w:r>
          </w:p>
          <w:p w14:paraId="16E05980" w14:textId="77777777" w:rsidR="00FF1BF2" w:rsidRPr="004C30EB" w:rsidRDefault="00FF1BF2" w:rsidP="00FF1BF2">
            <w:pPr>
              <w:pStyle w:val="TableCourier"/>
              <w:rPr>
                <w:lang w:eastAsia="de-DE"/>
              </w:rPr>
            </w:pPr>
            <w:r w:rsidRPr="004C30EB">
              <w:rPr>
                <w:lang w:eastAsia="de-DE"/>
              </w:rPr>
              <w:t xml:space="preserve">      euiccOtpk &lt;BPP_OTPK_EUICC_ECKA&gt;</w:t>
            </w:r>
            <w:r w:rsidRPr="004C30EB">
              <w:rPr>
                <w:lang w:eastAsia="de-DE"/>
              </w:rPr>
              <w:br/>
              <w:t xml:space="preserve">    },</w:t>
            </w:r>
            <w:r w:rsidRPr="004C30EB">
              <w:rPr>
                <w:lang w:eastAsia="de-DE"/>
              </w:rPr>
              <w:br/>
              <w:t xml:space="preserve">    euiccSignature2 &lt;EUICC_SIGNATURE2&gt;</w:t>
            </w:r>
            <w:r w:rsidRPr="004C30EB">
              <w:rPr>
                <w:lang w:eastAsia="de-DE"/>
              </w:rPr>
              <w:br/>
              <w:t xml:space="preserve">  }</w:t>
            </w:r>
          </w:p>
        </w:tc>
      </w:tr>
      <w:tr w:rsidR="00FF1BF2" w:rsidRPr="004C30EB" w14:paraId="7A509AAB" w14:textId="77777777" w:rsidTr="00DE1E07">
        <w:trPr>
          <w:trHeight w:val="314"/>
          <w:jc w:val="center"/>
        </w:trPr>
        <w:tc>
          <w:tcPr>
            <w:tcW w:w="4101" w:type="dxa"/>
            <w:gridSpan w:val="2"/>
            <w:shd w:val="clear" w:color="auto" w:fill="auto"/>
            <w:vAlign w:val="center"/>
          </w:tcPr>
          <w:p w14:paraId="31AB939D" w14:textId="77777777" w:rsidR="00FF1BF2" w:rsidRPr="004C30EB" w:rsidRDefault="00FF1BF2" w:rsidP="00FF1BF2">
            <w:pPr>
              <w:pStyle w:val="TableContentLeft"/>
            </w:pPr>
            <w:r w:rsidRPr="004C30EB">
              <w:t>PREP_DOWNLOAD_RESP_CC</w:t>
            </w:r>
          </w:p>
        </w:tc>
        <w:tc>
          <w:tcPr>
            <w:tcW w:w="4846" w:type="dxa"/>
            <w:gridSpan w:val="3"/>
            <w:shd w:val="clear" w:color="auto" w:fill="auto"/>
            <w:vAlign w:val="center"/>
          </w:tcPr>
          <w:p w14:paraId="1E4AAD34" w14:textId="77777777" w:rsidR="00FF1BF2" w:rsidRPr="004C30EB" w:rsidRDefault="00FF1BF2" w:rsidP="00FF1BF2">
            <w:pPr>
              <w:pStyle w:val="TableCourier"/>
              <w:rPr>
                <w:lang w:eastAsia="de-DE"/>
              </w:rPr>
            </w:pPr>
            <w:r w:rsidRPr="004C30EB">
              <w:rPr>
                <w:lang w:eastAsia="de-DE"/>
              </w:rPr>
              <w:t xml:space="preserve">resp PrepareDownloadResponse ::= </w:t>
            </w:r>
            <w:r w:rsidRPr="004C30EB">
              <w:rPr>
                <w:lang w:eastAsia="de-DE"/>
              </w:rPr>
              <w:br/>
              <w:t xml:space="preserve">  downloadResponseOk : {</w:t>
            </w:r>
            <w:r w:rsidRPr="004C30EB">
              <w:rPr>
                <w:lang w:eastAsia="de-DE"/>
              </w:rPr>
              <w:br/>
              <w:t xml:space="preserve">    euiccSigned2 {</w:t>
            </w:r>
            <w:r w:rsidRPr="004C30EB">
              <w:rPr>
                <w:lang w:eastAsia="de-DE"/>
              </w:rPr>
              <w:br/>
              <w:t xml:space="preserve">      transactionId &lt;S_TRANSACTION_ID&gt;,</w:t>
            </w:r>
          </w:p>
          <w:p w14:paraId="31E35C17" w14:textId="77777777" w:rsidR="00FF1BF2" w:rsidRPr="004C30EB" w:rsidRDefault="00FF1BF2" w:rsidP="00FF1BF2">
            <w:pPr>
              <w:pStyle w:val="TableCourier"/>
              <w:rPr>
                <w:lang w:eastAsia="de-DE"/>
              </w:rPr>
            </w:pPr>
            <w:r w:rsidRPr="004C30EB">
              <w:rPr>
                <w:lang w:eastAsia="de-DE"/>
              </w:rPr>
              <w:t xml:space="preserve">      euiccOtpk &lt;BPP_OTPK_EUICC_ECKA&gt;,</w:t>
            </w:r>
            <w:r w:rsidRPr="004C30EB">
              <w:rPr>
                <w:lang w:eastAsia="de-DE"/>
              </w:rPr>
              <w:br/>
              <w:t xml:space="preserve">      hashCc &lt;S_HASHED_CC&gt;</w:t>
            </w:r>
            <w:r w:rsidRPr="004C30EB">
              <w:rPr>
                <w:lang w:eastAsia="de-DE"/>
              </w:rPr>
              <w:br/>
              <w:t xml:space="preserve">    },</w:t>
            </w:r>
            <w:r w:rsidRPr="004C30EB">
              <w:rPr>
                <w:lang w:eastAsia="de-DE"/>
              </w:rPr>
              <w:br/>
              <w:t xml:space="preserve">    euiccSignature2 &lt;EUICC_SIGNATURE2&gt;</w:t>
            </w:r>
            <w:r w:rsidRPr="004C30EB">
              <w:rPr>
                <w:lang w:eastAsia="de-DE"/>
              </w:rPr>
              <w:br/>
              <w:t xml:space="preserve">  }</w:t>
            </w:r>
          </w:p>
        </w:tc>
      </w:tr>
      <w:tr w:rsidR="00FF1BF2" w:rsidRPr="004C30EB" w14:paraId="3AF07DDE" w14:textId="77777777" w:rsidTr="00DE1E07">
        <w:trPr>
          <w:trHeight w:val="482"/>
          <w:jc w:val="center"/>
        </w:trPr>
        <w:tc>
          <w:tcPr>
            <w:tcW w:w="4101" w:type="dxa"/>
            <w:gridSpan w:val="2"/>
            <w:shd w:val="clear" w:color="auto" w:fill="auto"/>
            <w:vAlign w:val="center"/>
          </w:tcPr>
          <w:p w14:paraId="014A9ACB" w14:textId="77777777" w:rsidR="00FF1BF2" w:rsidRPr="004C30EB" w:rsidRDefault="00FF1BF2" w:rsidP="00FF1BF2">
            <w:pPr>
              <w:pStyle w:val="TableContentLeft"/>
            </w:pPr>
            <w:r w:rsidRPr="004C30EB">
              <w:t>PREP_DOWNLOAD_RESP_NEW_OTPK</w:t>
            </w:r>
          </w:p>
        </w:tc>
        <w:tc>
          <w:tcPr>
            <w:tcW w:w="4846" w:type="dxa"/>
            <w:gridSpan w:val="3"/>
            <w:shd w:val="clear" w:color="auto" w:fill="auto"/>
            <w:vAlign w:val="center"/>
          </w:tcPr>
          <w:p w14:paraId="26211D36" w14:textId="77777777" w:rsidR="00FF1BF2" w:rsidRPr="004C30EB" w:rsidRDefault="00FF1BF2" w:rsidP="00FF1BF2">
            <w:pPr>
              <w:pStyle w:val="TableCourier"/>
              <w:rPr>
                <w:lang w:eastAsia="de-DE"/>
              </w:rPr>
            </w:pPr>
            <w:r w:rsidRPr="004C30EB">
              <w:rPr>
                <w:lang w:eastAsia="de-DE"/>
              </w:rPr>
              <w:t xml:space="preserve">resp PrepareDownloadResponse ::= </w:t>
            </w:r>
          </w:p>
          <w:p w14:paraId="5F6A74B0" w14:textId="77777777" w:rsidR="00FF1BF2" w:rsidRPr="004C30EB" w:rsidRDefault="00FF1BF2" w:rsidP="00FF1BF2">
            <w:pPr>
              <w:pStyle w:val="TableCourier"/>
              <w:rPr>
                <w:lang w:eastAsia="de-DE"/>
              </w:rPr>
            </w:pPr>
            <w:r w:rsidRPr="004C30EB">
              <w:rPr>
                <w:lang w:eastAsia="de-DE"/>
              </w:rPr>
              <w:t xml:space="preserve">  downloadResponseOk : {</w:t>
            </w:r>
          </w:p>
          <w:p w14:paraId="120B61A3" w14:textId="77777777" w:rsidR="00FF1BF2" w:rsidRPr="004C30EB" w:rsidRDefault="00FF1BF2" w:rsidP="00FF1BF2">
            <w:pPr>
              <w:pStyle w:val="TableCourier"/>
              <w:rPr>
                <w:lang w:eastAsia="de-DE"/>
              </w:rPr>
            </w:pPr>
            <w:r w:rsidRPr="004C30EB">
              <w:rPr>
                <w:lang w:eastAsia="de-DE"/>
              </w:rPr>
              <w:t xml:space="preserve">    euiccSigned2 {</w:t>
            </w:r>
          </w:p>
          <w:p w14:paraId="59AD7657" w14:textId="77777777" w:rsidR="00FF1BF2" w:rsidRPr="004C30EB" w:rsidRDefault="00FF1BF2" w:rsidP="00FF1BF2">
            <w:pPr>
              <w:pStyle w:val="TableCourier"/>
              <w:rPr>
                <w:lang w:eastAsia="de-DE"/>
              </w:rPr>
            </w:pPr>
            <w:r w:rsidRPr="004C30EB">
              <w:rPr>
                <w:lang w:eastAsia="de-DE"/>
              </w:rPr>
              <w:t xml:space="preserve">      transactionId &lt;S_TRANSACTION_ID&gt;,</w:t>
            </w:r>
          </w:p>
          <w:p w14:paraId="6EA1D66C" w14:textId="77777777" w:rsidR="00FF1BF2" w:rsidRPr="004C30EB" w:rsidRDefault="00FF1BF2" w:rsidP="00FF1BF2">
            <w:pPr>
              <w:pStyle w:val="TableCourier"/>
              <w:rPr>
                <w:lang w:eastAsia="de-DE"/>
              </w:rPr>
            </w:pPr>
            <w:r w:rsidRPr="004C30EB">
              <w:rPr>
                <w:lang w:eastAsia="de-DE"/>
              </w:rPr>
              <w:t xml:space="preserve">      euiccOtpk &lt;OTPK_EUICC_ECKA_NEW&gt;</w:t>
            </w:r>
          </w:p>
          <w:p w14:paraId="51ABDFE0" w14:textId="77777777" w:rsidR="00FF1BF2" w:rsidRPr="004C30EB" w:rsidRDefault="00FF1BF2" w:rsidP="00FF1BF2">
            <w:pPr>
              <w:pStyle w:val="TableCourier"/>
              <w:rPr>
                <w:lang w:eastAsia="de-DE"/>
              </w:rPr>
            </w:pPr>
            <w:r w:rsidRPr="004C30EB">
              <w:rPr>
                <w:lang w:eastAsia="de-DE"/>
              </w:rPr>
              <w:t xml:space="preserve">    },</w:t>
            </w:r>
          </w:p>
          <w:p w14:paraId="49B86AEB"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42EA8B58"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0A9E401A" w14:textId="77777777" w:rsidTr="00DE1E07">
        <w:trPr>
          <w:trHeight w:val="482"/>
          <w:jc w:val="center"/>
        </w:trPr>
        <w:tc>
          <w:tcPr>
            <w:tcW w:w="4101" w:type="dxa"/>
            <w:gridSpan w:val="2"/>
            <w:shd w:val="clear" w:color="auto" w:fill="auto"/>
            <w:vAlign w:val="center"/>
          </w:tcPr>
          <w:p w14:paraId="371991C1" w14:textId="77777777" w:rsidR="00FF1BF2" w:rsidRPr="004C30EB" w:rsidRDefault="00FF1BF2" w:rsidP="00FF1BF2">
            <w:pPr>
              <w:pStyle w:val="TableContentLeft"/>
            </w:pPr>
            <w:r w:rsidRPr="004C30EB">
              <w:lastRenderedPageBreak/>
              <w:t>PREP_DOWNLOAD_RESP_NEW_OTPK_CC</w:t>
            </w:r>
          </w:p>
        </w:tc>
        <w:tc>
          <w:tcPr>
            <w:tcW w:w="4846" w:type="dxa"/>
            <w:gridSpan w:val="3"/>
            <w:shd w:val="clear" w:color="auto" w:fill="auto"/>
            <w:vAlign w:val="center"/>
          </w:tcPr>
          <w:p w14:paraId="6AF9665D" w14:textId="77777777" w:rsidR="00FF1BF2" w:rsidRPr="004C30EB" w:rsidRDefault="00FF1BF2" w:rsidP="00FF1BF2">
            <w:pPr>
              <w:pStyle w:val="TableCourier"/>
              <w:rPr>
                <w:lang w:eastAsia="de-DE"/>
              </w:rPr>
            </w:pPr>
            <w:r w:rsidRPr="004C30EB">
              <w:rPr>
                <w:lang w:eastAsia="de-DE"/>
              </w:rPr>
              <w:t xml:space="preserve">resp PrepareDownloadResponse ::= </w:t>
            </w:r>
          </w:p>
          <w:p w14:paraId="7CD8E209" w14:textId="77777777" w:rsidR="00FF1BF2" w:rsidRPr="004C30EB" w:rsidRDefault="00FF1BF2" w:rsidP="00FF1BF2">
            <w:pPr>
              <w:pStyle w:val="TableCourier"/>
              <w:rPr>
                <w:lang w:eastAsia="de-DE"/>
              </w:rPr>
            </w:pPr>
            <w:r w:rsidRPr="004C30EB">
              <w:rPr>
                <w:lang w:eastAsia="de-DE"/>
              </w:rPr>
              <w:t xml:space="preserve">  downloadResponseOk : {</w:t>
            </w:r>
          </w:p>
          <w:p w14:paraId="276474F9" w14:textId="77777777" w:rsidR="00FF1BF2" w:rsidRPr="004C30EB" w:rsidRDefault="00FF1BF2" w:rsidP="00FF1BF2">
            <w:pPr>
              <w:pStyle w:val="TableCourier"/>
              <w:rPr>
                <w:lang w:eastAsia="de-DE"/>
              </w:rPr>
            </w:pPr>
            <w:r w:rsidRPr="004C30EB">
              <w:rPr>
                <w:lang w:eastAsia="de-DE"/>
              </w:rPr>
              <w:t xml:space="preserve">    euiccSigned2 {</w:t>
            </w:r>
          </w:p>
          <w:p w14:paraId="53E8381E" w14:textId="77777777" w:rsidR="00FF1BF2" w:rsidRPr="004C30EB" w:rsidRDefault="00FF1BF2" w:rsidP="00FF1BF2">
            <w:pPr>
              <w:pStyle w:val="TableCourier"/>
              <w:rPr>
                <w:lang w:eastAsia="de-DE"/>
              </w:rPr>
            </w:pPr>
            <w:r w:rsidRPr="004C30EB">
              <w:rPr>
                <w:lang w:eastAsia="de-DE"/>
              </w:rPr>
              <w:t xml:space="preserve">      transactionId &lt;S_TRANSACTION_ID&gt;,</w:t>
            </w:r>
          </w:p>
          <w:p w14:paraId="0EBDB191" w14:textId="77777777" w:rsidR="00FF1BF2" w:rsidRPr="004C30EB" w:rsidRDefault="00FF1BF2" w:rsidP="00FF1BF2">
            <w:pPr>
              <w:pStyle w:val="TableCourier"/>
              <w:rPr>
                <w:lang w:eastAsia="de-DE"/>
              </w:rPr>
            </w:pPr>
            <w:r w:rsidRPr="004C30EB">
              <w:rPr>
                <w:lang w:eastAsia="de-DE"/>
              </w:rPr>
              <w:t xml:space="preserve">      euiccOtpk &lt;OTPK_EUICC_ECKA_NEW&gt;</w:t>
            </w:r>
            <w:r>
              <w:rPr>
                <w:lang w:eastAsia="de-DE"/>
              </w:rPr>
              <w:t>,</w:t>
            </w:r>
          </w:p>
          <w:p w14:paraId="1E51B2E9" w14:textId="77777777" w:rsidR="00FF1BF2" w:rsidRPr="004C30EB" w:rsidRDefault="00FF1BF2" w:rsidP="00FF1BF2">
            <w:pPr>
              <w:pStyle w:val="TableCourier"/>
              <w:rPr>
                <w:lang w:eastAsia="de-DE"/>
              </w:rPr>
            </w:pPr>
            <w:r w:rsidRPr="004C30EB">
              <w:rPr>
                <w:lang w:eastAsia="de-DE"/>
              </w:rPr>
              <w:t xml:space="preserve">      hashCc &lt;S_HASHED_CC&gt;</w:t>
            </w:r>
          </w:p>
          <w:p w14:paraId="3F496711" w14:textId="77777777" w:rsidR="00FF1BF2" w:rsidRPr="004C30EB" w:rsidRDefault="00FF1BF2" w:rsidP="00FF1BF2">
            <w:pPr>
              <w:pStyle w:val="TableCourier"/>
              <w:rPr>
                <w:lang w:eastAsia="de-DE"/>
              </w:rPr>
            </w:pPr>
            <w:r w:rsidRPr="004C30EB">
              <w:rPr>
                <w:lang w:eastAsia="de-DE"/>
              </w:rPr>
              <w:t xml:space="preserve">    },</w:t>
            </w:r>
          </w:p>
          <w:p w14:paraId="7E03C985" w14:textId="77777777" w:rsidR="00FF1BF2" w:rsidRPr="004C30EB" w:rsidRDefault="00FF1BF2" w:rsidP="00FF1BF2">
            <w:pPr>
              <w:pStyle w:val="TableCourier"/>
              <w:rPr>
                <w:lang w:eastAsia="de-DE"/>
              </w:rPr>
            </w:pPr>
            <w:r w:rsidRPr="004C30EB">
              <w:rPr>
                <w:lang w:eastAsia="de-DE"/>
              </w:rPr>
              <w:t xml:space="preserve">    euiccSignature2 &lt;EUICC_SIGN</w:t>
            </w:r>
            <w:r>
              <w:rPr>
                <w:lang w:eastAsia="de-DE"/>
              </w:rPr>
              <w:t>ATURE</w:t>
            </w:r>
            <w:r w:rsidRPr="004C30EB">
              <w:rPr>
                <w:lang w:eastAsia="de-DE"/>
              </w:rPr>
              <w:t>2&gt;</w:t>
            </w:r>
          </w:p>
          <w:p w14:paraId="7256E50E"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16084D83" w14:textId="77777777" w:rsidTr="00DE1E07">
        <w:trPr>
          <w:trHeight w:val="482"/>
          <w:jc w:val="center"/>
        </w:trPr>
        <w:tc>
          <w:tcPr>
            <w:tcW w:w="4101" w:type="dxa"/>
            <w:gridSpan w:val="2"/>
            <w:shd w:val="clear" w:color="auto" w:fill="auto"/>
            <w:vAlign w:val="center"/>
          </w:tcPr>
          <w:p w14:paraId="740DDC37" w14:textId="77777777" w:rsidR="00FF1BF2" w:rsidRPr="004C30EB" w:rsidRDefault="00FF1BF2" w:rsidP="00FF1BF2">
            <w:pPr>
              <w:pStyle w:val="TableContentLeft"/>
            </w:pPr>
            <w:r w:rsidRPr="004C30EB">
              <w:t>PROFILE_VERSION</w:t>
            </w:r>
          </w:p>
        </w:tc>
        <w:tc>
          <w:tcPr>
            <w:tcW w:w="4846" w:type="dxa"/>
            <w:gridSpan w:val="3"/>
            <w:shd w:val="clear" w:color="auto" w:fill="auto"/>
            <w:vAlign w:val="center"/>
          </w:tcPr>
          <w:p w14:paraId="52C621B7" w14:textId="77777777" w:rsidR="00FF1BF2" w:rsidRPr="004C30EB" w:rsidRDefault="00FF1BF2" w:rsidP="00FF1BF2">
            <w:pPr>
              <w:pStyle w:val="TableCourier"/>
              <w:framePr w:hSpace="180" w:wrap="around" w:hAnchor="margin" w:xAlign="center" w:y="-756"/>
              <w:rPr>
                <w:lang w:eastAsia="de-DE"/>
              </w:rPr>
            </w:pPr>
            <w:r w:rsidRPr="004C30EB">
              <w:rPr>
                <w:lang w:eastAsia="de-DE"/>
              </w:rPr>
              <w:t>0x02 0</w:t>
            </w:r>
            <w:r>
              <w:rPr>
                <w:lang w:eastAsia="de-DE"/>
              </w:rPr>
              <w:t>1</w:t>
            </w:r>
            <w:r w:rsidRPr="004C30EB">
              <w:rPr>
                <w:lang w:eastAsia="de-DE"/>
              </w:rPr>
              <w:t xml:space="preserve"> 00</w:t>
            </w:r>
          </w:p>
        </w:tc>
      </w:tr>
      <w:tr w:rsidR="00FF1BF2" w:rsidRPr="004C30EB" w14:paraId="4E0F37C7" w14:textId="77777777" w:rsidTr="00DE1E07">
        <w:trPr>
          <w:trHeight w:val="314"/>
          <w:jc w:val="center"/>
        </w:trPr>
        <w:tc>
          <w:tcPr>
            <w:tcW w:w="4101" w:type="dxa"/>
            <w:gridSpan w:val="2"/>
            <w:shd w:val="clear" w:color="auto" w:fill="auto"/>
            <w:vAlign w:val="center"/>
          </w:tcPr>
          <w:p w14:paraId="579260DF" w14:textId="77777777" w:rsidR="00FF1BF2" w:rsidRPr="004C30EB" w:rsidRDefault="00FF1BF2" w:rsidP="00FF1BF2">
            <w:pPr>
              <w:pStyle w:val="TableContentLeft"/>
            </w:pPr>
            <w:r w:rsidRPr="004C30EB">
              <w:t>RSP_CAPABILITY</w:t>
            </w:r>
          </w:p>
        </w:tc>
        <w:tc>
          <w:tcPr>
            <w:tcW w:w="4846" w:type="dxa"/>
            <w:gridSpan w:val="3"/>
            <w:shd w:val="clear" w:color="auto" w:fill="auto"/>
            <w:vAlign w:val="center"/>
          </w:tcPr>
          <w:p w14:paraId="259B3364" w14:textId="77777777" w:rsidR="00FF1BF2" w:rsidRPr="004C30EB" w:rsidRDefault="00FF1BF2" w:rsidP="00FF1BF2">
            <w:pPr>
              <w:pStyle w:val="TableCourier"/>
              <w:rPr>
                <w:lang w:eastAsia="de-DE"/>
              </w:rPr>
            </w:pPr>
            <w:r w:rsidRPr="004C30EB">
              <w:rPr>
                <w:lang w:eastAsia="de-DE"/>
              </w:rPr>
              <w:t xml:space="preserve">rspCapability RspCapability ::= { </w:t>
            </w:r>
            <w:r w:rsidRPr="004C30EB">
              <w:rPr>
                <w:lang w:eastAsia="de-DE"/>
              </w:rPr>
              <w:br/>
              <w:t xml:space="preserve">    additionalProfile, rpmSupport, </w:t>
            </w:r>
            <w:r w:rsidRPr="004C30EB">
              <w:rPr>
                <w:lang w:eastAsia="de-DE"/>
              </w:rPr>
              <w:br/>
              <w:t xml:space="preserve">    testProfileSupport</w:t>
            </w:r>
            <w:r w:rsidRPr="004C30EB">
              <w:rPr>
                <w:lang w:eastAsia="de-DE"/>
              </w:rPr>
              <w:br/>
              <w:t>}</w:t>
            </w:r>
          </w:p>
        </w:tc>
      </w:tr>
      <w:tr w:rsidR="00FF1BF2" w:rsidRPr="004C30EB" w14:paraId="534B0A20" w14:textId="77777777" w:rsidTr="00DE1E07">
        <w:trPr>
          <w:trHeight w:val="314"/>
          <w:jc w:val="center"/>
        </w:trPr>
        <w:tc>
          <w:tcPr>
            <w:tcW w:w="4101" w:type="dxa"/>
            <w:gridSpan w:val="2"/>
            <w:shd w:val="clear" w:color="auto" w:fill="auto"/>
            <w:vAlign w:val="center"/>
          </w:tcPr>
          <w:p w14:paraId="744DEEE1" w14:textId="3FB35831" w:rsidR="00FF1BF2" w:rsidRPr="004C30EB" w:rsidRDefault="00FF1BF2" w:rsidP="00FF1BF2">
            <w:pPr>
              <w:pStyle w:val="TableContentLeft"/>
            </w:pPr>
            <w:r w:rsidRPr="00E726E3">
              <w:t>RSP_CAPABILITY_</w:t>
            </w:r>
            <w:r w:rsidRPr="00975910">
              <w:t>EXT</w:t>
            </w:r>
          </w:p>
        </w:tc>
        <w:tc>
          <w:tcPr>
            <w:tcW w:w="4846" w:type="dxa"/>
            <w:gridSpan w:val="3"/>
            <w:shd w:val="clear" w:color="auto" w:fill="auto"/>
            <w:vAlign w:val="center"/>
          </w:tcPr>
          <w:p w14:paraId="08BC6E0D" w14:textId="77777777" w:rsidR="00FF1BF2" w:rsidRDefault="00FF1BF2" w:rsidP="00FF1BF2">
            <w:pPr>
              <w:pStyle w:val="TableCourier"/>
            </w:pPr>
            <w:r w:rsidRPr="00E726E3">
              <w:t xml:space="preserve">rspCapability RspCapability ::= { </w:t>
            </w:r>
            <w:r w:rsidRPr="00E726E3">
              <w:br/>
              <w:t xml:space="preserve">    additionalProfile, rpmSupport, </w:t>
            </w:r>
            <w:r w:rsidRPr="00E726E3">
              <w:br/>
              <w:t xml:space="preserve">    testProfileSupport,      </w:t>
            </w:r>
            <w:r w:rsidRPr="006F5DE9">
              <w:t>deviceInfoExtensibilitySupport</w:t>
            </w:r>
            <w:r>
              <w:t>,</w:t>
            </w:r>
          </w:p>
          <w:p w14:paraId="3FD69EE5" w14:textId="77777777" w:rsidR="00FF1BF2" w:rsidRPr="00E726E3" w:rsidRDefault="00FF1BF2" w:rsidP="00FF1BF2">
            <w:pPr>
              <w:pStyle w:val="TableCourier"/>
            </w:pPr>
            <w:r>
              <w:rPr>
                <w:rFonts w:eastAsia="Times New Roman"/>
                <w:lang w:eastAsia="ko-KR"/>
              </w:rPr>
              <w:t>s</w:t>
            </w:r>
            <w:r w:rsidRPr="7D78D866">
              <w:rPr>
                <w:rFonts w:eastAsia="Times New Roman"/>
                <w:lang w:eastAsia="ko-KR"/>
              </w:rPr>
              <w:t>erviceSpecificData</w:t>
            </w:r>
            <w:r>
              <w:t>Support</w:t>
            </w:r>
          </w:p>
          <w:p w14:paraId="6CD21A62" w14:textId="5E4B1495" w:rsidR="00FF1BF2" w:rsidRPr="004C30EB" w:rsidRDefault="00FF1BF2" w:rsidP="00FF1BF2">
            <w:pPr>
              <w:pStyle w:val="TableCourier"/>
              <w:rPr>
                <w:lang w:eastAsia="de-DE"/>
              </w:rPr>
            </w:pPr>
            <w:r w:rsidRPr="00E726E3">
              <w:t xml:space="preserve"> </w:t>
            </w:r>
            <w:r w:rsidRPr="00E726E3">
              <w:br/>
              <w:t>}</w:t>
            </w:r>
          </w:p>
        </w:tc>
      </w:tr>
      <w:tr w:rsidR="00FF1BF2" w:rsidRPr="004C30EB" w14:paraId="3DF45043" w14:textId="77777777" w:rsidTr="00DE1E07">
        <w:trPr>
          <w:trHeight w:val="314"/>
          <w:jc w:val="center"/>
        </w:trPr>
        <w:tc>
          <w:tcPr>
            <w:tcW w:w="4101" w:type="dxa"/>
            <w:gridSpan w:val="2"/>
            <w:shd w:val="clear" w:color="auto" w:fill="auto"/>
            <w:vAlign w:val="center"/>
          </w:tcPr>
          <w:p w14:paraId="38DBACD4" w14:textId="77777777" w:rsidR="00FF1BF2" w:rsidRPr="004C30EB" w:rsidRDefault="00FF1BF2" w:rsidP="00FF1BF2">
            <w:pPr>
              <w:pStyle w:val="TableContentLeft"/>
            </w:pPr>
            <w:r w:rsidRPr="004C30EB">
              <w:t>S_EUICC_INFO2_INSUF_MEM_ERROR</w:t>
            </w:r>
          </w:p>
        </w:tc>
        <w:tc>
          <w:tcPr>
            <w:tcW w:w="4846" w:type="dxa"/>
            <w:gridSpan w:val="3"/>
            <w:shd w:val="clear" w:color="auto" w:fill="auto"/>
            <w:vAlign w:val="center"/>
          </w:tcPr>
          <w:p w14:paraId="5E820B31" w14:textId="77777777" w:rsidR="00FF1BF2" w:rsidRPr="004C30EB" w:rsidRDefault="00FF1BF2" w:rsidP="00FF1BF2">
            <w:pPr>
              <w:pStyle w:val="TableCourier"/>
              <w:rPr>
                <w:lang w:eastAsia="de-DE"/>
              </w:rPr>
            </w:pPr>
            <w:r w:rsidRPr="004C30EB">
              <w:rPr>
                <w:lang w:eastAsia="de-DE"/>
              </w:rPr>
              <w:t>euiccInfo2 EUICCInfo2 ::= {</w:t>
            </w:r>
            <w:r w:rsidRPr="004C30EB">
              <w:rPr>
                <w:lang w:eastAsia="de-DE"/>
              </w:rPr>
              <w:br/>
              <w:t xml:space="preserve">    profileVersion #PROFILE_VERSION,</w:t>
            </w:r>
            <w:r w:rsidRPr="004C30EB">
              <w:rPr>
                <w:lang w:eastAsia="de-DE"/>
              </w:rPr>
              <w:br/>
              <w:t xml:space="preserve">    svn #RSP_SVN_H,</w:t>
            </w:r>
            <w:r w:rsidRPr="004C30EB">
              <w:rPr>
                <w:lang w:eastAsia="de-DE"/>
              </w:rPr>
              <w:br/>
              <w:t xml:space="preserve">    euiccFirmwareVer #EUICC_FIRMWARE_VER,</w:t>
            </w:r>
            <w:r w:rsidRPr="004C30EB">
              <w:rPr>
                <w:lang w:eastAsia="de-DE"/>
              </w:rPr>
              <w:br/>
              <w:t xml:space="preserve">    extCardResource </w:t>
            </w:r>
            <w:r w:rsidRPr="004C30EB">
              <w:rPr>
                <w:lang w:eastAsia="de-DE"/>
              </w:rPr>
              <w:br/>
              <w:t xml:space="preserve">    #EXT_CARD_RESOURCE_LIMITED_SPACE,</w:t>
            </w:r>
            <w:r w:rsidRPr="004C30EB">
              <w:rPr>
                <w:lang w:eastAsia="de-DE"/>
              </w:rPr>
              <w:br/>
              <w:t xml:space="preserve">    uiccCapability #UICC_CAPABILITY,</w:t>
            </w:r>
            <w:r w:rsidRPr="004C30EB">
              <w:rPr>
                <w:lang w:eastAsia="de-DE"/>
              </w:rPr>
              <w:br/>
              <w:t xml:space="preserve">    rspCapability #RSP_CAPABILITY,</w:t>
            </w:r>
            <w:r w:rsidRPr="004C30EB">
              <w:rPr>
                <w:lang w:eastAsia="de-DE"/>
              </w:rPr>
              <w:br/>
              <w:t xml:space="preserve">    euiccCiPKIdListForVerification </w:t>
            </w:r>
            <w:r w:rsidRPr="004C30EB">
              <w:rPr>
                <w:lang w:eastAsia="de-DE"/>
              </w:rPr>
              <w:br/>
              <w:t xml:space="preserve">    </w:t>
            </w:r>
            <w:r>
              <w:rPr>
                <w:lang w:eastAsia="de-DE"/>
              </w:rPr>
              <w:t>{</w:t>
            </w:r>
            <w:r w:rsidRPr="004C30EB">
              <w:rPr>
                <w:lang w:eastAsia="de-DE"/>
              </w:rPr>
              <w:t>#EUICC_CI_PK_ID_LIST_FOR_VERIFICATION_1</w:t>
            </w:r>
            <w:r>
              <w:rPr>
                <w:lang w:eastAsia="de-DE"/>
              </w:rPr>
              <w:t>}</w:t>
            </w:r>
            <w:r w:rsidRPr="004C30EB">
              <w:rPr>
                <w:lang w:eastAsia="de-DE"/>
              </w:rPr>
              <w:t>,</w:t>
            </w:r>
            <w:r w:rsidRPr="004C30EB">
              <w:rPr>
                <w:lang w:eastAsia="de-DE"/>
              </w:rPr>
              <w:br/>
              <w:t xml:space="preserve">    euiccCiPKIdListForSigning </w:t>
            </w:r>
            <w:r w:rsidRPr="004C30EB">
              <w:rPr>
                <w:lang w:eastAsia="de-DE"/>
              </w:rPr>
              <w:br/>
              <w:t xml:space="preserve">    </w:t>
            </w:r>
            <w:r>
              <w:rPr>
                <w:lang w:eastAsia="de-DE"/>
              </w:rPr>
              <w:t>{</w:t>
            </w:r>
            <w:r w:rsidRPr="004C30EB">
              <w:rPr>
                <w:lang w:eastAsia="de-DE"/>
              </w:rPr>
              <w:t>#EUICC_CI_PK_ID_LIST_FOR_SIGNING_1</w:t>
            </w:r>
            <w:r>
              <w:rPr>
                <w:lang w:eastAsia="de-DE"/>
              </w:rPr>
              <w:t>}</w:t>
            </w:r>
            <w:r w:rsidRPr="004C30EB">
              <w:rPr>
                <w:lang w:eastAsia="de-DE"/>
              </w:rPr>
              <w:t>,</w:t>
            </w:r>
            <w:r w:rsidRPr="004C30EB">
              <w:rPr>
                <w:lang w:eastAsia="de-DE"/>
              </w:rPr>
              <w:br/>
              <w:t xml:space="preserve">    ppVersion #PP_VERSION,</w:t>
            </w:r>
            <w:r w:rsidRPr="004C30EB">
              <w:rPr>
                <w:lang w:eastAsia="de-DE"/>
              </w:rPr>
              <w:br/>
              <w:t xml:space="preserve">    sasAcreditationNumber </w:t>
            </w:r>
            <w:r w:rsidRPr="004C30EB">
              <w:rPr>
                <w:lang w:eastAsia="de-DE"/>
              </w:rPr>
              <w:br/>
              <w:t xml:space="preserve">    #SAS_ACREDITATION_NUMBER</w:t>
            </w:r>
            <w:r w:rsidRPr="004C30EB">
              <w:rPr>
                <w:lang w:eastAsia="de-DE"/>
              </w:rPr>
              <w:br/>
              <w:t>}</w:t>
            </w:r>
          </w:p>
        </w:tc>
      </w:tr>
      <w:tr w:rsidR="00FF1BF2" w:rsidRPr="004C30EB" w14:paraId="08EA8460" w14:textId="77777777" w:rsidTr="00DE1E07">
        <w:trPr>
          <w:trHeight w:val="314"/>
          <w:jc w:val="center"/>
        </w:trPr>
        <w:tc>
          <w:tcPr>
            <w:tcW w:w="4101" w:type="dxa"/>
            <w:gridSpan w:val="2"/>
            <w:shd w:val="clear" w:color="auto" w:fill="auto"/>
            <w:vAlign w:val="center"/>
          </w:tcPr>
          <w:p w14:paraId="60B7DEAC" w14:textId="77777777" w:rsidR="00FF1BF2" w:rsidRPr="004C30EB" w:rsidRDefault="00FF1BF2" w:rsidP="00FF1BF2">
            <w:pPr>
              <w:pStyle w:val="TableContentLeft"/>
            </w:pPr>
            <w:r w:rsidRPr="004C30EB">
              <w:t>S_EUICC_INFO2_PPR2</w:t>
            </w:r>
          </w:p>
        </w:tc>
        <w:tc>
          <w:tcPr>
            <w:tcW w:w="4846" w:type="dxa"/>
            <w:gridSpan w:val="3"/>
            <w:shd w:val="clear" w:color="auto" w:fill="auto"/>
            <w:vAlign w:val="center"/>
          </w:tcPr>
          <w:p w14:paraId="08E65F81" w14:textId="77777777" w:rsidR="00FF1BF2" w:rsidRPr="004C30EB" w:rsidRDefault="00FF1BF2" w:rsidP="00FF1BF2">
            <w:pPr>
              <w:pStyle w:val="TableCourier"/>
              <w:rPr>
                <w:lang w:eastAsia="de-DE"/>
              </w:rPr>
            </w:pPr>
            <w:r w:rsidRPr="004C30EB">
              <w:rPr>
                <w:lang w:eastAsia="de-DE"/>
              </w:rPr>
              <w:t>euiccInfo2 EUICCInfo2 ::= {</w:t>
            </w:r>
            <w:r w:rsidRPr="004C30EB">
              <w:rPr>
                <w:lang w:eastAsia="de-DE"/>
              </w:rPr>
              <w:br/>
              <w:t xml:space="preserve">    profileVersion #PROFILE_VERSION,</w:t>
            </w:r>
            <w:r w:rsidRPr="004C30EB">
              <w:rPr>
                <w:lang w:eastAsia="de-DE"/>
              </w:rPr>
              <w:br/>
              <w:t xml:space="preserve">    svn  #RSP_SVN_H,</w:t>
            </w:r>
            <w:r w:rsidRPr="004C30EB">
              <w:rPr>
                <w:lang w:eastAsia="de-DE"/>
              </w:rPr>
              <w:br/>
              <w:t xml:space="preserve">    euiccFirmwareVer </w:t>
            </w:r>
            <w:r w:rsidRPr="004C30EB">
              <w:rPr>
                <w:lang w:eastAsia="de-DE"/>
              </w:rPr>
              <w:br/>
              <w:t xml:space="preserve">    #EUICC_FIRMWARE_VER,</w:t>
            </w:r>
            <w:r w:rsidRPr="004C30EB">
              <w:rPr>
                <w:lang w:eastAsia="de-DE"/>
              </w:rPr>
              <w:br/>
              <w:t xml:space="preserve">    extCardResource </w:t>
            </w:r>
            <w:r w:rsidRPr="004C30EB">
              <w:rPr>
                <w:lang w:eastAsia="de-DE"/>
              </w:rPr>
              <w:br/>
              <w:t xml:space="preserve">    #S_EXT_CARD_RESOURCE,</w:t>
            </w:r>
            <w:r w:rsidRPr="004C30EB">
              <w:rPr>
                <w:lang w:eastAsia="de-DE"/>
              </w:rPr>
              <w:br/>
              <w:t xml:space="preserve">    uiccCapability #UICC_CAPABILITY,</w:t>
            </w:r>
            <w:r w:rsidRPr="004C30EB">
              <w:rPr>
                <w:lang w:eastAsia="de-DE"/>
              </w:rPr>
              <w:br/>
              <w:t xml:space="preserve">    rspCapability #RSP_CAPABILITY,</w:t>
            </w:r>
            <w:r w:rsidRPr="004C30EB">
              <w:rPr>
                <w:lang w:eastAsia="de-DE"/>
              </w:rPr>
              <w:br/>
              <w:t xml:space="preserve">    euiccCiPKIdListForVerification </w:t>
            </w:r>
            <w:r w:rsidRPr="004C30EB">
              <w:rPr>
                <w:lang w:eastAsia="de-DE"/>
              </w:rPr>
              <w:br/>
              <w:t xml:space="preserve">    </w:t>
            </w:r>
            <w:r>
              <w:rPr>
                <w:lang w:eastAsia="de-DE"/>
              </w:rPr>
              <w:t>{</w:t>
            </w:r>
            <w:r w:rsidRPr="004C30EB">
              <w:rPr>
                <w:lang w:eastAsia="de-DE"/>
              </w:rPr>
              <w:t>#EUICC_CI_PK_ID_LIST_FOR_VERIFICATION_1</w:t>
            </w:r>
            <w:r>
              <w:rPr>
                <w:lang w:eastAsia="de-DE"/>
              </w:rPr>
              <w:t>}</w:t>
            </w:r>
            <w:r w:rsidRPr="004C30EB">
              <w:rPr>
                <w:lang w:eastAsia="de-DE"/>
              </w:rPr>
              <w:t>,</w:t>
            </w:r>
            <w:r w:rsidRPr="004C30EB">
              <w:rPr>
                <w:lang w:eastAsia="de-DE"/>
              </w:rPr>
              <w:br/>
              <w:t xml:space="preserve">    euiccCiPKIdListForSigning </w:t>
            </w:r>
            <w:r w:rsidRPr="004C30EB">
              <w:rPr>
                <w:lang w:eastAsia="de-DE"/>
              </w:rPr>
              <w:br/>
              <w:t xml:space="preserve">    </w:t>
            </w:r>
            <w:r>
              <w:rPr>
                <w:lang w:eastAsia="de-DE"/>
              </w:rPr>
              <w:t>{</w:t>
            </w:r>
            <w:r w:rsidRPr="004C30EB">
              <w:rPr>
                <w:lang w:eastAsia="de-DE"/>
              </w:rPr>
              <w:t>#EUICC_CI_PK_ID_LIST_FOR_SIGNING_1</w:t>
            </w:r>
            <w:r>
              <w:rPr>
                <w:lang w:eastAsia="de-DE"/>
              </w:rPr>
              <w:t>}</w:t>
            </w:r>
            <w:r w:rsidRPr="004C30EB">
              <w:rPr>
                <w:lang w:eastAsia="de-DE"/>
              </w:rPr>
              <w:t>,</w:t>
            </w:r>
            <w:r w:rsidRPr="004C30EB">
              <w:rPr>
                <w:lang w:eastAsia="de-DE"/>
              </w:rPr>
              <w:br/>
              <w:t xml:space="preserve">    forbiddenProfilePolicyRules { ppr2 },</w:t>
            </w:r>
            <w:r w:rsidRPr="004C30EB">
              <w:rPr>
                <w:lang w:eastAsia="de-DE"/>
              </w:rPr>
              <w:br/>
            </w:r>
            <w:r w:rsidRPr="004C30EB">
              <w:rPr>
                <w:lang w:eastAsia="de-DE"/>
              </w:rPr>
              <w:lastRenderedPageBreak/>
              <w:t xml:space="preserve">    ppVersion #PP_VERSION,</w:t>
            </w:r>
            <w:r w:rsidRPr="004C30EB">
              <w:rPr>
                <w:lang w:eastAsia="de-DE"/>
              </w:rPr>
              <w:br/>
              <w:t xml:space="preserve">    sasAcreditationNumber </w:t>
            </w:r>
            <w:r w:rsidRPr="004C30EB">
              <w:rPr>
                <w:lang w:eastAsia="de-DE"/>
              </w:rPr>
              <w:br/>
              <w:t xml:space="preserve">    #SAS_ACREDITATION_NUMBER</w:t>
            </w:r>
            <w:r w:rsidRPr="004C30EB">
              <w:rPr>
                <w:lang w:eastAsia="de-DE"/>
              </w:rPr>
              <w:br/>
              <w:t>}</w:t>
            </w:r>
          </w:p>
        </w:tc>
      </w:tr>
      <w:tr w:rsidR="00FF1BF2" w:rsidRPr="004C30EB" w14:paraId="1DA0451F" w14:textId="77777777" w:rsidTr="00DE1E07">
        <w:trPr>
          <w:trHeight w:val="314"/>
          <w:jc w:val="center"/>
        </w:trPr>
        <w:tc>
          <w:tcPr>
            <w:tcW w:w="4101" w:type="dxa"/>
            <w:gridSpan w:val="2"/>
            <w:shd w:val="clear" w:color="auto" w:fill="auto"/>
            <w:vAlign w:val="center"/>
          </w:tcPr>
          <w:p w14:paraId="27E5064E" w14:textId="77777777" w:rsidR="00FF1BF2" w:rsidRPr="004C30EB" w:rsidRDefault="00FF1BF2" w:rsidP="00FF1BF2">
            <w:pPr>
              <w:pStyle w:val="TableContentLeft"/>
            </w:pPr>
            <w:r w:rsidRPr="004C30EB">
              <w:lastRenderedPageBreak/>
              <w:t>S_EXT_CARD_RESOURCE</w:t>
            </w:r>
          </w:p>
        </w:tc>
        <w:tc>
          <w:tcPr>
            <w:tcW w:w="4846" w:type="dxa"/>
            <w:gridSpan w:val="3"/>
            <w:shd w:val="clear" w:color="auto" w:fill="auto"/>
            <w:vAlign w:val="center"/>
          </w:tcPr>
          <w:p w14:paraId="182FB75A" w14:textId="77777777" w:rsidR="00FF1BF2" w:rsidRPr="004C30EB" w:rsidRDefault="00FF1BF2" w:rsidP="00FF1BF2">
            <w:pPr>
              <w:pStyle w:val="TableContentLeft"/>
            </w:pPr>
            <w:r w:rsidRPr="004C30EB">
              <w:t>The Extended Card Resource Information according to ETSI TS 102 226:</w:t>
            </w:r>
          </w:p>
          <w:p w14:paraId="7999C970" w14:textId="77777777" w:rsidR="00FF1BF2" w:rsidRPr="004C30EB" w:rsidRDefault="00FF1BF2" w:rsidP="00FF1BF2">
            <w:pPr>
              <w:pStyle w:val="TableCourier"/>
              <w:rPr>
                <w:lang w:eastAsia="de-DE"/>
              </w:rPr>
            </w:pPr>
            <w:r w:rsidRPr="004C30EB">
              <w:rPr>
                <w:lang w:eastAsia="de-DE"/>
              </w:rPr>
              <w:t xml:space="preserve">0x81 &lt;L&gt; #INSTALLED_PROFILES </w:t>
            </w:r>
          </w:p>
          <w:p w14:paraId="1BD1D469" w14:textId="77777777" w:rsidR="00FF1BF2" w:rsidRPr="004C30EB" w:rsidRDefault="00FF1BF2" w:rsidP="00FF1BF2">
            <w:pPr>
              <w:pStyle w:val="TableCourier"/>
              <w:rPr>
                <w:lang w:eastAsia="de-DE"/>
              </w:rPr>
            </w:pPr>
            <w:r w:rsidRPr="004C30EB">
              <w:rPr>
                <w:lang w:eastAsia="de-DE"/>
              </w:rPr>
              <w:t xml:space="preserve">0x82 &lt;L&gt; #S_NON_VOLATILE_MEM </w:t>
            </w:r>
          </w:p>
          <w:p w14:paraId="5BCE8A66" w14:textId="77777777" w:rsidR="00FF1BF2" w:rsidRPr="004C30EB" w:rsidRDefault="00FF1BF2" w:rsidP="00FF1BF2">
            <w:pPr>
              <w:pStyle w:val="TableCourier"/>
            </w:pPr>
            <w:r w:rsidRPr="004C30EB">
              <w:rPr>
                <w:lang w:eastAsia="de-DE"/>
              </w:rPr>
              <w:t>0x83 &lt;L&gt; #S_VOLATILE_MEM</w:t>
            </w:r>
          </w:p>
        </w:tc>
      </w:tr>
      <w:tr w:rsidR="00FF1BF2" w:rsidRPr="004C30EB" w14:paraId="2EC56CAF" w14:textId="77777777" w:rsidTr="00DE1E07">
        <w:trPr>
          <w:trHeight w:val="314"/>
          <w:jc w:val="center"/>
        </w:trPr>
        <w:tc>
          <w:tcPr>
            <w:tcW w:w="4101" w:type="dxa"/>
            <w:gridSpan w:val="2"/>
            <w:shd w:val="clear" w:color="auto" w:fill="auto"/>
            <w:vAlign w:val="center"/>
          </w:tcPr>
          <w:p w14:paraId="2888767A" w14:textId="77777777" w:rsidR="00FF1BF2" w:rsidRPr="004C30EB" w:rsidRDefault="00FF1BF2" w:rsidP="00FF1BF2">
            <w:pPr>
              <w:pStyle w:val="TableContentLeft"/>
            </w:pPr>
            <w:r w:rsidRPr="004C30EB">
              <w:t>S_NON_VOLATILE_MEM</w:t>
            </w:r>
          </w:p>
        </w:tc>
        <w:tc>
          <w:tcPr>
            <w:tcW w:w="4846" w:type="dxa"/>
            <w:gridSpan w:val="3"/>
            <w:shd w:val="clear" w:color="auto" w:fill="auto"/>
            <w:vAlign w:val="center"/>
          </w:tcPr>
          <w:p w14:paraId="1635F359" w14:textId="77777777" w:rsidR="00FF1BF2" w:rsidRPr="004C30EB" w:rsidRDefault="00FF1BF2" w:rsidP="00FF1BF2">
            <w:pPr>
              <w:pStyle w:val="TableCourier"/>
            </w:pPr>
            <w:r w:rsidRPr="004C30EB">
              <w:t>0xA0 00</w:t>
            </w:r>
          </w:p>
        </w:tc>
      </w:tr>
      <w:tr w:rsidR="00FF1BF2" w:rsidRPr="004C30EB" w14:paraId="3D6FEA88"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66E736C3" w14:textId="77777777" w:rsidR="00FF1BF2" w:rsidRPr="004C30EB" w:rsidRDefault="00FF1BF2" w:rsidP="00FF1BF2">
            <w:pPr>
              <w:pStyle w:val="TableContentLeft"/>
            </w:pPr>
            <w:r w:rsidRPr="004C30EB">
              <w:t>S_</w:t>
            </w:r>
            <w:r>
              <w:t>PN_</w:t>
            </w:r>
            <w:r w:rsidRPr="004C30EB">
              <w:t>PIR_OK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4F2CB1BA"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00AB1314" w14:textId="77777777" w:rsidR="00FF1BF2" w:rsidRPr="004C30EB" w:rsidRDefault="00FF1BF2" w:rsidP="00FF1BF2">
            <w:pPr>
              <w:pStyle w:val="TableCourier"/>
            </w:pPr>
            <w:r w:rsidRPr="004C30EB">
              <w:t xml:space="preserve">  profileInstallationResultData {</w:t>
            </w:r>
          </w:p>
          <w:p w14:paraId="3E0785F6" w14:textId="77777777" w:rsidR="00FF1BF2" w:rsidRPr="004C30EB" w:rsidRDefault="00FF1BF2" w:rsidP="00FF1BF2">
            <w:pPr>
              <w:pStyle w:val="TableCourier"/>
            </w:pPr>
            <w:r w:rsidRPr="004C30EB">
              <w:t xml:space="preserve">    transactionId &lt;S_TRANSACTION_ID&gt;, </w:t>
            </w:r>
          </w:p>
          <w:p w14:paraId="41AB01D7" w14:textId="77777777" w:rsidR="00FF1BF2" w:rsidRPr="004C30EB" w:rsidRDefault="00FF1BF2" w:rsidP="00FF1BF2">
            <w:pPr>
              <w:pStyle w:val="TableCourier"/>
            </w:pPr>
            <w:r w:rsidRPr="004C30EB">
              <w:t xml:space="preserve">    notificationMetadata {</w:t>
            </w:r>
          </w:p>
          <w:p w14:paraId="58726162" w14:textId="77777777" w:rsidR="00FF1BF2" w:rsidRPr="004C30EB" w:rsidRDefault="00FF1BF2" w:rsidP="00FF1BF2">
            <w:pPr>
              <w:pStyle w:val="TableCourier"/>
            </w:pPr>
            <w:r w:rsidRPr="004C30EB">
              <w:t xml:space="preserve">      seqNumber &lt;SEQ_NUMBER&gt;,</w:t>
            </w:r>
          </w:p>
          <w:p w14:paraId="370EC2FF" w14:textId="77777777" w:rsidR="00FF1BF2" w:rsidRPr="004C30EB" w:rsidRDefault="00FF1BF2" w:rsidP="00FF1BF2">
            <w:pPr>
              <w:pStyle w:val="TableCourier"/>
            </w:pPr>
            <w:r w:rsidRPr="004C30EB">
              <w:t xml:space="preserve">      profileManagementOperation {</w:t>
            </w:r>
          </w:p>
          <w:p w14:paraId="4C5B74AC" w14:textId="77777777" w:rsidR="00FF1BF2" w:rsidRPr="004C30EB" w:rsidRDefault="00FF1BF2" w:rsidP="00FF1BF2">
            <w:pPr>
              <w:pStyle w:val="TableCourier"/>
            </w:pPr>
            <w:r w:rsidRPr="004C30EB">
              <w:t xml:space="preserve">        notificationInstall</w:t>
            </w:r>
          </w:p>
          <w:p w14:paraId="6B97C1A0" w14:textId="77777777" w:rsidR="00FF1BF2" w:rsidRPr="004C30EB" w:rsidRDefault="00FF1BF2" w:rsidP="00FF1BF2">
            <w:pPr>
              <w:pStyle w:val="TableCourier"/>
            </w:pPr>
            <w:r w:rsidRPr="004C30EB">
              <w:t xml:space="preserve">      }, </w:t>
            </w:r>
          </w:p>
          <w:p w14:paraId="37EBFA7B" w14:textId="77777777" w:rsidR="00FF1BF2" w:rsidRPr="004C30EB" w:rsidRDefault="00FF1BF2" w:rsidP="00FF1BF2">
            <w:pPr>
              <w:pStyle w:val="TableCourier"/>
            </w:pPr>
            <w:r w:rsidRPr="004C30EB">
              <w:t xml:space="preserve">      notificationAddress #IUT_SM_DP_ADDRESS, </w:t>
            </w:r>
          </w:p>
          <w:p w14:paraId="72F51520" w14:textId="77777777" w:rsidR="00FF1BF2" w:rsidRPr="004C30EB" w:rsidRDefault="00FF1BF2" w:rsidP="00FF1BF2">
            <w:pPr>
              <w:pStyle w:val="TableCourier"/>
            </w:pPr>
            <w:r w:rsidRPr="004C30EB">
              <w:t xml:space="preserve">      iccid #ICCID_OP_PROF1</w:t>
            </w:r>
          </w:p>
          <w:p w14:paraId="3F3861AA" w14:textId="77777777" w:rsidR="00FF1BF2" w:rsidRPr="004C30EB" w:rsidRDefault="00FF1BF2" w:rsidP="00FF1BF2">
            <w:pPr>
              <w:pStyle w:val="TableCourier"/>
            </w:pPr>
            <w:r w:rsidRPr="004C30EB">
              <w:t xml:space="preserve">    },</w:t>
            </w:r>
          </w:p>
          <w:p w14:paraId="7107861B" w14:textId="77777777" w:rsidR="00FF1BF2" w:rsidRPr="004C30EB" w:rsidRDefault="00FF1BF2" w:rsidP="00FF1BF2">
            <w:pPr>
              <w:pStyle w:val="TableCourier"/>
            </w:pPr>
            <w:r w:rsidRPr="004C30EB">
              <w:t xml:space="preserve">    smdpOid #IUT_SM_DP_OID, </w:t>
            </w:r>
          </w:p>
          <w:p w14:paraId="48B0A15C" w14:textId="77777777" w:rsidR="00FF1BF2" w:rsidRPr="004C30EB" w:rsidRDefault="00FF1BF2" w:rsidP="00FF1BF2">
            <w:pPr>
              <w:pStyle w:val="TableCourier"/>
            </w:pPr>
            <w:r w:rsidRPr="004C30EB">
              <w:t xml:space="preserve">    finalResult successResult : {</w:t>
            </w:r>
          </w:p>
          <w:p w14:paraId="3B2B2176" w14:textId="77777777" w:rsidR="00FF1BF2" w:rsidRPr="004C30EB" w:rsidRDefault="00FF1BF2" w:rsidP="00FF1BF2">
            <w:pPr>
              <w:pStyle w:val="TableCourier"/>
            </w:pPr>
            <w:r w:rsidRPr="004C30EB">
              <w:t xml:space="preserve">      aid &lt;ISD_P_AID&gt;, </w:t>
            </w:r>
          </w:p>
          <w:p w14:paraId="00AF79F2" w14:textId="77777777" w:rsidR="00FF1BF2" w:rsidRPr="00DA0491" w:rsidRDefault="00FF1BF2" w:rsidP="00FF1BF2">
            <w:pPr>
              <w:pStyle w:val="TableCourier"/>
              <w:rPr>
                <w:lang w:val="it-IT"/>
              </w:rPr>
            </w:pPr>
            <w:r w:rsidRPr="004C30EB">
              <w:t xml:space="preserve">      </w:t>
            </w:r>
            <w:r w:rsidRPr="00DA0491">
              <w:rPr>
                <w:lang w:val="it-IT"/>
              </w:rPr>
              <w:t>simaResponse #SIMA_RESULT_OK</w:t>
            </w:r>
          </w:p>
          <w:p w14:paraId="66E5F6BA" w14:textId="77777777" w:rsidR="00FF1BF2" w:rsidRPr="00DA0491" w:rsidRDefault="00FF1BF2" w:rsidP="00FF1BF2">
            <w:pPr>
              <w:pStyle w:val="TableCourier"/>
              <w:rPr>
                <w:lang w:val="it-IT"/>
              </w:rPr>
            </w:pPr>
            <w:r w:rsidRPr="00DA0491">
              <w:rPr>
                <w:lang w:val="it-IT"/>
              </w:rPr>
              <w:t xml:space="preserve">    }</w:t>
            </w:r>
          </w:p>
          <w:p w14:paraId="1F373828" w14:textId="77777777" w:rsidR="00FF1BF2" w:rsidRPr="00DA0491" w:rsidRDefault="00FF1BF2" w:rsidP="00FF1BF2">
            <w:pPr>
              <w:pStyle w:val="TableCourier"/>
              <w:rPr>
                <w:lang w:val="it-IT"/>
              </w:rPr>
            </w:pPr>
            <w:r w:rsidRPr="00DA0491">
              <w:rPr>
                <w:lang w:val="it-IT"/>
              </w:rPr>
              <w:t xml:space="preserve">  },</w:t>
            </w:r>
          </w:p>
          <w:p w14:paraId="24721BC4" w14:textId="77777777" w:rsidR="00FF1BF2" w:rsidRPr="00DA0491" w:rsidRDefault="00FF1BF2" w:rsidP="00FF1BF2">
            <w:pPr>
              <w:pStyle w:val="TableCourier"/>
              <w:rPr>
                <w:lang w:val="it-IT"/>
              </w:rPr>
            </w:pPr>
            <w:r w:rsidRPr="00DA0491">
              <w:rPr>
                <w:lang w:val="it-IT"/>
              </w:rPr>
              <w:t xml:space="preserve">  euiccSignPIR &lt;EUICC_SIGN_PIR&gt;</w:t>
            </w:r>
          </w:p>
          <w:p w14:paraId="48A001BF" w14:textId="77777777" w:rsidR="00FF1BF2" w:rsidRPr="004C30EB" w:rsidRDefault="00FF1BF2" w:rsidP="00FF1BF2">
            <w:pPr>
              <w:pStyle w:val="TableCourier"/>
            </w:pPr>
            <w:r w:rsidRPr="004C30EB">
              <w:t>}</w:t>
            </w:r>
          </w:p>
        </w:tc>
      </w:tr>
      <w:tr w:rsidR="00FF1BF2" w:rsidRPr="004C30EB" w14:paraId="2D758C63"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09853DB3" w14:textId="77777777" w:rsidR="00FF1BF2" w:rsidRPr="004C30EB" w:rsidRDefault="00FF1BF2" w:rsidP="00FF1BF2">
            <w:pPr>
              <w:pStyle w:val="TableContentLeft"/>
            </w:pPr>
            <w:r w:rsidRPr="004C30EB">
              <w:t>S</w:t>
            </w:r>
            <w:r w:rsidRPr="004C30EB">
              <w:rPr>
                <w:rStyle w:val="TableContentLeftChar"/>
              </w:rPr>
              <w:t>_</w:t>
            </w:r>
            <w:r>
              <w:rPr>
                <w:rStyle w:val="TableContentLeftChar"/>
              </w:rPr>
              <w:t>PN_</w:t>
            </w:r>
            <w:r w:rsidRPr="004C30EB">
              <w:rPr>
                <w:rStyle w:val="TableContentLeftChar"/>
              </w:rPr>
              <w:t>PIR_INVALID_TRANS_ID</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579CAAC8"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050A1AF" w14:textId="77777777" w:rsidR="00FF1BF2" w:rsidRPr="004C30EB" w:rsidRDefault="00FF1BF2" w:rsidP="00FF1BF2">
            <w:pPr>
              <w:pStyle w:val="TableCourier"/>
            </w:pPr>
            <w:r w:rsidRPr="004C30EB">
              <w:t xml:space="preserve">  profileInstallationResultData {</w:t>
            </w:r>
          </w:p>
          <w:p w14:paraId="2057870D" w14:textId="77777777" w:rsidR="00FF1BF2" w:rsidRPr="004C30EB" w:rsidRDefault="00FF1BF2" w:rsidP="00FF1BF2">
            <w:pPr>
              <w:pStyle w:val="TableCourier"/>
            </w:pPr>
            <w:r w:rsidRPr="004C30EB">
              <w:t xml:space="preserve">    transactionId &lt;INVALID_TRANSACTION_ID&gt;, </w:t>
            </w:r>
          </w:p>
          <w:p w14:paraId="58E4B458" w14:textId="77777777" w:rsidR="00FF1BF2" w:rsidRPr="004C30EB" w:rsidRDefault="00FF1BF2" w:rsidP="00FF1BF2">
            <w:pPr>
              <w:pStyle w:val="TableCourier"/>
            </w:pPr>
            <w:r w:rsidRPr="004C30EB">
              <w:t xml:space="preserve">    notificationMetadata {</w:t>
            </w:r>
          </w:p>
          <w:p w14:paraId="58E77DC4" w14:textId="77777777" w:rsidR="00FF1BF2" w:rsidRPr="004C30EB" w:rsidRDefault="00FF1BF2" w:rsidP="00FF1BF2">
            <w:pPr>
              <w:pStyle w:val="TableCourier"/>
            </w:pPr>
            <w:r w:rsidRPr="004C30EB">
              <w:t xml:space="preserve">      seqNumber &lt;SEQ_NUMBER&gt;,</w:t>
            </w:r>
          </w:p>
          <w:p w14:paraId="43D0B453" w14:textId="77777777" w:rsidR="00FF1BF2" w:rsidRPr="004C30EB" w:rsidRDefault="00FF1BF2" w:rsidP="00FF1BF2">
            <w:pPr>
              <w:pStyle w:val="TableCourier"/>
            </w:pPr>
            <w:r w:rsidRPr="004C30EB">
              <w:t xml:space="preserve">      profileManagementOperation {</w:t>
            </w:r>
          </w:p>
          <w:p w14:paraId="38A2B21D" w14:textId="77777777" w:rsidR="00FF1BF2" w:rsidRPr="004C30EB" w:rsidRDefault="00FF1BF2" w:rsidP="00FF1BF2">
            <w:pPr>
              <w:pStyle w:val="TableCourier"/>
            </w:pPr>
            <w:r w:rsidRPr="004C30EB">
              <w:t xml:space="preserve">        notificationInstall</w:t>
            </w:r>
          </w:p>
          <w:p w14:paraId="5497D3D5" w14:textId="77777777" w:rsidR="00FF1BF2" w:rsidRPr="004C30EB" w:rsidRDefault="00FF1BF2" w:rsidP="00FF1BF2">
            <w:pPr>
              <w:pStyle w:val="TableCourier"/>
            </w:pPr>
            <w:r w:rsidRPr="004C30EB">
              <w:t xml:space="preserve">      }, </w:t>
            </w:r>
          </w:p>
          <w:p w14:paraId="5FA66F4A" w14:textId="77777777" w:rsidR="00FF1BF2" w:rsidRPr="004C30EB" w:rsidRDefault="00FF1BF2" w:rsidP="00FF1BF2">
            <w:pPr>
              <w:pStyle w:val="TableCourier"/>
            </w:pPr>
            <w:r w:rsidRPr="004C30EB">
              <w:t xml:space="preserve">      notificationAddress </w:t>
            </w:r>
            <w:r w:rsidRPr="004C30EB">
              <w:br/>
              <w:t xml:space="preserve">      #IUT_SM_DP_ADDRESS, </w:t>
            </w:r>
          </w:p>
          <w:p w14:paraId="0F084CB7" w14:textId="77777777" w:rsidR="00FF1BF2" w:rsidRPr="004C30EB" w:rsidRDefault="00FF1BF2" w:rsidP="00FF1BF2">
            <w:pPr>
              <w:pStyle w:val="TableCourier"/>
            </w:pPr>
            <w:r w:rsidRPr="004C30EB">
              <w:t xml:space="preserve">      iccid #ICCID_OP_PROF1</w:t>
            </w:r>
          </w:p>
          <w:p w14:paraId="4C73D25C" w14:textId="77777777" w:rsidR="00FF1BF2" w:rsidRPr="004C30EB" w:rsidRDefault="00FF1BF2" w:rsidP="00FF1BF2">
            <w:pPr>
              <w:pStyle w:val="TableCourier"/>
            </w:pPr>
            <w:r w:rsidRPr="004C30EB">
              <w:t xml:space="preserve">    },</w:t>
            </w:r>
          </w:p>
          <w:p w14:paraId="1259F103" w14:textId="77777777" w:rsidR="00FF1BF2" w:rsidRPr="004C30EB" w:rsidRDefault="00FF1BF2" w:rsidP="00FF1BF2">
            <w:pPr>
              <w:pStyle w:val="TableCourier"/>
            </w:pPr>
            <w:r w:rsidRPr="004C30EB">
              <w:t xml:space="preserve">    smdpOid #IUT_SM_DP_OID, </w:t>
            </w:r>
          </w:p>
          <w:p w14:paraId="1F7FAE8C" w14:textId="77777777" w:rsidR="00FF1BF2" w:rsidRPr="004C30EB" w:rsidRDefault="00FF1BF2" w:rsidP="00FF1BF2">
            <w:pPr>
              <w:pStyle w:val="TableCourier"/>
            </w:pPr>
            <w:r w:rsidRPr="004C30EB">
              <w:t xml:space="preserve">    finalResult successResult : {</w:t>
            </w:r>
          </w:p>
          <w:p w14:paraId="0057FC04" w14:textId="77777777" w:rsidR="00FF1BF2" w:rsidRPr="004C30EB" w:rsidRDefault="00FF1BF2" w:rsidP="00FF1BF2">
            <w:pPr>
              <w:pStyle w:val="TableCourier"/>
            </w:pPr>
            <w:r w:rsidRPr="004C30EB">
              <w:t xml:space="preserve">      aid &lt;ISD_P_AID&gt;, </w:t>
            </w:r>
          </w:p>
          <w:p w14:paraId="4A6BE00C" w14:textId="77777777" w:rsidR="00FF1BF2" w:rsidRPr="00DA0491" w:rsidRDefault="00FF1BF2" w:rsidP="00FF1BF2">
            <w:pPr>
              <w:pStyle w:val="TableCourier"/>
              <w:rPr>
                <w:lang w:val="it-IT"/>
              </w:rPr>
            </w:pPr>
            <w:r w:rsidRPr="004C30EB">
              <w:t xml:space="preserve">      </w:t>
            </w:r>
            <w:r w:rsidRPr="00DA0491">
              <w:rPr>
                <w:lang w:val="it-IT"/>
              </w:rPr>
              <w:t>simaResponse #SIMA_RESULT_OK</w:t>
            </w:r>
          </w:p>
          <w:p w14:paraId="277F07DA" w14:textId="77777777" w:rsidR="00FF1BF2" w:rsidRPr="00DA0491" w:rsidRDefault="00FF1BF2" w:rsidP="00FF1BF2">
            <w:pPr>
              <w:pStyle w:val="TableCourier"/>
              <w:rPr>
                <w:lang w:val="it-IT"/>
              </w:rPr>
            </w:pPr>
            <w:r w:rsidRPr="00DA0491">
              <w:rPr>
                <w:lang w:val="it-IT"/>
              </w:rPr>
              <w:t xml:space="preserve">    }</w:t>
            </w:r>
          </w:p>
          <w:p w14:paraId="4F5CEFBD" w14:textId="77777777" w:rsidR="00FF1BF2" w:rsidRPr="00DA0491" w:rsidRDefault="00FF1BF2" w:rsidP="00FF1BF2">
            <w:pPr>
              <w:pStyle w:val="TableCourier"/>
              <w:rPr>
                <w:lang w:val="it-IT"/>
              </w:rPr>
            </w:pPr>
            <w:r w:rsidRPr="00DA0491">
              <w:rPr>
                <w:lang w:val="it-IT"/>
              </w:rPr>
              <w:t xml:space="preserve">  },</w:t>
            </w:r>
          </w:p>
          <w:p w14:paraId="3B6612AE" w14:textId="77777777" w:rsidR="00FF1BF2" w:rsidRPr="00DA0491" w:rsidRDefault="00FF1BF2" w:rsidP="00FF1BF2">
            <w:pPr>
              <w:pStyle w:val="TableCourier"/>
              <w:rPr>
                <w:lang w:val="it-IT"/>
              </w:rPr>
            </w:pPr>
            <w:r w:rsidRPr="00DA0491">
              <w:rPr>
                <w:lang w:val="it-IT"/>
              </w:rPr>
              <w:t xml:space="preserve">  euiccSignPIR &lt;EUICC_SIGN_PIR&gt;</w:t>
            </w:r>
          </w:p>
          <w:p w14:paraId="55E78210" w14:textId="77777777" w:rsidR="00FF1BF2" w:rsidRPr="004C30EB" w:rsidRDefault="00FF1BF2" w:rsidP="00FF1BF2">
            <w:pPr>
              <w:pStyle w:val="TableCourier"/>
            </w:pPr>
            <w:r w:rsidRPr="004C30EB">
              <w:t>}</w:t>
            </w:r>
          </w:p>
        </w:tc>
      </w:tr>
      <w:tr w:rsidR="00FF1BF2" w:rsidRPr="004C30EB" w14:paraId="730697D0"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11976D03" w14:textId="77777777" w:rsidR="00FF1BF2" w:rsidRPr="004C30EB" w:rsidRDefault="00FF1BF2" w:rsidP="00FF1BF2">
            <w:pPr>
              <w:pStyle w:val="TableContentLeft"/>
            </w:pPr>
            <w:r w:rsidRPr="004C30EB">
              <w:lastRenderedPageBreak/>
              <w:t>S_</w:t>
            </w:r>
            <w:r>
              <w:t>PN_</w:t>
            </w:r>
            <w:r w:rsidRPr="004C30EB">
              <w:t>PIR_INCORRECT_INPUT_VALUE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93DC4A8" w14:textId="77777777" w:rsidR="00FF1BF2" w:rsidRPr="004C30EB" w:rsidRDefault="00FF1BF2" w:rsidP="00FF1BF2">
            <w:pPr>
              <w:pStyle w:val="TableCourier"/>
            </w:pPr>
            <w:r w:rsidRPr="002040ED">
              <w:rPr>
                <w:lang w:eastAsia="de-DE"/>
              </w:rPr>
              <w:t>response PendingNotification ::= profileInstallationResult :</w:t>
            </w:r>
            <w:r w:rsidRPr="004C30EB">
              <w:t xml:space="preserve">  profileInstallationResultData {</w:t>
            </w:r>
          </w:p>
          <w:p w14:paraId="51AE668D" w14:textId="77777777" w:rsidR="00FF1BF2" w:rsidRPr="004C30EB" w:rsidRDefault="00FF1BF2" w:rsidP="00FF1BF2">
            <w:pPr>
              <w:pStyle w:val="TableCourier"/>
            </w:pPr>
            <w:r w:rsidRPr="004C30EB">
              <w:t xml:space="preserve">    transactionId &lt;S_TRANSACTION_ID&gt;, </w:t>
            </w:r>
          </w:p>
          <w:p w14:paraId="2AA12370" w14:textId="77777777" w:rsidR="00FF1BF2" w:rsidRPr="004C30EB" w:rsidRDefault="00FF1BF2" w:rsidP="00FF1BF2">
            <w:pPr>
              <w:pStyle w:val="TableCourier"/>
            </w:pPr>
            <w:r w:rsidRPr="004C30EB">
              <w:t xml:space="preserve">    notificationMetadata {</w:t>
            </w:r>
          </w:p>
          <w:p w14:paraId="02D94EF7" w14:textId="77777777" w:rsidR="00FF1BF2" w:rsidRPr="004C30EB" w:rsidRDefault="00FF1BF2" w:rsidP="00FF1BF2">
            <w:pPr>
              <w:pStyle w:val="TableCourier"/>
            </w:pPr>
            <w:r w:rsidRPr="004C30EB">
              <w:t xml:space="preserve">      seqNumber &lt;SEQ_NUMBER&gt;,</w:t>
            </w:r>
          </w:p>
          <w:p w14:paraId="65B713F3" w14:textId="77777777" w:rsidR="00FF1BF2" w:rsidRPr="004C30EB" w:rsidRDefault="00FF1BF2" w:rsidP="00FF1BF2">
            <w:pPr>
              <w:pStyle w:val="TableCourier"/>
            </w:pPr>
            <w:r w:rsidRPr="004C30EB">
              <w:t xml:space="preserve">      profileManagementOperation {</w:t>
            </w:r>
          </w:p>
          <w:p w14:paraId="3B85304A" w14:textId="77777777" w:rsidR="00FF1BF2" w:rsidRPr="004C30EB" w:rsidRDefault="00FF1BF2" w:rsidP="00FF1BF2">
            <w:pPr>
              <w:pStyle w:val="TableCourier"/>
            </w:pPr>
            <w:r w:rsidRPr="004C30EB">
              <w:t xml:space="preserve">        notificationInstall</w:t>
            </w:r>
          </w:p>
          <w:p w14:paraId="7F9A5DA5" w14:textId="77777777" w:rsidR="00FF1BF2" w:rsidRPr="004C30EB" w:rsidRDefault="00FF1BF2" w:rsidP="00FF1BF2">
            <w:pPr>
              <w:pStyle w:val="TableCourier"/>
            </w:pPr>
            <w:r w:rsidRPr="004C30EB">
              <w:t xml:space="preserve">      }, </w:t>
            </w:r>
          </w:p>
          <w:p w14:paraId="6007902E" w14:textId="77777777" w:rsidR="00FF1BF2" w:rsidRPr="004C30EB" w:rsidRDefault="00FF1BF2" w:rsidP="00FF1BF2">
            <w:pPr>
              <w:pStyle w:val="TableCourier"/>
            </w:pPr>
            <w:r w:rsidRPr="004C30EB">
              <w:t xml:space="preserve">      notificationAddress #IUT_SM_DP_ADDRESS,</w:t>
            </w:r>
          </w:p>
          <w:p w14:paraId="1D331DB0" w14:textId="77777777" w:rsidR="00FF1BF2" w:rsidRPr="004C30EB" w:rsidRDefault="00FF1BF2" w:rsidP="00FF1BF2">
            <w:pPr>
              <w:pStyle w:val="TableCourier"/>
            </w:pPr>
            <w:r w:rsidRPr="004C30EB">
              <w:t xml:space="preserve">      iccid #ICCID_OP_PROF1</w:t>
            </w:r>
          </w:p>
          <w:p w14:paraId="4D06AEC5" w14:textId="77777777" w:rsidR="00FF1BF2" w:rsidRPr="004C30EB" w:rsidRDefault="00FF1BF2" w:rsidP="00FF1BF2">
            <w:pPr>
              <w:pStyle w:val="TableCourier"/>
            </w:pPr>
            <w:r w:rsidRPr="004C30EB">
              <w:t xml:space="preserve">    },</w:t>
            </w:r>
          </w:p>
          <w:p w14:paraId="146BA07F" w14:textId="77777777" w:rsidR="00FF1BF2" w:rsidRPr="004C30EB" w:rsidRDefault="00FF1BF2" w:rsidP="00FF1BF2">
            <w:pPr>
              <w:pStyle w:val="TableCourier"/>
            </w:pPr>
            <w:r w:rsidRPr="004C30EB">
              <w:t xml:space="preserve">    smdpOid #IUT_SM_DP_OID,</w:t>
            </w:r>
          </w:p>
          <w:p w14:paraId="7FF8F54F" w14:textId="77777777" w:rsidR="00FF1BF2" w:rsidRPr="004C30EB" w:rsidRDefault="00FF1BF2" w:rsidP="00FF1BF2">
            <w:pPr>
              <w:pStyle w:val="TableCourier"/>
            </w:pPr>
            <w:r w:rsidRPr="004C30EB">
              <w:t xml:space="preserve">    finalResult errorResult : {</w:t>
            </w:r>
          </w:p>
          <w:p w14:paraId="0CE7DB5A" w14:textId="77777777" w:rsidR="00FF1BF2" w:rsidRPr="004C30EB" w:rsidRDefault="00FF1BF2" w:rsidP="00FF1BF2">
            <w:pPr>
              <w:pStyle w:val="TableCourier"/>
            </w:pPr>
            <w:r w:rsidRPr="004C30EB">
              <w:t xml:space="preserve">      bppCommandId configureISDP, </w:t>
            </w:r>
          </w:p>
          <w:p w14:paraId="35D6C4B7" w14:textId="77777777" w:rsidR="00FF1BF2" w:rsidRPr="004C30EB" w:rsidRDefault="00FF1BF2" w:rsidP="00FF1BF2">
            <w:pPr>
              <w:pStyle w:val="TableCourier"/>
            </w:pPr>
            <w:r w:rsidRPr="004C30EB">
              <w:t xml:space="preserve">      errorReason incorrectInputValues            </w:t>
            </w:r>
          </w:p>
          <w:p w14:paraId="0B458317" w14:textId="77777777" w:rsidR="00FF1BF2" w:rsidRPr="004C30EB" w:rsidRDefault="00FF1BF2" w:rsidP="00FF1BF2">
            <w:pPr>
              <w:pStyle w:val="TableCourier"/>
            </w:pPr>
            <w:r w:rsidRPr="004C30EB">
              <w:t xml:space="preserve">    }</w:t>
            </w:r>
          </w:p>
          <w:p w14:paraId="04C2BE55" w14:textId="77777777" w:rsidR="00FF1BF2" w:rsidRPr="004C30EB" w:rsidRDefault="00FF1BF2" w:rsidP="00FF1BF2">
            <w:pPr>
              <w:pStyle w:val="TableCourier"/>
            </w:pPr>
            <w:r w:rsidRPr="004C30EB">
              <w:t xml:space="preserve">  },</w:t>
            </w:r>
          </w:p>
          <w:p w14:paraId="3E0C8677" w14:textId="77777777" w:rsidR="00FF1BF2" w:rsidRPr="004C30EB" w:rsidRDefault="00FF1BF2" w:rsidP="00FF1BF2">
            <w:pPr>
              <w:pStyle w:val="TableCourier"/>
            </w:pPr>
            <w:r w:rsidRPr="004C30EB">
              <w:t xml:space="preserve">  euiccSignPIR &lt;EUICC_SIGN_PIR&gt;</w:t>
            </w:r>
          </w:p>
          <w:p w14:paraId="018F56EE" w14:textId="77777777" w:rsidR="00FF1BF2" w:rsidRPr="004C30EB" w:rsidRDefault="00FF1BF2" w:rsidP="00FF1BF2">
            <w:pPr>
              <w:pStyle w:val="TableCourier"/>
            </w:pPr>
            <w:r w:rsidRPr="004C30EB">
              <w:t>}</w:t>
            </w:r>
          </w:p>
        </w:tc>
      </w:tr>
      <w:tr w:rsidR="00FF1BF2" w:rsidRPr="004C30EB" w14:paraId="7619E3E9"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EFAFEF9" w14:textId="77777777" w:rsidR="00FF1BF2" w:rsidRPr="004C30EB" w:rsidRDefault="00FF1BF2" w:rsidP="00FF1BF2">
            <w:pPr>
              <w:pStyle w:val="TableText"/>
            </w:pPr>
            <w:r w:rsidRPr="004C30EB">
              <w:t>S_</w:t>
            </w:r>
            <w:r>
              <w:t>PN_</w:t>
            </w:r>
            <w:r w:rsidRPr="004C30EB">
              <w:t>PIR_INVALID_SIGN</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5E1477F0"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524A1817" w14:textId="77777777" w:rsidR="00FF1BF2" w:rsidRPr="004C30EB" w:rsidRDefault="00FF1BF2" w:rsidP="00FF1BF2">
            <w:pPr>
              <w:pStyle w:val="TableCourier"/>
            </w:pPr>
            <w:r w:rsidRPr="004C30EB">
              <w:t xml:space="preserve">  profileInstallationResultData {</w:t>
            </w:r>
          </w:p>
          <w:p w14:paraId="7F8B0564" w14:textId="77777777" w:rsidR="00FF1BF2" w:rsidRPr="004C30EB" w:rsidRDefault="00FF1BF2" w:rsidP="00FF1BF2">
            <w:pPr>
              <w:pStyle w:val="TableCourier"/>
            </w:pPr>
            <w:r w:rsidRPr="004C30EB">
              <w:t xml:space="preserve">    transactionId &lt;S_TRANSACTION_ID&gt;, </w:t>
            </w:r>
          </w:p>
          <w:p w14:paraId="135AC1C5" w14:textId="77777777" w:rsidR="00FF1BF2" w:rsidRPr="004C30EB" w:rsidRDefault="00FF1BF2" w:rsidP="00FF1BF2">
            <w:pPr>
              <w:pStyle w:val="TableCourier"/>
            </w:pPr>
            <w:r w:rsidRPr="004C30EB">
              <w:t xml:space="preserve">    notificationMetadata {</w:t>
            </w:r>
          </w:p>
          <w:p w14:paraId="1BC86089" w14:textId="77777777" w:rsidR="00FF1BF2" w:rsidRPr="004C30EB" w:rsidRDefault="00FF1BF2" w:rsidP="00FF1BF2">
            <w:pPr>
              <w:pStyle w:val="TableCourier"/>
            </w:pPr>
            <w:r w:rsidRPr="004C30EB">
              <w:t xml:space="preserve">      seqNumber &lt;SEQ_NUMBER&gt;,</w:t>
            </w:r>
          </w:p>
          <w:p w14:paraId="712C238F" w14:textId="77777777" w:rsidR="00FF1BF2" w:rsidRPr="004C30EB" w:rsidRDefault="00FF1BF2" w:rsidP="00FF1BF2">
            <w:pPr>
              <w:pStyle w:val="TableCourier"/>
            </w:pPr>
            <w:r w:rsidRPr="004C30EB">
              <w:t xml:space="preserve">      profileManagementOperation {</w:t>
            </w:r>
          </w:p>
          <w:p w14:paraId="455D2334" w14:textId="77777777" w:rsidR="00FF1BF2" w:rsidRPr="004C30EB" w:rsidRDefault="00FF1BF2" w:rsidP="00FF1BF2">
            <w:pPr>
              <w:pStyle w:val="TableCourier"/>
            </w:pPr>
            <w:r w:rsidRPr="004C30EB">
              <w:t xml:space="preserve">        notificationInstall</w:t>
            </w:r>
          </w:p>
          <w:p w14:paraId="211C5E48" w14:textId="77777777" w:rsidR="00FF1BF2" w:rsidRPr="004C30EB" w:rsidRDefault="00FF1BF2" w:rsidP="00FF1BF2">
            <w:pPr>
              <w:pStyle w:val="TableCourier"/>
            </w:pPr>
            <w:r w:rsidRPr="004C30EB">
              <w:t xml:space="preserve">      }, </w:t>
            </w:r>
          </w:p>
          <w:p w14:paraId="5859A235" w14:textId="77777777" w:rsidR="00FF1BF2" w:rsidRPr="004C30EB" w:rsidRDefault="00FF1BF2" w:rsidP="00FF1BF2">
            <w:pPr>
              <w:pStyle w:val="TableCourier"/>
            </w:pPr>
            <w:r w:rsidRPr="004C30EB">
              <w:t xml:space="preserve">      notificationAddress #IUT_SM_DP_ADDRESS,</w:t>
            </w:r>
            <w:r w:rsidRPr="004C30EB">
              <w:br/>
              <w:t xml:space="preserve">      iccid #ICCID_OP_PROF1</w:t>
            </w:r>
          </w:p>
          <w:p w14:paraId="01B0B1FC" w14:textId="77777777" w:rsidR="00FF1BF2" w:rsidRPr="004C30EB" w:rsidRDefault="00FF1BF2" w:rsidP="00FF1BF2">
            <w:pPr>
              <w:pStyle w:val="TableCourier"/>
            </w:pPr>
            <w:r w:rsidRPr="004C30EB">
              <w:t xml:space="preserve">    },</w:t>
            </w:r>
          </w:p>
          <w:p w14:paraId="72A8C525" w14:textId="77777777" w:rsidR="00FF1BF2" w:rsidRPr="004C30EB" w:rsidRDefault="00FF1BF2" w:rsidP="00FF1BF2">
            <w:pPr>
              <w:pStyle w:val="TableCourier"/>
            </w:pPr>
            <w:r w:rsidRPr="004C30EB">
              <w:t xml:space="preserve">    smdpOid #IUT_SM_DP_OID,</w:t>
            </w:r>
          </w:p>
          <w:p w14:paraId="4FA009EA" w14:textId="77777777" w:rsidR="00FF1BF2" w:rsidRPr="004C30EB" w:rsidRDefault="00FF1BF2" w:rsidP="00FF1BF2">
            <w:pPr>
              <w:pStyle w:val="TableCourier"/>
            </w:pPr>
            <w:r w:rsidRPr="004C30EB">
              <w:t xml:space="preserve">    finalResult errorResult : {</w:t>
            </w:r>
          </w:p>
          <w:p w14:paraId="49A92EF3" w14:textId="77777777" w:rsidR="00FF1BF2" w:rsidRPr="004C30EB" w:rsidRDefault="00FF1BF2" w:rsidP="00FF1BF2">
            <w:pPr>
              <w:pStyle w:val="TableCourier"/>
            </w:pPr>
            <w:r w:rsidRPr="004C30EB">
              <w:t xml:space="preserve">      bppCommandId initialiseSecureChannel, </w:t>
            </w:r>
          </w:p>
          <w:p w14:paraId="7A7AEB0D" w14:textId="77777777" w:rsidR="00FF1BF2" w:rsidRPr="004C30EB" w:rsidRDefault="00FF1BF2" w:rsidP="00FF1BF2">
            <w:pPr>
              <w:pStyle w:val="TableCourier"/>
            </w:pPr>
            <w:r w:rsidRPr="004C30EB">
              <w:t xml:space="preserve">      errorReason invalidSignature    }</w:t>
            </w:r>
          </w:p>
          <w:p w14:paraId="58985C90" w14:textId="77777777" w:rsidR="00FF1BF2" w:rsidRPr="004C30EB" w:rsidRDefault="00FF1BF2" w:rsidP="00FF1BF2">
            <w:pPr>
              <w:pStyle w:val="TableCourier"/>
            </w:pPr>
            <w:r w:rsidRPr="004C30EB">
              <w:t xml:space="preserve">  },</w:t>
            </w:r>
          </w:p>
          <w:p w14:paraId="6823F07A" w14:textId="77777777" w:rsidR="00FF1BF2" w:rsidRPr="004C30EB" w:rsidRDefault="00FF1BF2" w:rsidP="00FF1BF2">
            <w:pPr>
              <w:pStyle w:val="TableCourier"/>
            </w:pPr>
            <w:r w:rsidRPr="004C30EB">
              <w:t xml:space="preserve">  euiccSignPIR &lt;EUICC_SIGN_PIR&gt;</w:t>
            </w:r>
          </w:p>
          <w:p w14:paraId="45CD754D" w14:textId="77777777" w:rsidR="00FF1BF2" w:rsidRPr="004C30EB" w:rsidRDefault="00FF1BF2" w:rsidP="00FF1BF2">
            <w:pPr>
              <w:pStyle w:val="TableCourier"/>
            </w:pPr>
            <w:r w:rsidRPr="004C30EB">
              <w:t>}</w:t>
            </w:r>
          </w:p>
        </w:tc>
      </w:tr>
      <w:tr w:rsidR="00FF1BF2" w:rsidRPr="004C30EB" w14:paraId="1C138505"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A4952C9"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SUPPORTED_CRT</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9F9CDA6"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0F5330F9" w14:textId="77777777" w:rsidR="00FF1BF2" w:rsidRPr="004C30EB" w:rsidRDefault="00FF1BF2" w:rsidP="00FF1BF2">
            <w:pPr>
              <w:pStyle w:val="TableCourier"/>
            </w:pPr>
            <w:r w:rsidRPr="004C30EB">
              <w:t xml:space="preserve">  profileInstallationResultData {</w:t>
            </w:r>
          </w:p>
          <w:p w14:paraId="058A87DE" w14:textId="77777777" w:rsidR="00FF1BF2" w:rsidRPr="004C30EB" w:rsidRDefault="00FF1BF2" w:rsidP="00FF1BF2">
            <w:pPr>
              <w:pStyle w:val="TableCourier"/>
            </w:pPr>
            <w:r w:rsidRPr="004C30EB">
              <w:t xml:space="preserve">    transactionId &lt;S_TRANSACTION_ID&gt;, </w:t>
            </w:r>
          </w:p>
          <w:p w14:paraId="2E8B0719" w14:textId="77777777" w:rsidR="00FF1BF2" w:rsidRPr="004C30EB" w:rsidRDefault="00FF1BF2" w:rsidP="00FF1BF2">
            <w:pPr>
              <w:pStyle w:val="TableCourier"/>
            </w:pPr>
            <w:r w:rsidRPr="004C30EB">
              <w:t xml:space="preserve">    notificationMetadata {</w:t>
            </w:r>
          </w:p>
          <w:p w14:paraId="269C0D72" w14:textId="77777777" w:rsidR="00FF1BF2" w:rsidRPr="004C30EB" w:rsidRDefault="00FF1BF2" w:rsidP="00FF1BF2">
            <w:pPr>
              <w:pStyle w:val="TableCourier"/>
            </w:pPr>
            <w:r w:rsidRPr="004C30EB">
              <w:t xml:space="preserve">      seqNumber &lt;SEQ_NUMBER&gt;,</w:t>
            </w:r>
          </w:p>
          <w:p w14:paraId="4BBC8D34" w14:textId="77777777" w:rsidR="00FF1BF2" w:rsidRPr="004C30EB" w:rsidRDefault="00FF1BF2" w:rsidP="00FF1BF2">
            <w:pPr>
              <w:pStyle w:val="TableCourier"/>
            </w:pPr>
            <w:r w:rsidRPr="004C30EB">
              <w:t xml:space="preserve">      profileManagementOperation {</w:t>
            </w:r>
          </w:p>
          <w:p w14:paraId="1B81E5F9" w14:textId="77777777" w:rsidR="00FF1BF2" w:rsidRPr="004C30EB" w:rsidRDefault="00FF1BF2" w:rsidP="00FF1BF2">
            <w:pPr>
              <w:pStyle w:val="TableCourier"/>
            </w:pPr>
            <w:r w:rsidRPr="004C30EB">
              <w:t xml:space="preserve">        notificationInstall</w:t>
            </w:r>
          </w:p>
          <w:p w14:paraId="61605261" w14:textId="77777777" w:rsidR="00FF1BF2" w:rsidRPr="004C30EB" w:rsidRDefault="00FF1BF2" w:rsidP="00FF1BF2">
            <w:pPr>
              <w:pStyle w:val="TableCourier"/>
            </w:pPr>
            <w:r w:rsidRPr="004C30EB">
              <w:t xml:space="preserve">      }, </w:t>
            </w:r>
          </w:p>
          <w:p w14:paraId="474533AC"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44DC1E8F" w14:textId="77777777" w:rsidR="00FF1BF2" w:rsidRPr="004C30EB" w:rsidRDefault="00FF1BF2" w:rsidP="00FF1BF2">
            <w:pPr>
              <w:pStyle w:val="TableCourier"/>
            </w:pPr>
            <w:r w:rsidRPr="004C30EB">
              <w:t xml:space="preserve">    },</w:t>
            </w:r>
          </w:p>
          <w:p w14:paraId="4B8D1BF4" w14:textId="77777777" w:rsidR="00FF1BF2" w:rsidRPr="004C30EB" w:rsidRDefault="00FF1BF2" w:rsidP="00FF1BF2">
            <w:pPr>
              <w:pStyle w:val="TableCourier"/>
            </w:pPr>
            <w:r w:rsidRPr="004C30EB">
              <w:t xml:space="preserve">    smdpOid #IUT_SM_DP_OID,</w:t>
            </w:r>
          </w:p>
          <w:p w14:paraId="7F764ED5" w14:textId="77777777" w:rsidR="00FF1BF2" w:rsidRPr="004C30EB" w:rsidRDefault="00FF1BF2" w:rsidP="00FF1BF2">
            <w:pPr>
              <w:pStyle w:val="TableCourier"/>
            </w:pPr>
            <w:r w:rsidRPr="004C30EB">
              <w:t xml:space="preserve">    finalResult errorResult : {</w:t>
            </w:r>
          </w:p>
          <w:p w14:paraId="78BB307F" w14:textId="77777777" w:rsidR="00FF1BF2" w:rsidRPr="004C30EB" w:rsidRDefault="00FF1BF2" w:rsidP="00FF1BF2">
            <w:pPr>
              <w:pStyle w:val="TableCourier"/>
            </w:pPr>
            <w:r w:rsidRPr="004C30EB">
              <w:t xml:space="preserve">      bppCommandId initialiseSecureChannel, </w:t>
            </w:r>
          </w:p>
          <w:p w14:paraId="4040605D" w14:textId="77777777" w:rsidR="00FF1BF2" w:rsidRPr="004C30EB" w:rsidRDefault="00FF1BF2" w:rsidP="00FF1BF2">
            <w:pPr>
              <w:pStyle w:val="TableCourier"/>
            </w:pPr>
            <w:r w:rsidRPr="004C30EB">
              <w:t xml:space="preserve">      errorReason unsupportedCrtValues</w:t>
            </w:r>
          </w:p>
          <w:p w14:paraId="00BD9CBE" w14:textId="77777777" w:rsidR="00FF1BF2" w:rsidRPr="004C30EB" w:rsidRDefault="00FF1BF2" w:rsidP="00FF1BF2">
            <w:pPr>
              <w:pStyle w:val="TableCourier"/>
            </w:pPr>
            <w:r w:rsidRPr="004C30EB">
              <w:t xml:space="preserve">    }</w:t>
            </w:r>
          </w:p>
          <w:p w14:paraId="0532C70B" w14:textId="77777777" w:rsidR="00FF1BF2" w:rsidRPr="004C30EB" w:rsidRDefault="00FF1BF2" w:rsidP="00FF1BF2">
            <w:pPr>
              <w:pStyle w:val="TableCourier"/>
            </w:pPr>
            <w:r w:rsidRPr="004C30EB">
              <w:t xml:space="preserve">  },</w:t>
            </w:r>
          </w:p>
          <w:p w14:paraId="080AB64F" w14:textId="77777777" w:rsidR="00FF1BF2" w:rsidRPr="004C30EB" w:rsidRDefault="00FF1BF2" w:rsidP="00FF1BF2">
            <w:pPr>
              <w:pStyle w:val="TableCourier"/>
            </w:pPr>
            <w:r w:rsidRPr="004C30EB">
              <w:t xml:space="preserve">  euiccSignPIR &lt;EUICC_SIGN_PIR&gt;</w:t>
            </w:r>
          </w:p>
          <w:p w14:paraId="1E00B459" w14:textId="77777777" w:rsidR="00FF1BF2" w:rsidRPr="004C30EB" w:rsidRDefault="00FF1BF2" w:rsidP="00FF1BF2">
            <w:pPr>
              <w:pStyle w:val="TableCourier"/>
            </w:pPr>
            <w:r w:rsidRPr="004C30EB">
              <w:t>}</w:t>
            </w:r>
          </w:p>
        </w:tc>
      </w:tr>
      <w:tr w:rsidR="00FF1BF2" w:rsidRPr="004C30EB" w14:paraId="55132A33"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33E2CFD5"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UNSUP_REMOTE_OP_TYPE</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1F4BEF01"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F1CBDEC" w14:textId="77777777" w:rsidR="00FF1BF2" w:rsidRPr="004C30EB" w:rsidRDefault="00FF1BF2" w:rsidP="00FF1BF2">
            <w:pPr>
              <w:pStyle w:val="TableCourier"/>
            </w:pPr>
            <w:r w:rsidRPr="004C30EB">
              <w:t xml:space="preserve">  profileInstallationResultData {</w:t>
            </w:r>
          </w:p>
          <w:p w14:paraId="4CAEE84A" w14:textId="77777777" w:rsidR="00FF1BF2" w:rsidRPr="004C30EB" w:rsidRDefault="00FF1BF2" w:rsidP="00FF1BF2">
            <w:pPr>
              <w:pStyle w:val="TableCourier"/>
            </w:pPr>
            <w:r w:rsidRPr="004C30EB">
              <w:t xml:space="preserve">    transactionId &lt;S_TRANSACTION_ID&gt;,</w:t>
            </w:r>
          </w:p>
          <w:p w14:paraId="6D124BC0" w14:textId="77777777" w:rsidR="00FF1BF2" w:rsidRPr="004C30EB" w:rsidRDefault="00FF1BF2" w:rsidP="00FF1BF2">
            <w:pPr>
              <w:pStyle w:val="TableCourier"/>
            </w:pPr>
            <w:r w:rsidRPr="004C30EB">
              <w:t xml:space="preserve">    notificationMetadata {</w:t>
            </w:r>
          </w:p>
          <w:p w14:paraId="71F10207" w14:textId="77777777" w:rsidR="00FF1BF2" w:rsidRPr="004C30EB" w:rsidRDefault="00FF1BF2" w:rsidP="00FF1BF2">
            <w:pPr>
              <w:pStyle w:val="TableCourier"/>
            </w:pPr>
            <w:r w:rsidRPr="004C30EB">
              <w:t xml:space="preserve">      seqNumber &lt;SEQ_NUMBER&gt;,</w:t>
            </w:r>
          </w:p>
          <w:p w14:paraId="45E7BB5B" w14:textId="77777777" w:rsidR="00FF1BF2" w:rsidRPr="004C30EB" w:rsidRDefault="00FF1BF2" w:rsidP="00FF1BF2">
            <w:pPr>
              <w:pStyle w:val="TableCourier"/>
            </w:pPr>
            <w:r w:rsidRPr="004C30EB">
              <w:t xml:space="preserve">      profileManagementOperation {</w:t>
            </w:r>
          </w:p>
          <w:p w14:paraId="660B72CA" w14:textId="77777777" w:rsidR="00FF1BF2" w:rsidRPr="004C30EB" w:rsidRDefault="00FF1BF2" w:rsidP="00FF1BF2">
            <w:pPr>
              <w:pStyle w:val="TableCourier"/>
            </w:pPr>
            <w:r w:rsidRPr="004C30EB">
              <w:t xml:space="preserve">        notificationInstall</w:t>
            </w:r>
          </w:p>
          <w:p w14:paraId="603F9C54" w14:textId="77777777" w:rsidR="00FF1BF2" w:rsidRPr="004C30EB" w:rsidRDefault="00FF1BF2" w:rsidP="00FF1BF2">
            <w:pPr>
              <w:pStyle w:val="TableCourier"/>
            </w:pPr>
            <w:r w:rsidRPr="004C30EB">
              <w:t xml:space="preserve">      }, </w:t>
            </w:r>
          </w:p>
          <w:p w14:paraId="035D2068"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26B0D9C0" w14:textId="77777777" w:rsidR="00FF1BF2" w:rsidRPr="004C30EB" w:rsidRDefault="00FF1BF2" w:rsidP="00FF1BF2">
            <w:pPr>
              <w:pStyle w:val="TableCourier"/>
            </w:pPr>
            <w:r w:rsidRPr="004C30EB">
              <w:t xml:space="preserve">    },</w:t>
            </w:r>
          </w:p>
          <w:p w14:paraId="699E556B" w14:textId="77777777" w:rsidR="00FF1BF2" w:rsidRPr="004C30EB" w:rsidRDefault="00FF1BF2" w:rsidP="00FF1BF2">
            <w:pPr>
              <w:pStyle w:val="TableCourier"/>
            </w:pPr>
            <w:r w:rsidRPr="004C30EB">
              <w:t xml:space="preserve">    smdpOid #IUT_SM_DP_OID,</w:t>
            </w:r>
          </w:p>
          <w:p w14:paraId="7A3FCC53" w14:textId="77777777" w:rsidR="00FF1BF2" w:rsidRPr="004C30EB" w:rsidRDefault="00FF1BF2" w:rsidP="00FF1BF2">
            <w:pPr>
              <w:pStyle w:val="TableCourier"/>
            </w:pPr>
            <w:r w:rsidRPr="004C30EB">
              <w:t xml:space="preserve">    finalResult errorResult : {</w:t>
            </w:r>
          </w:p>
          <w:p w14:paraId="7C8E7FEA" w14:textId="77777777" w:rsidR="00FF1BF2" w:rsidRPr="004C30EB" w:rsidRDefault="00FF1BF2" w:rsidP="00FF1BF2">
            <w:pPr>
              <w:pStyle w:val="TableCourier"/>
            </w:pPr>
            <w:r w:rsidRPr="004C30EB">
              <w:t xml:space="preserve">      bppCommandId initialiseSecureChannel,</w:t>
            </w:r>
            <w:r w:rsidRPr="004C30EB" w:rsidDel="00246F7F">
              <w:t xml:space="preserve"> </w:t>
            </w:r>
            <w:r w:rsidRPr="004C30EB">
              <w:t xml:space="preserve"> </w:t>
            </w:r>
          </w:p>
          <w:p w14:paraId="01CE2647" w14:textId="77777777" w:rsidR="00FF1BF2" w:rsidRPr="004C30EB" w:rsidRDefault="00FF1BF2" w:rsidP="00FF1BF2">
            <w:pPr>
              <w:pStyle w:val="TableCourier"/>
            </w:pPr>
            <w:r w:rsidRPr="004C30EB">
              <w:t xml:space="preserve">      errorReason   </w:t>
            </w:r>
            <w:r w:rsidRPr="004C30EB">
              <w:br/>
              <w:t xml:space="preserve">      unsupportedRemoteOperationType </w:t>
            </w:r>
          </w:p>
          <w:p w14:paraId="5C9F256B" w14:textId="77777777" w:rsidR="00FF1BF2" w:rsidRPr="004C30EB" w:rsidRDefault="00FF1BF2" w:rsidP="00FF1BF2">
            <w:pPr>
              <w:pStyle w:val="TableCourier"/>
            </w:pPr>
            <w:r w:rsidRPr="004C30EB">
              <w:t xml:space="preserve">    }</w:t>
            </w:r>
          </w:p>
          <w:p w14:paraId="606B597B" w14:textId="77777777" w:rsidR="00FF1BF2" w:rsidRPr="004C30EB" w:rsidRDefault="00FF1BF2" w:rsidP="00FF1BF2">
            <w:pPr>
              <w:pStyle w:val="TableCourier"/>
            </w:pPr>
            <w:r w:rsidRPr="004C30EB">
              <w:t xml:space="preserve">  },</w:t>
            </w:r>
          </w:p>
          <w:p w14:paraId="1154ABD6" w14:textId="77777777" w:rsidR="00FF1BF2" w:rsidRPr="004C30EB" w:rsidRDefault="00FF1BF2" w:rsidP="00FF1BF2">
            <w:pPr>
              <w:pStyle w:val="TableCourier"/>
            </w:pPr>
            <w:r w:rsidRPr="004C30EB">
              <w:t xml:space="preserve">  euiccSignPIR &lt;EUICC_SIGN_PIR&gt;</w:t>
            </w:r>
          </w:p>
          <w:p w14:paraId="7850F6A6" w14:textId="77777777" w:rsidR="00FF1BF2" w:rsidRPr="004C30EB" w:rsidRDefault="00FF1BF2" w:rsidP="00FF1BF2">
            <w:pPr>
              <w:pStyle w:val="TableCourier"/>
            </w:pPr>
            <w:r w:rsidRPr="004C30EB">
              <w:t>}</w:t>
            </w:r>
          </w:p>
        </w:tc>
      </w:tr>
      <w:tr w:rsidR="00FF1BF2" w:rsidRPr="004C30EB" w14:paraId="32C589B8"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B46D5F2"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SUP_PROFILE_CLAS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78A8293" w14:textId="77777777" w:rsidR="00FF1BF2" w:rsidRPr="004C30EB" w:rsidRDefault="00FF1BF2" w:rsidP="00FF1BF2">
            <w:pPr>
              <w:pStyle w:val="TableCourier"/>
            </w:pPr>
            <w:r w:rsidRPr="002040ED">
              <w:rPr>
                <w:lang w:eastAsia="de-DE"/>
              </w:rPr>
              <w:t>response PendingNotification ::= profileInstallationResult :</w:t>
            </w:r>
            <w:r w:rsidRPr="004C30EB">
              <w:t xml:space="preserve"> { </w:t>
            </w:r>
          </w:p>
          <w:p w14:paraId="27C01D31" w14:textId="77777777" w:rsidR="00FF1BF2" w:rsidRPr="004C30EB" w:rsidRDefault="00FF1BF2" w:rsidP="00FF1BF2">
            <w:pPr>
              <w:pStyle w:val="TableCourier"/>
            </w:pPr>
            <w:r w:rsidRPr="004C30EB">
              <w:t xml:space="preserve">  profileInstallationResultData {</w:t>
            </w:r>
          </w:p>
          <w:p w14:paraId="102CA7D6" w14:textId="77777777" w:rsidR="00FF1BF2" w:rsidRPr="004C30EB" w:rsidRDefault="00FF1BF2" w:rsidP="00FF1BF2">
            <w:pPr>
              <w:pStyle w:val="TableCourier"/>
            </w:pPr>
            <w:r w:rsidRPr="004C30EB">
              <w:t xml:space="preserve">    transactionId &lt;S_TRANSACTION_ID&gt;,</w:t>
            </w:r>
          </w:p>
          <w:p w14:paraId="1C2F77B7" w14:textId="77777777" w:rsidR="00FF1BF2" w:rsidRPr="004C30EB" w:rsidRDefault="00FF1BF2" w:rsidP="00FF1BF2">
            <w:pPr>
              <w:pStyle w:val="TableCourier"/>
            </w:pPr>
            <w:r w:rsidRPr="004C30EB">
              <w:t xml:space="preserve">    notificationMetadata {</w:t>
            </w:r>
          </w:p>
          <w:p w14:paraId="64105915" w14:textId="77777777" w:rsidR="00FF1BF2" w:rsidRPr="004C30EB" w:rsidRDefault="00FF1BF2" w:rsidP="00FF1BF2">
            <w:pPr>
              <w:pStyle w:val="TableCourier"/>
            </w:pPr>
            <w:r w:rsidRPr="004C30EB">
              <w:t xml:space="preserve">      seqNumber &lt;SEQ_NUMBER&gt;,</w:t>
            </w:r>
          </w:p>
          <w:p w14:paraId="62365DE8" w14:textId="77777777" w:rsidR="00FF1BF2" w:rsidRPr="004C30EB" w:rsidRDefault="00FF1BF2" w:rsidP="00FF1BF2">
            <w:pPr>
              <w:pStyle w:val="TableCourier"/>
            </w:pPr>
            <w:r w:rsidRPr="004C30EB">
              <w:t xml:space="preserve">      profileManagementOperation {</w:t>
            </w:r>
          </w:p>
          <w:p w14:paraId="5ABD80F8" w14:textId="77777777" w:rsidR="00FF1BF2" w:rsidRPr="004C30EB" w:rsidRDefault="00FF1BF2" w:rsidP="00FF1BF2">
            <w:pPr>
              <w:pStyle w:val="TableCourier"/>
            </w:pPr>
            <w:r w:rsidRPr="004C30EB">
              <w:t xml:space="preserve">        notificationInstall</w:t>
            </w:r>
          </w:p>
          <w:p w14:paraId="33099551" w14:textId="77777777" w:rsidR="00FF1BF2" w:rsidRPr="004C30EB" w:rsidRDefault="00FF1BF2" w:rsidP="00FF1BF2">
            <w:pPr>
              <w:pStyle w:val="TableCourier"/>
            </w:pPr>
            <w:r w:rsidRPr="004C30EB">
              <w:t xml:space="preserve">      }, </w:t>
            </w:r>
          </w:p>
          <w:p w14:paraId="11B21B7F"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78D58D28" w14:textId="77777777" w:rsidR="00FF1BF2" w:rsidRPr="004C30EB" w:rsidRDefault="00FF1BF2" w:rsidP="00FF1BF2">
            <w:pPr>
              <w:pStyle w:val="TableCourier"/>
            </w:pPr>
            <w:r w:rsidRPr="004C30EB">
              <w:t xml:space="preserve">    },</w:t>
            </w:r>
          </w:p>
          <w:p w14:paraId="33953650" w14:textId="77777777" w:rsidR="00FF1BF2" w:rsidRPr="004C30EB" w:rsidRDefault="00FF1BF2" w:rsidP="00FF1BF2">
            <w:pPr>
              <w:pStyle w:val="TableCourier"/>
            </w:pPr>
            <w:r w:rsidRPr="004C30EB">
              <w:t xml:space="preserve">    smdpOid #IUT_SM_DP_OID,</w:t>
            </w:r>
          </w:p>
          <w:p w14:paraId="7E515B6C" w14:textId="77777777" w:rsidR="00FF1BF2" w:rsidRPr="004C30EB" w:rsidRDefault="00FF1BF2" w:rsidP="00FF1BF2">
            <w:pPr>
              <w:pStyle w:val="TableCourier"/>
            </w:pPr>
            <w:r w:rsidRPr="004C30EB">
              <w:t xml:space="preserve">    finalResult errorResult : {</w:t>
            </w:r>
          </w:p>
          <w:p w14:paraId="122D3F90" w14:textId="77777777" w:rsidR="00FF1BF2" w:rsidRPr="004C30EB" w:rsidRDefault="00FF1BF2" w:rsidP="00FF1BF2">
            <w:pPr>
              <w:pStyle w:val="TableCourier"/>
            </w:pPr>
            <w:r w:rsidRPr="004C30EB">
              <w:t xml:space="preserve">      bppCommandId storeMetadata,</w:t>
            </w:r>
            <w:r w:rsidRPr="004C30EB" w:rsidDel="00246F7F">
              <w:t xml:space="preserve"> </w:t>
            </w:r>
            <w:r w:rsidRPr="004C30EB">
              <w:t xml:space="preserve"> </w:t>
            </w:r>
          </w:p>
          <w:p w14:paraId="6CEC3E91" w14:textId="77777777" w:rsidR="00FF1BF2" w:rsidRPr="004C30EB" w:rsidRDefault="00FF1BF2" w:rsidP="00FF1BF2">
            <w:pPr>
              <w:pStyle w:val="TableCourier"/>
            </w:pPr>
            <w:r w:rsidRPr="004C30EB">
              <w:t xml:space="preserve">      errorReason unsupportedProfileClass</w:t>
            </w:r>
          </w:p>
          <w:p w14:paraId="3E2936EA" w14:textId="77777777" w:rsidR="00FF1BF2" w:rsidRPr="004C30EB" w:rsidRDefault="00FF1BF2" w:rsidP="00FF1BF2">
            <w:pPr>
              <w:pStyle w:val="TableCourier"/>
            </w:pPr>
            <w:r w:rsidRPr="004C30EB">
              <w:t xml:space="preserve">    }</w:t>
            </w:r>
          </w:p>
          <w:p w14:paraId="4E2C7AC3" w14:textId="77777777" w:rsidR="00FF1BF2" w:rsidRPr="004C30EB" w:rsidRDefault="00FF1BF2" w:rsidP="00FF1BF2">
            <w:pPr>
              <w:pStyle w:val="TableCourier"/>
            </w:pPr>
            <w:r w:rsidRPr="004C30EB">
              <w:t xml:space="preserve">  },</w:t>
            </w:r>
          </w:p>
          <w:p w14:paraId="1B6E56D2" w14:textId="77777777" w:rsidR="00FF1BF2" w:rsidRPr="004C30EB" w:rsidRDefault="00FF1BF2" w:rsidP="00FF1BF2">
            <w:pPr>
              <w:pStyle w:val="TableCourier"/>
            </w:pPr>
            <w:r w:rsidRPr="004C30EB">
              <w:t xml:space="preserve">  euiccSignPIR &lt;EUICC_SIGN_PIR&gt;</w:t>
            </w:r>
          </w:p>
          <w:p w14:paraId="730570CE" w14:textId="77777777" w:rsidR="00FF1BF2" w:rsidRPr="004C30EB" w:rsidRDefault="00FF1BF2" w:rsidP="00FF1BF2">
            <w:pPr>
              <w:pStyle w:val="TableCourier"/>
            </w:pPr>
            <w:r w:rsidRPr="004C30EB">
              <w:t>}</w:t>
            </w:r>
          </w:p>
        </w:tc>
      </w:tr>
      <w:tr w:rsidR="00FF1BF2" w:rsidRPr="004C30EB" w14:paraId="6AD35D60"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F412D7C"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SCP03T_STRUCTURE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27ADF7D"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1EDC9867" w14:textId="77777777" w:rsidR="00FF1BF2" w:rsidRPr="004C30EB" w:rsidRDefault="00FF1BF2" w:rsidP="00FF1BF2">
            <w:pPr>
              <w:pStyle w:val="TableCourier"/>
            </w:pPr>
            <w:r w:rsidRPr="004C30EB">
              <w:t xml:space="preserve">  profileInstallationResultData {</w:t>
            </w:r>
          </w:p>
          <w:p w14:paraId="0FCF60AB" w14:textId="77777777" w:rsidR="00FF1BF2" w:rsidRPr="004C30EB" w:rsidRDefault="00FF1BF2" w:rsidP="00FF1BF2">
            <w:pPr>
              <w:pStyle w:val="TableCourier"/>
            </w:pPr>
            <w:r w:rsidRPr="004C30EB">
              <w:t xml:space="preserve">    transactionId &lt;S_TRANSACTION_ID&gt;, </w:t>
            </w:r>
          </w:p>
          <w:p w14:paraId="21BC2AE8" w14:textId="77777777" w:rsidR="00FF1BF2" w:rsidRPr="004C30EB" w:rsidRDefault="00FF1BF2" w:rsidP="00FF1BF2">
            <w:pPr>
              <w:pStyle w:val="TableCourier"/>
            </w:pPr>
            <w:r w:rsidRPr="004C30EB">
              <w:t xml:space="preserve">    notificationMetadata {</w:t>
            </w:r>
          </w:p>
          <w:p w14:paraId="4AC6D541" w14:textId="77777777" w:rsidR="00FF1BF2" w:rsidRPr="004C30EB" w:rsidRDefault="00FF1BF2" w:rsidP="00FF1BF2">
            <w:pPr>
              <w:pStyle w:val="TableCourier"/>
            </w:pPr>
            <w:r w:rsidRPr="004C30EB">
              <w:t xml:space="preserve">      seqNumber &lt;SEQ_NUMBER&gt;,</w:t>
            </w:r>
          </w:p>
          <w:p w14:paraId="48F009B0" w14:textId="77777777" w:rsidR="00FF1BF2" w:rsidRPr="004C30EB" w:rsidRDefault="00FF1BF2" w:rsidP="00FF1BF2">
            <w:pPr>
              <w:pStyle w:val="TableCourier"/>
            </w:pPr>
            <w:r w:rsidRPr="004C30EB">
              <w:t xml:space="preserve">      profileManagementOperation {</w:t>
            </w:r>
          </w:p>
          <w:p w14:paraId="3BB06E11" w14:textId="77777777" w:rsidR="00FF1BF2" w:rsidRPr="004C30EB" w:rsidRDefault="00FF1BF2" w:rsidP="00FF1BF2">
            <w:pPr>
              <w:pStyle w:val="TableCourier"/>
            </w:pPr>
            <w:r w:rsidRPr="004C30EB">
              <w:t xml:space="preserve">        notificationInstall</w:t>
            </w:r>
          </w:p>
          <w:p w14:paraId="7A7B66CD" w14:textId="77777777" w:rsidR="00FF1BF2" w:rsidRPr="004C30EB" w:rsidRDefault="00FF1BF2" w:rsidP="00FF1BF2">
            <w:pPr>
              <w:pStyle w:val="TableCourier"/>
            </w:pPr>
            <w:r w:rsidRPr="004C30EB">
              <w:t xml:space="preserve">      }, </w:t>
            </w:r>
          </w:p>
          <w:p w14:paraId="6B23C480" w14:textId="77777777" w:rsidR="00FF1BF2" w:rsidRPr="004C30EB" w:rsidRDefault="00FF1BF2" w:rsidP="00FF1BF2">
            <w:pPr>
              <w:pStyle w:val="TableCourier"/>
            </w:pPr>
            <w:r w:rsidRPr="004C30EB">
              <w:t xml:space="preserve">      notificationAddress #IUT_SM_DP_ADDRESS,</w:t>
            </w:r>
          </w:p>
          <w:p w14:paraId="5636506B" w14:textId="77777777" w:rsidR="00FF1BF2" w:rsidRPr="004C30EB" w:rsidRDefault="00FF1BF2" w:rsidP="00FF1BF2">
            <w:pPr>
              <w:pStyle w:val="TableCourier"/>
            </w:pPr>
            <w:r w:rsidRPr="004C30EB">
              <w:t xml:space="preserve">      iccid #ICCID_OP_PROF1</w:t>
            </w:r>
          </w:p>
          <w:p w14:paraId="7CB804B1" w14:textId="77777777" w:rsidR="00FF1BF2" w:rsidRPr="004C30EB" w:rsidRDefault="00FF1BF2" w:rsidP="00FF1BF2">
            <w:pPr>
              <w:pStyle w:val="TableCourier"/>
            </w:pPr>
            <w:r w:rsidRPr="004C30EB">
              <w:t xml:space="preserve">    },</w:t>
            </w:r>
          </w:p>
          <w:p w14:paraId="3A98E2C0" w14:textId="77777777" w:rsidR="00FF1BF2" w:rsidRPr="004C30EB" w:rsidRDefault="00FF1BF2" w:rsidP="00FF1BF2">
            <w:pPr>
              <w:pStyle w:val="TableCourier"/>
            </w:pPr>
            <w:r w:rsidRPr="004C30EB">
              <w:t xml:space="preserve">    smdpOid #IUT_SM_DP_OID,</w:t>
            </w:r>
          </w:p>
          <w:p w14:paraId="163FC1AF" w14:textId="77777777" w:rsidR="00FF1BF2" w:rsidRPr="004C30EB" w:rsidRDefault="00FF1BF2" w:rsidP="00FF1BF2">
            <w:pPr>
              <w:pStyle w:val="TableCourier"/>
            </w:pPr>
            <w:r w:rsidRPr="004C30EB">
              <w:t xml:space="preserve">    finalResult errorResult : {</w:t>
            </w:r>
          </w:p>
          <w:p w14:paraId="26F61990" w14:textId="77777777" w:rsidR="00FF1BF2" w:rsidRPr="004C30EB" w:rsidRDefault="00FF1BF2" w:rsidP="00FF1BF2">
            <w:pPr>
              <w:pStyle w:val="TableCourier"/>
            </w:pPr>
            <w:r w:rsidRPr="004C30EB">
              <w:t xml:space="preserve">      bppCommandId storeMetadata, </w:t>
            </w:r>
          </w:p>
          <w:p w14:paraId="4A3F6BA0" w14:textId="77777777" w:rsidR="00FF1BF2" w:rsidRPr="004C30EB" w:rsidRDefault="00FF1BF2" w:rsidP="00FF1BF2">
            <w:pPr>
              <w:pStyle w:val="TableCourier"/>
            </w:pPr>
            <w:r w:rsidRPr="004C30EB">
              <w:t xml:space="preserve">      errorReason scp03tStructureError</w:t>
            </w:r>
          </w:p>
          <w:p w14:paraId="7E10A972" w14:textId="77777777" w:rsidR="00FF1BF2" w:rsidRPr="004C30EB" w:rsidRDefault="00FF1BF2" w:rsidP="00FF1BF2">
            <w:pPr>
              <w:pStyle w:val="TableCourier"/>
            </w:pPr>
            <w:r w:rsidRPr="004C30EB">
              <w:t xml:space="preserve">    }</w:t>
            </w:r>
          </w:p>
          <w:p w14:paraId="60416FD3" w14:textId="77777777" w:rsidR="00FF1BF2" w:rsidRPr="004C30EB" w:rsidRDefault="00FF1BF2" w:rsidP="00FF1BF2">
            <w:pPr>
              <w:pStyle w:val="TableCourier"/>
            </w:pPr>
            <w:r w:rsidRPr="004C30EB">
              <w:t xml:space="preserve">  },</w:t>
            </w:r>
          </w:p>
          <w:p w14:paraId="496BE3C5" w14:textId="77777777" w:rsidR="00FF1BF2" w:rsidRPr="004C30EB" w:rsidRDefault="00FF1BF2" w:rsidP="00FF1BF2">
            <w:pPr>
              <w:pStyle w:val="TableCourier"/>
            </w:pPr>
            <w:r w:rsidRPr="004C30EB">
              <w:t xml:space="preserve">  euiccSignPIR &lt;EUICC_SIGN_PIR&gt;</w:t>
            </w:r>
          </w:p>
          <w:p w14:paraId="4B0DC88B" w14:textId="77777777" w:rsidR="00FF1BF2" w:rsidRPr="004C30EB" w:rsidRDefault="00FF1BF2" w:rsidP="00FF1BF2">
            <w:pPr>
              <w:pStyle w:val="TableCourier"/>
            </w:pPr>
            <w:r w:rsidRPr="004C30EB">
              <w:t>}</w:t>
            </w:r>
          </w:p>
        </w:tc>
      </w:tr>
      <w:tr w:rsidR="00FF1BF2" w:rsidRPr="004C30EB" w14:paraId="7DC975F6"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49B226C2"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SCP03T_SECURITY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5285B61E"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6EA88E56" w14:textId="77777777" w:rsidR="00FF1BF2" w:rsidRPr="004C30EB" w:rsidRDefault="00FF1BF2" w:rsidP="00FF1BF2">
            <w:pPr>
              <w:pStyle w:val="TableCourier"/>
            </w:pPr>
            <w:r w:rsidRPr="004C30EB">
              <w:t xml:space="preserve">  profileInstallationResultData {</w:t>
            </w:r>
          </w:p>
          <w:p w14:paraId="53697998" w14:textId="77777777" w:rsidR="00FF1BF2" w:rsidRPr="004C30EB" w:rsidRDefault="00FF1BF2" w:rsidP="00FF1BF2">
            <w:pPr>
              <w:pStyle w:val="TableCourier"/>
            </w:pPr>
            <w:r w:rsidRPr="004C30EB">
              <w:t xml:space="preserve">    transactionId &lt;S_TRANSACTION_ID&gt;, </w:t>
            </w:r>
          </w:p>
          <w:p w14:paraId="106A9BE8" w14:textId="77777777" w:rsidR="00FF1BF2" w:rsidRPr="004C30EB" w:rsidRDefault="00FF1BF2" w:rsidP="00FF1BF2">
            <w:pPr>
              <w:pStyle w:val="TableCourier"/>
            </w:pPr>
            <w:r w:rsidRPr="004C30EB">
              <w:t xml:space="preserve">    notificationMetadata {</w:t>
            </w:r>
          </w:p>
          <w:p w14:paraId="64EBC508" w14:textId="77777777" w:rsidR="00FF1BF2" w:rsidRPr="004C30EB" w:rsidRDefault="00FF1BF2" w:rsidP="00FF1BF2">
            <w:pPr>
              <w:pStyle w:val="TableCourier"/>
            </w:pPr>
            <w:r w:rsidRPr="004C30EB">
              <w:t xml:space="preserve">      seqNumber &lt;SEQ_NUMBER&gt;,</w:t>
            </w:r>
          </w:p>
          <w:p w14:paraId="43F2B51F" w14:textId="77777777" w:rsidR="00FF1BF2" w:rsidRPr="004C30EB" w:rsidRDefault="00FF1BF2" w:rsidP="00FF1BF2">
            <w:pPr>
              <w:pStyle w:val="TableCourier"/>
            </w:pPr>
            <w:r w:rsidRPr="004C30EB">
              <w:t xml:space="preserve">      profileManagementOperation {</w:t>
            </w:r>
          </w:p>
          <w:p w14:paraId="511B51B5" w14:textId="77777777" w:rsidR="00FF1BF2" w:rsidRPr="004C30EB" w:rsidRDefault="00FF1BF2" w:rsidP="00FF1BF2">
            <w:pPr>
              <w:pStyle w:val="TableCourier"/>
            </w:pPr>
            <w:r w:rsidRPr="004C30EB">
              <w:t xml:space="preserve">        notificationInstall</w:t>
            </w:r>
          </w:p>
          <w:p w14:paraId="201A78BA" w14:textId="77777777" w:rsidR="00FF1BF2" w:rsidRPr="004C30EB" w:rsidRDefault="00FF1BF2" w:rsidP="00FF1BF2">
            <w:pPr>
              <w:pStyle w:val="TableCourier"/>
            </w:pPr>
            <w:r w:rsidRPr="004C30EB">
              <w:t xml:space="preserve">      }, </w:t>
            </w:r>
          </w:p>
          <w:p w14:paraId="32964798" w14:textId="77777777" w:rsidR="00FF1BF2" w:rsidRPr="004C30EB" w:rsidRDefault="00FF1BF2" w:rsidP="00FF1BF2">
            <w:pPr>
              <w:pStyle w:val="TableCourier"/>
            </w:pPr>
            <w:r w:rsidRPr="004C30EB">
              <w:t xml:space="preserve">      notificationAddress #IUT_SM_DP_ADDRESS,</w:t>
            </w:r>
          </w:p>
          <w:p w14:paraId="4A456BC2" w14:textId="77777777" w:rsidR="00FF1BF2" w:rsidRPr="004C30EB" w:rsidRDefault="00FF1BF2" w:rsidP="00FF1BF2">
            <w:pPr>
              <w:pStyle w:val="TableCourier"/>
            </w:pPr>
            <w:r w:rsidRPr="004C30EB">
              <w:t xml:space="preserve">      iccid #ICCID_OP_PROF1</w:t>
            </w:r>
          </w:p>
          <w:p w14:paraId="6443CDA3" w14:textId="77777777" w:rsidR="00FF1BF2" w:rsidRPr="004C30EB" w:rsidRDefault="00FF1BF2" w:rsidP="00FF1BF2">
            <w:pPr>
              <w:pStyle w:val="TableCourier"/>
            </w:pPr>
            <w:r w:rsidRPr="004C30EB">
              <w:t xml:space="preserve">    },</w:t>
            </w:r>
          </w:p>
          <w:p w14:paraId="1834D017" w14:textId="77777777" w:rsidR="00FF1BF2" w:rsidRPr="004C30EB" w:rsidRDefault="00FF1BF2" w:rsidP="00FF1BF2">
            <w:pPr>
              <w:pStyle w:val="TableCourier"/>
            </w:pPr>
            <w:r w:rsidRPr="004C30EB">
              <w:t xml:space="preserve">    smdpOid #IUT_SM_DP_OID,</w:t>
            </w:r>
          </w:p>
          <w:p w14:paraId="3D1FCF15" w14:textId="77777777" w:rsidR="00FF1BF2" w:rsidRPr="004C30EB" w:rsidRDefault="00FF1BF2" w:rsidP="00FF1BF2">
            <w:pPr>
              <w:pStyle w:val="TableCourier"/>
            </w:pPr>
            <w:r w:rsidRPr="004C30EB">
              <w:t xml:space="preserve">    finalResult errorResult : {</w:t>
            </w:r>
          </w:p>
          <w:p w14:paraId="08583279" w14:textId="77777777" w:rsidR="00FF1BF2" w:rsidRPr="004C30EB" w:rsidRDefault="00FF1BF2" w:rsidP="00FF1BF2">
            <w:pPr>
              <w:pStyle w:val="TableCourier"/>
            </w:pPr>
            <w:r w:rsidRPr="004C30EB">
              <w:t xml:space="preserve">      bppCommandId replaceSessionKeys, </w:t>
            </w:r>
          </w:p>
          <w:p w14:paraId="3A94F744" w14:textId="77777777" w:rsidR="00FF1BF2" w:rsidRPr="004C30EB" w:rsidRDefault="00FF1BF2" w:rsidP="00FF1BF2">
            <w:pPr>
              <w:pStyle w:val="TableCourier"/>
            </w:pPr>
            <w:r w:rsidRPr="004C30EB">
              <w:t xml:space="preserve">      errorReason scp03tSecurityError</w:t>
            </w:r>
          </w:p>
          <w:p w14:paraId="7FDEC517" w14:textId="77777777" w:rsidR="00FF1BF2" w:rsidRPr="004C30EB" w:rsidRDefault="00FF1BF2" w:rsidP="00FF1BF2">
            <w:pPr>
              <w:pStyle w:val="TableCourier"/>
            </w:pPr>
            <w:r w:rsidRPr="004C30EB">
              <w:t xml:space="preserve">    }</w:t>
            </w:r>
          </w:p>
          <w:p w14:paraId="203BF7F2" w14:textId="77777777" w:rsidR="00FF1BF2" w:rsidRPr="004C30EB" w:rsidRDefault="00FF1BF2" w:rsidP="00FF1BF2">
            <w:pPr>
              <w:pStyle w:val="TableCourier"/>
            </w:pPr>
            <w:r w:rsidRPr="004C30EB">
              <w:t xml:space="preserve">  },</w:t>
            </w:r>
          </w:p>
          <w:p w14:paraId="37A3CAAB" w14:textId="77777777" w:rsidR="00FF1BF2" w:rsidRPr="004C30EB" w:rsidRDefault="00FF1BF2" w:rsidP="00FF1BF2">
            <w:pPr>
              <w:pStyle w:val="TableCourier"/>
            </w:pPr>
            <w:r w:rsidRPr="004C30EB">
              <w:t xml:space="preserve">  euiccSignPIR &lt;EUICC_SIGN_PIR&gt;</w:t>
            </w:r>
          </w:p>
          <w:p w14:paraId="21A2CE1A" w14:textId="77777777" w:rsidR="00FF1BF2" w:rsidRPr="004C30EB" w:rsidRDefault="00FF1BF2" w:rsidP="00FF1BF2">
            <w:pPr>
              <w:pStyle w:val="TableCourier"/>
            </w:pPr>
            <w:r w:rsidRPr="004C30EB">
              <w:t>}</w:t>
            </w:r>
          </w:p>
        </w:tc>
      </w:tr>
      <w:tr w:rsidR="00FF1BF2" w:rsidRPr="004C30EB" w14:paraId="4CB24A8B"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34BF5940"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ICCID_ALREADY_EXIST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2BCFC1E5"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5C4E3945" w14:textId="77777777" w:rsidR="00FF1BF2" w:rsidRPr="004C30EB" w:rsidRDefault="00FF1BF2" w:rsidP="00FF1BF2">
            <w:pPr>
              <w:pStyle w:val="TableCourier"/>
            </w:pPr>
            <w:r w:rsidRPr="004C30EB">
              <w:t xml:space="preserve">  profileInstallationResultData {</w:t>
            </w:r>
          </w:p>
          <w:p w14:paraId="3FF7E60E" w14:textId="77777777" w:rsidR="00FF1BF2" w:rsidRPr="004C30EB" w:rsidRDefault="00FF1BF2" w:rsidP="00FF1BF2">
            <w:pPr>
              <w:pStyle w:val="TableCourier"/>
            </w:pPr>
            <w:r w:rsidRPr="004C30EB">
              <w:t xml:space="preserve">    transactionId &lt;S_TRANSACTION_ID&gt;, </w:t>
            </w:r>
          </w:p>
          <w:p w14:paraId="244186B2" w14:textId="77777777" w:rsidR="00FF1BF2" w:rsidRPr="004C30EB" w:rsidRDefault="00FF1BF2" w:rsidP="00FF1BF2">
            <w:pPr>
              <w:pStyle w:val="TableCourier"/>
            </w:pPr>
            <w:r w:rsidRPr="004C30EB">
              <w:t xml:space="preserve">    notificationMetadata {</w:t>
            </w:r>
          </w:p>
          <w:p w14:paraId="00D92BD1" w14:textId="77777777" w:rsidR="00FF1BF2" w:rsidRPr="004C30EB" w:rsidRDefault="00FF1BF2" w:rsidP="00FF1BF2">
            <w:pPr>
              <w:pStyle w:val="TableCourier"/>
            </w:pPr>
            <w:r w:rsidRPr="004C30EB">
              <w:t xml:space="preserve">      seqNumber &lt;SEQ_NUMBER&gt;,</w:t>
            </w:r>
          </w:p>
          <w:p w14:paraId="2672998A" w14:textId="77777777" w:rsidR="00FF1BF2" w:rsidRPr="004C30EB" w:rsidRDefault="00FF1BF2" w:rsidP="00FF1BF2">
            <w:pPr>
              <w:pStyle w:val="TableCourier"/>
            </w:pPr>
            <w:r w:rsidRPr="004C30EB">
              <w:t xml:space="preserve">      profileManagementOperation {</w:t>
            </w:r>
          </w:p>
          <w:p w14:paraId="157907D9" w14:textId="77777777" w:rsidR="00FF1BF2" w:rsidRPr="004C30EB" w:rsidRDefault="00FF1BF2" w:rsidP="00FF1BF2">
            <w:pPr>
              <w:pStyle w:val="TableCourier"/>
            </w:pPr>
            <w:r w:rsidRPr="004C30EB">
              <w:t xml:space="preserve">        notificationInstall</w:t>
            </w:r>
          </w:p>
          <w:p w14:paraId="5F2EBE19" w14:textId="77777777" w:rsidR="00FF1BF2" w:rsidRPr="004C30EB" w:rsidRDefault="00FF1BF2" w:rsidP="00FF1BF2">
            <w:pPr>
              <w:pStyle w:val="TableCourier"/>
            </w:pPr>
            <w:r w:rsidRPr="004C30EB">
              <w:t xml:space="preserve">      }, </w:t>
            </w:r>
          </w:p>
          <w:p w14:paraId="1F3FB85D" w14:textId="77777777" w:rsidR="00FF1BF2" w:rsidRPr="004C30EB" w:rsidRDefault="00FF1BF2" w:rsidP="00FF1BF2">
            <w:pPr>
              <w:pStyle w:val="TableCourier"/>
            </w:pPr>
            <w:r w:rsidRPr="004C30EB">
              <w:t xml:space="preserve">      notificationAddress #IUT_SM_DP_ADDRESS,</w:t>
            </w:r>
          </w:p>
          <w:p w14:paraId="6A907989" w14:textId="77777777" w:rsidR="00FF1BF2" w:rsidRPr="004C30EB" w:rsidRDefault="00FF1BF2" w:rsidP="00FF1BF2">
            <w:pPr>
              <w:pStyle w:val="TableCourier"/>
            </w:pPr>
            <w:r w:rsidRPr="004C30EB">
              <w:t xml:space="preserve">      iccid #ICCID_OP_PROF1</w:t>
            </w:r>
          </w:p>
          <w:p w14:paraId="43936DFC" w14:textId="77777777" w:rsidR="00FF1BF2" w:rsidRPr="004C30EB" w:rsidRDefault="00FF1BF2" w:rsidP="00FF1BF2">
            <w:pPr>
              <w:pStyle w:val="TableCourier"/>
            </w:pPr>
            <w:r w:rsidRPr="004C30EB">
              <w:t xml:space="preserve">    },</w:t>
            </w:r>
          </w:p>
          <w:p w14:paraId="09EF47FF" w14:textId="77777777" w:rsidR="00FF1BF2" w:rsidRPr="004C30EB" w:rsidRDefault="00FF1BF2" w:rsidP="00FF1BF2">
            <w:pPr>
              <w:pStyle w:val="TableCourier"/>
            </w:pPr>
            <w:r w:rsidRPr="004C30EB">
              <w:t xml:space="preserve">    smdpOid #IUT_SM_DP_OID,</w:t>
            </w:r>
          </w:p>
          <w:p w14:paraId="3BA9C73F" w14:textId="77777777" w:rsidR="00FF1BF2" w:rsidRPr="004C30EB" w:rsidRDefault="00FF1BF2" w:rsidP="00FF1BF2">
            <w:pPr>
              <w:pStyle w:val="TableCourier"/>
            </w:pPr>
            <w:r w:rsidRPr="004C30EB">
              <w:t xml:space="preserve">    finalResult errorResult : {</w:t>
            </w:r>
          </w:p>
          <w:p w14:paraId="7B4D8BE8" w14:textId="77777777" w:rsidR="00FF1BF2" w:rsidRPr="004C30EB" w:rsidRDefault="00FF1BF2" w:rsidP="00FF1BF2">
            <w:pPr>
              <w:pStyle w:val="TableCourier"/>
            </w:pPr>
            <w:r w:rsidRPr="004C30EB">
              <w:t xml:space="preserve">      bppCommandId storeMetadata, </w:t>
            </w:r>
          </w:p>
          <w:p w14:paraId="68FD432F" w14:textId="77777777" w:rsidR="00FF1BF2" w:rsidRPr="004C30EB" w:rsidRDefault="00FF1BF2" w:rsidP="00FF1BF2">
            <w:pPr>
              <w:pStyle w:val="TableCourier"/>
            </w:pPr>
            <w:r w:rsidRPr="004C30EB">
              <w:t xml:space="preserve">      errorReason     </w:t>
            </w:r>
            <w:r w:rsidRPr="004C30EB">
              <w:br/>
              <w:t xml:space="preserve">  installFailedDueToIccidAlreadyExistsOnEuicc</w:t>
            </w:r>
          </w:p>
          <w:p w14:paraId="57073E4F" w14:textId="77777777" w:rsidR="00FF1BF2" w:rsidRPr="004C30EB" w:rsidRDefault="00FF1BF2" w:rsidP="00FF1BF2">
            <w:pPr>
              <w:pStyle w:val="TableCourier"/>
            </w:pPr>
            <w:r w:rsidRPr="004C30EB">
              <w:t xml:space="preserve">    }</w:t>
            </w:r>
          </w:p>
          <w:p w14:paraId="4BEE4D8A" w14:textId="77777777" w:rsidR="00FF1BF2" w:rsidRPr="004C30EB" w:rsidRDefault="00FF1BF2" w:rsidP="00FF1BF2">
            <w:pPr>
              <w:pStyle w:val="TableCourier"/>
            </w:pPr>
            <w:r w:rsidRPr="004C30EB">
              <w:t xml:space="preserve">  },</w:t>
            </w:r>
          </w:p>
          <w:p w14:paraId="1021961B" w14:textId="77777777" w:rsidR="00FF1BF2" w:rsidRPr="004C30EB" w:rsidRDefault="00FF1BF2" w:rsidP="00FF1BF2">
            <w:pPr>
              <w:pStyle w:val="TableCourier"/>
            </w:pPr>
            <w:r w:rsidRPr="004C30EB">
              <w:t xml:space="preserve">  euiccSignPIR &lt;EUICC_SIGN_PIR&gt;</w:t>
            </w:r>
          </w:p>
          <w:p w14:paraId="73883DA8" w14:textId="77777777" w:rsidR="00FF1BF2" w:rsidRPr="004C30EB" w:rsidRDefault="00FF1BF2" w:rsidP="00FF1BF2">
            <w:pPr>
              <w:pStyle w:val="TableCourier"/>
            </w:pPr>
            <w:r w:rsidRPr="004C30EB">
              <w:t>}</w:t>
            </w:r>
          </w:p>
        </w:tc>
      </w:tr>
      <w:tr w:rsidR="00FF1BF2" w:rsidRPr="004C30EB" w14:paraId="02931448"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6EE2A1B7"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INSUFFICIENT_MEMORY</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0762E6EA"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7841552E" w14:textId="77777777" w:rsidR="00FF1BF2" w:rsidRPr="004C30EB" w:rsidRDefault="00FF1BF2" w:rsidP="00FF1BF2">
            <w:pPr>
              <w:pStyle w:val="TableCourier"/>
            </w:pPr>
            <w:r w:rsidRPr="004C30EB">
              <w:t xml:space="preserve">  profileInstallationResultData {</w:t>
            </w:r>
          </w:p>
          <w:p w14:paraId="7D6DAC0F" w14:textId="77777777" w:rsidR="00FF1BF2" w:rsidRPr="004C30EB" w:rsidRDefault="00FF1BF2" w:rsidP="00FF1BF2">
            <w:pPr>
              <w:pStyle w:val="TableCourier"/>
            </w:pPr>
            <w:r w:rsidRPr="004C30EB">
              <w:t xml:space="preserve">    transactionId &lt;S_TRANSACTION_ID&gt;, </w:t>
            </w:r>
          </w:p>
          <w:p w14:paraId="736EC072" w14:textId="77777777" w:rsidR="00FF1BF2" w:rsidRPr="004C30EB" w:rsidRDefault="00FF1BF2" w:rsidP="00FF1BF2">
            <w:pPr>
              <w:pStyle w:val="TableCourier"/>
            </w:pPr>
            <w:r w:rsidRPr="004C30EB">
              <w:t xml:space="preserve">    notificationMetadata {</w:t>
            </w:r>
          </w:p>
          <w:p w14:paraId="7AD9BF22" w14:textId="77777777" w:rsidR="00FF1BF2" w:rsidRPr="004C30EB" w:rsidRDefault="00FF1BF2" w:rsidP="00FF1BF2">
            <w:pPr>
              <w:pStyle w:val="TableCourier"/>
            </w:pPr>
            <w:r w:rsidRPr="004C30EB">
              <w:t xml:space="preserve">      seqNumber &lt;SEQ_NUMBER&gt;,</w:t>
            </w:r>
          </w:p>
          <w:p w14:paraId="0E8686F2" w14:textId="77777777" w:rsidR="00FF1BF2" w:rsidRPr="004C30EB" w:rsidRDefault="00FF1BF2" w:rsidP="00FF1BF2">
            <w:pPr>
              <w:pStyle w:val="TableCourier"/>
            </w:pPr>
            <w:r w:rsidRPr="004C30EB">
              <w:t xml:space="preserve">      profileManagementOperation {</w:t>
            </w:r>
          </w:p>
          <w:p w14:paraId="59F3B4AD" w14:textId="77777777" w:rsidR="00FF1BF2" w:rsidRPr="004C30EB" w:rsidRDefault="00FF1BF2" w:rsidP="00FF1BF2">
            <w:pPr>
              <w:pStyle w:val="TableCourier"/>
            </w:pPr>
            <w:r w:rsidRPr="004C30EB">
              <w:t xml:space="preserve">        notificationInstall</w:t>
            </w:r>
          </w:p>
          <w:p w14:paraId="7567249D" w14:textId="77777777" w:rsidR="00FF1BF2" w:rsidRPr="004C30EB" w:rsidRDefault="00FF1BF2" w:rsidP="00FF1BF2">
            <w:pPr>
              <w:pStyle w:val="TableCourier"/>
            </w:pPr>
            <w:r w:rsidRPr="004C30EB">
              <w:t xml:space="preserve">      }, </w:t>
            </w:r>
          </w:p>
          <w:p w14:paraId="10F49E17" w14:textId="77777777" w:rsidR="00FF1BF2" w:rsidRPr="004C30EB" w:rsidRDefault="00FF1BF2" w:rsidP="00FF1BF2">
            <w:pPr>
              <w:pStyle w:val="TableCourier"/>
            </w:pPr>
            <w:r w:rsidRPr="004C30EB">
              <w:t xml:space="preserve">      notificationAddress #IUT_SM_DP_ADDRESS,</w:t>
            </w:r>
          </w:p>
          <w:p w14:paraId="13617FFF" w14:textId="77777777" w:rsidR="00FF1BF2" w:rsidRPr="004C30EB" w:rsidRDefault="00FF1BF2" w:rsidP="00FF1BF2">
            <w:pPr>
              <w:pStyle w:val="TableCourier"/>
            </w:pPr>
            <w:r w:rsidRPr="004C30EB">
              <w:t xml:space="preserve">      iccid #ICCID_OP_PROF1</w:t>
            </w:r>
          </w:p>
          <w:p w14:paraId="1E78107D" w14:textId="77777777" w:rsidR="00FF1BF2" w:rsidRPr="004C30EB" w:rsidRDefault="00FF1BF2" w:rsidP="00FF1BF2">
            <w:pPr>
              <w:pStyle w:val="TableCourier"/>
            </w:pPr>
            <w:r w:rsidRPr="004C30EB">
              <w:t xml:space="preserve">    },</w:t>
            </w:r>
          </w:p>
          <w:p w14:paraId="7F1D3D62" w14:textId="77777777" w:rsidR="00FF1BF2" w:rsidRPr="004C30EB" w:rsidRDefault="00FF1BF2" w:rsidP="00FF1BF2">
            <w:pPr>
              <w:pStyle w:val="TableCourier"/>
            </w:pPr>
            <w:r w:rsidRPr="004C30EB">
              <w:t xml:space="preserve">    smdpOid #IUT_SM_DP_OID,</w:t>
            </w:r>
          </w:p>
          <w:p w14:paraId="1FC8DEBA" w14:textId="77777777" w:rsidR="00FF1BF2" w:rsidRPr="004C30EB" w:rsidRDefault="00FF1BF2" w:rsidP="00FF1BF2">
            <w:pPr>
              <w:pStyle w:val="TableCourier"/>
            </w:pPr>
            <w:r w:rsidRPr="004C30EB">
              <w:t xml:space="preserve">    finalResult errorResult : {</w:t>
            </w:r>
          </w:p>
          <w:p w14:paraId="78153E70" w14:textId="77777777" w:rsidR="00FF1BF2" w:rsidRPr="004C30EB" w:rsidRDefault="00FF1BF2" w:rsidP="00FF1BF2">
            <w:pPr>
              <w:pStyle w:val="TableCourier"/>
            </w:pPr>
            <w:r w:rsidRPr="004C30EB">
              <w:t xml:space="preserve">      bppCommandId storeMetadata, </w:t>
            </w:r>
          </w:p>
          <w:p w14:paraId="620949B8" w14:textId="77777777" w:rsidR="00FF1BF2" w:rsidRPr="004C30EB" w:rsidRDefault="00FF1BF2" w:rsidP="00FF1BF2">
            <w:pPr>
              <w:pStyle w:val="TableCourier"/>
            </w:pPr>
            <w:r w:rsidRPr="004C30EB">
              <w:t xml:space="preserve">      errorReason      installFailedDueToInsufficientMemoryForProfile</w:t>
            </w:r>
          </w:p>
          <w:p w14:paraId="195DFB93" w14:textId="77777777" w:rsidR="00FF1BF2" w:rsidRPr="004C30EB" w:rsidRDefault="00FF1BF2" w:rsidP="00FF1BF2">
            <w:pPr>
              <w:pStyle w:val="TableCourier"/>
            </w:pPr>
            <w:r w:rsidRPr="004C30EB">
              <w:t xml:space="preserve">    }</w:t>
            </w:r>
          </w:p>
          <w:p w14:paraId="4589072D" w14:textId="77777777" w:rsidR="00FF1BF2" w:rsidRPr="004C30EB" w:rsidRDefault="00FF1BF2" w:rsidP="00FF1BF2">
            <w:pPr>
              <w:pStyle w:val="TableCourier"/>
            </w:pPr>
            <w:r w:rsidRPr="004C30EB">
              <w:t xml:space="preserve">  },</w:t>
            </w:r>
          </w:p>
          <w:p w14:paraId="34E51BD8" w14:textId="77777777" w:rsidR="00FF1BF2" w:rsidRPr="004C30EB" w:rsidRDefault="00FF1BF2" w:rsidP="00FF1BF2">
            <w:pPr>
              <w:pStyle w:val="TableCourier"/>
            </w:pPr>
            <w:r w:rsidRPr="004C30EB">
              <w:t xml:space="preserve">  euiccSignPIR &lt;EUICC_SIGN_PIR&gt;</w:t>
            </w:r>
          </w:p>
          <w:p w14:paraId="546A06C8" w14:textId="77777777" w:rsidR="00FF1BF2" w:rsidRPr="004C30EB" w:rsidRDefault="00FF1BF2" w:rsidP="00FF1BF2">
            <w:pPr>
              <w:pStyle w:val="TableCourier"/>
            </w:pPr>
            <w:r w:rsidRPr="004C30EB">
              <w:t>}</w:t>
            </w:r>
          </w:p>
        </w:tc>
      </w:tr>
      <w:tr w:rsidR="00FF1BF2" w:rsidRPr="004C30EB" w14:paraId="45A5B92E"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F7DB7AA"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INSTALL_INTERRUPTION</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4FBE6B9"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7ECF429C" w14:textId="77777777" w:rsidR="00FF1BF2" w:rsidRPr="004C30EB" w:rsidRDefault="00FF1BF2" w:rsidP="00FF1BF2">
            <w:pPr>
              <w:pStyle w:val="TableCourier"/>
            </w:pPr>
            <w:r w:rsidRPr="004C30EB">
              <w:t xml:space="preserve">  profileInstallationResultData {</w:t>
            </w:r>
          </w:p>
          <w:p w14:paraId="703B612A" w14:textId="77777777" w:rsidR="00FF1BF2" w:rsidRPr="004C30EB" w:rsidRDefault="00FF1BF2" w:rsidP="00FF1BF2">
            <w:pPr>
              <w:pStyle w:val="TableCourier"/>
            </w:pPr>
            <w:r w:rsidRPr="004C30EB">
              <w:t xml:space="preserve">    transactionId &lt;S_TRANSACTION_ID&gt;, </w:t>
            </w:r>
          </w:p>
          <w:p w14:paraId="310B8A42" w14:textId="77777777" w:rsidR="00FF1BF2" w:rsidRPr="004C30EB" w:rsidRDefault="00FF1BF2" w:rsidP="00FF1BF2">
            <w:pPr>
              <w:pStyle w:val="TableCourier"/>
            </w:pPr>
            <w:r w:rsidRPr="004C30EB">
              <w:t xml:space="preserve">    notificationMetadata {</w:t>
            </w:r>
          </w:p>
          <w:p w14:paraId="22C3E583" w14:textId="77777777" w:rsidR="00FF1BF2" w:rsidRPr="004C30EB" w:rsidRDefault="00FF1BF2" w:rsidP="00FF1BF2">
            <w:pPr>
              <w:pStyle w:val="TableCourier"/>
            </w:pPr>
            <w:r w:rsidRPr="004C30EB">
              <w:t xml:space="preserve">      seqNumber &lt;SEQ_NUMBER&gt;,</w:t>
            </w:r>
          </w:p>
          <w:p w14:paraId="50489CC5" w14:textId="77777777" w:rsidR="00FF1BF2" w:rsidRPr="004C30EB" w:rsidRDefault="00FF1BF2" w:rsidP="00FF1BF2">
            <w:pPr>
              <w:pStyle w:val="TableCourier"/>
            </w:pPr>
            <w:r w:rsidRPr="004C30EB">
              <w:t xml:space="preserve">      profileManagementOperation {</w:t>
            </w:r>
          </w:p>
          <w:p w14:paraId="0CB304AA" w14:textId="77777777" w:rsidR="00FF1BF2" w:rsidRPr="004C30EB" w:rsidRDefault="00FF1BF2" w:rsidP="00FF1BF2">
            <w:pPr>
              <w:pStyle w:val="TableCourier"/>
            </w:pPr>
            <w:r w:rsidRPr="004C30EB">
              <w:t xml:space="preserve">        notificationInstall</w:t>
            </w:r>
          </w:p>
          <w:p w14:paraId="4AC6B218" w14:textId="77777777" w:rsidR="00FF1BF2" w:rsidRPr="004C30EB" w:rsidRDefault="00FF1BF2" w:rsidP="00FF1BF2">
            <w:pPr>
              <w:pStyle w:val="TableCourier"/>
            </w:pPr>
            <w:r w:rsidRPr="004C30EB">
              <w:t xml:space="preserve">      }, </w:t>
            </w:r>
          </w:p>
          <w:p w14:paraId="43AB0F5F" w14:textId="77777777" w:rsidR="00FF1BF2" w:rsidRPr="004C30EB" w:rsidRDefault="00FF1BF2" w:rsidP="00FF1BF2">
            <w:pPr>
              <w:pStyle w:val="TableCourier"/>
            </w:pPr>
            <w:r w:rsidRPr="004C30EB">
              <w:t xml:space="preserve">      notificationAddress #IUT_SM_DP_ADDRESS,</w:t>
            </w:r>
          </w:p>
          <w:p w14:paraId="14798263" w14:textId="77777777" w:rsidR="00FF1BF2" w:rsidRPr="004C30EB" w:rsidRDefault="00FF1BF2" w:rsidP="00FF1BF2">
            <w:pPr>
              <w:pStyle w:val="TableCourier"/>
            </w:pPr>
            <w:r w:rsidRPr="004C30EB">
              <w:t xml:space="preserve">      iccid #ICCID_OP_PROF1</w:t>
            </w:r>
          </w:p>
          <w:p w14:paraId="148BBF66" w14:textId="77777777" w:rsidR="00FF1BF2" w:rsidRPr="004C30EB" w:rsidRDefault="00FF1BF2" w:rsidP="00FF1BF2">
            <w:pPr>
              <w:pStyle w:val="TableCourier"/>
            </w:pPr>
            <w:r w:rsidRPr="004C30EB">
              <w:t xml:space="preserve">    },</w:t>
            </w:r>
          </w:p>
          <w:p w14:paraId="503A5EB5" w14:textId="77777777" w:rsidR="00FF1BF2" w:rsidRPr="004C30EB" w:rsidRDefault="00FF1BF2" w:rsidP="00FF1BF2">
            <w:pPr>
              <w:pStyle w:val="TableCourier"/>
            </w:pPr>
            <w:r w:rsidRPr="004C30EB">
              <w:t xml:space="preserve">    smdpOid #IUT_SM_DP_OID,</w:t>
            </w:r>
          </w:p>
          <w:p w14:paraId="6A501780" w14:textId="77777777" w:rsidR="00FF1BF2" w:rsidRPr="004C30EB" w:rsidRDefault="00FF1BF2" w:rsidP="00FF1BF2">
            <w:pPr>
              <w:pStyle w:val="TableCourier"/>
            </w:pPr>
            <w:r w:rsidRPr="004C30EB">
              <w:t xml:space="preserve">    finalResult errorResult : {</w:t>
            </w:r>
          </w:p>
          <w:p w14:paraId="1DA269DC" w14:textId="77777777" w:rsidR="00FF1BF2" w:rsidRPr="004C30EB" w:rsidRDefault="00FF1BF2" w:rsidP="00FF1BF2">
            <w:pPr>
              <w:pStyle w:val="TableCourier"/>
            </w:pPr>
            <w:r w:rsidRPr="004C30EB">
              <w:t xml:space="preserve">      bppCommandId storeMetadata, </w:t>
            </w:r>
          </w:p>
          <w:p w14:paraId="7AC3E706" w14:textId="77777777" w:rsidR="00FF1BF2" w:rsidRPr="004C30EB" w:rsidRDefault="00FF1BF2" w:rsidP="00FF1BF2">
            <w:pPr>
              <w:pStyle w:val="TableCourier"/>
            </w:pPr>
            <w:r w:rsidRPr="004C30EB">
              <w:t xml:space="preserve">      errorReason</w:t>
            </w:r>
            <w:r w:rsidRPr="004C30EB">
              <w:br/>
              <w:t xml:space="preserve">      installFailedDueToInterruption</w:t>
            </w:r>
          </w:p>
          <w:p w14:paraId="4882C3AB" w14:textId="77777777" w:rsidR="00FF1BF2" w:rsidRPr="004C30EB" w:rsidRDefault="00FF1BF2" w:rsidP="00FF1BF2">
            <w:pPr>
              <w:pStyle w:val="TableCourier"/>
            </w:pPr>
            <w:r w:rsidRPr="004C30EB">
              <w:t xml:space="preserve">    }</w:t>
            </w:r>
          </w:p>
          <w:p w14:paraId="5B9965F0" w14:textId="77777777" w:rsidR="00FF1BF2" w:rsidRPr="004C30EB" w:rsidRDefault="00FF1BF2" w:rsidP="00FF1BF2">
            <w:pPr>
              <w:pStyle w:val="TableCourier"/>
            </w:pPr>
            <w:r w:rsidRPr="004C30EB">
              <w:t xml:space="preserve">  },</w:t>
            </w:r>
          </w:p>
          <w:p w14:paraId="26E89AD4" w14:textId="77777777" w:rsidR="00FF1BF2" w:rsidRPr="004C30EB" w:rsidRDefault="00FF1BF2" w:rsidP="00FF1BF2">
            <w:pPr>
              <w:pStyle w:val="TableCourier"/>
            </w:pPr>
            <w:r w:rsidRPr="004C30EB">
              <w:t xml:space="preserve">  euiccSignPIR &lt;EUICC_SIGN_PIR&gt;</w:t>
            </w:r>
          </w:p>
          <w:p w14:paraId="44888D68" w14:textId="77777777" w:rsidR="00FF1BF2" w:rsidRPr="004C30EB" w:rsidRDefault="00FF1BF2" w:rsidP="00FF1BF2">
            <w:pPr>
              <w:pStyle w:val="TableCourier"/>
            </w:pPr>
            <w:r w:rsidRPr="004C30EB">
              <w:t>}</w:t>
            </w:r>
          </w:p>
        </w:tc>
      </w:tr>
      <w:tr w:rsidR="00FF1BF2" w:rsidRPr="004C30EB" w14:paraId="7EB17F10"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01BDF0DB"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PE_PROCESSING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ECDBE8C"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6613FB84" w14:textId="77777777" w:rsidR="00FF1BF2" w:rsidRPr="004C30EB" w:rsidRDefault="00FF1BF2" w:rsidP="00FF1BF2">
            <w:pPr>
              <w:pStyle w:val="TableCourier"/>
            </w:pPr>
            <w:r w:rsidRPr="004C30EB">
              <w:t xml:space="preserve">  profileInstallationResultData {</w:t>
            </w:r>
          </w:p>
          <w:p w14:paraId="27A4F50F" w14:textId="77777777" w:rsidR="00FF1BF2" w:rsidRPr="004C30EB" w:rsidRDefault="00FF1BF2" w:rsidP="00FF1BF2">
            <w:pPr>
              <w:pStyle w:val="TableCourier"/>
            </w:pPr>
            <w:r w:rsidRPr="004C30EB">
              <w:t xml:space="preserve">    transactionId &lt;S_TRANSACTION_ID&gt;, </w:t>
            </w:r>
          </w:p>
          <w:p w14:paraId="7E5A0ED2" w14:textId="77777777" w:rsidR="00FF1BF2" w:rsidRPr="004C30EB" w:rsidRDefault="00FF1BF2" w:rsidP="00FF1BF2">
            <w:pPr>
              <w:pStyle w:val="TableCourier"/>
            </w:pPr>
            <w:r w:rsidRPr="004C30EB">
              <w:t xml:space="preserve">    notificationMetadata {</w:t>
            </w:r>
          </w:p>
          <w:p w14:paraId="5FF78E57" w14:textId="77777777" w:rsidR="00FF1BF2" w:rsidRPr="004C30EB" w:rsidRDefault="00FF1BF2" w:rsidP="00FF1BF2">
            <w:pPr>
              <w:pStyle w:val="TableCourier"/>
            </w:pPr>
            <w:r w:rsidRPr="004C30EB">
              <w:t xml:space="preserve">      seqNumber &lt;SEQ_NUMBER&gt;,</w:t>
            </w:r>
          </w:p>
          <w:p w14:paraId="371C89C8" w14:textId="77777777" w:rsidR="00FF1BF2" w:rsidRPr="004C30EB" w:rsidRDefault="00FF1BF2" w:rsidP="00FF1BF2">
            <w:pPr>
              <w:pStyle w:val="TableCourier"/>
            </w:pPr>
            <w:r w:rsidRPr="004C30EB">
              <w:t xml:space="preserve">      profileManagementOperation {</w:t>
            </w:r>
          </w:p>
          <w:p w14:paraId="5CDE7FE4" w14:textId="77777777" w:rsidR="00FF1BF2" w:rsidRPr="004C30EB" w:rsidRDefault="00FF1BF2" w:rsidP="00FF1BF2">
            <w:pPr>
              <w:pStyle w:val="TableCourier"/>
            </w:pPr>
            <w:r w:rsidRPr="004C30EB">
              <w:t xml:space="preserve">        notificationInstall</w:t>
            </w:r>
          </w:p>
          <w:p w14:paraId="5EDD3D8B" w14:textId="77777777" w:rsidR="00FF1BF2" w:rsidRPr="004C30EB" w:rsidRDefault="00FF1BF2" w:rsidP="00FF1BF2">
            <w:pPr>
              <w:pStyle w:val="TableCourier"/>
            </w:pPr>
            <w:r w:rsidRPr="004C30EB">
              <w:t xml:space="preserve">      }, </w:t>
            </w:r>
          </w:p>
          <w:p w14:paraId="688EF707" w14:textId="77777777" w:rsidR="00FF1BF2" w:rsidRPr="004C30EB" w:rsidRDefault="00FF1BF2" w:rsidP="00FF1BF2">
            <w:pPr>
              <w:pStyle w:val="TableCourier"/>
            </w:pPr>
            <w:r w:rsidRPr="004C30EB">
              <w:t xml:space="preserve">      notificationAddress #IUT_SM_DP_ADDRESS,</w:t>
            </w:r>
          </w:p>
          <w:p w14:paraId="4FA7B935" w14:textId="77777777" w:rsidR="00FF1BF2" w:rsidRPr="004C30EB" w:rsidRDefault="00FF1BF2" w:rsidP="00FF1BF2">
            <w:pPr>
              <w:pStyle w:val="TableCourier"/>
            </w:pPr>
            <w:r w:rsidRPr="004C30EB">
              <w:t xml:space="preserve">      iccid #ICCID_OP_PROF1</w:t>
            </w:r>
          </w:p>
          <w:p w14:paraId="70791525" w14:textId="77777777" w:rsidR="00FF1BF2" w:rsidRPr="004C30EB" w:rsidRDefault="00FF1BF2" w:rsidP="00FF1BF2">
            <w:pPr>
              <w:pStyle w:val="TableCourier"/>
            </w:pPr>
            <w:r w:rsidRPr="004C30EB">
              <w:t xml:space="preserve">    },</w:t>
            </w:r>
          </w:p>
          <w:p w14:paraId="702D260C" w14:textId="77777777" w:rsidR="00FF1BF2" w:rsidRPr="004C30EB" w:rsidRDefault="00FF1BF2" w:rsidP="00FF1BF2">
            <w:pPr>
              <w:pStyle w:val="TableCourier"/>
            </w:pPr>
            <w:r w:rsidRPr="004C30EB">
              <w:t xml:space="preserve">    smdpOid #IUT_SM_DP_OID,</w:t>
            </w:r>
          </w:p>
          <w:p w14:paraId="0F199312" w14:textId="77777777" w:rsidR="00FF1BF2" w:rsidRPr="004C30EB" w:rsidRDefault="00FF1BF2" w:rsidP="00FF1BF2">
            <w:pPr>
              <w:pStyle w:val="TableCourier"/>
            </w:pPr>
            <w:r w:rsidRPr="004C30EB">
              <w:t xml:space="preserve">    finalResult errorResult : {</w:t>
            </w:r>
          </w:p>
          <w:p w14:paraId="632BE4FD" w14:textId="77777777" w:rsidR="00FF1BF2" w:rsidRPr="004C30EB" w:rsidRDefault="00FF1BF2" w:rsidP="00FF1BF2">
            <w:pPr>
              <w:pStyle w:val="TableCourier"/>
            </w:pPr>
            <w:r w:rsidRPr="004C30EB">
              <w:t xml:space="preserve">      bppCommandId loadProfileElements, </w:t>
            </w:r>
          </w:p>
          <w:p w14:paraId="25FCBABE" w14:textId="77777777" w:rsidR="00FF1BF2" w:rsidRPr="004C30EB" w:rsidRDefault="00FF1BF2" w:rsidP="00FF1BF2">
            <w:pPr>
              <w:pStyle w:val="TableCourier"/>
            </w:pPr>
            <w:r w:rsidRPr="004C30EB">
              <w:t xml:space="preserve">      errorReason</w:t>
            </w:r>
            <w:r w:rsidRPr="004C30EB">
              <w:br/>
              <w:t xml:space="preserve">      installFailedDueToPEProcessingError</w:t>
            </w:r>
          </w:p>
          <w:p w14:paraId="6B94D606" w14:textId="77777777" w:rsidR="00FF1BF2" w:rsidRPr="004C30EB" w:rsidRDefault="00FF1BF2" w:rsidP="00FF1BF2">
            <w:pPr>
              <w:pStyle w:val="TableCourier"/>
            </w:pPr>
            <w:r w:rsidRPr="004C30EB">
              <w:t xml:space="preserve">    }</w:t>
            </w:r>
          </w:p>
          <w:p w14:paraId="47E39D90" w14:textId="77777777" w:rsidR="00FF1BF2" w:rsidRPr="004C30EB" w:rsidRDefault="00FF1BF2" w:rsidP="00FF1BF2">
            <w:pPr>
              <w:pStyle w:val="TableCourier"/>
            </w:pPr>
            <w:r w:rsidRPr="004C30EB">
              <w:t xml:space="preserve">  },</w:t>
            </w:r>
          </w:p>
          <w:p w14:paraId="0220810C" w14:textId="77777777" w:rsidR="00FF1BF2" w:rsidRPr="004C30EB" w:rsidRDefault="00FF1BF2" w:rsidP="00FF1BF2">
            <w:pPr>
              <w:pStyle w:val="TableCourier"/>
            </w:pPr>
            <w:r w:rsidRPr="004C30EB">
              <w:t xml:space="preserve">  euiccSignPIR &lt;EUICC_SIGN_PIR&gt;</w:t>
            </w:r>
          </w:p>
          <w:p w14:paraId="340353C5" w14:textId="77777777" w:rsidR="00FF1BF2" w:rsidRPr="004C30EB" w:rsidRDefault="00FF1BF2" w:rsidP="00FF1BF2">
            <w:pPr>
              <w:pStyle w:val="TableCourier"/>
            </w:pPr>
            <w:r w:rsidRPr="004C30EB">
              <w:t>}</w:t>
            </w:r>
          </w:p>
        </w:tc>
      </w:tr>
      <w:tr w:rsidR="00FF1BF2" w:rsidRPr="004C30EB" w14:paraId="2E33F8B0"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A647920"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DATA_MISMATCH</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B87CB9D"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239B4424" w14:textId="77777777" w:rsidR="00FF1BF2" w:rsidRPr="004C30EB" w:rsidRDefault="00FF1BF2" w:rsidP="00FF1BF2">
            <w:pPr>
              <w:pStyle w:val="TableCourier"/>
            </w:pPr>
            <w:r w:rsidRPr="004C30EB">
              <w:t xml:space="preserve">  profileInstallationResultData {</w:t>
            </w:r>
          </w:p>
          <w:p w14:paraId="1691E788" w14:textId="77777777" w:rsidR="00FF1BF2" w:rsidRPr="004C30EB" w:rsidRDefault="00FF1BF2" w:rsidP="00FF1BF2">
            <w:pPr>
              <w:pStyle w:val="TableCourier"/>
            </w:pPr>
            <w:r w:rsidRPr="004C30EB">
              <w:t xml:space="preserve">    transactionId &lt;S_TRANSACTION_ID&gt;, </w:t>
            </w:r>
          </w:p>
          <w:p w14:paraId="766C06B3" w14:textId="77777777" w:rsidR="00FF1BF2" w:rsidRPr="004C30EB" w:rsidRDefault="00FF1BF2" w:rsidP="00FF1BF2">
            <w:pPr>
              <w:pStyle w:val="TableCourier"/>
            </w:pPr>
            <w:r w:rsidRPr="004C30EB">
              <w:t xml:space="preserve">    notificationMetadata {</w:t>
            </w:r>
          </w:p>
          <w:p w14:paraId="2949E702" w14:textId="77777777" w:rsidR="00FF1BF2" w:rsidRPr="004C30EB" w:rsidRDefault="00FF1BF2" w:rsidP="00FF1BF2">
            <w:pPr>
              <w:pStyle w:val="TableCourier"/>
            </w:pPr>
            <w:r w:rsidRPr="004C30EB">
              <w:t xml:space="preserve">      seqNumber &lt;SEQ_NUMBER&gt;,</w:t>
            </w:r>
          </w:p>
          <w:p w14:paraId="132FF373" w14:textId="77777777" w:rsidR="00FF1BF2" w:rsidRPr="004C30EB" w:rsidRDefault="00FF1BF2" w:rsidP="00FF1BF2">
            <w:pPr>
              <w:pStyle w:val="TableCourier"/>
            </w:pPr>
            <w:r w:rsidRPr="004C30EB">
              <w:t xml:space="preserve">      profileManagementOperation {</w:t>
            </w:r>
          </w:p>
          <w:p w14:paraId="319B2D56" w14:textId="77777777" w:rsidR="00FF1BF2" w:rsidRPr="004C30EB" w:rsidRDefault="00FF1BF2" w:rsidP="00FF1BF2">
            <w:pPr>
              <w:pStyle w:val="TableCourier"/>
            </w:pPr>
            <w:r w:rsidRPr="004C30EB">
              <w:t xml:space="preserve">        notificationInstall</w:t>
            </w:r>
          </w:p>
          <w:p w14:paraId="29271CAD" w14:textId="77777777" w:rsidR="00FF1BF2" w:rsidRPr="004C30EB" w:rsidRDefault="00FF1BF2" w:rsidP="00FF1BF2">
            <w:pPr>
              <w:pStyle w:val="TableCourier"/>
            </w:pPr>
            <w:r w:rsidRPr="004C30EB">
              <w:t xml:space="preserve">      }, </w:t>
            </w:r>
          </w:p>
          <w:p w14:paraId="5C83E9EB" w14:textId="77777777" w:rsidR="00FF1BF2" w:rsidRPr="004C30EB" w:rsidRDefault="00FF1BF2" w:rsidP="00FF1BF2">
            <w:pPr>
              <w:pStyle w:val="TableCourier"/>
            </w:pPr>
            <w:r w:rsidRPr="004C30EB">
              <w:t xml:space="preserve">      notificationAddress #IUT_SM_DP_ADDRESS,</w:t>
            </w:r>
          </w:p>
          <w:p w14:paraId="4BB1CABD" w14:textId="77777777" w:rsidR="00FF1BF2" w:rsidRPr="004C30EB" w:rsidRDefault="00FF1BF2" w:rsidP="00FF1BF2">
            <w:pPr>
              <w:pStyle w:val="TableCourier"/>
            </w:pPr>
            <w:r w:rsidRPr="004C30EB">
              <w:t xml:space="preserve">      iccid #ICCID_OP_PROF1</w:t>
            </w:r>
          </w:p>
          <w:p w14:paraId="7EBBA3DA" w14:textId="77777777" w:rsidR="00FF1BF2" w:rsidRPr="004C30EB" w:rsidRDefault="00FF1BF2" w:rsidP="00FF1BF2">
            <w:pPr>
              <w:pStyle w:val="TableCourier"/>
            </w:pPr>
            <w:r w:rsidRPr="004C30EB">
              <w:t xml:space="preserve">    },</w:t>
            </w:r>
          </w:p>
          <w:p w14:paraId="7F89D14F" w14:textId="77777777" w:rsidR="00FF1BF2" w:rsidRPr="004C30EB" w:rsidRDefault="00FF1BF2" w:rsidP="00FF1BF2">
            <w:pPr>
              <w:pStyle w:val="TableCourier"/>
            </w:pPr>
            <w:r w:rsidRPr="004C30EB">
              <w:t xml:space="preserve">    smdpOid #IUT_SM_DP_OID,</w:t>
            </w:r>
          </w:p>
          <w:p w14:paraId="652FD249" w14:textId="77777777" w:rsidR="00FF1BF2" w:rsidRPr="004C30EB" w:rsidRDefault="00FF1BF2" w:rsidP="00FF1BF2">
            <w:pPr>
              <w:pStyle w:val="TableCourier"/>
            </w:pPr>
            <w:r w:rsidRPr="004C30EB">
              <w:t xml:space="preserve">    finalResult errorResult : {</w:t>
            </w:r>
          </w:p>
          <w:p w14:paraId="76A32DD5" w14:textId="77777777" w:rsidR="00FF1BF2" w:rsidRPr="004C30EB" w:rsidRDefault="00FF1BF2" w:rsidP="00FF1BF2">
            <w:pPr>
              <w:pStyle w:val="TableCourier"/>
            </w:pPr>
            <w:r w:rsidRPr="004C30EB">
              <w:t xml:space="preserve">      bppCommandId loadProfileElements, </w:t>
            </w:r>
          </w:p>
          <w:p w14:paraId="6D22331F" w14:textId="77777777" w:rsidR="00FF1BF2" w:rsidRPr="004C30EB" w:rsidRDefault="00FF1BF2" w:rsidP="00FF1BF2">
            <w:pPr>
              <w:pStyle w:val="TableCourier"/>
            </w:pPr>
            <w:r w:rsidRPr="004C30EB">
              <w:t xml:space="preserve">      errorReason</w:t>
            </w:r>
            <w:r w:rsidRPr="004C30EB">
              <w:br/>
              <w:t xml:space="preserve">      installFailedDueToDataMismatch</w:t>
            </w:r>
          </w:p>
          <w:p w14:paraId="54101815" w14:textId="77777777" w:rsidR="00FF1BF2" w:rsidRPr="004C30EB" w:rsidRDefault="00FF1BF2" w:rsidP="00FF1BF2">
            <w:pPr>
              <w:pStyle w:val="TableCourier"/>
            </w:pPr>
            <w:r w:rsidRPr="004C30EB">
              <w:t xml:space="preserve">    }</w:t>
            </w:r>
          </w:p>
          <w:p w14:paraId="0878C628" w14:textId="77777777" w:rsidR="00FF1BF2" w:rsidRPr="004C30EB" w:rsidRDefault="00FF1BF2" w:rsidP="00FF1BF2">
            <w:pPr>
              <w:pStyle w:val="TableCourier"/>
            </w:pPr>
            <w:r w:rsidRPr="004C30EB">
              <w:t xml:space="preserve">  },</w:t>
            </w:r>
          </w:p>
          <w:p w14:paraId="1C56AEEC" w14:textId="77777777" w:rsidR="00FF1BF2" w:rsidRPr="004C30EB" w:rsidRDefault="00FF1BF2" w:rsidP="00FF1BF2">
            <w:pPr>
              <w:pStyle w:val="TableCourier"/>
            </w:pPr>
            <w:r w:rsidRPr="004C30EB">
              <w:t xml:space="preserve">  euiccSignPIR &lt;EUICC_SIGN_PIR&gt;</w:t>
            </w:r>
          </w:p>
          <w:p w14:paraId="448144AA" w14:textId="77777777" w:rsidR="00FF1BF2" w:rsidRPr="004C30EB" w:rsidRDefault="00FF1BF2" w:rsidP="00FF1BF2">
            <w:pPr>
              <w:pStyle w:val="TableCourier"/>
            </w:pPr>
            <w:r w:rsidRPr="004C30EB">
              <w:t>}</w:t>
            </w:r>
          </w:p>
        </w:tc>
      </w:tr>
      <w:tr w:rsidR="00FF1BF2" w:rsidRPr="004C30EB" w14:paraId="011003CC"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1AD843FE"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w:t>
            </w:r>
            <w:r w:rsidRPr="004C30EB">
              <w:rPr>
                <w:b w:val="0"/>
                <w:color w:val="auto"/>
                <w:sz w:val="18"/>
                <w:lang w:val="en-GB"/>
              </w:rPr>
              <w:t>TEST_PROFILE_INVALID_NAA_KEY</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5B528C2"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41E9913D" w14:textId="77777777" w:rsidR="00FF1BF2" w:rsidRPr="004C30EB" w:rsidRDefault="00FF1BF2" w:rsidP="00FF1BF2">
            <w:pPr>
              <w:pStyle w:val="TableCourier"/>
            </w:pPr>
            <w:r w:rsidRPr="004C30EB">
              <w:t xml:space="preserve">  profileInstallationResultData {</w:t>
            </w:r>
          </w:p>
          <w:p w14:paraId="3875A741" w14:textId="77777777" w:rsidR="00FF1BF2" w:rsidRPr="004C30EB" w:rsidRDefault="00FF1BF2" w:rsidP="00FF1BF2">
            <w:pPr>
              <w:pStyle w:val="TableCourier"/>
            </w:pPr>
            <w:r w:rsidRPr="004C30EB">
              <w:t xml:space="preserve">    transactionId &lt;S_TRANSACTION_ID&gt;, </w:t>
            </w:r>
          </w:p>
          <w:p w14:paraId="149E3724" w14:textId="77777777" w:rsidR="00FF1BF2" w:rsidRPr="004C30EB" w:rsidRDefault="00FF1BF2" w:rsidP="00FF1BF2">
            <w:pPr>
              <w:pStyle w:val="TableCourier"/>
            </w:pPr>
            <w:r w:rsidRPr="004C30EB">
              <w:t xml:space="preserve">    notificationMetadata {</w:t>
            </w:r>
          </w:p>
          <w:p w14:paraId="14B62158" w14:textId="77777777" w:rsidR="00FF1BF2" w:rsidRPr="004C30EB" w:rsidRDefault="00FF1BF2" w:rsidP="00FF1BF2">
            <w:pPr>
              <w:pStyle w:val="TableCourier"/>
            </w:pPr>
            <w:r w:rsidRPr="004C30EB">
              <w:t xml:space="preserve">      seqNumber &lt;SEQ_NUMBER&gt;,</w:t>
            </w:r>
          </w:p>
          <w:p w14:paraId="2A29E877" w14:textId="77777777" w:rsidR="00FF1BF2" w:rsidRPr="004C30EB" w:rsidRDefault="00FF1BF2" w:rsidP="00FF1BF2">
            <w:pPr>
              <w:pStyle w:val="TableCourier"/>
            </w:pPr>
            <w:r w:rsidRPr="004C30EB">
              <w:t xml:space="preserve">      profileManagementOperation {</w:t>
            </w:r>
          </w:p>
          <w:p w14:paraId="24C7D940" w14:textId="77777777" w:rsidR="00FF1BF2" w:rsidRPr="004C30EB" w:rsidRDefault="00FF1BF2" w:rsidP="00FF1BF2">
            <w:pPr>
              <w:pStyle w:val="TableCourier"/>
            </w:pPr>
            <w:r w:rsidRPr="004C30EB">
              <w:t xml:space="preserve">        notificationInstall</w:t>
            </w:r>
          </w:p>
          <w:p w14:paraId="21E632AF" w14:textId="77777777" w:rsidR="00FF1BF2" w:rsidRPr="004C30EB" w:rsidRDefault="00FF1BF2" w:rsidP="00FF1BF2">
            <w:pPr>
              <w:pStyle w:val="TableCourier"/>
            </w:pPr>
            <w:r w:rsidRPr="004C30EB">
              <w:t xml:space="preserve">      }, </w:t>
            </w:r>
          </w:p>
          <w:p w14:paraId="17333387" w14:textId="77777777" w:rsidR="00FF1BF2" w:rsidRPr="004C30EB" w:rsidRDefault="00FF1BF2" w:rsidP="00FF1BF2">
            <w:pPr>
              <w:pStyle w:val="TableCourier"/>
            </w:pPr>
            <w:r w:rsidRPr="004C30EB">
              <w:t xml:space="preserve">      notificationAddress #IUT_SM_DP_ADDRESS,</w:t>
            </w:r>
          </w:p>
          <w:p w14:paraId="224C6E41" w14:textId="77777777" w:rsidR="00FF1BF2" w:rsidRPr="004C30EB" w:rsidRDefault="00FF1BF2" w:rsidP="00FF1BF2">
            <w:pPr>
              <w:pStyle w:val="TableCourier"/>
            </w:pPr>
            <w:r w:rsidRPr="004C30EB">
              <w:t xml:space="preserve">      iccid #ICCID_OP_PROF1</w:t>
            </w:r>
          </w:p>
          <w:p w14:paraId="692E6D88" w14:textId="77777777" w:rsidR="00FF1BF2" w:rsidRPr="004C30EB" w:rsidRDefault="00FF1BF2" w:rsidP="00FF1BF2">
            <w:pPr>
              <w:pStyle w:val="TableCourier"/>
            </w:pPr>
            <w:r w:rsidRPr="004C30EB">
              <w:t xml:space="preserve">    },</w:t>
            </w:r>
          </w:p>
          <w:p w14:paraId="352CE3E8" w14:textId="77777777" w:rsidR="00FF1BF2" w:rsidRPr="004C30EB" w:rsidRDefault="00FF1BF2" w:rsidP="00FF1BF2">
            <w:pPr>
              <w:pStyle w:val="TableCourier"/>
            </w:pPr>
            <w:r w:rsidRPr="004C30EB">
              <w:t xml:space="preserve">    smdpOid #IUT_SM_DP_OID,</w:t>
            </w:r>
          </w:p>
          <w:p w14:paraId="16300B88" w14:textId="77777777" w:rsidR="00FF1BF2" w:rsidRPr="004C30EB" w:rsidRDefault="00FF1BF2" w:rsidP="00FF1BF2">
            <w:pPr>
              <w:pStyle w:val="TableCourier"/>
            </w:pPr>
            <w:r w:rsidRPr="004C30EB">
              <w:t xml:space="preserve">    finalResult errorResult : {</w:t>
            </w:r>
          </w:p>
          <w:p w14:paraId="4C37287D" w14:textId="77777777" w:rsidR="00FF1BF2" w:rsidRPr="004C30EB" w:rsidRDefault="00FF1BF2" w:rsidP="00FF1BF2">
            <w:pPr>
              <w:pStyle w:val="TableCourier"/>
            </w:pPr>
            <w:r w:rsidRPr="004C30EB">
              <w:t xml:space="preserve">      bppCommandId loadProfileElements, </w:t>
            </w:r>
          </w:p>
          <w:p w14:paraId="7B191335" w14:textId="77777777" w:rsidR="00FF1BF2" w:rsidRPr="004C30EB" w:rsidRDefault="00FF1BF2" w:rsidP="00FF1BF2">
            <w:pPr>
              <w:pStyle w:val="TableCourier"/>
            </w:pPr>
            <w:r w:rsidRPr="004C30EB">
              <w:t xml:space="preserve">      errorReason testProfileInstallFailedDueToInvalidNaaKey</w:t>
            </w:r>
          </w:p>
          <w:p w14:paraId="0C02C341" w14:textId="77777777" w:rsidR="00FF1BF2" w:rsidRPr="004C30EB" w:rsidRDefault="00FF1BF2" w:rsidP="00FF1BF2">
            <w:pPr>
              <w:pStyle w:val="TableCourier"/>
            </w:pPr>
            <w:r w:rsidRPr="004C30EB">
              <w:t xml:space="preserve">    }</w:t>
            </w:r>
          </w:p>
          <w:p w14:paraId="610956C6" w14:textId="77777777" w:rsidR="00FF1BF2" w:rsidRPr="004C30EB" w:rsidRDefault="00FF1BF2" w:rsidP="00FF1BF2">
            <w:pPr>
              <w:pStyle w:val="TableCourier"/>
            </w:pPr>
            <w:r w:rsidRPr="004C30EB">
              <w:t xml:space="preserve">  },</w:t>
            </w:r>
          </w:p>
          <w:p w14:paraId="3E52D2AE" w14:textId="77777777" w:rsidR="00FF1BF2" w:rsidRPr="004C30EB" w:rsidRDefault="00FF1BF2" w:rsidP="00FF1BF2">
            <w:pPr>
              <w:pStyle w:val="TableCourier"/>
            </w:pPr>
            <w:r w:rsidRPr="004C30EB">
              <w:t xml:space="preserve">  euiccSignPIR &lt;EUICC_SIGN_PIR&gt;</w:t>
            </w:r>
          </w:p>
          <w:p w14:paraId="0A693482" w14:textId="77777777" w:rsidR="00FF1BF2" w:rsidRPr="004C30EB" w:rsidRDefault="00FF1BF2" w:rsidP="00FF1BF2">
            <w:pPr>
              <w:pStyle w:val="TableCourier"/>
            </w:pPr>
            <w:r w:rsidRPr="004C30EB">
              <w:t>}</w:t>
            </w:r>
          </w:p>
        </w:tc>
      </w:tr>
      <w:tr w:rsidR="00FF1BF2" w:rsidRPr="004C30EB" w14:paraId="249DD206"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E6E4ECC"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w:t>
            </w:r>
            <w:r w:rsidRPr="004C30EB">
              <w:rPr>
                <w:b w:val="0"/>
                <w:color w:val="auto"/>
                <w:sz w:val="18"/>
                <w:lang w:val="en-GB"/>
              </w:rPr>
              <w:t>PPR_NOT_ALLOWED</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8D1CFF6"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423EC3B" w14:textId="77777777" w:rsidR="00FF1BF2" w:rsidRPr="004C30EB" w:rsidRDefault="00FF1BF2" w:rsidP="00FF1BF2">
            <w:pPr>
              <w:pStyle w:val="TableCourier"/>
            </w:pPr>
            <w:r w:rsidRPr="004C30EB">
              <w:t xml:space="preserve">  profileInstallationResultData {</w:t>
            </w:r>
          </w:p>
          <w:p w14:paraId="612A616F" w14:textId="77777777" w:rsidR="00FF1BF2" w:rsidRPr="004C30EB" w:rsidRDefault="00FF1BF2" w:rsidP="00FF1BF2">
            <w:pPr>
              <w:pStyle w:val="TableCourier"/>
            </w:pPr>
            <w:r w:rsidRPr="004C30EB">
              <w:t xml:space="preserve">    transactionId &lt;S_TRANSACTION_ID&gt;, </w:t>
            </w:r>
          </w:p>
          <w:p w14:paraId="31E8BC89" w14:textId="77777777" w:rsidR="00FF1BF2" w:rsidRPr="004C30EB" w:rsidRDefault="00FF1BF2" w:rsidP="00FF1BF2">
            <w:pPr>
              <w:pStyle w:val="TableCourier"/>
            </w:pPr>
            <w:r w:rsidRPr="004C30EB">
              <w:t xml:space="preserve">    notificationMetadata {</w:t>
            </w:r>
          </w:p>
          <w:p w14:paraId="4895AC1C" w14:textId="77777777" w:rsidR="00FF1BF2" w:rsidRPr="004C30EB" w:rsidRDefault="00FF1BF2" w:rsidP="00FF1BF2">
            <w:pPr>
              <w:pStyle w:val="TableCourier"/>
            </w:pPr>
            <w:r w:rsidRPr="004C30EB">
              <w:t xml:space="preserve">      seqNumber &lt;SEQ_NUMBER&gt;,</w:t>
            </w:r>
          </w:p>
          <w:p w14:paraId="30F88DEE" w14:textId="77777777" w:rsidR="00FF1BF2" w:rsidRPr="004C30EB" w:rsidRDefault="00FF1BF2" w:rsidP="00FF1BF2">
            <w:pPr>
              <w:pStyle w:val="TableCourier"/>
            </w:pPr>
            <w:r w:rsidRPr="004C30EB">
              <w:t xml:space="preserve">      profileManagementOperation {</w:t>
            </w:r>
          </w:p>
          <w:p w14:paraId="4A69C28B" w14:textId="77777777" w:rsidR="00FF1BF2" w:rsidRPr="004C30EB" w:rsidRDefault="00FF1BF2" w:rsidP="00FF1BF2">
            <w:pPr>
              <w:pStyle w:val="TableCourier"/>
            </w:pPr>
            <w:r w:rsidRPr="004C30EB">
              <w:t xml:space="preserve">        notificationInstall</w:t>
            </w:r>
          </w:p>
          <w:p w14:paraId="56593B97" w14:textId="77777777" w:rsidR="00FF1BF2" w:rsidRPr="004C30EB" w:rsidRDefault="00FF1BF2" w:rsidP="00FF1BF2">
            <w:pPr>
              <w:pStyle w:val="TableCourier"/>
            </w:pPr>
            <w:r w:rsidRPr="004C30EB">
              <w:t xml:space="preserve">      }, </w:t>
            </w:r>
          </w:p>
          <w:p w14:paraId="384FFBAE" w14:textId="77777777" w:rsidR="00FF1BF2" w:rsidRPr="004C30EB" w:rsidRDefault="00FF1BF2" w:rsidP="00FF1BF2">
            <w:pPr>
              <w:pStyle w:val="TableCourier"/>
            </w:pPr>
            <w:r w:rsidRPr="004C30EB">
              <w:t xml:space="preserve">      notificationAddress #IUT_SM_DP_ADDRESS,</w:t>
            </w:r>
          </w:p>
          <w:p w14:paraId="6F77044C" w14:textId="77777777" w:rsidR="00FF1BF2" w:rsidRPr="004C30EB" w:rsidRDefault="00FF1BF2" w:rsidP="00FF1BF2">
            <w:pPr>
              <w:pStyle w:val="TableCourier"/>
            </w:pPr>
            <w:r w:rsidRPr="004C30EB">
              <w:t xml:space="preserve">      iccid #ICCID_OP_PROF1</w:t>
            </w:r>
          </w:p>
          <w:p w14:paraId="43ECB964" w14:textId="77777777" w:rsidR="00FF1BF2" w:rsidRPr="004C30EB" w:rsidRDefault="00FF1BF2" w:rsidP="00FF1BF2">
            <w:pPr>
              <w:pStyle w:val="TableCourier"/>
            </w:pPr>
            <w:r w:rsidRPr="004C30EB">
              <w:t xml:space="preserve">    },</w:t>
            </w:r>
          </w:p>
          <w:p w14:paraId="6B910CD0" w14:textId="77777777" w:rsidR="00FF1BF2" w:rsidRPr="004C30EB" w:rsidRDefault="00FF1BF2" w:rsidP="00FF1BF2">
            <w:pPr>
              <w:pStyle w:val="TableCourier"/>
            </w:pPr>
            <w:r w:rsidRPr="004C30EB">
              <w:t xml:space="preserve">    smdpOid #IUT_SM_DP_OID,</w:t>
            </w:r>
          </w:p>
          <w:p w14:paraId="36A57F73" w14:textId="77777777" w:rsidR="00FF1BF2" w:rsidRPr="004C30EB" w:rsidRDefault="00FF1BF2" w:rsidP="00FF1BF2">
            <w:pPr>
              <w:pStyle w:val="TableCourier"/>
            </w:pPr>
            <w:r w:rsidRPr="004C30EB">
              <w:t xml:space="preserve">    finalResult errorResult : {</w:t>
            </w:r>
          </w:p>
          <w:p w14:paraId="06172A3C" w14:textId="77777777" w:rsidR="00FF1BF2" w:rsidRPr="004C30EB" w:rsidRDefault="00FF1BF2" w:rsidP="00FF1BF2">
            <w:pPr>
              <w:pStyle w:val="TableCourier"/>
            </w:pPr>
            <w:r w:rsidRPr="004C30EB">
              <w:t xml:space="preserve">      bppCommandId storeMetadata, </w:t>
            </w:r>
          </w:p>
          <w:p w14:paraId="41BBEFE7" w14:textId="77777777" w:rsidR="00FF1BF2" w:rsidRPr="004C30EB" w:rsidRDefault="00FF1BF2" w:rsidP="00FF1BF2">
            <w:pPr>
              <w:pStyle w:val="TableCourier"/>
            </w:pPr>
            <w:r w:rsidRPr="004C30EB">
              <w:t xml:space="preserve">      errorReason pprNotAllowed</w:t>
            </w:r>
          </w:p>
          <w:p w14:paraId="61EF3BEB" w14:textId="77777777" w:rsidR="00FF1BF2" w:rsidRPr="004C30EB" w:rsidRDefault="00FF1BF2" w:rsidP="00FF1BF2">
            <w:pPr>
              <w:pStyle w:val="TableCourier"/>
            </w:pPr>
            <w:r w:rsidRPr="004C30EB">
              <w:t xml:space="preserve">    }</w:t>
            </w:r>
          </w:p>
          <w:p w14:paraId="31DA9FC2" w14:textId="77777777" w:rsidR="00FF1BF2" w:rsidRPr="004C30EB" w:rsidRDefault="00FF1BF2" w:rsidP="00FF1BF2">
            <w:pPr>
              <w:pStyle w:val="TableCourier"/>
            </w:pPr>
            <w:r w:rsidRPr="004C30EB">
              <w:t xml:space="preserve">  },</w:t>
            </w:r>
          </w:p>
          <w:p w14:paraId="2B2F92D8" w14:textId="77777777" w:rsidR="00FF1BF2" w:rsidRPr="004C30EB" w:rsidRDefault="00FF1BF2" w:rsidP="00FF1BF2">
            <w:pPr>
              <w:pStyle w:val="TableCourier"/>
            </w:pPr>
            <w:r w:rsidRPr="004C30EB">
              <w:t xml:space="preserve">  euiccSignPIR &lt;EUICC_SIGN_PIR&gt;</w:t>
            </w:r>
          </w:p>
          <w:p w14:paraId="5B21393D" w14:textId="77777777" w:rsidR="00FF1BF2" w:rsidRPr="004C30EB" w:rsidRDefault="00FF1BF2" w:rsidP="00FF1BF2">
            <w:pPr>
              <w:pStyle w:val="TableCourier"/>
            </w:pPr>
            <w:r w:rsidRPr="004C30EB">
              <w:t>}</w:t>
            </w:r>
          </w:p>
        </w:tc>
      </w:tr>
      <w:tr w:rsidR="00FF1BF2" w:rsidRPr="004C30EB" w14:paraId="4FAA4160"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58EE321"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KNOWN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5AC569B"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1F836E8C" w14:textId="77777777" w:rsidR="00FF1BF2" w:rsidRPr="004C30EB" w:rsidRDefault="00FF1BF2" w:rsidP="00FF1BF2">
            <w:pPr>
              <w:pStyle w:val="TableCourier"/>
            </w:pPr>
            <w:r w:rsidRPr="004C30EB">
              <w:t xml:space="preserve">  profileInstallationResultData {</w:t>
            </w:r>
          </w:p>
          <w:p w14:paraId="1034BC77" w14:textId="77777777" w:rsidR="00FF1BF2" w:rsidRPr="004C30EB" w:rsidRDefault="00FF1BF2" w:rsidP="00FF1BF2">
            <w:pPr>
              <w:pStyle w:val="TableCourier"/>
            </w:pPr>
            <w:r w:rsidRPr="004C30EB">
              <w:t xml:space="preserve">    transactionId &lt;S_TRANSACTION_ID&gt;, </w:t>
            </w:r>
          </w:p>
          <w:p w14:paraId="522EDF45" w14:textId="77777777" w:rsidR="00FF1BF2" w:rsidRPr="004C30EB" w:rsidRDefault="00FF1BF2" w:rsidP="00FF1BF2">
            <w:pPr>
              <w:pStyle w:val="TableCourier"/>
            </w:pPr>
            <w:r w:rsidRPr="004C30EB">
              <w:t xml:space="preserve">    notificationMetadata {</w:t>
            </w:r>
          </w:p>
          <w:p w14:paraId="6B384330" w14:textId="77777777" w:rsidR="00FF1BF2" w:rsidRPr="004C30EB" w:rsidRDefault="00FF1BF2" w:rsidP="00FF1BF2">
            <w:pPr>
              <w:pStyle w:val="TableCourier"/>
            </w:pPr>
            <w:r w:rsidRPr="004C30EB">
              <w:t xml:space="preserve">      seqNumber &lt;SEQ_NUMBER&gt;,</w:t>
            </w:r>
          </w:p>
          <w:p w14:paraId="68768292" w14:textId="77777777" w:rsidR="00FF1BF2" w:rsidRPr="004C30EB" w:rsidRDefault="00FF1BF2" w:rsidP="00FF1BF2">
            <w:pPr>
              <w:pStyle w:val="TableCourier"/>
            </w:pPr>
            <w:r w:rsidRPr="004C30EB">
              <w:t xml:space="preserve">      profileManagementOperation {</w:t>
            </w:r>
          </w:p>
          <w:p w14:paraId="257BF7E1" w14:textId="77777777" w:rsidR="00FF1BF2" w:rsidRPr="004C30EB" w:rsidRDefault="00FF1BF2" w:rsidP="00FF1BF2">
            <w:pPr>
              <w:pStyle w:val="TableCourier"/>
            </w:pPr>
            <w:r w:rsidRPr="004C30EB">
              <w:t xml:space="preserve">        notificationInstall</w:t>
            </w:r>
          </w:p>
          <w:p w14:paraId="1FE1283D" w14:textId="77777777" w:rsidR="00FF1BF2" w:rsidRPr="004C30EB" w:rsidRDefault="00FF1BF2" w:rsidP="00FF1BF2">
            <w:pPr>
              <w:pStyle w:val="TableCourier"/>
            </w:pPr>
            <w:r w:rsidRPr="004C30EB">
              <w:t xml:space="preserve">      }, </w:t>
            </w:r>
          </w:p>
          <w:p w14:paraId="1BD17A2A" w14:textId="77777777" w:rsidR="00FF1BF2" w:rsidRPr="004C30EB" w:rsidRDefault="00FF1BF2" w:rsidP="00FF1BF2">
            <w:pPr>
              <w:pStyle w:val="TableCourier"/>
            </w:pPr>
            <w:r w:rsidRPr="004C30EB">
              <w:t xml:space="preserve">      notificationAddress #IUT_SM_DP_ADDRESS,</w:t>
            </w:r>
          </w:p>
          <w:p w14:paraId="4E48541B" w14:textId="77777777" w:rsidR="00FF1BF2" w:rsidRPr="004C30EB" w:rsidRDefault="00FF1BF2" w:rsidP="00FF1BF2">
            <w:pPr>
              <w:pStyle w:val="TableCourier"/>
            </w:pPr>
            <w:r w:rsidRPr="004C30EB">
              <w:t xml:space="preserve">      iccid #ICCID_OP_PROF1</w:t>
            </w:r>
          </w:p>
          <w:p w14:paraId="47CF6826" w14:textId="77777777" w:rsidR="00FF1BF2" w:rsidRPr="004C30EB" w:rsidRDefault="00FF1BF2" w:rsidP="00FF1BF2">
            <w:pPr>
              <w:pStyle w:val="TableCourier"/>
            </w:pPr>
            <w:r w:rsidRPr="004C30EB">
              <w:t xml:space="preserve">    },</w:t>
            </w:r>
          </w:p>
          <w:p w14:paraId="7ADB598F" w14:textId="77777777" w:rsidR="00FF1BF2" w:rsidRPr="004C30EB" w:rsidRDefault="00FF1BF2" w:rsidP="00FF1BF2">
            <w:pPr>
              <w:pStyle w:val="TableCourier"/>
            </w:pPr>
            <w:r w:rsidRPr="004C30EB">
              <w:t xml:space="preserve">    smdpOid #IUT_SM_DP_OID,</w:t>
            </w:r>
          </w:p>
          <w:p w14:paraId="4C07C865" w14:textId="77777777" w:rsidR="00FF1BF2" w:rsidRPr="004C30EB" w:rsidRDefault="00FF1BF2" w:rsidP="00FF1BF2">
            <w:pPr>
              <w:pStyle w:val="TableCourier"/>
            </w:pPr>
            <w:r w:rsidRPr="004C30EB">
              <w:t xml:space="preserve">    finalResult errorResult : {</w:t>
            </w:r>
          </w:p>
          <w:p w14:paraId="619FB7DC" w14:textId="77777777" w:rsidR="00FF1BF2" w:rsidRPr="004C30EB" w:rsidRDefault="00FF1BF2" w:rsidP="00FF1BF2">
            <w:pPr>
              <w:pStyle w:val="TableCourier"/>
            </w:pPr>
            <w:r w:rsidRPr="004C30EB">
              <w:t xml:space="preserve">      bppCommandId storeMetadata, </w:t>
            </w:r>
          </w:p>
          <w:p w14:paraId="475D65B6" w14:textId="77777777" w:rsidR="00FF1BF2" w:rsidRPr="004C30EB" w:rsidRDefault="00FF1BF2" w:rsidP="00FF1BF2">
            <w:pPr>
              <w:pStyle w:val="TableCourier"/>
            </w:pPr>
            <w:r w:rsidRPr="004C30EB">
              <w:t xml:space="preserve">      errorReason </w:t>
            </w:r>
            <w:r w:rsidRPr="004C30EB">
              <w:br/>
              <w:t xml:space="preserve">      installFailedDueToUnknownError</w:t>
            </w:r>
          </w:p>
          <w:p w14:paraId="6513DB72" w14:textId="77777777" w:rsidR="00FF1BF2" w:rsidRPr="004C30EB" w:rsidRDefault="00FF1BF2" w:rsidP="00FF1BF2">
            <w:pPr>
              <w:pStyle w:val="TableCourier"/>
            </w:pPr>
            <w:r w:rsidRPr="004C30EB">
              <w:t xml:space="preserve">    }</w:t>
            </w:r>
          </w:p>
          <w:p w14:paraId="45D68692" w14:textId="77777777" w:rsidR="00FF1BF2" w:rsidRPr="004C30EB" w:rsidRDefault="00FF1BF2" w:rsidP="00FF1BF2">
            <w:pPr>
              <w:pStyle w:val="TableCourier"/>
            </w:pPr>
            <w:r w:rsidRPr="004C30EB">
              <w:t xml:space="preserve">  },</w:t>
            </w:r>
          </w:p>
          <w:p w14:paraId="51F566EE" w14:textId="77777777" w:rsidR="00FF1BF2" w:rsidRPr="004C30EB" w:rsidRDefault="00FF1BF2" w:rsidP="00FF1BF2">
            <w:pPr>
              <w:pStyle w:val="TableCourier"/>
            </w:pPr>
            <w:r w:rsidRPr="004C30EB">
              <w:t xml:space="preserve">  euiccSignPIR &lt;EUICC_SIGN_PIR&gt;</w:t>
            </w:r>
          </w:p>
          <w:p w14:paraId="4E7A94C6" w14:textId="77777777" w:rsidR="00FF1BF2" w:rsidRPr="004C30EB" w:rsidRDefault="00FF1BF2" w:rsidP="00FF1BF2">
            <w:pPr>
              <w:pStyle w:val="TableCourier"/>
            </w:pPr>
            <w:r w:rsidRPr="004C30EB">
              <w:t>}</w:t>
            </w:r>
          </w:p>
        </w:tc>
      </w:tr>
      <w:tr w:rsidR="00FF1BF2" w:rsidRPr="004C30EB" w14:paraId="18A775BB"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19AEAB9" w14:textId="77777777" w:rsidR="00FF1BF2" w:rsidRPr="004C30EB" w:rsidRDefault="00FF1BF2" w:rsidP="00FF1BF2">
            <w:pPr>
              <w:pStyle w:val="TableHeader"/>
              <w:jc w:val="both"/>
              <w:rPr>
                <w:b w:val="0"/>
                <w:color w:val="auto"/>
                <w:sz w:val="18"/>
                <w:szCs w:val="18"/>
                <w:lang w:val="en-GB" w:eastAsia="de-DE"/>
              </w:rPr>
            </w:pPr>
            <w:r w:rsidRPr="004C30EB">
              <w:rPr>
                <w:b w:val="0"/>
                <w:color w:val="auto"/>
                <w:sz w:val="18"/>
                <w:szCs w:val="18"/>
                <w:lang w:val="en-GB" w:eastAsia="de-DE"/>
              </w:rPr>
              <w:t>S_PENDING_NOTIF_OTHER_INST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3F2B95CC" w14:textId="77777777" w:rsidR="00FF1BF2" w:rsidRPr="004C30EB" w:rsidRDefault="00FF1BF2" w:rsidP="00FF1BF2">
            <w:pPr>
              <w:pStyle w:val="TableCourier"/>
            </w:pPr>
            <w:r w:rsidRPr="004C30EB">
              <w:t>response PendingNotification ::= otherSignedNotification :</w:t>
            </w:r>
          </w:p>
          <w:p w14:paraId="061E7DBE" w14:textId="77777777" w:rsidR="00FF1BF2" w:rsidRPr="004C30EB" w:rsidRDefault="00FF1BF2" w:rsidP="00FF1BF2">
            <w:pPr>
              <w:pStyle w:val="TableCourier"/>
            </w:pPr>
            <w:r w:rsidRPr="004C30EB">
              <w:t>{</w:t>
            </w:r>
          </w:p>
          <w:p w14:paraId="5ACA9233" w14:textId="77777777" w:rsidR="00FF1BF2" w:rsidRPr="004C30EB" w:rsidRDefault="00FF1BF2" w:rsidP="00FF1BF2">
            <w:pPr>
              <w:pStyle w:val="TableCourier"/>
            </w:pPr>
            <w:r w:rsidRPr="004C30EB">
              <w:t xml:space="preserve">   tbsOtherNotification {</w:t>
            </w:r>
          </w:p>
          <w:p w14:paraId="2857A6DD" w14:textId="77777777" w:rsidR="00FF1BF2" w:rsidRPr="004C30EB" w:rsidRDefault="00FF1BF2" w:rsidP="00FF1BF2">
            <w:pPr>
              <w:pStyle w:val="TableCourier"/>
            </w:pPr>
            <w:r w:rsidRPr="004C30EB">
              <w:t xml:space="preserve">      seqNumber &lt;SEQ_NUMBER&gt;,</w:t>
            </w:r>
          </w:p>
          <w:p w14:paraId="45A93B2F" w14:textId="77777777" w:rsidR="00FF1BF2" w:rsidRPr="004C30EB" w:rsidRDefault="00FF1BF2" w:rsidP="00FF1BF2">
            <w:pPr>
              <w:pStyle w:val="TableCourier"/>
            </w:pPr>
            <w:r w:rsidRPr="004C30EB">
              <w:t xml:space="preserve">      profileManagementOperation</w:t>
            </w:r>
          </w:p>
          <w:p w14:paraId="08505E2F" w14:textId="77777777" w:rsidR="00FF1BF2" w:rsidRPr="004C30EB" w:rsidRDefault="00FF1BF2" w:rsidP="00FF1BF2">
            <w:pPr>
              <w:pStyle w:val="TableCourier"/>
            </w:pPr>
            <w:r w:rsidRPr="004C30EB">
              <w:t xml:space="preserve">      {</w:t>
            </w:r>
          </w:p>
          <w:p w14:paraId="0E39D7F7" w14:textId="77777777" w:rsidR="00FF1BF2" w:rsidRPr="004C30EB" w:rsidRDefault="00FF1BF2" w:rsidP="00FF1BF2">
            <w:pPr>
              <w:pStyle w:val="TableCourier"/>
            </w:pPr>
            <w:r w:rsidRPr="004C30EB">
              <w:t xml:space="preserve">         notificationInstall</w:t>
            </w:r>
          </w:p>
          <w:p w14:paraId="5C1EDC9F" w14:textId="77777777" w:rsidR="00FF1BF2" w:rsidRPr="004C30EB" w:rsidRDefault="00FF1BF2" w:rsidP="00FF1BF2">
            <w:pPr>
              <w:pStyle w:val="TableCourier"/>
            </w:pPr>
            <w:r w:rsidRPr="004C30EB">
              <w:t xml:space="preserve">      },</w:t>
            </w:r>
          </w:p>
          <w:p w14:paraId="27029AF4" w14:textId="77777777" w:rsidR="00FF1BF2" w:rsidRPr="004C30EB" w:rsidRDefault="00FF1BF2" w:rsidP="00FF1BF2">
            <w:pPr>
              <w:pStyle w:val="TableCourier"/>
            </w:pPr>
            <w:r w:rsidRPr="004C30EB">
              <w:t xml:space="preserve">      notificationAddress </w:t>
            </w:r>
            <w:r w:rsidRPr="004C30EB">
              <w:br/>
              <w:t xml:space="preserve">      #IUT_SM_DP_ADDRESS, </w:t>
            </w:r>
          </w:p>
          <w:p w14:paraId="29FF384A" w14:textId="77777777" w:rsidR="00FF1BF2" w:rsidRPr="00DA0491" w:rsidRDefault="00FF1BF2" w:rsidP="00FF1BF2">
            <w:pPr>
              <w:pStyle w:val="TableCourier"/>
            </w:pPr>
            <w:r w:rsidRPr="004C30EB">
              <w:t xml:space="preserve">      </w:t>
            </w:r>
            <w:r w:rsidRPr="00DA0491">
              <w:t>iccid #ICCID_OP_PROF1</w:t>
            </w:r>
          </w:p>
          <w:p w14:paraId="3F1F4AD2" w14:textId="77777777" w:rsidR="00FF1BF2" w:rsidRPr="00DA0491" w:rsidRDefault="00FF1BF2" w:rsidP="00FF1BF2">
            <w:pPr>
              <w:pStyle w:val="TableCourier"/>
            </w:pPr>
            <w:r w:rsidRPr="00DA0491">
              <w:t xml:space="preserve">   },</w:t>
            </w:r>
          </w:p>
          <w:p w14:paraId="2E862F42"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6CCFD010" w14:textId="77777777" w:rsidR="00FF1BF2" w:rsidRPr="00DA0491" w:rsidRDefault="00FF1BF2" w:rsidP="00FF1BF2">
            <w:pPr>
              <w:pStyle w:val="TableCourier"/>
            </w:pPr>
            <w:r w:rsidRPr="00DA0491">
              <w:t xml:space="preserve">   euiccCertificate #CERT_EUICC_ECDSA,</w:t>
            </w:r>
          </w:p>
          <w:p w14:paraId="7B6DF4E3"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4458AB11" w14:textId="77777777" w:rsidR="00FF1BF2" w:rsidRPr="004C30EB" w:rsidRDefault="00FF1BF2" w:rsidP="00FF1BF2">
            <w:pPr>
              <w:pStyle w:val="TableCourier"/>
            </w:pPr>
            <w:r w:rsidRPr="004C30EB">
              <w:t>}</w:t>
            </w:r>
          </w:p>
        </w:tc>
      </w:tr>
      <w:tr w:rsidR="00FF1BF2" w:rsidRPr="004C30EB" w14:paraId="2AFB6CBF"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6B5C5681" w14:textId="77777777" w:rsidR="00FF1BF2" w:rsidRPr="004C30EB" w:rsidRDefault="00FF1BF2" w:rsidP="00FF1BF2">
            <w:pPr>
              <w:pStyle w:val="TableHeader"/>
              <w:jc w:val="both"/>
              <w:rPr>
                <w:b w:val="0"/>
                <w:color w:val="auto"/>
                <w:sz w:val="18"/>
                <w:szCs w:val="18"/>
                <w:lang w:val="en-GB" w:eastAsia="de-DE"/>
              </w:rPr>
            </w:pPr>
            <w:r w:rsidRPr="004C30EB">
              <w:rPr>
                <w:b w:val="0"/>
                <w:color w:val="auto"/>
                <w:sz w:val="18"/>
                <w:szCs w:val="18"/>
                <w:lang w:val="en-GB"/>
              </w:rPr>
              <w:t>S_PENDING_NOTIF_EN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506F8F52" w14:textId="77777777" w:rsidR="00FF1BF2" w:rsidRPr="004C30EB" w:rsidRDefault="00FF1BF2" w:rsidP="00FF1BF2">
            <w:pPr>
              <w:pStyle w:val="TableCourier"/>
            </w:pPr>
            <w:r w:rsidRPr="004C30EB">
              <w:t>response PendingNotification ::=  otherSignedNotification : {</w:t>
            </w:r>
          </w:p>
          <w:p w14:paraId="62DA0B63" w14:textId="77777777" w:rsidR="00FF1BF2" w:rsidRPr="004C30EB" w:rsidRDefault="00FF1BF2" w:rsidP="00FF1BF2">
            <w:pPr>
              <w:pStyle w:val="TableCourier"/>
            </w:pPr>
            <w:r w:rsidRPr="004C30EB">
              <w:t xml:space="preserve">     tbsOtherNotification {</w:t>
            </w:r>
          </w:p>
          <w:p w14:paraId="61F3C38F" w14:textId="77777777" w:rsidR="00FF1BF2" w:rsidRPr="004C30EB" w:rsidRDefault="00FF1BF2" w:rsidP="00FF1BF2">
            <w:pPr>
              <w:pStyle w:val="TableCourier"/>
            </w:pPr>
            <w:r w:rsidRPr="004C30EB">
              <w:t xml:space="preserve">      seqNumber &lt;SEQ_NUMBER&gt;,</w:t>
            </w:r>
          </w:p>
          <w:p w14:paraId="5FA222AF" w14:textId="77777777" w:rsidR="00FF1BF2" w:rsidRPr="004C30EB" w:rsidRDefault="00FF1BF2" w:rsidP="00FF1BF2">
            <w:pPr>
              <w:pStyle w:val="TableCourier"/>
            </w:pPr>
            <w:r w:rsidRPr="004C30EB">
              <w:t xml:space="preserve">      profileManagementOperation {</w:t>
            </w:r>
          </w:p>
          <w:p w14:paraId="6A197654" w14:textId="77777777" w:rsidR="00FF1BF2" w:rsidRPr="004C30EB" w:rsidRDefault="00FF1BF2" w:rsidP="00FF1BF2">
            <w:pPr>
              <w:pStyle w:val="TableCourier"/>
            </w:pPr>
            <w:r w:rsidRPr="004C30EB">
              <w:t xml:space="preserve">        notificationEnable</w:t>
            </w:r>
          </w:p>
          <w:p w14:paraId="6DDD5DCA" w14:textId="77777777" w:rsidR="00FF1BF2" w:rsidRPr="004C30EB" w:rsidRDefault="00FF1BF2" w:rsidP="00FF1BF2">
            <w:pPr>
              <w:pStyle w:val="TableCourier"/>
            </w:pPr>
            <w:r w:rsidRPr="004C30EB">
              <w:t xml:space="preserve">      }, </w:t>
            </w:r>
          </w:p>
          <w:p w14:paraId="6063F016" w14:textId="77777777" w:rsidR="00FF1BF2" w:rsidRPr="004C30EB" w:rsidRDefault="00FF1BF2" w:rsidP="00FF1BF2">
            <w:pPr>
              <w:pStyle w:val="TableCourier"/>
            </w:pPr>
            <w:r w:rsidRPr="004C30EB">
              <w:t xml:space="preserve">      notificationAddress #IUT_SM_DP_ADDRESS, </w:t>
            </w:r>
          </w:p>
          <w:p w14:paraId="74FE76CC" w14:textId="77777777" w:rsidR="00FF1BF2" w:rsidRPr="00DA0491" w:rsidRDefault="00FF1BF2" w:rsidP="00FF1BF2">
            <w:pPr>
              <w:pStyle w:val="TableCourier"/>
            </w:pPr>
            <w:r w:rsidRPr="004C30EB">
              <w:t xml:space="preserve">      </w:t>
            </w:r>
            <w:r w:rsidRPr="00DA0491">
              <w:t>iccid #ICCID_OP_PROF1</w:t>
            </w:r>
          </w:p>
          <w:p w14:paraId="61206525" w14:textId="77777777" w:rsidR="00FF1BF2" w:rsidRPr="00DA0491" w:rsidRDefault="00FF1BF2" w:rsidP="00FF1BF2">
            <w:pPr>
              <w:pStyle w:val="TableCourier"/>
            </w:pPr>
            <w:r w:rsidRPr="00DA0491">
              <w:t xml:space="preserve">    },</w:t>
            </w:r>
          </w:p>
          <w:p w14:paraId="32D53228"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37F1E9B8" w14:textId="77777777" w:rsidR="00FF1BF2" w:rsidRPr="00DA0491" w:rsidRDefault="00FF1BF2" w:rsidP="00FF1BF2">
            <w:pPr>
              <w:pStyle w:val="TableCourier"/>
            </w:pPr>
            <w:r w:rsidRPr="00DA0491">
              <w:t xml:space="preserve">    euiccCertificate #CERT_EUICC_ECDSA,</w:t>
            </w:r>
          </w:p>
          <w:p w14:paraId="56A012BB"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55FB766F" w14:textId="77777777" w:rsidR="00FF1BF2" w:rsidRPr="004C30EB" w:rsidRDefault="00FF1BF2" w:rsidP="00FF1BF2">
            <w:pPr>
              <w:pStyle w:val="TableCourier"/>
            </w:pPr>
            <w:r w:rsidRPr="004C30EB">
              <w:t>}</w:t>
            </w:r>
          </w:p>
        </w:tc>
      </w:tr>
      <w:tr w:rsidR="00FF1BF2" w:rsidRPr="004C30EB" w14:paraId="1D11D76C"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0A87AEDC" w14:textId="77777777" w:rsidR="00FF1BF2" w:rsidRPr="004C30EB" w:rsidRDefault="00FF1BF2" w:rsidP="00FF1BF2">
            <w:pPr>
              <w:pStyle w:val="TableHeader"/>
              <w:jc w:val="both"/>
              <w:rPr>
                <w:b w:val="0"/>
                <w:color w:val="auto"/>
                <w:sz w:val="18"/>
                <w:szCs w:val="18"/>
                <w:lang w:val="en-GB"/>
              </w:rPr>
            </w:pPr>
            <w:r w:rsidRPr="004C30EB">
              <w:rPr>
                <w:b w:val="0"/>
                <w:color w:val="auto"/>
                <w:sz w:val="18"/>
                <w:szCs w:val="18"/>
                <w:lang w:val="en-GB"/>
              </w:rPr>
              <w:lastRenderedPageBreak/>
              <w:t>S_PENDING_NOTIF_DIS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124BEEBD" w14:textId="77777777" w:rsidR="00FF1BF2" w:rsidRPr="004C30EB" w:rsidRDefault="00FF1BF2" w:rsidP="00FF1BF2">
            <w:pPr>
              <w:pStyle w:val="TableCourier"/>
            </w:pPr>
            <w:r w:rsidRPr="004C30EB">
              <w:t>response PendingNotification ::=  otherSignedNotification : {</w:t>
            </w:r>
          </w:p>
          <w:p w14:paraId="061280B6" w14:textId="77777777" w:rsidR="00FF1BF2" w:rsidRPr="004C30EB" w:rsidRDefault="00FF1BF2" w:rsidP="00FF1BF2">
            <w:pPr>
              <w:pStyle w:val="TableCourier"/>
            </w:pPr>
            <w:r w:rsidRPr="004C30EB">
              <w:t xml:space="preserve">     tbsOtherNotification {</w:t>
            </w:r>
          </w:p>
          <w:p w14:paraId="0EE07480" w14:textId="77777777" w:rsidR="00FF1BF2" w:rsidRPr="004C30EB" w:rsidRDefault="00FF1BF2" w:rsidP="00FF1BF2">
            <w:pPr>
              <w:pStyle w:val="TableCourier"/>
            </w:pPr>
            <w:r w:rsidRPr="004C30EB">
              <w:t xml:space="preserve">      seqNumber &lt;SEQ_NUMBER&gt;,</w:t>
            </w:r>
          </w:p>
          <w:p w14:paraId="53E216AF" w14:textId="77777777" w:rsidR="00FF1BF2" w:rsidRPr="004C30EB" w:rsidRDefault="00FF1BF2" w:rsidP="00FF1BF2">
            <w:pPr>
              <w:pStyle w:val="TableCourier"/>
            </w:pPr>
            <w:r w:rsidRPr="004C30EB">
              <w:t xml:space="preserve">      profileManagementOperation {</w:t>
            </w:r>
          </w:p>
          <w:p w14:paraId="238D1CA8" w14:textId="77777777" w:rsidR="00FF1BF2" w:rsidRPr="004C30EB" w:rsidRDefault="00FF1BF2" w:rsidP="00FF1BF2">
            <w:pPr>
              <w:pStyle w:val="TableCourier"/>
            </w:pPr>
            <w:r w:rsidRPr="004C30EB">
              <w:t xml:space="preserve">        notificationDisable</w:t>
            </w:r>
          </w:p>
          <w:p w14:paraId="77910DC7" w14:textId="77777777" w:rsidR="00FF1BF2" w:rsidRPr="004C30EB" w:rsidRDefault="00FF1BF2" w:rsidP="00FF1BF2">
            <w:pPr>
              <w:pStyle w:val="TableCourier"/>
            </w:pPr>
            <w:r w:rsidRPr="004C30EB">
              <w:t xml:space="preserve">      }, </w:t>
            </w:r>
          </w:p>
          <w:p w14:paraId="12CA86B4" w14:textId="77777777" w:rsidR="00FF1BF2" w:rsidRPr="004C30EB" w:rsidRDefault="00FF1BF2" w:rsidP="00FF1BF2">
            <w:pPr>
              <w:pStyle w:val="TableCourier"/>
            </w:pPr>
            <w:r w:rsidRPr="004C30EB">
              <w:t xml:space="preserve">      notificationAddress #IUT_SM_DP_ADDRESS, </w:t>
            </w:r>
          </w:p>
          <w:p w14:paraId="7E9E6128" w14:textId="77777777" w:rsidR="00FF1BF2" w:rsidRPr="00DA0491" w:rsidRDefault="00FF1BF2" w:rsidP="00FF1BF2">
            <w:pPr>
              <w:pStyle w:val="TableCourier"/>
            </w:pPr>
            <w:r w:rsidRPr="004C30EB">
              <w:t xml:space="preserve">      </w:t>
            </w:r>
            <w:r w:rsidRPr="00DA0491">
              <w:t>iccid #ICCID_OP_PROF1</w:t>
            </w:r>
          </w:p>
          <w:p w14:paraId="1D023D76" w14:textId="77777777" w:rsidR="00FF1BF2" w:rsidRPr="00DA0491" w:rsidRDefault="00FF1BF2" w:rsidP="00FF1BF2">
            <w:pPr>
              <w:pStyle w:val="TableCourier"/>
            </w:pPr>
            <w:r w:rsidRPr="00DA0491">
              <w:t xml:space="preserve">    },</w:t>
            </w:r>
          </w:p>
          <w:p w14:paraId="79FC8A24"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684C82B5" w14:textId="77777777" w:rsidR="00FF1BF2" w:rsidRPr="00DA0491" w:rsidRDefault="00FF1BF2" w:rsidP="00FF1BF2">
            <w:pPr>
              <w:pStyle w:val="TableCourier"/>
            </w:pPr>
            <w:r w:rsidRPr="00DA0491">
              <w:t xml:space="preserve">    euiccCertificate #CERT_EUICC_ECDSA,</w:t>
            </w:r>
          </w:p>
          <w:p w14:paraId="5A3F4EDE"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49C170D1" w14:textId="77777777" w:rsidR="00FF1BF2" w:rsidRPr="004C30EB" w:rsidRDefault="00FF1BF2" w:rsidP="00FF1BF2">
            <w:pPr>
              <w:pStyle w:val="TableCourier"/>
            </w:pPr>
            <w:r w:rsidRPr="004C30EB">
              <w:t>}</w:t>
            </w:r>
          </w:p>
        </w:tc>
      </w:tr>
      <w:tr w:rsidR="00FF1BF2" w:rsidRPr="004C30EB" w14:paraId="0A299E24" w14:textId="77777777" w:rsidTr="00DE1E07">
        <w:trPr>
          <w:gridAfter w:val="2"/>
          <w:wAfter w:w="26" w:type="dxa"/>
          <w:trHeight w:val="314"/>
          <w:jc w:val="center"/>
        </w:trPr>
        <w:tc>
          <w:tcPr>
            <w:tcW w:w="41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50820760" w14:textId="77777777" w:rsidR="00FF1BF2" w:rsidRPr="004C30EB" w:rsidRDefault="00FF1BF2" w:rsidP="00FF1BF2">
            <w:pPr>
              <w:pStyle w:val="TableHeader"/>
              <w:jc w:val="both"/>
              <w:rPr>
                <w:b w:val="0"/>
                <w:color w:val="auto"/>
                <w:sz w:val="18"/>
                <w:szCs w:val="18"/>
                <w:lang w:val="en-GB"/>
              </w:rPr>
            </w:pPr>
            <w:r w:rsidRPr="004C30EB">
              <w:rPr>
                <w:b w:val="0"/>
                <w:color w:val="auto"/>
                <w:sz w:val="18"/>
                <w:szCs w:val="18"/>
                <w:lang w:val="en-GB"/>
              </w:rPr>
              <w:t>S_PENDING_NOTIF_DE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2761D01C" w14:textId="77777777" w:rsidR="00FF1BF2" w:rsidRPr="004C30EB" w:rsidRDefault="00FF1BF2" w:rsidP="00FF1BF2">
            <w:pPr>
              <w:pStyle w:val="TableCourier"/>
            </w:pPr>
            <w:r w:rsidRPr="004C30EB">
              <w:t>response PendingNotification ::= otherSignedNotification :{    tbsOtherNotification {</w:t>
            </w:r>
          </w:p>
          <w:p w14:paraId="6E797AAA" w14:textId="77777777" w:rsidR="00FF1BF2" w:rsidRPr="004C30EB" w:rsidRDefault="00FF1BF2" w:rsidP="00FF1BF2">
            <w:pPr>
              <w:pStyle w:val="TableCourier"/>
            </w:pPr>
            <w:r w:rsidRPr="004C30EB">
              <w:t xml:space="preserve">      seqNumber &lt;SEQ_NUMBER&gt;,</w:t>
            </w:r>
          </w:p>
          <w:p w14:paraId="4563CA50" w14:textId="77777777" w:rsidR="00FF1BF2" w:rsidRPr="004C30EB" w:rsidRDefault="00FF1BF2" w:rsidP="00FF1BF2">
            <w:pPr>
              <w:pStyle w:val="TableCourier"/>
            </w:pPr>
            <w:r w:rsidRPr="004C30EB">
              <w:t xml:space="preserve">      profileManagementOperation {</w:t>
            </w:r>
          </w:p>
          <w:p w14:paraId="205530F6" w14:textId="77777777" w:rsidR="00FF1BF2" w:rsidRPr="004C30EB" w:rsidRDefault="00FF1BF2" w:rsidP="00FF1BF2">
            <w:pPr>
              <w:pStyle w:val="TableCourier"/>
            </w:pPr>
            <w:r w:rsidRPr="004C30EB">
              <w:t xml:space="preserve">        notificationDelete</w:t>
            </w:r>
          </w:p>
          <w:p w14:paraId="7F44154B" w14:textId="77777777" w:rsidR="00FF1BF2" w:rsidRPr="004C30EB" w:rsidRDefault="00FF1BF2" w:rsidP="00FF1BF2">
            <w:pPr>
              <w:pStyle w:val="TableCourier"/>
            </w:pPr>
            <w:r w:rsidRPr="004C30EB">
              <w:t xml:space="preserve">      }, </w:t>
            </w:r>
          </w:p>
          <w:p w14:paraId="71F1ECD5" w14:textId="77777777" w:rsidR="00FF1BF2" w:rsidRPr="004C30EB" w:rsidRDefault="00FF1BF2" w:rsidP="00FF1BF2">
            <w:pPr>
              <w:pStyle w:val="TableCourier"/>
            </w:pPr>
            <w:r w:rsidRPr="004C30EB">
              <w:t xml:space="preserve">      notificationAddress #IUT_SM_DP_ADDRESS, </w:t>
            </w:r>
          </w:p>
          <w:p w14:paraId="69179AB1" w14:textId="77777777" w:rsidR="00FF1BF2" w:rsidRPr="00DA0491" w:rsidRDefault="00FF1BF2" w:rsidP="00FF1BF2">
            <w:pPr>
              <w:pStyle w:val="TableCourier"/>
            </w:pPr>
            <w:r w:rsidRPr="004C30EB">
              <w:t xml:space="preserve">      </w:t>
            </w:r>
            <w:r w:rsidRPr="00DA0491">
              <w:t>iccid #ICCID_OP_PROF1</w:t>
            </w:r>
          </w:p>
          <w:p w14:paraId="4996671F" w14:textId="77777777" w:rsidR="00FF1BF2" w:rsidRPr="00DA0491" w:rsidRDefault="00FF1BF2" w:rsidP="00FF1BF2">
            <w:pPr>
              <w:pStyle w:val="TableCourier"/>
            </w:pPr>
            <w:r w:rsidRPr="00DA0491">
              <w:t xml:space="preserve">    },</w:t>
            </w:r>
          </w:p>
          <w:p w14:paraId="29FEDC8A"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315F7087" w14:textId="77777777" w:rsidR="00FF1BF2" w:rsidRPr="00DA0491" w:rsidRDefault="00FF1BF2" w:rsidP="00FF1BF2">
            <w:pPr>
              <w:pStyle w:val="TableCourier"/>
            </w:pPr>
            <w:r w:rsidRPr="00DA0491">
              <w:t xml:space="preserve">    euiccCertificate #CERT_EUICC_ECDSA,</w:t>
            </w:r>
          </w:p>
          <w:p w14:paraId="356CAF14"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25856969" w14:textId="77777777" w:rsidR="00FF1BF2" w:rsidRPr="004C30EB" w:rsidRDefault="00FF1BF2" w:rsidP="00FF1BF2">
            <w:pPr>
              <w:pStyle w:val="TableCourier"/>
            </w:pPr>
            <w:r w:rsidRPr="004C30EB">
              <w:t>}</w:t>
            </w:r>
          </w:p>
        </w:tc>
      </w:tr>
      <w:tr w:rsidR="00FF1BF2" w:rsidRPr="004C30EB" w14:paraId="6C8A0F63" w14:textId="77777777" w:rsidTr="00DE1E07">
        <w:trPr>
          <w:trHeight w:val="314"/>
          <w:jc w:val="center"/>
        </w:trPr>
        <w:tc>
          <w:tcPr>
            <w:tcW w:w="4101" w:type="dxa"/>
            <w:gridSpan w:val="2"/>
            <w:shd w:val="clear" w:color="auto" w:fill="auto"/>
            <w:vAlign w:val="center"/>
          </w:tcPr>
          <w:p w14:paraId="79A47902" w14:textId="77777777" w:rsidR="00FF1BF2" w:rsidRPr="004C30EB" w:rsidRDefault="00FF1BF2" w:rsidP="00FF1BF2">
            <w:pPr>
              <w:pStyle w:val="TableContentLeft"/>
            </w:pPr>
            <w:r w:rsidRPr="004C30EB">
              <w:t>S_SMDP_SIGNED2</w:t>
            </w:r>
          </w:p>
        </w:tc>
        <w:tc>
          <w:tcPr>
            <w:tcW w:w="4846" w:type="dxa"/>
            <w:gridSpan w:val="3"/>
            <w:shd w:val="clear" w:color="auto" w:fill="auto"/>
            <w:vAlign w:val="center"/>
          </w:tcPr>
          <w:p w14:paraId="35C328D4" w14:textId="77777777" w:rsidR="00FF1BF2" w:rsidRPr="004C30EB" w:rsidRDefault="00FF1BF2" w:rsidP="00FF1BF2">
            <w:pPr>
              <w:pStyle w:val="TableCourier"/>
            </w:pPr>
            <w:r w:rsidRPr="004C30EB">
              <w:t>req SmdpSigned2 ::= {</w:t>
            </w:r>
          </w:p>
          <w:p w14:paraId="1B022476" w14:textId="77777777" w:rsidR="00FF1BF2" w:rsidRPr="004C30EB" w:rsidRDefault="00FF1BF2" w:rsidP="00FF1BF2">
            <w:pPr>
              <w:pStyle w:val="TableCourier"/>
            </w:pPr>
            <w:r w:rsidRPr="004C30EB">
              <w:t xml:space="preserve">  transactionId &lt;S_TRANSACTION_ID&gt;,</w:t>
            </w:r>
          </w:p>
          <w:p w14:paraId="3C3D755F" w14:textId="77777777" w:rsidR="00FF1BF2" w:rsidRPr="004C30EB" w:rsidRDefault="00FF1BF2" w:rsidP="00FF1BF2">
            <w:pPr>
              <w:pStyle w:val="TableCourier"/>
            </w:pPr>
            <w:r w:rsidRPr="004C30EB">
              <w:t xml:space="preserve">  ccRequiredFlag FALSE</w:t>
            </w:r>
          </w:p>
          <w:p w14:paraId="1CCC8153" w14:textId="77777777" w:rsidR="00FF1BF2" w:rsidRPr="004C30EB" w:rsidRDefault="00FF1BF2" w:rsidP="00FF1BF2">
            <w:pPr>
              <w:pStyle w:val="TableCourier"/>
            </w:pPr>
            <w:r w:rsidRPr="004C30EB">
              <w:t>}</w:t>
            </w:r>
          </w:p>
        </w:tc>
      </w:tr>
      <w:tr w:rsidR="00FF1BF2" w:rsidRPr="004C30EB" w14:paraId="430D9DC4" w14:textId="77777777" w:rsidTr="00DE1E07">
        <w:trPr>
          <w:trHeight w:val="314"/>
          <w:jc w:val="center"/>
        </w:trPr>
        <w:tc>
          <w:tcPr>
            <w:tcW w:w="4101" w:type="dxa"/>
            <w:gridSpan w:val="2"/>
            <w:shd w:val="clear" w:color="auto" w:fill="auto"/>
            <w:vAlign w:val="center"/>
          </w:tcPr>
          <w:p w14:paraId="077D38B0" w14:textId="77777777" w:rsidR="00FF1BF2" w:rsidRPr="004C30EB" w:rsidRDefault="00FF1BF2" w:rsidP="00FF1BF2">
            <w:pPr>
              <w:pStyle w:val="TableContentLeft"/>
            </w:pPr>
            <w:r w:rsidRPr="004C30EB">
              <w:t>S_SMDP_SIGNED2_CC</w:t>
            </w:r>
          </w:p>
        </w:tc>
        <w:tc>
          <w:tcPr>
            <w:tcW w:w="4846" w:type="dxa"/>
            <w:gridSpan w:val="3"/>
            <w:shd w:val="clear" w:color="auto" w:fill="auto"/>
            <w:vAlign w:val="center"/>
          </w:tcPr>
          <w:p w14:paraId="69F464D1" w14:textId="77777777" w:rsidR="00FF1BF2" w:rsidRPr="004C30EB" w:rsidRDefault="00FF1BF2" w:rsidP="00FF1BF2">
            <w:pPr>
              <w:pStyle w:val="TableCourier"/>
            </w:pPr>
            <w:r w:rsidRPr="004C30EB">
              <w:t>req SmdpSigned2 ::= {</w:t>
            </w:r>
          </w:p>
          <w:p w14:paraId="5FCC9E8F" w14:textId="77777777" w:rsidR="00FF1BF2" w:rsidRPr="004C30EB" w:rsidRDefault="00FF1BF2" w:rsidP="00FF1BF2">
            <w:pPr>
              <w:pStyle w:val="TableCourier"/>
            </w:pPr>
            <w:r w:rsidRPr="004C30EB">
              <w:t xml:space="preserve">  transactionId &lt;S_TRANSACTION_ID&gt;,</w:t>
            </w:r>
          </w:p>
          <w:p w14:paraId="47EBBEB9" w14:textId="77777777" w:rsidR="00FF1BF2" w:rsidRPr="004C30EB" w:rsidRDefault="00FF1BF2" w:rsidP="00FF1BF2">
            <w:pPr>
              <w:pStyle w:val="TableCourier"/>
            </w:pPr>
            <w:r w:rsidRPr="004C30EB">
              <w:t xml:space="preserve">  ccRequiredFlag TRUE</w:t>
            </w:r>
          </w:p>
          <w:p w14:paraId="3A0092D4" w14:textId="77777777" w:rsidR="00FF1BF2" w:rsidRPr="004C30EB" w:rsidRDefault="00FF1BF2" w:rsidP="00FF1BF2">
            <w:pPr>
              <w:pStyle w:val="TableCourier"/>
            </w:pPr>
            <w:r w:rsidRPr="004C30EB">
              <w:t>}</w:t>
            </w:r>
          </w:p>
        </w:tc>
      </w:tr>
      <w:tr w:rsidR="00FF1BF2" w:rsidRPr="004C30EB" w14:paraId="6A6EAEF9" w14:textId="77777777" w:rsidTr="00DE1E07">
        <w:trPr>
          <w:trHeight w:val="314"/>
          <w:jc w:val="center"/>
        </w:trPr>
        <w:tc>
          <w:tcPr>
            <w:tcW w:w="4101" w:type="dxa"/>
            <w:gridSpan w:val="2"/>
            <w:shd w:val="clear" w:color="auto" w:fill="auto"/>
            <w:vAlign w:val="center"/>
          </w:tcPr>
          <w:p w14:paraId="7C6A3E5E" w14:textId="77777777" w:rsidR="00FF1BF2" w:rsidRPr="004C30EB" w:rsidRDefault="00FF1BF2" w:rsidP="00FF1BF2">
            <w:pPr>
              <w:pStyle w:val="TableContentLeft"/>
            </w:pPr>
            <w:r>
              <w:t>S_SMDP_SIGNED2_INV_TRANSACTION_ID</w:t>
            </w:r>
          </w:p>
        </w:tc>
        <w:tc>
          <w:tcPr>
            <w:tcW w:w="4846" w:type="dxa"/>
            <w:gridSpan w:val="3"/>
            <w:shd w:val="clear" w:color="auto" w:fill="auto"/>
            <w:vAlign w:val="center"/>
          </w:tcPr>
          <w:p w14:paraId="12E79802" w14:textId="77777777" w:rsidR="00FF1BF2" w:rsidRPr="00B54315" w:rsidRDefault="00FF1BF2" w:rsidP="00FF1BF2">
            <w:pPr>
              <w:pStyle w:val="TableCourier"/>
            </w:pPr>
            <w:r w:rsidRPr="00B81D79">
              <w:t>req SmdpSigned2 ::= {</w:t>
            </w:r>
          </w:p>
          <w:p w14:paraId="59BF41F1" w14:textId="77777777" w:rsidR="00FF1BF2" w:rsidRPr="008F1B4C" w:rsidRDefault="00FF1BF2" w:rsidP="00FF1BF2">
            <w:pPr>
              <w:pStyle w:val="TableCourier"/>
            </w:pPr>
            <w:r w:rsidRPr="00B81D79">
              <w:t xml:space="preserve">  transactionId </w:t>
            </w:r>
            <w:r w:rsidRPr="008F1B4C">
              <w:t>&lt;INVALID_TRANSACTION_ID&gt;,</w:t>
            </w:r>
          </w:p>
          <w:p w14:paraId="1951A3C1" w14:textId="77777777" w:rsidR="00FF1BF2" w:rsidRPr="00B54315" w:rsidRDefault="00FF1BF2" w:rsidP="00FF1BF2">
            <w:pPr>
              <w:pStyle w:val="TableCourier"/>
            </w:pPr>
            <w:r w:rsidRPr="008F1B4C">
              <w:t xml:space="preserve">  ccRequiredFlag FALSE</w:t>
            </w:r>
          </w:p>
          <w:p w14:paraId="6C03D77C" w14:textId="77777777" w:rsidR="00FF1BF2" w:rsidRPr="004C30EB" w:rsidRDefault="00FF1BF2" w:rsidP="00FF1BF2">
            <w:pPr>
              <w:pStyle w:val="TableCourier"/>
            </w:pPr>
            <w:r w:rsidRPr="008F1B4C">
              <w:t>}</w:t>
            </w:r>
          </w:p>
        </w:tc>
      </w:tr>
      <w:tr w:rsidR="00FF1BF2" w:rsidRPr="004C30EB" w14:paraId="4D442D2F" w14:textId="77777777" w:rsidTr="00DE1E07">
        <w:trPr>
          <w:trHeight w:val="314"/>
          <w:jc w:val="center"/>
        </w:trPr>
        <w:tc>
          <w:tcPr>
            <w:tcW w:w="4101" w:type="dxa"/>
            <w:gridSpan w:val="2"/>
            <w:shd w:val="clear" w:color="auto" w:fill="auto"/>
            <w:vAlign w:val="center"/>
          </w:tcPr>
          <w:p w14:paraId="333B7B45" w14:textId="6FFA6D45" w:rsidR="00FF1BF2" w:rsidRPr="004C30EB" w:rsidRDefault="00FF1BF2" w:rsidP="00FF1BF2">
            <w:pPr>
              <w:pStyle w:val="TableContentLeft"/>
            </w:pPr>
            <w:r w:rsidRPr="004C30EB">
              <w:t>S</w:t>
            </w:r>
            <w:r w:rsidRPr="004C30EB">
              <w:rPr>
                <w:b/>
              </w:rPr>
              <w:t>_</w:t>
            </w:r>
            <w:r w:rsidRPr="004C30EB">
              <w:t>VOLATILE_MEM</w:t>
            </w:r>
          </w:p>
        </w:tc>
        <w:tc>
          <w:tcPr>
            <w:tcW w:w="4846" w:type="dxa"/>
            <w:gridSpan w:val="3"/>
            <w:shd w:val="clear" w:color="auto" w:fill="auto"/>
            <w:vAlign w:val="center"/>
          </w:tcPr>
          <w:p w14:paraId="0BF4E6BA" w14:textId="18AD1D4D" w:rsidR="00FF1BF2" w:rsidRPr="004C30EB" w:rsidRDefault="00FF1BF2" w:rsidP="00FF1BF2">
            <w:pPr>
              <w:pStyle w:val="TableCourier"/>
            </w:pPr>
            <w:r w:rsidRPr="004C30EB">
              <w:t>'0x01 00'</w:t>
            </w:r>
          </w:p>
        </w:tc>
      </w:tr>
      <w:tr w:rsidR="00FF1BF2" w:rsidRPr="004C30EB" w14:paraId="758201AE" w14:textId="77777777" w:rsidTr="00DE1E07">
        <w:trPr>
          <w:trHeight w:val="314"/>
          <w:jc w:val="center"/>
        </w:trPr>
        <w:tc>
          <w:tcPr>
            <w:tcW w:w="4101" w:type="dxa"/>
            <w:gridSpan w:val="2"/>
            <w:shd w:val="clear" w:color="auto" w:fill="auto"/>
            <w:vAlign w:val="center"/>
          </w:tcPr>
          <w:p w14:paraId="4B864614" w14:textId="77777777" w:rsidR="00FF1BF2" w:rsidRPr="004C30EB" w:rsidRDefault="00FF1BF2" w:rsidP="00FF1BF2">
            <w:pPr>
              <w:pStyle w:val="TableContentLeft"/>
            </w:pPr>
            <w:r w:rsidRPr="004C30EB">
              <w:t>SAS_ACREDITATION_NUMBER</w:t>
            </w:r>
          </w:p>
        </w:tc>
        <w:tc>
          <w:tcPr>
            <w:tcW w:w="4846" w:type="dxa"/>
            <w:gridSpan w:val="3"/>
            <w:shd w:val="clear" w:color="auto" w:fill="auto"/>
            <w:vAlign w:val="center"/>
          </w:tcPr>
          <w:p w14:paraId="793B5D94" w14:textId="77777777" w:rsidR="00FF1BF2" w:rsidRPr="004C30EB" w:rsidRDefault="00FF1BF2" w:rsidP="00FF1BF2">
            <w:pPr>
              <w:pStyle w:val="TableCourier"/>
            </w:pPr>
            <w:r w:rsidRPr="004C30EB">
              <w:t>GSMA_SAS_123456789</w:t>
            </w:r>
          </w:p>
        </w:tc>
      </w:tr>
      <w:tr w:rsidR="00FF1BF2" w:rsidRPr="004C30EB" w14:paraId="0D414F18" w14:textId="77777777" w:rsidTr="00DE1E07">
        <w:trPr>
          <w:trHeight w:val="314"/>
          <w:jc w:val="center"/>
        </w:trPr>
        <w:tc>
          <w:tcPr>
            <w:tcW w:w="4101" w:type="dxa"/>
            <w:gridSpan w:val="2"/>
            <w:shd w:val="clear" w:color="auto" w:fill="auto"/>
            <w:vAlign w:val="center"/>
          </w:tcPr>
          <w:p w14:paraId="1787676D" w14:textId="77777777" w:rsidR="00FF1BF2" w:rsidRPr="004C30EB" w:rsidRDefault="00FF1BF2" w:rsidP="00FF1BF2">
            <w:pPr>
              <w:pStyle w:val="TableContentLeft"/>
            </w:pPr>
            <w:r w:rsidRPr="004C30EB">
              <w:t>UICC_CAPABILITY</w:t>
            </w:r>
          </w:p>
        </w:tc>
        <w:tc>
          <w:tcPr>
            <w:tcW w:w="4846" w:type="dxa"/>
            <w:gridSpan w:val="3"/>
            <w:shd w:val="clear" w:color="auto" w:fill="auto"/>
            <w:vAlign w:val="center"/>
          </w:tcPr>
          <w:p w14:paraId="409773C6" w14:textId="77777777" w:rsidR="00FF1BF2" w:rsidRPr="004C30EB" w:rsidRDefault="00FF1BF2" w:rsidP="00FF1BF2">
            <w:pPr>
              <w:pStyle w:val="TableCourier"/>
            </w:pPr>
            <w:r w:rsidRPr="004C30EB">
              <w:t xml:space="preserve">uiccCapability UICCCapability ::= { </w:t>
            </w:r>
            <w:r w:rsidRPr="004C30EB">
              <w:br/>
              <w:t xml:space="preserve">    contactlessSupport, usimSupport, </w:t>
            </w:r>
            <w:r w:rsidRPr="004C30EB">
              <w:br/>
              <w:t xml:space="preserve">    isimSupport, </w:t>
            </w:r>
            <w:r w:rsidRPr="004C30EB">
              <w:br/>
              <w:t xml:space="preserve">    akaMilenage, akaTuak128, </w:t>
            </w:r>
            <w:r w:rsidRPr="004C30EB">
              <w:br/>
              <w:t xml:space="preserve">    gbaAuthenUsim, eapClient, </w:t>
            </w:r>
            <w:r w:rsidRPr="004C30EB">
              <w:br/>
            </w:r>
            <w:r w:rsidRPr="004C30EB">
              <w:lastRenderedPageBreak/>
              <w:t xml:space="preserve">    javacard, multipleUsimSupport </w:t>
            </w:r>
            <w:r w:rsidRPr="004C30EB">
              <w:br/>
              <w:t>}</w:t>
            </w:r>
          </w:p>
        </w:tc>
      </w:tr>
      <w:tr w:rsidR="00FF1BF2" w:rsidRPr="004C30EB" w14:paraId="615E970E" w14:textId="77777777" w:rsidTr="00DE1E07">
        <w:trPr>
          <w:trHeight w:val="314"/>
          <w:jc w:val="center"/>
        </w:trPr>
        <w:tc>
          <w:tcPr>
            <w:tcW w:w="4101" w:type="dxa"/>
            <w:gridSpan w:val="2"/>
            <w:shd w:val="clear" w:color="auto" w:fill="auto"/>
            <w:vAlign w:val="center"/>
          </w:tcPr>
          <w:p w14:paraId="3BA0E03B" w14:textId="484F644F" w:rsidR="00FF1BF2" w:rsidRPr="004C30EB" w:rsidRDefault="00FF1BF2" w:rsidP="00FF1BF2">
            <w:pPr>
              <w:pStyle w:val="TableContentLeft"/>
            </w:pPr>
            <w:r w:rsidRPr="00975910">
              <w:lastRenderedPageBreak/>
              <w:t>UICC_CAPABILITY_EXT</w:t>
            </w:r>
          </w:p>
        </w:tc>
        <w:tc>
          <w:tcPr>
            <w:tcW w:w="4846" w:type="dxa"/>
            <w:gridSpan w:val="3"/>
            <w:shd w:val="clear" w:color="auto" w:fill="auto"/>
            <w:vAlign w:val="center"/>
          </w:tcPr>
          <w:p w14:paraId="28C7FBEC" w14:textId="77777777" w:rsidR="00FF1BF2" w:rsidRPr="00975910" w:rsidRDefault="00FF1BF2" w:rsidP="00FF1BF2">
            <w:pPr>
              <w:pStyle w:val="TableCourier"/>
            </w:pPr>
            <w:r w:rsidRPr="00E726E3">
              <w:t xml:space="preserve">uiccCapability UICCCapability ::= { </w:t>
            </w:r>
            <w:r w:rsidRPr="00E726E3">
              <w:br/>
              <w:t xml:space="preserve">    contactlessSupport, usimSupport, </w:t>
            </w:r>
            <w:r w:rsidRPr="00E726E3">
              <w:br/>
              <w:t xml:space="preserve">    isimSupport, </w:t>
            </w:r>
            <w:r w:rsidRPr="00E726E3">
              <w:br/>
              <w:t xml:space="preserve">    akaMilenage, akaTuak128, </w:t>
            </w:r>
            <w:r w:rsidRPr="00E726E3">
              <w:br/>
              <w:t xml:space="preserve">    gbaAuthenUsim, eapClient, </w:t>
            </w:r>
            <w:r w:rsidRPr="00E726E3">
              <w:br/>
              <w:t xml:space="preserve">    javacard, multipleUsimSupport, </w:t>
            </w:r>
            <w:r w:rsidRPr="00975910">
              <w:t xml:space="preserve">berTlvFileSupport, dfLinkSupport, catTp, getIdentity, profile-a-x25519, profile-b-p256, suciCalculatorApi, </w:t>
            </w:r>
            <w:r w:rsidRPr="00975910">
              <w:rPr>
                <w:lang w:val="en-US"/>
              </w:rPr>
              <w:t>unknownServiceSupport</w:t>
            </w:r>
          </w:p>
          <w:p w14:paraId="1B1862AE" w14:textId="77777777" w:rsidR="00FF1BF2" w:rsidRPr="00E726E3" w:rsidRDefault="00FF1BF2" w:rsidP="00FF1BF2">
            <w:pPr>
              <w:pStyle w:val="TableCourier"/>
            </w:pPr>
            <w:r w:rsidRPr="00975910">
              <w:t>}</w:t>
            </w:r>
          </w:p>
          <w:p w14:paraId="118E6DCD" w14:textId="77777777" w:rsidR="00FF1BF2" w:rsidRPr="00E726E3" w:rsidRDefault="00FF1BF2" w:rsidP="00FF1BF2">
            <w:pPr>
              <w:pStyle w:val="TableCourier"/>
            </w:pPr>
          </w:p>
          <w:p w14:paraId="25C71432" w14:textId="317510B8" w:rsidR="00FF1BF2" w:rsidRPr="004C30EB" w:rsidRDefault="00FF1BF2" w:rsidP="00FF1BF2">
            <w:pPr>
              <w:pStyle w:val="TableCourier"/>
            </w:pPr>
            <w:r w:rsidRPr="00E726E3">
              <w:t>Note: the definition of UICCCapability used above is equivalent to the definition in SGP.22 v2.</w:t>
            </w:r>
            <w:r>
              <w:t>3</w:t>
            </w:r>
            <w:r w:rsidRPr="00E726E3">
              <w:t xml:space="preserve"> (specific version of [2]) with the additional of a further field called “unk</w:t>
            </w:r>
            <w:r>
              <w:t>n</w:t>
            </w:r>
            <w:r w:rsidRPr="00E726E3">
              <w:t xml:space="preserve">ownServiceSupport” </w:t>
            </w:r>
            <w:r w:rsidR="0018587F">
              <w:t>with bit number 100</w:t>
            </w:r>
            <w:r w:rsidRPr="00E726E3">
              <w:t>.</w:t>
            </w:r>
          </w:p>
        </w:tc>
      </w:tr>
    </w:tbl>
    <w:p w14:paraId="1D840F3B" w14:textId="77777777" w:rsidR="00E33202" w:rsidRPr="004652C1" w:rsidRDefault="00E33202" w:rsidP="00E33202">
      <w:pPr>
        <w:pStyle w:val="ANNEX-heading2"/>
        <w:numPr>
          <w:ilvl w:val="0"/>
          <w:numId w:val="0"/>
        </w:numPr>
      </w:pPr>
      <w:bookmarkStart w:id="3983" w:name="_Toc483841385"/>
      <w:bookmarkStart w:id="3984" w:name="_Toc518049382"/>
      <w:bookmarkStart w:id="3985" w:name="_Toc520956953"/>
      <w:bookmarkStart w:id="3986" w:name="_Toc13661733"/>
      <w:bookmarkStart w:id="3987" w:name="_Toc195628669"/>
      <w:r w:rsidRPr="004652C1">
        <w:t>D.2.2</w:t>
      </w:r>
      <w:r w:rsidRPr="004652C1">
        <w:tab/>
        <w:t>ES9+ Responses</w:t>
      </w:r>
      <w:bookmarkEnd w:id="3983"/>
      <w:bookmarkEnd w:id="3984"/>
      <w:bookmarkEnd w:id="3985"/>
      <w:bookmarkEnd w:id="3986"/>
      <w:bookmarkEnd w:id="3987"/>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620" w:firstRow="1" w:lastRow="0" w:firstColumn="0" w:lastColumn="0" w:noHBand="1" w:noVBand="1"/>
      </w:tblPr>
      <w:tblGrid>
        <w:gridCol w:w="4348"/>
        <w:gridCol w:w="4658"/>
      </w:tblGrid>
      <w:tr w:rsidR="00E33202" w:rsidRPr="001F0550" w14:paraId="7921530A" w14:textId="77777777" w:rsidTr="00C44AFD">
        <w:trPr>
          <w:trHeight w:val="314"/>
          <w:jc w:val="center"/>
        </w:trPr>
        <w:tc>
          <w:tcPr>
            <w:tcW w:w="4348" w:type="dxa"/>
            <w:shd w:val="clear" w:color="auto" w:fill="C00000"/>
            <w:vAlign w:val="center"/>
          </w:tcPr>
          <w:p w14:paraId="6E491728" w14:textId="77777777" w:rsidR="00E33202" w:rsidRPr="0061518F" w:rsidRDefault="00E33202" w:rsidP="00C44AFD">
            <w:pPr>
              <w:pStyle w:val="TableHeader"/>
            </w:pPr>
            <w:r w:rsidRPr="001A336D">
              <w:t>Name</w:t>
            </w:r>
          </w:p>
        </w:tc>
        <w:tc>
          <w:tcPr>
            <w:tcW w:w="4658" w:type="dxa"/>
            <w:shd w:val="clear" w:color="auto" w:fill="C00000"/>
            <w:vAlign w:val="center"/>
          </w:tcPr>
          <w:p w14:paraId="050A59BD" w14:textId="77777777" w:rsidR="00E33202" w:rsidRPr="00065A81" w:rsidRDefault="00E33202" w:rsidP="00C44AFD">
            <w:pPr>
              <w:pStyle w:val="TableHeader"/>
            </w:pPr>
            <w:r w:rsidRPr="00065A81">
              <w:t>Content</w:t>
            </w:r>
          </w:p>
        </w:tc>
      </w:tr>
      <w:tr w:rsidR="00E33202" w:rsidRPr="004C30EB" w14:paraId="50696EEB" w14:textId="77777777" w:rsidTr="00C44AFD">
        <w:trPr>
          <w:trHeight w:val="314"/>
          <w:jc w:val="center"/>
        </w:trPr>
        <w:tc>
          <w:tcPr>
            <w:tcW w:w="4348" w:type="dxa"/>
            <w:shd w:val="clear" w:color="auto" w:fill="auto"/>
            <w:vAlign w:val="center"/>
          </w:tcPr>
          <w:p w14:paraId="0E7BAD5B" w14:textId="77777777" w:rsidR="00E33202" w:rsidRPr="004C30EB" w:rsidRDefault="00E33202" w:rsidP="00C44AFD">
            <w:pPr>
              <w:pStyle w:val="TableContentLeft"/>
            </w:pPr>
            <w:r w:rsidRPr="004C30EB">
              <w:t>AUTH_CLIENT_OK</w:t>
            </w:r>
          </w:p>
        </w:tc>
        <w:tc>
          <w:tcPr>
            <w:tcW w:w="4658" w:type="dxa"/>
            <w:shd w:val="clear" w:color="auto" w:fill="auto"/>
            <w:vAlign w:val="center"/>
          </w:tcPr>
          <w:p w14:paraId="39B64650" w14:textId="61F4F325"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20B44521" w14:textId="7B46C7B7"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3ECCC334" w14:textId="77777777" w:rsidR="00E33202" w:rsidRPr="004C30EB" w:rsidRDefault="00E33202" w:rsidP="00C44AFD">
            <w:pPr>
              <w:rPr>
                <w:rFonts w:ascii="Courier New" w:eastAsia="Times New Roman" w:hAnsi="Courier New" w:cs="Courier New"/>
                <w:sz w:val="18"/>
                <w:szCs w:val="18"/>
              </w:rPr>
            </w:pPr>
            <w:r w:rsidRPr="004C30EB">
              <w:rPr>
                <w:rFonts w:ascii="Courier New" w:hAnsi="Courier New" w:cs="Courier New"/>
                <w:sz w:val="18"/>
                <w:szCs w:val="18"/>
                <w:lang w:eastAsia="de-DE"/>
              </w:rPr>
              <w:t xml:space="preserve">   #CERT_S_SM_DPpb_ECDSA</w:t>
            </w:r>
            <w:r w:rsidRPr="004C30EB">
              <w:rPr>
                <w:rFonts w:ascii="Courier New" w:hAnsi="Courier New" w:cs="Courier New"/>
                <w:sz w:val="18"/>
                <w:szCs w:val="18"/>
                <w:lang w:eastAsia="de-DE"/>
              </w:rPr>
              <w:br/>
              <w:t>}</w:t>
            </w:r>
          </w:p>
        </w:tc>
      </w:tr>
      <w:tr w:rsidR="00E33202" w:rsidRPr="004C30EB" w14:paraId="5A38F7E8" w14:textId="77777777" w:rsidTr="00C44AFD">
        <w:trPr>
          <w:trHeight w:val="314"/>
          <w:jc w:val="center"/>
        </w:trPr>
        <w:tc>
          <w:tcPr>
            <w:tcW w:w="4348" w:type="dxa"/>
            <w:shd w:val="clear" w:color="auto" w:fill="auto"/>
            <w:vAlign w:val="center"/>
          </w:tcPr>
          <w:p w14:paraId="77D0FCB8" w14:textId="77777777" w:rsidR="00E33202" w:rsidRPr="004C30EB" w:rsidRDefault="00E33202" w:rsidP="00C44AFD">
            <w:pPr>
              <w:pStyle w:val="TableContentLeft"/>
            </w:pPr>
            <w:r w:rsidRPr="004C30EB">
              <w:t>AUTH_CLIENT_OK_CC</w:t>
            </w:r>
          </w:p>
        </w:tc>
        <w:tc>
          <w:tcPr>
            <w:tcW w:w="4658" w:type="dxa"/>
            <w:shd w:val="clear" w:color="auto" w:fill="auto"/>
            <w:vAlign w:val="center"/>
          </w:tcPr>
          <w:p w14:paraId="277C0666" w14:textId="0BB3328F"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5C0E2BBA" w14:textId="618094DB"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_CC,</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26B07303" w14:textId="77777777" w:rsidR="00E33202" w:rsidRPr="004C30EB" w:rsidRDefault="00E33202" w:rsidP="00C44AFD">
            <w:pPr>
              <w:pStyle w:val="TableCourier"/>
              <w:rPr>
                <w:rFonts w:eastAsia="SimSun"/>
                <w:lang w:eastAsia="en-GB"/>
              </w:rPr>
            </w:pPr>
            <w:r w:rsidRPr="004C30EB">
              <w:rPr>
                <w:lang w:eastAsia="de-DE"/>
              </w:rPr>
              <w:t xml:space="preserve">   #CERT_S_SM_DPpb_ECDSA</w:t>
            </w:r>
            <w:r w:rsidRPr="004C30EB">
              <w:rPr>
                <w:lang w:eastAsia="de-DE"/>
              </w:rPr>
              <w:br/>
              <w:t>}</w:t>
            </w:r>
          </w:p>
        </w:tc>
      </w:tr>
      <w:tr w:rsidR="00E33202" w:rsidRPr="004C30EB" w14:paraId="03347169" w14:textId="77777777" w:rsidTr="00C44AFD">
        <w:trPr>
          <w:trHeight w:val="314"/>
          <w:jc w:val="center"/>
        </w:trPr>
        <w:tc>
          <w:tcPr>
            <w:tcW w:w="4348" w:type="dxa"/>
            <w:shd w:val="clear" w:color="auto" w:fill="auto"/>
            <w:vAlign w:val="center"/>
          </w:tcPr>
          <w:p w14:paraId="568B5380" w14:textId="77777777" w:rsidR="00E33202" w:rsidRPr="004C30EB" w:rsidRDefault="00E33202" w:rsidP="00C44AFD">
            <w:pPr>
              <w:pStyle w:val="TableContentLeft"/>
            </w:pPr>
            <w:r w:rsidRPr="004C30EB">
              <w:lastRenderedPageBreak/>
              <w:t>AUTH_CLIENT_INV_PB_CERT</w:t>
            </w:r>
          </w:p>
        </w:tc>
        <w:tc>
          <w:tcPr>
            <w:tcW w:w="4658" w:type="dxa"/>
            <w:shd w:val="clear" w:color="auto" w:fill="auto"/>
            <w:vAlign w:val="center"/>
          </w:tcPr>
          <w:p w14:paraId="3A0F35A2" w14:textId="38AB0CF9"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74896369" w14:textId="18CC8DEF"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55B7B1FF" w14:textId="77777777" w:rsidR="00E33202" w:rsidRPr="004C30EB" w:rsidRDefault="00E33202" w:rsidP="00C44AFD">
            <w:pPr>
              <w:pStyle w:val="TableCourier"/>
              <w:rPr>
                <w:rFonts w:eastAsia="SimSun"/>
                <w:lang w:eastAsia="en-GB"/>
              </w:rPr>
            </w:pPr>
            <w:r w:rsidRPr="004C30EB">
              <w:rPr>
                <w:lang w:eastAsia="de-DE"/>
              </w:rPr>
              <w:t xml:space="preserve">   #CERT_S_SM_DPpb_INV_SIGN</w:t>
            </w:r>
            <w:r w:rsidRPr="004C30EB">
              <w:rPr>
                <w:lang w:eastAsia="de-DE"/>
              </w:rPr>
              <w:br/>
              <w:t>}</w:t>
            </w:r>
          </w:p>
        </w:tc>
      </w:tr>
      <w:tr w:rsidR="00E33202" w:rsidRPr="004C30EB" w14:paraId="451A9880" w14:textId="77777777" w:rsidTr="00C44AFD">
        <w:trPr>
          <w:trHeight w:val="314"/>
          <w:jc w:val="center"/>
        </w:trPr>
        <w:tc>
          <w:tcPr>
            <w:tcW w:w="4348" w:type="dxa"/>
            <w:shd w:val="clear" w:color="auto" w:fill="auto"/>
            <w:vAlign w:val="center"/>
          </w:tcPr>
          <w:p w14:paraId="0DEF8098" w14:textId="77777777" w:rsidR="00E33202" w:rsidRPr="004C30EB" w:rsidRDefault="00E33202" w:rsidP="00C44AFD">
            <w:pPr>
              <w:pStyle w:val="TableContentLeft"/>
              <w:rPr>
                <w:lang w:val="es-ES_tradnl"/>
              </w:rPr>
            </w:pPr>
            <w:r w:rsidRPr="004C30EB">
              <w:t>AUTH_CLIENT_INV_CI</w:t>
            </w:r>
          </w:p>
        </w:tc>
        <w:tc>
          <w:tcPr>
            <w:tcW w:w="4658" w:type="dxa"/>
            <w:shd w:val="clear" w:color="auto" w:fill="auto"/>
            <w:vAlign w:val="center"/>
          </w:tcPr>
          <w:p w14:paraId="38250A95" w14:textId="7A46A741"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0013CBED" w14:textId="6CE0D7D2"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1282F5C1" w14:textId="77777777" w:rsidR="00E33202" w:rsidRPr="004C30EB" w:rsidRDefault="00E33202" w:rsidP="00C44AFD">
            <w:pPr>
              <w:pStyle w:val="TableCourier"/>
              <w:rPr>
                <w:rFonts w:eastAsia="SimSun"/>
                <w:lang w:eastAsia="en-GB"/>
              </w:rPr>
            </w:pPr>
            <w:r w:rsidRPr="004C30EB">
              <w:rPr>
                <w:lang w:eastAsia="de-DE"/>
              </w:rPr>
              <w:t xml:space="preserve">   #CERT_S_SM_DP2pb_ECDSA</w:t>
            </w:r>
            <w:r w:rsidRPr="004C30EB">
              <w:rPr>
                <w:lang w:eastAsia="de-DE"/>
              </w:rPr>
              <w:br/>
              <w:t>}</w:t>
            </w:r>
          </w:p>
        </w:tc>
      </w:tr>
      <w:tr w:rsidR="00E33202" w:rsidRPr="004C30EB" w14:paraId="0102C458" w14:textId="77777777" w:rsidTr="00C44AFD">
        <w:trPr>
          <w:trHeight w:val="314"/>
          <w:jc w:val="center"/>
        </w:trPr>
        <w:tc>
          <w:tcPr>
            <w:tcW w:w="4348" w:type="dxa"/>
            <w:shd w:val="clear" w:color="auto" w:fill="auto"/>
            <w:vAlign w:val="center"/>
          </w:tcPr>
          <w:p w14:paraId="28592E27" w14:textId="77777777" w:rsidR="00E33202" w:rsidRPr="004C30EB" w:rsidRDefault="00E33202" w:rsidP="00C44AFD">
            <w:pPr>
              <w:pStyle w:val="TableContentLeft"/>
            </w:pPr>
            <w:r w:rsidRPr="004C30EB">
              <w:t>AUTH_CLIENT_INV_SIGN</w:t>
            </w:r>
          </w:p>
        </w:tc>
        <w:tc>
          <w:tcPr>
            <w:tcW w:w="4658" w:type="dxa"/>
            <w:shd w:val="clear" w:color="auto" w:fill="auto"/>
            <w:vAlign w:val="center"/>
          </w:tcPr>
          <w:p w14:paraId="004C52A8" w14:textId="45F5549F"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0B0BAB43" w14:textId="3D9AF6B0"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59B5CD9B" w14:textId="77777777" w:rsidR="00E33202" w:rsidRPr="004C30EB" w:rsidRDefault="00E33202" w:rsidP="00C44AFD">
            <w:pPr>
              <w:pStyle w:val="TableCourier"/>
              <w:rPr>
                <w:lang w:eastAsia="de-DE"/>
              </w:rPr>
            </w:pPr>
            <w:r w:rsidRPr="004C30EB">
              <w:rPr>
                <w:lang w:eastAsia="de-DE"/>
              </w:rPr>
              <w:t xml:space="preserve">   #CERT_S_SM_DPpb_ECDSA</w:t>
            </w:r>
            <w:r w:rsidRPr="004C30EB">
              <w:rPr>
                <w:lang w:eastAsia="de-DE"/>
              </w:rPr>
              <w:br/>
              <w:t>}</w:t>
            </w:r>
          </w:p>
          <w:p w14:paraId="2E9D983B" w14:textId="77777777" w:rsidR="00E33202" w:rsidRPr="004C30EB" w:rsidRDefault="00E33202" w:rsidP="00C44AFD">
            <w:pPr>
              <w:pStyle w:val="TableCourier"/>
              <w:rPr>
                <w:lang w:eastAsia="de-DE"/>
              </w:rPr>
            </w:pPr>
          </w:p>
          <w:p w14:paraId="6EE5CD52" w14:textId="77777777" w:rsidR="00E33202" w:rsidRPr="004C30EB" w:rsidRDefault="00E33202" w:rsidP="00C44AFD">
            <w:pPr>
              <w:pStyle w:val="TableCourier"/>
              <w:rPr>
                <w:rFonts w:eastAsia="SimSun"/>
                <w:lang w:eastAsia="en-GB"/>
              </w:rPr>
            </w:pPr>
            <w:r w:rsidRPr="004C30EB">
              <w:rPr>
                <w:lang w:eastAsia="de-DE"/>
              </w:rPr>
              <w:t>The &lt;S_SM_DP+_SIGNATURE2&gt; SHALL NOT be computed using the #SK_S_SM_DPpb_ECDSA</w:t>
            </w:r>
            <w:r>
              <w:rPr>
                <w:lang w:eastAsia="de-DE"/>
              </w:rPr>
              <w:t xml:space="preserve"> </w:t>
            </w:r>
            <w:r>
              <w:rPr>
                <w:rFonts w:eastAsia="Times New Roman"/>
                <w:i/>
                <w:lang w:eastAsia="de-DE"/>
              </w:rPr>
              <w:t>but SHALL have the same length as for a valid signature</w:t>
            </w:r>
          </w:p>
        </w:tc>
      </w:tr>
      <w:tr w:rsidR="00E33202" w:rsidRPr="004C30EB" w14:paraId="21F427C3" w14:textId="77777777" w:rsidTr="00C44AFD">
        <w:trPr>
          <w:trHeight w:val="314"/>
          <w:jc w:val="center"/>
        </w:trPr>
        <w:tc>
          <w:tcPr>
            <w:tcW w:w="4348" w:type="dxa"/>
            <w:shd w:val="clear" w:color="auto" w:fill="auto"/>
            <w:vAlign w:val="center"/>
          </w:tcPr>
          <w:p w14:paraId="623319B1" w14:textId="77777777" w:rsidR="00E33202" w:rsidRPr="004C30EB" w:rsidRDefault="00E33202" w:rsidP="00C44AFD">
            <w:pPr>
              <w:pStyle w:val="TableContentLeft"/>
            </w:pPr>
            <w:r w:rsidRPr="004C30EB">
              <w:t>AUTH_CLIENT_INV_TRANSACTION_ID</w:t>
            </w:r>
          </w:p>
        </w:tc>
        <w:tc>
          <w:tcPr>
            <w:tcW w:w="4658" w:type="dxa"/>
            <w:shd w:val="clear" w:color="auto" w:fill="auto"/>
            <w:vAlign w:val="center"/>
          </w:tcPr>
          <w:p w14:paraId="5D6D7E35" w14:textId="54588290"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r>
            <w:r w:rsidRPr="004C30EB">
              <w:rPr>
                <w:lang w:eastAsia="de-DE"/>
              </w:rPr>
              <w:lastRenderedPageBreak/>
              <w:t xml:space="preserve">   },</w:t>
            </w:r>
            <w:r w:rsidRPr="004C30EB">
              <w:rPr>
                <w:lang w:eastAsia="de-DE"/>
              </w:rPr>
              <w:br/>
              <w:t xml:space="preserve">   "transactionId" : </w:t>
            </w:r>
          </w:p>
          <w:p w14:paraId="4C8F9391" w14:textId="2232B3E9" w:rsidR="00E33202" w:rsidRPr="004C30EB" w:rsidRDefault="00E33202" w:rsidP="00C44AFD">
            <w:pPr>
              <w:pStyle w:val="TableCourier"/>
              <w:rPr>
                <w:lang w:eastAsia="de-DE"/>
              </w:rPr>
            </w:pPr>
            <w:r w:rsidRPr="004C30EB">
              <w:rPr>
                <w:lang w:eastAsia="de-DE"/>
              </w:rPr>
              <w:t xml:space="preserve">   &lt;</w:t>
            </w:r>
            <w:r>
              <w:rPr>
                <w:lang w:eastAsia="de-DE"/>
              </w:rPr>
              <w:t>S</w:t>
            </w:r>
            <w:r w:rsidRPr="004C30EB">
              <w:rPr>
                <w:lang w:eastAsia="de-DE"/>
              </w:rPr>
              <w:t>_TRANSACTION_ID&gt;,</w:t>
            </w:r>
            <w:r w:rsidRPr="004C30EB">
              <w:rPr>
                <w:lang w:eastAsia="de-DE"/>
              </w:rPr>
              <w:br/>
              <w:t xml:space="preserve">   "profileMetadata" : </w:t>
            </w:r>
          </w:p>
          <w:p w14:paraId="3B1CF320" w14:textId="40A032D6"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Pr>
                <w:rFonts w:eastAsia="Times New Roman"/>
                <w:lang w:eastAsia="de-DE"/>
              </w:rPr>
              <w:t>_</w:t>
            </w:r>
            <w:r w:rsidRPr="00B54315">
              <w:rPr>
                <w:rFonts w:eastAsia="Times New Roman"/>
                <w:lang w:eastAsia="de-DE"/>
              </w:rPr>
              <w:t>INV_TRANSACTION_ID</w:t>
            </w:r>
            <w:r w:rsidRPr="004C30EB">
              <w:rPr>
                <w:lang w:eastAsia="de-DE"/>
              </w:rPr>
              <w:t>,</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60A7D71C" w14:textId="77777777" w:rsidR="00E33202" w:rsidRPr="004C30EB" w:rsidRDefault="00E33202" w:rsidP="00C44AFD">
            <w:pPr>
              <w:pStyle w:val="TableCourier"/>
              <w:rPr>
                <w:b/>
              </w:rPr>
            </w:pPr>
            <w:r w:rsidRPr="004C30EB">
              <w:rPr>
                <w:lang w:eastAsia="de-DE"/>
              </w:rPr>
              <w:t xml:space="preserve">   #CERT_S_SM_DPpb_ECDSA</w:t>
            </w:r>
            <w:r w:rsidRPr="004C30EB">
              <w:rPr>
                <w:lang w:eastAsia="de-DE"/>
              </w:rPr>
              <w:br/>
              <w:t>}</w:t>
            </w:r>
          </w:p>
        </w:tc>
      </w:tr>
      <w:tr w:rsidR="00E33202" w:rsidRPr="004C30EB" w14:paraId="0082C6D7" w14:textId="77777777" w:rsidTr="00C44AFD">
        <w:trPr>
          <w:trHeight w:val="314"/>
          <w:jc w:val="center"/>
        </w:trPr>
        <w:tc>
          <w:tcPr>
            <w:tcW w:w="4348" w:type="dxa"/>
            <w:shd w:val="clear" w:color="auto" w:fill="auto"/>
            <w:vAlign w:val="center"/>
          </w:tcPr>
          <w:p w14:paraId="2EA62E78" w14:textId="77777777" w:rsidR="00E33202" w:rsidRPr="004C30EB" w:rsidRDefault="00E33202" w:rsidP="00C44AFD">
            <w:pPr>
              <w:pStyle w:val="TableContentLeft"/>
            </w:pPr>
            <w:r w:rsidRPr="004C30EB">
              <w:lastRenderedPageBreak/>
              <w:t>CS_OK_EU_LOAD_BPP_ERROR</w:t>
            </w:r>
          </w:p>
        </w:tc>
        <w:tc>
          <w:tcPr>
            <w:tcW w:w="4658" w:type="dxa"/>
            <w:shd w:val="clear" w:color="auto" w:fill="auto"/>
            <w:vAlign w:val="center"/>
          </w:tcPr>
          <w:p w14:paraId="38518823"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loadBppExecutionError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2AE078B0"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2BE70B67" w14:textId="77777777" w:rsidTr="00C44AFD">
        <w:trPr>
          <w:trHeight w:val="314"/>
          <w:jc w:val="center"/>
        </w:trPr>
        <w:tc>
          <w:tcPr>
            <w:tcW w:w="4348" w:type="dxa"/>
            <w:shd w:val="clear" w:color="auto" w:fill="auto"/>
            <w:vAlign w:val="center"/>
          </w:tcPr>
          <w:p w14:paraId="3412E3D9" w14:textId="77777777" w:rsidR="00E33202" w:rsidRPr="004C30EB" w:rsidRDefault="00E33202" w:rsidP="00C44AFD">
            <w:pPr>
              <w:pStyle w:val="TableContentLeft"/>
            </w:pPr>
            <w:r w:rsidRPr="004C30EB">
              <w:t>CS_OK_EU_POSTPONED</w:t>
            </w:r>
          </w:p>
        </w:tc>
        <w:tc>
          <w:tcPr>
            <w:tcW w:w="4658" w:type="dxa"/>
            <w:shd w:val="clear" w:color="auto" w:fill="auto"/>
            <w:vAlign w:val="center"/>
          </w:tcPr>
          <w:p w14:paraId="53BBC915"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postponed</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661E1A62"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29853E8D" w14:textId="77777777" w:rsidTr="00C44AFD">
        <w:trPr>
          <w:trHeight w:val="314"/>
          <w:jc w:val="center"/>
        </w:trPr>
        <w:tc>
          <w:tcPr>
            <w:tcW w:w="4348" w:type="dxa"/>
            <w:shd w:val="clear" w:color="auto" w:fill="auto"/>
            <w:vAlign w:val="center"/>
          </w:tcPr>
          <w:p w14:paraId="59AD342D" w14:textId="77777777" w:rsidR="00E33202" w:rsidRPr="004C30EB" w:rsidRDefault="00E33202" w:rsidP="00C44AFD">
            <w:pPr>
              <w:pStyle w:val="TableContentLeft"/>
            </w:pPr>
            <w:r w:rsidRPr="004C30EB">
              <w:t>CS_OK_EU_REJ</w:t>
            </w:r>
          </w:p>
        </w:tc>
        <w:tc>
          <w:tcPr>
            <w:tcW w:w="4658" w:type="dxa"/>
            <w:shd w:val="clear" w:color="auto" w:fill="auto"/>
            <w:vAlign w:val="center"/>
          </w:tcPr>
          <w:p w14:paraId="64B7804E"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endUserRejection</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6EC227FE"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4D10312B" w14:textId="77777777" w:rsidTr="00C44AFD">
        <w:trPr>
          <w:trHeight w:val="314"/>
          <w:jc w:val="center"/>
        </w:trPr>
        <w:tc>
          <w:tcPr>
            <w:tcW w:w="4348" w:type="dxa"/>
            <w:shd w:val="clear" w:color="auto" w:fill="auto"/>
            <w:vAlign w:val="center"/>
          </w:tcPr>
          <w:p w14:paraId="77BD63B0" w14:textId="77777777" w:rsidR="00E33202" w:rsidRPr="004C30EB" w:rsidRDefault="00E33202" w:rsidP="00C44AFD">
            <w:pPr>
              <w:pStyle w:val="TableContentLeft"/>
            </w:pPr>
            <w:r w:rsidRPr="004C30EB">
              <w:t>CS_OK_PPR_NOT_ALLOWED</w:t>
            </w:r>
          </w:p>
        </w:tc>
        <w:tc>
          <w:tcPr>
            <w:tcW w:w="4658" w:type="dxa"/>
            <w:shd w:val="clear" w:color="auto" w:fill="auto"/>
            <w:vAlign w:val="center"/>
          </w:tcPr>
          <w:p w14:paraId="37A6472E"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pprNotAllowed</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01058D73" w14:textId="77777777" w:rsidR="00E33202" w:rsidRPr="004C30EB" w:rsidRDefault="00E33202" w:rsidP="00C44AFD">
            <w:pPr>
              <w:pStyle w:val="TableCourier"/>
              <w:rPr>
                <w:b/>
              </w:rPr>
            </w:pPr>
            <w:r w:rsidRPr="004C30EB">
              <w:rPr>
                <w:rFonts w:eastAsia="SimSun"/>
                <w:lang w:eastAsia="en-GB"/>
              </w:rPr>
              <w:t>}</w:t>
            </w:r>
          </w:p>
        </w:tc>
      </w:tr>
      <w:tr w:rsidR="00E33202" w:rsidRPr="004C30EB" w14:paraId="4830C469" w14:textId="77777777" w:rsidTr="00C44AFD">
        <w:trPr>
          <w:trHeight w:val="314"/>
          <w:jc w:val="center"/>
        </w:trPr>
        <w:tc>
          <w:tcPr>
            <w:tcW w:w="4348" w:type="dxa"/>
            <w:shd w:val="clear" w:color="auto" w:fill="auto"/>
            <w:vAlign w:val="center"/>
          </w:tcPr>
          <w:p w14:paraId="013B27E7" w14:textId="77777777" w:rsidR="00E33202" w:rsidRPr="004C30EB" w:rsidRDefault="00E33202" w:rsidP="00C44AFD">
            <w:pPr>
              <w:pStyle w:val="TableContentLeft"/>
            </w:pPr>
            <w:r w:rsidRPr="004C30EB">
              <w:lastRenderedPageBreak/>
              <w:t>CS_OK_TIMEOUT</w:t>
            </w:r>
          </w:p>
        </w:tc>
        <w:tc>
          <w:tcPr>
            <w:tcW w:w="4658" w:type="dxa"/>
            <w:shd w:val="clear" w:color="auto" w:fill="auto"/>
            <w:vAlign w:val="center"/>
          </w:tcPr>
          <w:p w14:paraId="5576695C"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timeout</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3AB4E137"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181BF6E9" w14:textId="77777777" w:rsidTr="00C44AFD">
        <w:trPr>
          <w:trHeight w:val="314"/>
          <w:jc w:val="center"/>
        </w:trPr>
        <w:tc>
          <w:tcPr>
            <w:tcW w:w="4348" w:type="dxa"/>
            <w:shd w:val="clear" w:color="auto" w:fill="auto"/>
            <w:vAlign w:val="center"/>
          </w:tcPr>
          <w:p w14:paraId="11EBCA49" w14:textId="77777777" w:rsidR="00E33202" w:rsidRPr="004C30EB" w:rsidRDefault="00E33202" w:rsidP="00C44AFD">
            <w:pPr>
              <w:pStyle w:val="TableContentLeft"/>
            </w:pPr>
            <w:r w:rsidRPr="004C30EB">
              <w:t>GET_BPP_LOAD_ERROR</w:t>
            </w:r>
          </w:p>
        </w:tc>
        <w:tc>
          <w:tcPr>
            <w:tcW w:w="4658" w:type="dxa"/>
            <w:shd w:val="clear" w:color="auto" w:fill="auto"/>
            <w:vAlign w:val="center"/>
          </w:tcPr>
          <w:p w14:paraId="1DBC19B4" w14:textId="30FD6694" w:rsidR="00E33202" w:rsidRPr="004C30EB" w:rsidRDefault="00E33202" w:rsidP="00C44AFD">
            <w:pPr>
              <w:pStyle w:val="TableCourier"/>
              <w:rPr>
                <w:rFonts w:eastAsia="SimSun"/>
                <w:lang w:eastAsia="en-GB"/>
              </w:rPr>
            </w:pPr>
            <w:r w:rsidRPr="004C30EB">
              <w:rPr>
                <w:rFonts w:eastAsia="SimSun"/>
                <w:lang w:eastAsia="en-GB"/>
              </w:rPr>
              <w:t>{</w:t>
            </w:r>
            <w:r w:rsidRPr="004C30EB">
              <w:rPr>
                <w:rFonts w:eastAsia="SimSun"/>
                <w:lang w:eastAsia="en-GB"/>
              </w:rPr>
              <w:br/>
              <w:t xml:space="preserve">  "header" : {</w:t>
            </w:r>
            <w:r w:rsidRPr="004C30EB">
              <w:rPr>
                <w:rFonts w:eastAsia="SimSun"/>
                <w:lang w:eastAsia="en-GB"/>
              </w:rPr>
              <w:br/>
              <w:t xml:space="preserve">     "functionExecutionStatus" : {</w:t>
            </w:r>
            <w:r w:rsidRPr="004C30EB">
              <w:rPr>
                <w:rFonts w:eastAsia="SimSun"/>
                <w:lang w:eastAsia="en-GB"/>
              </w:rPr>
              <w:br/>
              <w:t xml:space="preserve">        "status" : "Executed-Success"</w:t>
            </w:r>
            <w:r w:rsidRPr="004C30EB">
              <w:rPr>
                <w:rFonts w:eastAsia="SimSun"/>
                <w:lang w:eastAsia="en-GB"/>
              </w:rPr>
              <w:br/>
              <w:t xml:space="preserve">     }</w:t>
            </w:r>
            <w:r w:rsidRPr="004C30EB">
              <w:rPr>
                <w:rFonts w:eastAsia="SimSun"/>
                <w:lang w:eastAsia="en-GB"/>
              </w:rPr>
              <w:br/>
              <w:t xml:space="preserve">  },</w:t>
            </w:r>
            <w:r w:rsidRPr="004C30EB">
              <w:rPr>
                <w:rFonts w:eastAsia="SimSun"/>
                <w:lang w:eastAsia="en-GB"/>
              </w:rPr>
              <w:br/>
              <w:t xml:space="preserve">  "transactionId" : &lt;S_TRANSACTION_ID&gt;,</w:t>
            </w:r>
            <w:r w:rsidRPr="004C30EB">
              <w:rPr>
                <w:rFonts w:eastAsia="SimSun"/>
                <w:lang w:eastAsia="en-GB"/>
              </w:rPr>
              <w:br/>
              <w:t xml:space="preserve">  "boundProfilePackage" : BoundProfilePackage {</w:t>
            </w:r>
            <w:r w:rsidRPr="004C30EB">
              <w:rPr>
                <w:rFonts w:eastAsia="SimSun"/>
                <w:lang w:eastAsia="en-GB"/>
              </w:rPr>
              <w:br/>
              <w:t xml:space="preserve">    #S_INIT_SC_PROF1,</w:t>
            </w:r>
            <w:r w:rsidRPr="004C30EB">
              <w:rPr>
                <w:rFonts w:eastAsia="SimSun"/>
                <w:lang w:eastAsia="en-GB"/>
              </w:rPr>
              <w:br/>
              <w:t xml:space="preserve">    firstSequenceOf87 {</w:t>
            </w:r>
            <w:r w:rsidRPr="004C30EB">
              <w:rPr>
                <w:rFonts w:eastAsia="SimSun"/>
                <w:lang w:eastAsia="en-GB"/>
              </w:rPr>
              <w:br/>
              <w:t xml:space="preserve">      #CONF_ISDP_PROF1</w:t>
            </w:r>
            <w:r w:rsidRPr="004C30EB">
              <w:rPr>
                <w:rFonts w:eastAsia="SimSun"/>
                <w:lang w:eastAsia="en-GB"/>
              </w:rPr>
              <w:br/>
              <w:t xml:space="preserve">    },</w:t>
            </w:r>
            <w:r w:rsidRPr="004C30EB">
              <w:rPr>
                <w:rFonts w:eastAsia="SimSun"/>
                <w:lang w:eastAsia="en-GB"/>
              </w:rPr>
              <w:br/>
              <w:t xml:space="preserve">    sequenceOf88 {</w:t>
            </w:r>
            <w:r w:rsidRPr="004C30EB">
              <w:rPr>
                <w:rFonts w:eastAsia="SimSun"/>
                <w:lang w:eastAsia="en-GB"/>
              </w:rPr>
              <w:br/>
              <w:t xml:space="preserve">      &lt;METADATA_OP_PROF1_SEG&gt;</w:t>
            </w:r>
            <w:r w:rsidRPr="004C30EB">
              <w:rPr>
                <w:rFonts w:eastAsia="SimSun"/>
                <w:lang w:eastAsia="en-GB"/>
              </w:rPr>
              <w:br/>
              <w:t xml:space="preserve">      …</w:t>
            </w:r>
            <w:r w:rsidRPr="004C30EB">
              <w:rPr>
                <w:rFonts w:eastAsia="SimSun"/>
                <w:lang w:eastAsia="en-GB"/>
              </w:rPr>
              <w:br/>
              <w:t xml:space="preserve">      &lt;METADATA_OP_PROF1_SEG&gt;   </w:t>
            </w:r>
            <w:r w:rsidRPr="004C30EB">
              <w:rPr>
                <w:rFonts w:eastAsia="SimSun"/>
                <w:lang w:eastAsia="en-GB"/>
              </w:rPr>
              <w:br/>
              <w:t xml:space="preserve">    }</w:t>
            </w:r>
            <w:r w:rsidRPr="004C30EB">
              <w:rPr>
                <w:rFonts w:eastAsia="SimSun"/>
                <w:lang w:eastAsia="en-GB"/>
              </w:rPr>
              <w:br/>
              <w:t xml:space="preserve">  }</w:t>
            </w:r>
            <w:r w:rsidRPr="004C30EB">
              <w:rPr>
                <w:rFonts w:eastAsia="SimSun"/>
                <w:lang w:eastAsia="en-GB"/>
              </w:rPr>
              <w:br/>
              <w:t>}</w:t>
            </w:r>
          </w:p>
          <w:p w14:paraId="5432D74C"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3D7A4E55" w14:textId="4F78497D" w:rsidR="00E33202" w:rsidRPr="004C30EB" w:rsidRDefault="00E33202" w:rsidP="00C44AFD">
            <w:pPr>
              <w:pStyle w:val="TableIndentedText"/>
            </w:pPr>
            <w:r w:rsidRPr="004C30EB">
              <w:t>NOTE 2:</w:t>
            </w:r>
            <w:r>
              <w:tab/>
            </w:r>
            <w:r w:rsidRPr="004C30EB">
              <w:t>For sequenceOf88 there will be only one or two </w:t>
            </w:r>
            <w:r w:rsidRPr="004C30EB">
              <w:rPr>
                <w:rStyle w:val="TableCourierChar"/>
              </w:rPr>
              <w:t>'88'</w:t>
            </w:r>
            <w:r w:rsidRPr="004C30EB">
              <w:t xml:space="preserve"> TLV segments depending on the size of StoreMetadata.</w:t>
            </w:r>
          </w:p>
        </w:tc>
      </w:tr>
      <w:tr w:rsidR="00E33202" w:rsidRPr="004C30EB" w14:paraId="7D2E2B19" w14:textId="77777777" w:rsidTr="00C44AFD">
        <w:trPr>
          <w:trHeight w:val="314"/>
          <w:jc w:val="center"/>
        </w:trPr>
        <w:tc>
          <w:tcPr>
            <w:tcW w:w="4348" w:type="dxa"/>
            <w:shd w:val="clear" w:color="auto" w:fill="auto"/>
            <w:vAlign w:val="center"/>
          </w:tcPr>
          <w:p w14:paraId="03DC0EEE" w14:textId="77777777" w:rsidR="00E33202" w:rsidRPr="004C30EB" w:rsidRDefault="00E33202" w:rsidP="00C44AFD">
            <w:pPr>
              <w:pStyle w:val="TableContentLeft"/>
            </w:pPr>
            <w:r>
              <w:t>GET_BPP_LOAD_ERROR_UNKNOWN_TAG</w:t>
            </w:r>
          </w:p>
        </w:tc>
        <w:tc>
          <w:tcPr>
            <w:tcW w:w="4658" w:type="dxa"/>
            <w:shd w:val="clear" w:color="auto" w:fill="auto"/>
            <w:vAlign w:val="center"/>
          </w:tcPr>
          <w:p w14:paraId="2C358279" w14:textId="04725B0A"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w:t>
            </w:r>
            <w:r>
              <w:rPr>
                <w:rFonts w:ascii="Courier New" w:eastAsia="Times New Roman" w:hAnsi="Courier New" w:cs="Courier New"/>
                <w:sz w:val="18"/>
                <w:szCs w:val="18"/>
                <w:lang w:eastAsia="de-DE"/>
              </w:rPr>
              <w:br/>
              <w:t xml:space="preserve">  "header" : {</w:t>
            </w:r>
            <w:r>
              <w:rPr>
                <w:rFonts w:ascii="Courier New" w:eastAsia="Times New Roman" w:hAnsi="Courier New" w:cs="Courier New"/>
                <w:sz w:val="18"/>
                <w:szCs w:val="18"/>
                <w:lang w:eastAsia="de-DE"/>
              </w:rPr>
              <w:br/>
              <w:t xml:space="preserve">     "functionExecutionStatus" : {</w:t>
            </w:r>
            <w:r>
              <w:rPr>
                <w:rFonts w:ascii="Courier New" w:eastAsia="Times New Roman" w:hAnsi="Courier New" w:cs="Courier New"/>
                <w:sz w:val="18"/>
                <w:szCs w:val="18"/>
                <w:lang w:eastAsia="de-DE"/>
              </w:rPr>
              <w:br/>
              <w:t xml:space="preserve">        "status" : "Executed-Success"</w:t>
            </w:r>
            <w:r>
              <w:rPr>
                <w:rFonts w:ascii="Courier New" w:eastAsia="Times New Roman" w:hAnsi="Courier New" w:cs="Courier New"/>
                <w:sz w:val="18"/>
                <w:szCs w:val="18"/>
                <w:lang w:eastAsia="de-DE"/>
              </w:rPr>
              <w:br/>
              <w:t xml:space="preserve">     }</w:t>
            </w:r>
            <w:r>
              <w:rPr>
                <w:rFonts w:ascii="Courier New" w:eastAsia="Times New Roman" w:hAnsi="Courier New" w:cs="Courier New"/>
                <w:sz w:val="18"/>
                <w:szCs w:val="18"/>
                <w:lang w:eastAsia="de-DE"/>
              </w:rPr>
              <w:br/>
              <w:t xml:space="preserve">  },</w:t>
            </w:r>
            <w:r>
              <w:rPr>
                <w:rFonts w:ascii="Courier New" w:eastAsia="Times New Roman" w:hAnsi="Courier New" w:cs="Courier New"/>
                <w:sz w:val="18"/>
                <w:szCs w:val="18"/>
                <w:lang w:eastAsia="de-DE"/>
              </w:rPr>
              <w:br/>
            </w:r>
            <w:r>
              <w:rPr>
                <w:rFonts w:ascii="Courier New" w:eastAsia="Times New Roman" w:hAnsi="Courier New" w:cs="Courier New"/>
                <w:sz w:val="18"/>
                <w:szCs w:val="18"/>
                <w:lang w:eastAsia="de-DE"/>
              </w:rPr>
              <w:lastRenderedPageBreak/>
              <w:t xml:space="preserve">  "transactionId" : &lt;S_TRANSACTION_ID&gt;,</w:t>
            </w:r>
            <w:r>
              <w:rPr>
                <w:rFonts w:ascii="Courier New" w:eastAsia="Times New Roman" w:hAnsi="Courier New" w:cs="Courier New"/>
                <w:sz w:val="18"/>
                <w:szCs w:val="18"/>
                <w:lang w:eastAsia="de-DE"/>
              </w:rPr>
              <w:br/>
              <w:t xml:space="preserve">  "boundProfilePackage" {</w:t>
            </w:r>
          </w:p>
          <w:p w14:paraId="1BDB36C6"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_INIT_SC_PROF1,</w:t>
            </w:r>
          </w:p>
          <w:p w14:paraId="43D1031A"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UNKNOWN_BPP_SEGMENT, </w:t>
            </w:r>
          </w:p>
          <w:p w14:paraId="4470C6A0"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firstSequenceOf87 {</w:t>
            </w:r>
          </w:p>
          <w:p w14:paraId="3580BB39"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CONF_ISDP_PROF1</w:t>
            </w:r>
          </w:p>
          <w:p w14:paraId="269B3E0B"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2CA7F8A6"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equenceOf88 {</w:t>
            </w:r>
          </w:p>
          <w:p w14:paraId="42FACB2D"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Pr>
                <w:rFonts w:ascii="Courier New" w:eastAsia="Times New Roman" w:hAnsi="Courier New" w:cs="Courier New"/>
                <w:sz w:val="18"/>
                <w:szCs w:val="18"/>
                <w:lang w:eastAsia="de-DE"/>
              </w:rPr>
              <w:t xml:space="preserve">      </w:t>
            </w:r>
            <w:r w:rsidRPr="00DA0491">
              <w:rPr>
                <w:rFonts w:ascii="Courier New" w:eastAsia="Times New Roman" w:hAnsi="Courier New" w:cs="Courier New"/>
                <w:sz w:val="18"/>
                <w:szCs w:val="18"/>
                <w:lang w:val="nl-NL" w:eastAsia="de-DE"/>
              </w:rPr>
              <w:t>&lt;METADATA_OP_PROF1_SEG&gt;</w:t>
            </w:r>
          </w:p>
          <w:p w14:paraId="2A515324"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sidRPr="00DA0491">
              <w:rPr>
                <w:rFonts w:ascii="Courier New" w:eastAsia="Times New Roman" w:hAnsi="Courier New" w:cs="Courier New"/>
                <w:sz w:val="18"/>
                <w:szCs w:val="18"/>
                <w:lang w:val="nl-NL" w:eastAsia="de-DE"/>
              </w:rPr>
              <w:t xml:space="preserve">      …</w:t>
            </w:r>
          </w:p>
          <w:p w14:paraId="0CEF6519"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sidRPr="00DA0491">
              <w:rPr>
                <w:rFonts w:ascii="Courier New" w:eastAsia="Times New Roman" w:hAnsi="Courier New" w:cs="Courier New"/>
                <w:sz w:val="18"/>
                <w:szCs w:val="18"/>
                <w:lang w:val="nl-NL" w:eastAsia="de-DE"/>
              </w:rPr>
              <w:t xml:space="preserve">      &lt;METADATA_OP_PROF1_SEG&gt;   </w:t>
            </w:r>
          </w:p>
          <w:p w14:paraId="57061B7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sidRPr="00DA0491">
              <w:rPr>
                <w:rFonts w:ascii="Courier New" w:eastAsia="Times New Roman" w:hAnsi="Courier New" w:cs="Courier New"/>
                <w:sz w:val="18"/>
                <w:szCs w:val="18"/>
                <w:lang w:val="nl-NL" w:eastAsia="de-DE"/>
              </w:rPr>
              <w:t xml:space="preserve">    </w:t>
            </w:r>
            <w:r>
              <w:rPr>
                <w:rFonts w:ascii="Courier New" w:eastAsia="Times New Roman" w:hAnsi="Courier New" w:cs="Courier New"/>
                <w:sz w:val="18"/>
                <w:szCs w:val="18"/>
                <w:lang w:eastAsia="de-DE"/>
              </w:rPr>
              <w:t>},</w:t>
            </w:r>
          </w:p>
          <w:p w14:paraId="2058849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equenceOf86 {</w:t>
            </w:r>
          </w:p>
          <w:p w14:paraId="7EE35EF5"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lt;PPP_OP_PROF1_SEG_SK&gt;</w:t>
            </w:r>
          </w:p>
          <w:p w14:paraId="73BECF7E"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7A2B039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lt;PPP_OP_PROF1_SEG_SK&gt;</w:t>
            </w:r>
          </w:p>
          <w:p w14:paraId="5F35AA92"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28DD807A"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54968F34"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w:t>
            </w:r>
          </w:p>
          <w:p w14:paraId="2F00914A" w14:textId="77777777" w:rsidR="00E33202" w:rsidRDefault="00E33202" w:rsidP="00C44AFD">
            <w:pPr>
              <w:pStyle w:val="TableIndentedText"/>
            </w:pPr>
            <w:r>
              <w:t>NOTE 1:</w:t>
            </w:r>
            <w:r>
              <w:tab/>
              <w:t>boundProfilePackage is encoded as base64 therefore the test tool shall decode boundProfilePackage to access the ASN.1.</w:t>
            </w:r>
          </w:p>
          <w:p w14:paraId="43D27DBA" w14:textId="584E7A2A" w:rsidR="00E33202" w:rsidRPr="004C30EB" w:rsidRDefault="00E33202" w:rsidP="00C44AFD">
            <w:pPr>
              <w:pStyle w:val="TableIndentedText"/>
            </w:pPr>
            <w:r>
              <w:t>NOTE 2:</w:t>
            </w:r>
            <w:r>
              <w:tab/>
              <w:t>For sequenceOf88 there will be only one or two '88' TLV segments depending on the size of StoreMetadata.</w:t>
            </w:r>
          </w:p>
        </w:tc>
      </w:tr>
      <w:tr w:rsidR="00E33202" w:rsidRPr="004C30EB" w14:paraId="253202C7" w14:textId="77777777" w:rsidTr="00C44AFD">
        <w:trPr>
          <w:trHeight w:val="314"/>
          <w:jc w:val="center"/>
        </w:trPr>
        <w:tc>
          <w:tcPr>
            <w:tcW w:w="4348" w:type="dxa"/>
            <w:shd w:val="clear" w:color="auto" w:fill="auto"/>
            <w:vAlign w:val="center"/>
          </w:tcPr>
          <w:p w14:paraId="6F3858D0" w14:textId="77777777" w:rsidR="00E33202" w:rsidRPr="004C30EB" w:rsidRDefault="00E33202" w:rsidP="00C44AFD">
            <w:pPr>
              <w:pStyle w:val="TableContentLeft"/>
            </w:pPr>
            <w:r w:rsidRPr="004C30EB">
              <w:lastRenderedPageBreak/>
              <w:t>GET_BPP_OK</w:t>
            </w:r>
          </w:p>
        </w:tc>
        <w:tc>
          <w:tcPr>
            <w:tcW w:w="4658" w:type="dxa"/>
            <w:shd w:val="clear" w:color="auto" w:fill="auto"/>
            <w:vAlign w:val="center"/>
          </w:tcPr>
          <w:p w14:paraId="5FB411C8" w14:textId="26D4EF9C"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header" : {</w:t>
            </w:r>
            <w:r w:rsidRPr="004C30EB">
              <w:rPr>
                <w:rFonts w:ascii="Courier New" w:hAnsi="Courier New" w:cs="Courier New"/>
                <w:b w:val="0"/>
                <w:sz w:val="18"/>
                <w:szCs w:val="18"/>
              </w:rPr>
              <w:br/>
              <w:t xml:space="preserve">     "functionExecutionStatus" : {</w:t>
            </w:r>
            <w:r w:rsidRPr="004C30EB">
              <w:rPr>
                <w:rFonts w:ascii="Courier New" w:hAnsi="Courier New" w:cs="Courier New"/>
                <w:b w:val="0"/>
                <w:sz w:val="18"/>
                <w:szCs w:val="18"/>
              </w:rPr>
              <w:br/>
              <w:t xml:space="preserve">        "status" : "Executed-Success"</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transactionId" : &lt;S_TRANSACTION_ID&gt;,</w:t>
            </w:r>
            <w:r w:rsidRPr="004C30EB">
              <w:rPr>
                <w:rFonts w:ascii="Courier New" w:hAnsi="Courier New" w:cs="Courier New"/>
                <w:b w:val="0"/>
                <w:sz w:val="18"/>
                <w:szCs w:val="18"/>
              </w:rPr>
              <w:br/>
              <w:t xml:space="preserve">  "boundProfilePackage" : BoundProfilePackage {</w:t>
            </w:r>
          </w:p>
          <w:p w14:paraId="1A1B06FE" w14:textId="77777777"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S_INIT_SC_PROF1,</w:t>
            </w:r>
          </w:p>
          <w:p w14:paraId="19E7EFE1" w14:textId="77777777"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firstSequenceOf87 {</w:t>
            </w:r>
          </w:p>
          <w:p w14:paraId="71EA47A7"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w:t>
            </w:r>
            <w:r w:rsidRPr="00E31195">
              <w:rPr>
                <w:rFonts w:ascii="Courier New" w:hAnsi="Courier New" w:cs="Courier New"/>
                <w:b w:val="0"/>
                <w:sz w:val="18"/>
                <w:szCs w:val="18"/>
              </w:rPr>
              <w:t>#CONF_ISDP_PROF1</w:t>
            </w:r>
          </w:p>
          <w:p w14:paraId="43CBC55B"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w:t>
            </w:r>
          </w:p>
          <w:p w14:paraId="7B5F1F47"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sequenceOf88 {</w:t>
            </w:r>
          </w:p>
          <w:p w14:paraId="0B3FE43A"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lt;METADATA_OP_PROF1_SEG&gt;</w:t>
            </w:r>
          </w:p>
          <w:p w14:paraId="2D233B3F"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rPr>
              <w:t xml:space="preserve">      </w:t>
            </w:r>
            <w:r w:rsidRPr="00DA0491">
              <w:rPr>
                <w:rFonts w:ascii="Courier New" w:hAnsi="Courier New" w:cs="Courier New"/>
                <w:b w:val="0"/>
                <w:sz w:val="18"/>
                <w:szCs w:val="18"/>
                <w:lang w:val="nl-NL"/>
              </w:rPr>
              <w:t>…</w:t>
            </w:r>
          </w:p>
          <w:p w14:paraId="3BA49FE0"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lt;METADATA_OP_PROF1_SEG&gt;   </w:t>
            </w:r>
          </w:p>
          <w:p w14:paraId="359632DC"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w:t>
            </w:r>
          </w:p>
          <w:p w14:paraId="5E29FDA2"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sequenceOf86 {</w:t>
            </w:r>
          </w:p>
          <w:p w14:paraId="0BF41648"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w:t>
            </w:r>
            <w:r w:rsidRPr="00E31195">
              <w:rPr>
                <w:rFonts w:ascii="Courier New" w:hAnsi="Courier New" w:cs="Courier New"/>
                <w:b w:val="0"/>
                <w:sz w:val="18"/>
                <w:szCs w:val="18"/>
                <w:lang w:val="nl-NL"/>
              </w:rPr>
              <w:t>&lt;PPP_OP_PROF1_SEG_SK&gt;</w:t>
            </w:r>
          </w:p>
          <w:p w14:paraId="2E07873F"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71DC537A"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lt;PPP_OP_PROF1_SEG_SK&gt;</w:t>
            </w:r>
          </w:p>
          <w:p w14:paraId="2C7B5620"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12A3C532"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2FD0D227" w14:textId="77777777" w:rsidR="00E33202" w:rsidRPr="00E31195" w:rsidRDefault="00E33202" w:rsidP="00C44AFD">
            <w:pPr>
              <w:pStyle w:val="CRSheetTitle"/>
              <w:framePr w:hSpace="0" w:wrap="auto" w:hAnchor="text" w:xAlign="left" w:yAlign="inline"/>
              <w:spacing w:before="0" w:after="0"/>
              <w:rPr>
                <w:rFonts w:ascii="Courier New" w:hAnsi="Courier New" w:cs="Courier New"/>
                <w:b w:val="0"/>
                <w:sz w:val="18"/>
                <w:szCs w:val="18"/>
                <w:lang w:val="nl-NL"/>
              </w:rPr>
            </w:pPr>
            <w:r w:rsidRPr="00E31195">
              <w:rPr>
                <w:rFonts w:ascii="Courier New" w:hAnsi="Courier New" w:cs="Courier New"/>
                <w:b w:val="0"/>
                <w:sz w:val="18"/>
                <w:szCs w:val="18"/>
                <w:lang w:val="nl-NL"/>
              </w:rPr>
              <w:t>}</w:t>
            </w:r>
          </w:p>
          <w:p w14:paraId="791AE47A" w14:textId="77777777" w:rsidR="00E33202" w:rsidRPr="004C30EB" w:rsidRDefault="00E33202" w:rsidP="00C44AFD">
            <w:pPr>
              <w:pStyle w:val="TableIndentedText"/>
              <w:rPr>
                <w:rFonts w:ascii="Calibri" w:eastAsia="Times New Roman" w:hAnsi="Calibri"/>
                <w:lang w:eastAsia="en-US"/>
              </w:rPr>
            </w:pPr>
            <w:r w:rsidRPr="004C30EB">
              <w:t>NOTE 1:</w:t>
            </w:r>
            <w:r>
              <w:rPr>
                <w:rFonts w:ascii="Segoe UI" w:hAnsi="Segoe UI" w:cs="Segoe UI"/>
              </w:rPr>
              <w:tab/>
            </w:r>
            <w:r w:rsidRPr="004C30EB">
              <w:t>boundProfilePackage is enconded as base64 therefore the test tool SHALL decode boundProfilePackage to access the ASN.1.</w:t>
            </w:r>
          </w:p>
          <w:p w14:paraId="17BC1302" w14:textId="58F5BE5E" w:rsidR="00E33202" w:rsidRPr="004C30EB" w:rsidRDefault="00E33202" w:rsidP="00C44AFD">
            <w:pPr>
              <w:pStyle w:val="TableIndentedText"/>
              <w:rPr>
                <w:b/>
              </w:rPr>
            </w:pPr>
            <w:r w:rsidRPr="004C30EB">
              <w:t>NOTE 2:</w:t>
            </w:r>
            <w:r>
              <w:tab/>
            </w:r>
            <w:r w:rsidRPr="004C30EB">
              <w:t>For sequenceOf88 there will be only one or two </w:t>
            </w:r>
            <w:r w:rsidRPr="004C30EB">
              <w:rPr>
                <w:rStyle w:val="TableCourierChar"/>
              </w:rPr>
              <w:t xml:space="preserve">'88' </w:t>
            </w:r>
            <w:r w:rsidRPr="004C30EB">
              <w:t>TLV segments depending on the size of StoreMetadata.</w:t>
            </w:r>
          </w:p>
        </w:tc>
      </w:tr>
      <w:tr w:rsidR="00E33202" w:rsidRPr="004C30EB" w14:paraId="19F8129E" w14:textId="77777777" w:rsidTr="00C44AFD">
        <w:trPr>
          <w:trHeight w:val="314"/>
          <w:jc w:val="center"/>
        </w:trPr>
        <w:tc>
          <w:tcPr>
            <w:tcW w:w="4348" w:type="dxa"/>
            <w:shd w:val="clear" w:color="auto" w:fill="auto"/>
            <w:vAlign w:val="center"/>
          </w:tcPr>
          <w:p w14:paraId="0AA157F9" w14:textId="77777777" w:rsidR="00E33202" w:rsidRPr="004C30EB" w:rsidRDefault="00E33202" w:rsidP="00C44AFD">
            <w:pPr>
              <w:pStyle w:val="TableContentLeft"/>
            </w:pPr>
            <w:r w:rsidRPr="004C30EB">
              <w:lastRenderedPageBreak/>
              <w:t>GET_BPP_OK_PPK</w:t>
            </w:r>
          </w:p>
        </w:tc>
        <w:tc>
          <w:tcPr>
            <w:tcW w:w="4658" w:type="dxa"/>
            <w:shd w:val="clear" w:color="auto" w:fill="auto"/>
            <w:vAlign w:val="center"/>
          </w:tcPr>
          <w:p w14:paraId="6AB8B077" w14:textId="41407666"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S_TRANSACTION_ID&gt;,</w:t>
            </w:r>
            <w:r w:rsidRPr="004C30EB">
              <w:br/>
              <w:t xml:space="preserve">  "boundProfilePackage" : BoundProfilePackage {</w:t>
            </w:r>
          </w:p>
          <w:p w14:paraId="4A56AA3C" w14:textId="77777777" w:rsidR="00E33202" w:rsidRPr="004C30EB" w:rsidRDefault="00E33202" w:rsidP="00C44AFD">
            <w:pPr>
              <w:pStyle w:val="TableCourier"/>
            </w:pPr>
            <w:r w:rsidRPr="004C30EB">
              <w:t xml:space="preserve">    #</w:t>
            </w:r>
            <w:r>
              <w:t>S_</w:t>
            </w:r>
            <w:r w:rsidRPr="004C30EB">
              <w:t>INIT_SC_PROF1,</w:t>
            </w:r>
          </w:p>
          <w:p w14:paraId="79CD93F0" w14:textId="77777777" w:rsidR="00E33202" w:rsidRPr="004C30EB" w:rsidRDefault="00E33202" w:rsidP="00C44AFD">
            <w:pPr>
              <w:pStyle w:val="TableCourier"/>
            </w:pPr>
            <w:r w:rsidRPr="004C30EB">
              <w:t xml:space="preserve">    firstSequenceOf87 {</w:t>
            </w:r>
          </w:p>
          <w:p w14:paraId="5EB15DB7" w14:textId="77777777" w:rsidR="00E33202" w:rsidRPr="00DA0491" w:rsidRDefault="00E33202" w:rsidP="00C44AFD">
            <w:pPr>
              <w:pStyle w:val="TableCourier"/>
              <w:rPr>
                <w:lang w:val="nl-NL"/>
              </w:rPr>
            </w:pPr>
            <w:r w:rsidRPr="004C30EB">
              <w:t xml:space="preserve">      </w:t>
            </w:r>
            <w:r w:rsidRPr="00DA0491">
              <w:rPr>
                <w:lang w:val="nl-NL"/>
              </w:rPr>
              <w:t>0x87 &lt;L&gt; #CONF_ISDP_PROF1</w:t>
            </w:r>
          </w:p>
          <w:p w14:paraId="55651550" w14:textId="77777777" w:rsidR="00E33202" w:rsidRPr="00DA0491" w:rsidRDefault="00E33202" w:rsidP="00C44AFD">
            <w:pPr>
              <w:pStyle w:val="TableCourier"/>
              <w:rPr>
                <w:lang w:val="nl-NL"/>
              </w:rPr>
            </w:pPr>
            <w:r w:rsidRPr="00DA0491">
              <w:rPr>
                <w:lang w:val="nl-NL"/>
              </w:rPr>
              <w:t xml:space="preserve">    },</w:t>
            </w:r>
          </w:p>
          <w:p w14:paraId="21EF841E" w14:textId="77777777" w:rsidR="00E33202" w:rsidRPr="00DA0491" w:rsidRDefault="00E33202" w:rsidP="00C44AFD">
            <w:pPr>
              <w:pStyle w:val="TableCourier"/>
              <w:rPr>
                <w:lang w:val="nl-NL"/>
              </w:rPr>
            </w:pPr>
            <w:r w:rsidRPr="00DA0491">
              <w:rPr>
                <w:lang w:val="nl-NL"/>
              </w:rPr>
              <w:t xml:space="preserve">    sequenceOf88 {</w:t>
            </w:r>
          </w:p>
          <w:p w14:paraId="7CAC3582" w14:textId="77777777" w:rsidR="00E33202" w:rsidRPr="00DA0491" w:rsidRDefault="00E33202" w:rsidP="00C44AFD">
            <w:pPr>
              <w:pStyle w:val="TableCourier"/>
              <w:rPr>
                <w:lang w:val="nl-NL"/>
              </w:rPr>
            </w:pPr>
            <w:r w:rsidRPr="00DA0491">
              <w:rPr>
                <w:lang w:val="nl-NL"/>
              </w:rPr>
              <w:t xml:space="preserve">      &lt;METADATA_OP_PROF1_SEG&gt;</w:t>
            </w:r>
          </w:p>
          <w:p w14:paraId="758DA86C" w14:textId="77777777" w:rsidR="00E33202" w:rsidRPr="004C30EB" w:rsidRDefault="00E33202" w:rsidP="00C44AFD">
            <w:pPr>
              <w:pStyle w:val="TableCourier"/>
            </w:pPr>
            <w:r w:rsidRPr="00DA0491">
              <w:rPr>
                <w:lang w:val="nl-NL"/>
              </w:rPr>
              <w:t xml:space="preserve">      </w:t>
            </w:r>
            <w:r w:rsidRPr="004C30EB">
              <w:t>…</w:t>
            </w:r>
          </w:p>
          <w:p w14:paraId="56831C29" w14:textId="77777777" w:rsidR="00E33202" w:rsidRPr="004C30EB" w:rsidRDefault="00E33202" w:rsidP="00C44AFD">
            <w:pPr>
              <w:pStyle w:val="TableCourier"/>
            </w:pPr>
            <w:r w:rsidRPr="004C30EB">
              <w:t xml:space="preserve">      &lt;METADATA_OP_PROF1_SEG&gt;   </w:t>
            </w:r>
          </w:p>
          <w:p w14:paraId="7EDC4481" w14:textId="77777777" w:rsidR="00E33202" w:rsidRPr="004C30EB" w:rsidRDefault="00E33202" w:rsidP="00C44AFD">
            <w:pPr>
              <w:pStyle w:val="TableCourier"/>
            </w:pPr>
            <w:r w:rsidRPr="004C30EB">
              <w:t xml:space="preserve">    },</w:t>
            </w:r>
          </w:p>
          <w:p w14:paraId="633D137B" w14:textId="77777777" w:rsidR="00E33202" w:rsidRPr="004C30EB" w:rsidRDefault="00E33202" w:rsidP="00C44AFD">
            <w:pPr>
              <w:pStyle w:val="TableCourier"/>
            </w:pPr>
            <w:r w:rsidRPr="004C30EB">
              <w:t xml:space="preserve">    secondSequenceOf87 {</w:t>
            </w:r>
          </w:p>
          <w:p w14:paraId="39213106" w14:textId="77777777" w:rsidR="00E33202" w:rsidRPr="004C30EB" w:rsidRDefault="00E33202" w:rsidP="00C44AFD">
            <w:pPr>
              <w:pStyle w:val="TableCourier"/>
            </w:pPr>
            <w:r w:rsidRPr="004C30EB">
              <w:t xml:space="preserve">      0x87 &lt;L&gt; #REPLACE_S_KEYS_REQ</w:t>
            </w:r>
          </w:p>
          <w:p w14:paraId="496276C4" w14:textId="77777777" w:rsidR="00E33202" w:rsidRPr="004C30EB" w:rsidRDefault="00E33202" w:rsidP="00C44AFD">
            <w:pPr>
              <w:pStyle w:val="TableCourier"/>
            </w:pPr>
            <w:r w:rsidRPr="004C30EB">
              <w:t xml:space="preserve">    },</w:t>
            </w:r>
          </w:p>
          <w:p w14:paraId="617310E5" w14:textId="77777777" w:rsidR="00E33202" w:rsidRPr="004C30EB" w:rsidRDefault="00E33202" w:rsidP="00C44AFD">
            <w:pPr>
              <w:pStyle w:val="TableCourier"/>
            </w:pPr>
            <w:r w:rsidRPr="004C30EB">
              <w:t xml:space="preserve">    sequenceOf86 {</w:t>
            </w:r>
          </w:p>
          <w:p w14:paraId="165C1D47" w14:textId="77777777" w:rsidR="00E33202" w:rsidRPr="004C30EB" w:rsidRDefault="00E33202" w:rsidP="00C44AFD">
            <w:pPr>
              <w:pStyle w:val="TableCourier"/>
            </w:pPr>
            <w:r w:rsidRPr="004C30EB">
              <w:t xml:space="preserve">      &lt;PPP_OP_PROF1_SEG_SK&gt;</w:t>
            </w:r>
          </w:p>
          <w:p w14:paraId="66DBD879" w14:textId="77777777" w:rsidR="00E33202" w:rsidRPr="004C30EB" w:rsidRDefault="00E33202" w:rsidP="00C44AFD">
            <w:pPr>
              <w:pStyle w:val="TableCourier"/>
            </w:pPr>
            <w:r w:rsidRPr="004C30EB">
              <w:t xml:space="preserve">      …</w:t>
            </w:r>
          </w:p>
          <w:p w14:paraId="1B0C9631" w14:textId="77777777" w:rsidR="00E33202" w:rsidRPr="004C30EB" w:rsidRDefault="00E33202" w:rsidP="00C44AFD">
            <w:pPr>
              <w:pStyle w:val="TableCourier"/>
            </w:pPr>
            <w:r w:rsidRPr="004C30EB">
              <w:t xml:space="preserve">      &lt;PPP_OP_PROF1_SEG_SK&gt;</w:t>
            </w:r>
          </w:p>
          <w:p w14:paraId="4CEA8F6C" w14:textId="77777777" w:rsidR="00E33202" w:rsidRPr="004C30EB" w:rsidRDefault="00E33202" w:rsidP="00C44AFD">
            <w:pPr>
              <w:pStyle w:val="TableCourier"/>
            </w:pPr>
            <w:r w:rsidRPr="004C30EB">
              <w:t xml:space="preserve">    }</w:t>
            </w:r>
          </w:p>
          <w:p w14:paraId="5D8CEFDC" w14:textId="77777777" w:rsidR="00E33202" w:rsidRPr="004C30EB" w:rsidRDefault="00E33202" w:rsidP="00C44AFD">
            <w:pPr>
              <w:pStyle w:val="TableCourier"/>
            </w:pPr>
            <w:r w:rsidRPr="004C30EB">
              <w:t xml:space="preserve">  }</w:t>
            </w:r>
          </w:p>
          <w:p w14:paraId="02DAABA9" w14:textId="77777777" w:rsidR="00E33202" w:rsidRPr="004C30EB" w:rsidRDefault="00E33202" w:rsidP="00C44AFD">
            <w:pPr>
              <w:pStyle w:val="TableCourier"/>
              <w:rPr>
                <w:b/>
              </w:rPr>
            </w:pPr>
            <w:r w:rsidRPr="004C30EB">
              <w:t>}</w:t>
            </w:r>
          </w:p>
        </w:tc>
      </w:tr>
      <w:tr w:rsidR="00E33202" w:rsidRPr="004C30EB" w14:paraId="650C0AB6" w14:textId="77777777" w:rsidTr="00C44AFD">
        <w:trPr>
          <w:trHeight w:val="314"/>
          <w:jc w:val="center"/>
        </w:trPr>
        <w:tc>
          <w:tcPr>
            <w:tcW w:w="4348" w:type="dxa"/>
            <w:shd w:val="clear" w:color="auto" w:fill="auto"/>
            <w:vAlign w:val="center"/>
          </w:tcPr>
          <w:p w14:paraId="5CEEEEEC" w14:textId="77777777" w:rsidR="00E33202" w:rsidRPr="004C30EB" w:rsidRDefault="00E33202" w:rsidP="00C44AFD">
            <w:pPr>
              <w:pStyle w:val="TableContentLeft"/>
            </w:pPr>
            <w:r w:rsidRPr="004C30EB">
              <w:t>GET_BPP_INV</w:t>
            </w:r>
          </w:p>
        </w:tc>
        <w:tc>
          <w:tcPr>
            <w:tcW w:w="4658" w:type="dxa"/>
            <w:shd w:val="clear" w:color="auto" w:fill="auto"/>
            <w:vAlign w:val="center"/>
          </w:tcPr>
          <w:p w14:paraId="5550B511" w14:textId="7D0BA3D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S_TRANSACTION_ID&gt;,</w:t>
            </w:r>
            <w:r w:rsidRPr="004C30EB">
              <w:br/>
              <w:t xml:space="preserve">  "boundProfilePackage" : BoundProfilePackage {</w:t>
            </w:r>
          </w:p>
          <w:p w14:paraId="143F2525" w14:textId="77777777" w:rsidR="00E33202" w:rsidRPr="004C30EB" w:rsidRDefault="00E33202" w:rsidP="00C44AFD">
            <w:pPr>
              <w:pStyle w:val="TableCourier"/>
            </w:pPr>
            <w:r w:rsidRPr="004C30EB">
              <w:t xml:space="preserve">    #</w:t>
            </w:r>
            <w:r>
              <w:t>S_</w:t>
            </w:r>
            <w:r w:rsidRPr="004C30EB">
              <w:t>INIT_SC_PROF1,</w:t>
            </w:r>
          </w:p>
          <w:p w14:paraId="5580B95B" w14:textId="77777777" w:rsidR="00E33202" w:rsidRPr="004C30EB" w:rsidRDefault="00E33202" w:rsidP="00C44AFD">
            <w:pPr>
              <w:pStyle w:val="TableCourier"/>
            </w:pPr>
            <w:r w:rsidRPr="004C30EB">
              <w:t xml:space="preserve">    firstSequenceOf87 {</w:t>
            </w:r>
          </w:p>
          <w:p w14:paraId="4653CBBF" w14:textId="77777777" w:rsidR="00E33202" w:rsidRPr="00DA0491" w:rsidRDefault="00E33202" w:rsidP="00C44AFD">
            <w:pPr>
              <w:pStyle w:val="TableCourier"/>
              <w:rPr>
                <w:lang w:val="nl-NL"/>
              </w:rPr>
            </w:pPr>
            <w:r w:rsidRPr="004C30EB">
              <w:t xml:space="preserve">      </w:t>
            </w:r>
            <w:r w:rsidRPr="00DA0491">
              <w:rPr>
                <w:lang w:val="nl-NL"/>
              </w:rPr>
              <w:t>0x87 &lt;L&gt; #CONF_ISDP_PROF1</w:t>
            </w:r>
          </w:p>
          <w:p w14:paraId="17BC499D" w14:textId="77777777" w:rsidR="00E33202" w:rsidRPr="00DA0491" w:rsidRDefault="00E33202" w:rsidP="00C44AFD">
            <w:pPr>
              <w:pStyle w:val="TableCourier"/>
              <w:rPr>
                <w:lang w:val="nl-NL"/>
              </w:rPr>
            </w:pPr>
            <w:r w:rsidRPr="00DA0491">
              <w:rPr>
                <w:lang w:val="nl-NL"/>
              </w:rPr>
              <w:t xml:space="preserve">    },</w:t>
            </w:r>
          </w:p>
          <w:p w14:paraId="2D60BCBD" w14:textId="77777777" w:rsidR="00E33202" w:rsidRPr="00DA0491" w:rsidRDefault="00E33202" w:rsidP="00C44AFD">
            <w:pPr>
              <w:pStyle w:val="TableCourier"/>
              <w:rPr>
                <w:lang w:val="nl-NL"/>
              </w:rPr>
            </w:pPr>
            <w:r w:rsidRPr="00DA0491">
              <w:rPr>
                <w:lang w:val="nl-NL"/>
              </w:rPr>
              <w:t xml:space="preserve">    sequenceOf88 {</w:t>
            </w:r>
          </w:p>
          <w:p w14:paraId="73357B0B" w14:textId="77777777" w:rsidR="00E33202" w:rsidRPr="00DA0491" w:rsidRDefault="00E33202" w:rsidP="00C44AFD">
            <w:pPr>
              <w:pStyle w:val="TableCourier"/>
              <w:rPr>
                <w:lang w:val="nl-NL"/>
              </w:rPr>
            </w:pPr>
            <w:r w:rsidRPr="00DA0491">
              <w:rPr>
                <w:lang w:val="nl-NL"/>
              </w:rPr>
              <w:t xml:space="preserve">      &lt;METADATA_OP_PROF1_SEG&gt;</w:t>
            </w:r>
          </w:p>
          <w:p w14:paraId="65BE53C6" w14:textId="77777777" w:rsidR="00E33202" w:rsidRPr="00DA0491" w:rsidRDefault="00E33202" w:rsidP="00C44AFD">
            <w:pPr>
              <w:pStyle w:val="TableCourier"/>
              <w:rPr>
                <w:lang w:val="nl-NL"/>
              </w:rPr>
            </w:pPr>
            <w:r w:rsidRPr="00DA0491">
              <w:rPr>
                <w:lang w:val="nl-NL"/>
              </w:rPr>
              <w:t xml:space="preserve">      …</w:t>
            </w:r>
          </w:p>
          <w:p w14:paraId="51A0B9A8" w14:textId="77777777" w:rsidR="00E33202" w:rsidRPr="00DA0491" w:rsidRDefault="00E33202" w:rsidP="00C44AFD">
            <w:pPr>
              <w:pStyle w:val="TableCourier"/>
              <w:rPr>
                <w:lang w:val="nl-NL"/>
              </w:rPr>
            </w:pPr>
            <w:r w:rsidRPr="00DA0491">
              <w:rPr>
                <w:lang w:val="nl-NL"/>
              </w:rPr>
              <w:t xml:space="preserve">      &lt;METADATA_OP_PROF1_SEG&gt;   </w:t>
            </w:r>
          </w:p>
          <w:p w14:paraId="1DFF3CFF" w14:textId="77777777" w:rsidR="00E33202" w:rsidRPr="00DA0491" w:rsidRDefault="00E33202" w:rsidP="00C44AFD">
            <w:pPr>
              <w:pStyle w:val="TableCourier"/>
              <w:rPr>
                <w:lang w:val="nl-NL"/>
              </w:rPr>
            </w:pPr>
            <w:r w:rsidRPr="00DA0491">
              <w:rPr>
                <w:lang w:val="nl-NL"/>
              </w:rPr>
              <w:t xml:space="preserve">    },</w:t>
            </w:r>
          </w:p>
          <w:p w14:paraId="63D3C9BE" w14:textId="77777777" w:rsidR="00E33202" w:rsidRPr="00DA0491" w:rsidRDefault="00E33202" w:rsidP="00C44AFD">
            <w:pPr>
              <w:pStyle w:val="TableCourier"/>
              <w:rPr>
                <w:lang w:val="nl-NL"/>
              </w:rPr>
            </w:pPr>
            <w:r w:rsidRPr="00DA0491">
              <w:rPr>
                <w:lang w:val="nl-NL"/>
              </w:rPr>
              <w:t xml:space="preserve">    sequenceOf86 {</w:t>
            </w:r>
          </w:p>
          <w:p w14:paraId="4EEF6653" w14:textId="77777777" w:rsidR="00E33202" w:rsidRPr="004C30EB" w:rsidRDefault="00E33202" w:rsidP="00C44AFD">
            <w:pPr>
              <w:pStyle w:val="TableCourier"/>
            </w:pPr>
            <w:r w:rsidRPr="00DA0491">
              <w:rPr>
                <w:lang w:val="nl-NL"/>
              </w:rPr>
              <w:t xml:space="preserve">      </w:t>
            </w:r>
            <w:r w:rsidRPr="004C30EB">
              <w:t>&lt;PPP_OP_PROF1_SEG_SK_INV&gt;</w:t>
            </w:r>
          </w:p>
          <w:p w14:paraId="513551FF" w14:textId="77777777" w:rsidR="00E33202" w:rsidRPr="004C30EB" w:rsidRDefault="00E33202" w:rsidP="00C44AFD">
            <w:pPr>
              <w:pStyle w:val="TableCourier"/>
            </w:pPr>
            <w:r w:rsidRPr="004C30EB">
              <w:t xml:space="preserve">      …</w:t>
            </w:r>
          </w:p>
          <w:p w14:paraId="0597874C" w14:textId="77777777" w:rsidR="00E33202" w:rsidRPr="004C30EB" w:rsidRDefault="00E33202" w:rsidP="00C44AFD">
            <w:pPr>
              <w:pStyle w:val="TableCourier"/>
            </w:pPr>
            <w:r w:rsidRPr="004C30EB">
              <w:t xml:space="preserve">      &lt;PPP_OP_PROF1_SEG_SK_INV&gt;</w:t>
            </w:r>
          </w:p>
          <w:p w14:paraId="212E120D" w14:textId="77777777" w:rsidR="00E33202" w:rsidRPr="004C30EB" w:rsidRDefault="00E33202" w:rsidP="00C44AFD">
            <w:pPr>
              <w:pStyle w:val="TableCourier"/>
            </w:pPr>
            <w:r w:rsidRPr="004C30EB">
              <w:t xml:space="preserve">    }</w:t>
            </w:r>
          </w:p>
          <w:p w14:paraId="7F775356" w14:textId="77777777" w:rsidR="00E33202" w:rsidRPr="004C30EB" w:rsidRDefault="00E33202" w:rsidP="00C44AFD">
            <w:pPr>
              <w:pStyle w:val="TableCourier"/>
            </w:pPr>
            <w:r w:rsidRPr="004C30EB">
              <w:t xml:space="preserve">  }</w:t>
            </w:r>
          </w:p>
          <w:p w14:paraId="1FC5098C" w14:textId="77777777" w:rsidR="00E33202" w:rsidRPr="004C30EB" w:rsidRDefault="00E33202" w:rsidP="00C44AFD">
            <w:pPr>
              <w:pStyle w:val="TableCourier"/>
            </w:pPr>
            <w:r w:rsidRPr="004C30EB">
              <w:t>}</w:t>
            </w:r>
          </w:p>
        </w:tc>
      </w:tr>
      <w:tr w:rsidR="00E33202" w:rsidRPr="004C30EB" w14:paraId="1E88E908" w14:textId="77777777" w:rsidTr="00C44AFD">
        <w:trPr>
          <w:trHeight w:val="314"/>
          <w:jc w:val="center"/>
        </w:trPr>
        <w:tc>
          <w:tcPr>
            <w:tcW w:w="4348" w:type="dxa"/>
            <w:shd w:val="clear" w:color="auto" w:fill="auto"/>
            <w:vAlign w:val="center"/>
          </w:tcPr>
          <w:p w14:paraId="1A03D391" w14:textId="77777777" w:rsidR="00E33202" w:rsidRPr="004C30EB" w:rsidRDefault="00E33202" w:rsidP="00C44AFD">
            <w:pPr>
              <w:pStyle w:val="TableContentLeft"/>
            </w:pPr>
            <w:r w:rsidRPr="004C30EB">
              <w:lastRenderedPageBreak/>
              <w:t>PENDING_NOTIF_INST_ADDRESS2</w:t>
            </w:r>
          </w:p>
        </w:tc>
        <w:tc>
          <w:tcPr>
            <w:tcW w:w="4658" w:type="dxa"/>
            <w:shd w:val="clear" w:color="auto" w:fill="auto"/>
            <w:vAlign w:val="center"/>
          </w:tcPr>
          <w:p w14:paraId="1FD82749" w14:textId="77777777" w:rsidR="00E33202" w:rsidRPr="004C30EB" w:rsidRDefault="00E33202" w:rsidP="00C44AFD">
            <w:pPr>
              <w:pStyle w:val="TableCourier"/>
            </w:pPr>
            <w:r w:rsidRPr="004C30EB">
              <w:t>response PendingNotification ::= otherSignedNotification :</w:t>
            </w:r>
          </w:p>
          <w:p w14:paraId="4267EB8B" w14:textId="77777777" w:rsidR="00E33202" w:rsidRPr="004C30EB" w:rsidRDefault="00E33202" w:rsidP="00C44AFD">
            <w:pPr>
              <w:pStyle w:val="TableCourier"/>
            </w:pPr>
            <w:r w:rsidRPr="004C30EB">
              <w:t>{</w:t>
            </w:r>
          </w:p>
          <w:p w14:paraId="27C40D0A" w14:textId="77777777" w:rsidR="00E33202" w:rsidRPr="004C30EB" w:rsidRDefault="00E33202" w:rsidP="00C44AFD">
            <w:pPr>
              <w:pStyle w:val="TableCourier"/>
            </w:pPr>
            <w:r w:rsidRPr="004C30EB">
              <w:t xml:space="preserve">   tbsOtherNotification {</w:t>
            </w:r>
          </w:p>
          <w:p w14:paraId="2734EE6F" w14:textId="77777777" w:rsidR="00E33202" w:rsidRPr="004C30EB" w:rsidRDefault="00E33202" w:rsidP="00C44AFD">
            <w:pPr>
              <w:pStyle w:val="TableCourier"/>
            </w:pPr>
            <w:r w:rsidRPr="004C30EB">
              <w:t xml:space="preserve">      seqNumber &lt;SEQ_NUMBER&gt;,</w:t>
            </w:r>
          </w:p>
          <w:p w14:paraId="34ABDBD6" w14:textId="77777777" w:rsidR="00E33202" w:rsidRPr="004C30EB" w:rsidRDefault="00E33202" w:rsidP="00C44AFD">
            <w:pPr>
              <w:pStyle w:val="TableCourier"/>
            </w:pPr>
            <w:r w:rsidRPr="004C30EB">
              <w:t xml:space="preserve">      profileManagementOperation</w:t>
            </w:r>
          </w:p>
          <w:p w14:paraId="401D6D78" w14:textId="77777777" w:rsidR="00E33202" w:rsidRPr="004C30EB" w:rsidRDefault="00E33202" w:rsidP="00C44AFD">
            <w:pPr>
              <w:pStyle w:val="TableCourier"/>
            </w:pPr>
            <w:r w:rsidRPr="004C30EB">
              <w:t xml:space="preserve">      {</w:t>
            </w:r>
          </w:p>
          <w:p w14:paraId="43FD6E6F" w14:textId="77777777" w:rsidR="00E33202" w:rsidRPr="004C30EB" w:rsidRDefault="00E33202" w:rsidP="00C44AFD">
            <w:pPr>
              <w:pStyle w:val="TableCourier"/>
            </w:pPr>
            <w:r w:rsidRPr="004C30EB">
              <w:t xml:space="preserve">         notificationInstall</w:t>
            </w:r>
          </w:p>
          <w:p w14:paraId="6C8269FE" w14:textId="77777777" w:rsidR="00E33202" w:rsidRPr="004C30EB" w:rsidRDefault="00E33202" w:rsidP="00C44AFD">
            <w:pPr>
              <w:pStyle w:val="TableCourier"/>
            </w:pPr>
            <w:r w:rsidRPr="004C30EB">
              <w:t xml:space="preserve">      },</w:t>
            </w:r>
          </w:p>
          <w:p w14:paraId="62293506" w14:textId="77777777" w:rsidR="00E33202" w:rsidRPr="004C30EB" w:rsidRDefault="00E33202" w:rsidP="00C44AFD">
            <w:pPr>
              <w:pStyle w:val="TableCourier"/>
            </w:pPr>
            <w:r w:rsidRPr="004C30EB">
              <w:t xml:space="preserve">      notificationAddress #TEST_DP_ADDRESS2, </w:t>
            </w:r>
          </w:p>
          <w:p w14:paraId="61E41BD7" w14:textId="77777777" w:rsidR="00E33202" w:rsidRPr="00DA0491" w:rsidRDefault="00E33202" w:rsidP="00C44AFD">
            <w:pPr>
              <w:pStyle w:val="TableCourier"/>
            </w:pPr>
            <w:r w:rsidRPr="004C30EB">
              <w:t xml:space="preserve">      </w:t>
            </w:r>
            <w:r w:rsidRPr="00DA0491">
              <w:t>iccid #ICCID_OP_PROF1</w:t>
            </w:r>
          </w:p>
          <w:p w14:paraId="070D0032" w14:textId="77777777" w:rsidR="00E33202" w:rsidRPr="00DA0491" w:rsidRDefault="00E33202" w:rsidP="00C44AFD">
            <w:pPr>
              <w:pStyle w:val="TableCourier"/>
            </w:pPr>
            <w:r w:rsidRPr="00DA0491">
              <w:t xml:space="preserve">   },</w:t>
            </w:r>
          </w:p>
          <w:p w14:paraId="18CD1FA9" w14:textId="77777777" w:rsidR="00E33202" w:rsidRPr="00DA0491" w:rsidRDefault="00E33202" w:rsidP="00C44AFD">
            <w:pPr>
              <w:pStyle w:val="TableCourier"/>
            </w:pPr>
            <w:r w:rsidRPr="00DA0491">
              <w:t xml:space="preserve">   euiccNotificationSignature &lt;TBS_EUICC_NOTIF_SIG&gt;,</w:t>
            </w:r>
          </w:p>
          <w:p w14:paraId="1044514B" w14:textId="77777777" w:rsidR="00E33202" w:rsidRPr="00DA0491" w:rsidRDefault="00E33202" w:rsidP="00C44AFD">
            <w:pPr>
              <w:pStyle w:val="TableCourier"/>
            </w:pPr>
            <w:r w:rsidRPr="00DA0491">
              <w:t xml:space="preserve">   euiccCertificate #CERT_EUICC_ECDSA,</w:t>
            </w:r>
          </w:p>
          <w:p w14:paraId="27EF54E2" w14:textId="77777777" w:rsidR="00E33202" w:rsidRPr="004C30EB" w:rsidRDefault="00E33202" w:rsidP="00C44AFD">
            <w:pPr>
              <w:pStyle w:val="TableCourier"/>
              <w:rPr>
                <w:lang w:val="fr-FR"/>
              </w:rPr>
            </w:pPr>
            <w:r w:rsidRPr="00DA0491">
              <w:t xml:space="preserve">   </w:t>
            </w:r>
            <w:r w:rsidRPr="004C30EB">
              <w:rPr>
                <w:lang w:val="fr-FR"/>
              </w:rPr>
              <w:t>eumCertificate #CERT_EUM_ECDSA</w:t>
            </w:r>
          </w:p>
          <w:p w14:paraId="23982324" w14:textId="77777777" w:rsidR="00E33202" w:rsidRPr="004C30EB" w:rsidRDefault="00E33202" w:rsidP="00C44AFD">
            <w:pPr>
              <w:pStyle w:val="TableCourier"/>
            </w:pPr>
            <w:r w:rsidRPr="004C30EB">
              <w:t>}</w:t>
            </w:r>
          </w:p>
        </w:tc>
      </w:tr>
      <w:tr w:rsidR="00E33202" w:rsidRPr="004C30EB" w14:paraId="52486524" w14:textId="77777777" w:rsidTr="00C44AFD">
        <w:trPr>
          <w:trHeight w:val="314"/>
          <w:jc w:val="center"/>
        </w:trPr>
        <w:tc>
          <w:tcPr>
            <w:tcW w:w="4348" w:type="dxa"/>
            <w:shd w:val="clear" w:color="auto" w:fill="auto"/>
            <w:vAlign w:val="center"/>
          </w:tcPr>
          <w:p w14:paraId="0560A04A" w14:textId="77777777" w:rsidR="00E33202" w:rsidRPr="004C30EB" w:rsidRDefault="00E33202" w:rsidP="00C44AFD">
            <w:pPr>
              <w:pStyle w:val="TableContentLeft"/>
            </w:pPr>
            <w:r w:rsidRPr="004C30EB">
              <w:t>PENDING_NOTIF_INST1</w:t>
            </w:r>
          </w:p>
        </w:tc>
        <w:tc>
          <w:tcPr>
            <w:tcW w:w="4658" w:type="dxa"/>
            <w:shd w:val="clear" w:color="auto" w:fill="auto"/>
            <w:vAlign w:val="center"/>
          </w:tcPr>
          <w:p w14:paraId="66F1FC30" w14:textId="77777777" w:rsidR="00E33202" w:rsidRPr="004C30EB" w:rsidRDefault="00E33202" w:rsidP="00C44AFD">
            <w:pPr>
              <w:pStyle w:val="TableCourier"/>
            </w:pPr>
            <w:r w:rsidRPr="004C30EB">
              <w:t>response PendingNotification ::= otherSignedNotification :</w:t>
            </w:r>
          </w:p>
          <w:p w14:paraId="6C64BE50" w14:textId="77777777" w:rsidR="00E33202" w:rsidRPr="004C30EB" w:rsidRDefault="00E33202" w:rsidP="00C44AFD">
            <w:pPr>
              <w:pStyle w:val="TableCourier"/>
            </w:pPr>
            <w:r w:rsidRPr="004C30EB">
              <w:t>{</w:t>
            </w:r>
          </w:p>
          <w:p w14:paraId="6FE5ED15" w14:textId="77777777" w:rsidR="00E33202" w:rsidRPr="004C30EB" w:rsidRDefault="00E33202" w:rsidP="00C44AFD">
            <w:pPr>
              <w:pStyle w:val="TableCourier"/>
            </w:pPr>
            <w:r w:rsidRPr="004C30EB">
              <w:t xml:space="preserve">   tbsOtherNotification {</w:t>
            </w:r>
          </w:p>
          <w:p w14:paraId="62C53FBB" w14:textId="77777777" w:rsidR="00E33202" w:rsidRPr="004C30EB" w:rsidRDefault="00E33202" w:rsidP="00C44AFD">
            <w:pPr>
              <w:pStyle w:val="TableCourier"/>
            </w:pPr>
            <w:r w:rsidRPr="004C30EB">
              <w:t xml:space="preserve">      seqNumber &lt;SEQ_NUMBER&gt;,</w:t>
            </w:r>
          </w:p>
          <w:p w14:paraId="442AC193" w14:textId="77777777" w:rsidR="00E33202" w:rsidRPr="004C30EB" w:rsidRDefault="00E33202" w:rsidP="00C44AFD">
            <w:pPr>
              <w:pStyle w:val="TableCourier"/>
            </w:pPr>
            <w:r w:rsidRPr="004C30EB">
              <w:t xml:space="preserve">      profileManagementOperation</w:t>
            </w:r>
          </w:p>
          <w:p w14:paraId="3750F9AC" w14:textId="77777777" w:rsidR="00E33202" w:rsidRPr="004C30EB" w:rsidRDefault="00E33202" w:rsidP="00C44AFD">
            <w:pPr>
              <w:pStyle w:val="TableCourier"/>
            </w:pPr>
            <w:r w:rsidRPr="004C30EB">
              <w:t xml:space="preserve">      {</w:t>
            </w:r>
          </w:p>
          <w:p w14:paraId="38870A16" w14:textId="77777777" w:rsidR="00E33202" w:rsidRPr="004C30EB" w:rsidRDefault="00E33202" w:rsidP="00C44AFD">
            <w:pPr>
              <w:pStyle w:val="TableCourier"/>
            </w:pPr>
            <w:r w:rsidRPr="004C30EB">
              <w:t xml:space="preserve">         notificationInstall</w:t>
            </w:r>
          </w:p>
          <w:p w14:paraId="2F9AB639" w14:textId="77777777" w:rsidR="00E33202" w:rsidRPr="004C30EB" w:rsidRDefault="00E33202" w:rsidP="00C44AFD">
            <w:pPr>
              <w:pStyle w:val="TableCourier"/>
            </w:pPr>
            <w:r w:rsidRPr="004C30EB">
              <w:t xml:space="preserve">      },</w:t>
            </w:r>
          </w:p>
          <w:p w14:paraId="5D4D8671" w14:textId="77777777" w:rsidR="00E33202" w:rsidRPr="004C30EB" w:rsidRDefault="00E33202" w:rsidP="00C44AFD">
            <w:pPr>
              <w:pStyle w:val="TableCourier"/>
            </w:pPr>
            <w:r w:rsidRPr="004C30EB">
              <w:t xml:space="preserve">      notificationAddress #TEST_DP_ADDRESS1, </w:t>
            </w:r>
          </w:p>
          <w:p w14:paraId="022B7FCF" w14:textId="77777777" w:rsidR="00E33202" w:rsidRPr="00DA0491" w:rsidRDefault="00E33202" w:rsidP="00C44AFD">
            <w:pPr>
              <w:pStyle w:val="TableCourier"/>
            </w:pPr>
            <w:r w:rsidRPr="004C30EB">
              <w:t xml:space="preserve">      </w:t>
            </w:r>
            <w:r w:rsidRPr="00DA0491">
              <w:t>iccid #ICCID_OP_PROF1</w:t>
            </w:r>
          </w:p>
          <w:p w14:paraId="59D2EB1C" w14:textId="77777777" w:rsidR="00E33202" w:rsidRPr="00DA0491" w:rsidRDefault="00E33202" w:rsidP="00C44AFD">
            <w:pPr>
              <w:pStyle w:val="TableCourier"/>
            </w:pPr>
            <w:r w:rsidRPr="00DA0491">
              <w:t xml:space="preserve">   },</w:t>
            </w:r>
          </w:p>
          <w:p w14:paraId="0B9272E2" w14:textId="77777777" w:rsidR="00E33202" w:rsidRPr="00DA0491" w:rsidRDefault="00E33202" w:rsidP="00C44AFD">
            <w:pPr>
              <w:pStyle w:val="TableCourier"/>
            </w:pPr>
            <w:r w:rsidRPr="00DA0491">
              <w:t xml:space="preserve">   euiccNotificationSignature &lt;TBS_EUICC_NOTIF_SIG&gt;,</w:t>
            </w:r>
          </w:p>
          <w:p w14:paraId="0C4E0D30" w14:textId="77777777" w:rsidR="00E33202" w:rsidRPr="00DA0491" w:rsidRDefault="00E33202" w:rsidP="00C44AFD">
            <w:pPr>
              <w:pStyle w:val="TableCourier"/>
            </w:pPr>
            <w:r w:rsidRPr="00DA0491">
              <w:t xml:space="preserve">   euiccCertificate #CERT_EUICC_ECDSA,</w:t>
            </w:r>
          </w:p>
          <w:p w14:paraId="295CB00C" w14:textId="77777777" w:rsidR="00E33202" w:rsidRPr="004C30EB" w:rsidRDefault="00E33202" w:rsidP="00C44AFD">
            <w:pPr>
              <w:pStyle w:val="TableCourier"/>
              <w:rPr>
                <w:lang w:val="fr-FR"/>
              </w:rPr>
            </w:pPr>
            <w:r w:rsidRPr="00DA0491">
              <w:t xml:space="preserve">   </w:t>
            </w:r>
            <w:r w:rsidRPr="004C30EB">
              <w:rPr>
                <w:lang w:val="fr-FR"/>
              </w:rPr>
              <w:t>eumCertificate #CERT_EUM_ECDSA</w:t>
            </w:r>
          </w:p>
          <w:p w14:paraId="63DA8C62" w14:textId="77777777" w:rsidR="00E33202" w:rsidRPr="004C30EB" w:rsidRDefault="00E33202" w:rsidP="00C44AFD">
            <w:pPr>
              <w:pStyle w:val="TableCourier"/>
              <w:rPr>
                <w:b/>
              </w:rPr>
            </w:pPr>
            <w:r w:rsidRPr="004C30EB">
              <w:t>}</w:t>
            </w:r>
          </w:p>
        </w:tc>
      </w:tr>
      <w:tr w:rsidR="00E33202" w:rsidRPr="004C30EB" w14:paraId="5BC93DFF" w14:textId="77777777" w:rsidTr="00C44AFD">
        <w:trPr>
          <w:trHeight w:val="314"/>
          <w:jc w:val="center"/>
        </w:trPr>
        <w:tc>
          <w:tcPr>
            <w:tcW w:w="4348" w:type="dxa"/>
            <w:shd w:val="clear" w:color="auto" w:fill="auto"/>
            <w:vAlign w:val="center"/>
          </w:tcPr>
          <w:p w14:paraId="3E5CF23E" w14:textId="77777777" w:rsidR="00E33202" w:rsidRPr="004C30EB" w:rsidRDefault="00E33202" w:rsidP="00C44AFD">
            <w:pPr>
              <w:pStyle w:val="TableContentLeft"/>
            </w:pPr>
            <w:r w:rsidRPr="004C30EB">
              <w:rPr>
                <w:lang w:val="en-US"/>
              </w:rPr>
              <w:t>R_AUTH_CLIENT_META_ABS</w:t>
            </w:r>
          </w:p>
        </w:tc>
        <w:tc>
          <w:tcPr>
            <w:tcW w:w="4658" w:type="dxa"/>
            <w:shd w:val="clear" w:color="auto" w:fill="auto"/>
            <w:vAlign w:val="center"/>
          </w:tcPr>
          <w:p w14:paraId="0EC5F80A" w14:textId="633B17D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ABS</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5AB2BFA9" w14:textId="77777777" w:rsidTr="00C44AFD">
        <w:trPr>
          <w:trHeight w:val="314"/>
          <w:jc w:val="center"/>
        </w:trPr>
        <w:tc>
          <w:tcPr>
            <w:tcW w:w="4348" w:type="dxa"/>
            <w:shd w:val="clear" w:color="auto" w:fill="auto"/>
            <w:vAlign w:val="center"/>
          </w:tcPr>
          <w:p w14:paraId="525C397A" w14:textId="77777777" w:rsidR="00E33202" w:rsidRPr="004C30EB" w:rsidRDefault="00E33202" w:rsidP="00C44AFD">
            <w:pPr>
              <w:pStyle w:val="TableContentLeft"/>
            </w:pPr>
            <w:r w:rsidRPr="004C30EB">
              <w:rPr>
                <w:lang w:val="en-US"/>
              </w:rPr>
              <w:t>R_AUTH_CLIENT_META_ALL</w:t>
            </w:r>
          </w:p>
        </w:tc>
        <w:tc>
          <w:tcPr>
            <w:tcW w:w="4658" w:type="dxa"/>
            <w:shd w:val="clear" w:color="auto" w:fill="auto"/>
            <w:vAlign w:val="center"/>
          </w:tcPr>
          <w:p w14:paraId="3715CEFE" w14:textId="1D3AE04B"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r>
            <w:r w:rsidRPr="004C30EB">
              <w:lastRenderedPageBreak/>
              <w:t xml:space="preserve">   },</w:t>
            </w:r>
            <w:r w:rsidRPr="004C30EB">
              <w:br/>
              <w:t xml:space="preserve">   "transactionId" : &lt;TRANSACTION_ID_AC&gt;,</w:t>
            </w:r>
            <w:r w:rsidRPr="004C30EB">
              <w:br/>
              <w:t xml:space="preserve">   "</w:t>
            </w:r>
            <w:r w:rsidRPr="004C30EB">
              <w:rPr>
                <w:lang w:val="en-US"/>
              </w:rPr>
              <w:t>profileMetadata</w:t>
            </w:r>
            <w:r w:rsidRPr="004C30EB">
              <w:t>" : #SMDP_METADATA_ALL,</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61DEC2F3" w14:textId="77777777" w:rsidTr="00C44AFD">
        <w:trPr>
          <w:trHeight w:val="314"/>
          <w:jc w:val="center"/>
        </w:trPr>
        <w:tc>
          <w:tcPr>
            <w:tcW w:w="4348" w:type="dxa"/>
            <w:shd w:val="clear" w:color="auto" w:fill="auto"/>
            <w:vAlign w:val="center"/>
          </w:tcPr>
          <w:p w14:paraId="166FAAFC" w14:textId="77777777" w:rsidR="00E33202" w:rsidRPr="004C30EB" w:rsidRDefault="00E33202" w:rsidP="00C44AFD">
            <w:pPr>
              <w:pStyle w:val="TableContentLeft"/>
              <w:rPr>
                <w:lang w:val="en-US"/>
              </w:rPr>
            </w:pPr>
            <w:r w:rsidRPr="004C30EB">
              <w:rPr>
                <w:lang w:val="en-US"/>
              </w:rPr>
              <w:lastRenderedPageBreak/>
              <w:t>R_AUTH_CLIENT_META_LARGE_ICON</w:t>
            </w:r>
          </w:p>
        </w:tc>
        <w:tc>
          <w:tcPr>
            <w:tcW w:w="4658" w:type="dxa"/>
            <w:shd w:val="clear" w:color="auto" w:fill="auto"/>
            <w:vAlign w:val="center"/>
          </w:tcPr>
          <w:p w14:paraId="54FF514C" w14:textId="09C87C0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OP_PROF1_2_SE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21EB7" w14:paraId="4BF3DA27" w14:textId="77777777" w:rsidTr="00C44AFD">
        <w:trPr>
          <w:trHeight w:val="314"/>
          <w:jc w:val="center"/>
        </w:trPr>
        <w:tc>
          <w:tcPr>
            <w:tcW w:w="4348" w:type="dxa"/>
            <w:shd w:val="clear" w:color="auto" w:fill="auto"/>
            <w:vAlign w:val="center"/>
          </w:tcPr>
          <w:p w14:paraId="39E9C529" w14:textId="77777777" w:rsidR="00E33202" w:rsidRPr="00DA0491" w:rsidRDefault="00E33202" w:rsidP="00C44AFD">
            <w:pPr>
              <w:pStyle w:val="TableContentLeft"/>
              <w:rPr>
                <w:lang w:val="it-IT"/>
              </w:rPr>
            </w:pPr>
            <w:r w:rsidRPr="00DA0491">
              <w:rPr>
                <w:lang w:val="it-IT"/>
              </w:rPr>
              <w:t>R_AUTH_CLIENT_META_NON_ASCII</w:t>
            </w:r>
          </w:p>
        </w:tc>
        <w:tc>
          <w:tcPr>
            <w:tcW w:w="4658" w:type="dxa"/>
            <w:shd w:val="clear" w:color="auto" w:fill="auto"/>
            <w:vAlign w:val="center"/>
          </w:tcPr>
          <w:p w14:paraId="583D8A6A" w14:textId="5DFC1EC8" w:rsidR="00E33202" w:rsidRPr="00DA0491" w:rsidRDefault="00E33202" w:rsidP="00C44AFD">
            <w:pPr>
              <w:pStyle w:val="TableCourier"/>
              <w:rPr>
                <w:lang w:val="it-IT"/>
              </w:rPr>
            </w:pPr>
            <w:r w:rsidRPr="00DA0491">
              <w:rPr>
                <w:lang w:val="it-IT"/>
              </w:rPr>
              <w:t>{</w:t>
            </w:r>
            <w:r w:rsidRPr="00DA0491">
              <w:rPr>
                <w:lang w:val="it-IT"/>
              </w:rPr>
              <w:br/>
              <w:t xml:space="preserve">   "header" : {</w:t>
            </w:r>
            <w:r w:rsidRPr="00DA0491">
              <w:rPr>
                <w:lang w:val="it-IT"/>
              </w:rPr>
              <w:br/>
              <w:t xml:space="preserve">      "functionExecutionStatus" : {</w:t>
            </w:r>
            <w:r w:rsidRPr="00DA0491">
              <w:rPr>
                <w:lang w:val="it-IT"/>
              </w:rPr>
              <w:br/>
              <w:t xml:space="preserve">         "status" : "Executed-Success"</w:t>
            </w:r>
            <w:r w:rsidRPr="00DA0491">
              <w:rPr>
                <w:lang w:val="it-IT"/>
              </w:rPr>
              <w:br/>
              <w:t xml:space="preserve">      }</w:t>
            </w:r>
            <w:r w:rsidRPr="00DA0491">
              <w:rPr>
                <w:lang w:val="it-IT"/>
              </w:rPr>
              <w:br/>
              <w:t xml:space="preserve">   },</w:t>
            </w:r>
            <w:r w:rsidRPr="00DA0491">
              <w:rPr>
                <w:lang w:val="it-IT"/>
              </w:rPr>
              <w:br/>
              <w:t xml:space="preserve">   "transactionId" : &lt;TRANSACTION_ID_AC&gt;,</w:t>
            </w:r>
            <w:r w:rsidRPr="00DA0491">
              <w:rPr>
                <w:lang w:val="it-IT"/>
              </w:rPr>
              <w:br/>
              <w:t xml:space="preserve">   "profileMetadata" : #</w:t>
            </w:r>
            <w:r w:rsidRPr="00DA0491">
              <w:rPr>
                <w:lang w:val="it-IT" w:eastAsia="de-DE"/>
              </w:rPr>
              <w:t>SMDP_METADATA_NON_ASCII</w:t>
            </w:r>
            <w:r w:rsidRPr="00DA0491">
              <w:rPr>
                <w:lang w:val="it-IT"/>
              </w:rPr>
              <w:t>,</w:t>
            </w:r>
            <w:r w:rsidRPr="00DA0491">
              <w:rPr>
                <w:lang w:val="it-IT"/>
              </w:rPr>
              <w:br/>
              <w:t xml:space="preserve">   "smdpSigned2" : #SMDP_SIGNED2,</w:t>
            </w:r>
            <w:r w:rsidRPr="00DA0491">
              <w:rPr>
                <w:lang w:val="it-IT"/>
              </w:rPr>
              <w:br/>
              <w:t xml:space="preserve">   "smdpSignature2" : &lt;SMDP_SIGNATURE2&gt;,</w:t>
            </w:r>
            <w:r w:rsidRPr="00DA0491">
              <w:rPr>
                <w:lang w:val="it-IT"/>
              </w:rPr>
              <w:br/>
              <w:t xml:space="preserve">   "smdpCertificate" : #CERT_SM_DPpb_ECDSA</w:t>
            </w:r>
            <w:r w:rsidRPr="00DA0491">
              <w:rPr>
                <w:lang w:val="it-IT"/>
              </w:rPr>
              <w:br/>
              <w:t>}</w:t>
            </w:r>
          </w:p>
        </w:tc>
      </w:tr>
      <w:tr w:rsidR="00E33202" w:rsidRPr="004C30EB" w14:paraId="0E4F8FFD" w14:textId="77777777" w:rsidTr="00C44AFD">
        <w:trPr>
          <w:trHeight w:val="314"/>
          <w:jc w:val="center"/>
        </w:trPr>
        <w:tc>
          <w:tcPr>
            <w:tcW w:w="4348" w:type="dxa"/>
            <w:shd w:val="clear" w:color="auto" w:fill="auto"/>
            <w:vAlign w:val="center"/>
          </w:tcPr>
          <w:p w14:paraId="6504D53F" w14:textId="77777777" w:rsidR="00E33202" w:rsidRPr="004C30EB" w:rsidRDefault="00E33202" w:rsidP="00C44AFD">
            <w:pPr>
              <w:pStyle w:val="TableContentLeft"/>
              <w:rPr>
                <w:lang w:val="en-US"/>
              </w:rPr>
            </w:pPr>
            <w:r w:rsidRPr="004C30EB">
              <w:rPr>
                <w:lang w:val="en-US"/>
              </w:rPr>
              <w:t>R_AUTH_CLIENT_META_NOTIF_MULTI</w:t>
            </w:r>
          </w:p>
        </w:tc>
        <w:tc>
          <w:tcPr>
            <w:tcW w:w="4658" w:type="dxa"/>
            <w:shd w:val="clear" w:color="auto" w:fill="auto"/>
            <w:vAlign w:val="center"/>
          </w:tcPr>
          <w:p w14:paraId="0575ABE1" w14:textId="25521B15"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NOTIF_MULTI</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3EFF064A" w14:textId="77777777" w:rsidTr="00C44AFD">
        <w:trPr>
          <w:trHeight w:val="314"/>
          <w:jc w:val="center"/>
        </w:trPr>
        <w:tc>
          <w:tcPr>
            <w:tcW w:w="4348" w:type="dxa"/>
            <w:shd w:val="clear" w:color="auto" w:fill="auto"/>
            <w:vAlign w:val="center"/>
          </w:tcPr>
          <w:p w14:paraId="1D5387B2" w14:textId="77777777" w:rsidR="00E33202" w:rsidRPr="004C30EB" w:rsidRDefault="00E33202" w:rsidP="00C44AFD">
            <w:pPr>
              <w:pStyle w:val="TableContentLeft"/>
              <w:rPr>
                <w:lang w:val="en-US"/>
              </w:rPr>
            </w:pPr>
            <w:r w:rsidRPr="004C30EB">
              <w:rPr>
                <w:lang w:val="en-US"/>
              </w:rPr>
              <w:t>R_AUTH_CLIENT_META_PN_LONG</w:t>
            </w:r>
          </w:p>
        </w:tc>
        <w:tc>
          <w:tcPr>
            <w:tcW w:w="4658" w:type="dxa"/>
            <w:shd w:val="clear" w:color="auto" w:fill="auto"/>
            <w:vAlign w:val="center"/>
          </w:tcPr>
          <w:p w14:paraId="288986A4" w14:textId="1F897F9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r>
            <w:r w:rsidRPr="004C30EB">
              <w:lastRenderedPageBreak/>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PN_LON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59B50382" w14:textId="77777777" w:rsidTr="00C44AFD">
        <w:trPr>
          <w:trHeight w:val="314"/>
          <w:jc w:val="center"/>
        </w:trPr>
        <w:tc>
          <w:tcPr>
            <w:tcW w:w="4348" w:type="dxa"/>
            <w:shd w:val="clear" w:color="auto" w:fill="auto"/>
            <w:vAlign w:val="center"/>
          </w:tcPr>
          <w:p w14:paraId="58A10E03" w14:textId="77777777" w:rsidR="00E33202" w:rsidRPr="004C30EB" w:rsidRDefault="00E33202" w:rsidP="00C44AFD">
            <w:pPr>
              <w:pStyle w:val="TableContentLeft"/>
              <w:rPr>
                <w:lang w:val="en-US"/>
              </w:rPr>
            </w:pPr>
            <w:r w:rsidRPr="004C30EB">
              <w:rPr>
                <w:lang w:val="en-US"/>
              </w:rPr>
              <w:lastRenderedPageBreak/>
              <w:t>R_AUTH_CLIENT_META_SPN_LONG</w:t>
            </w:r>
          </w:p>
        </w:tc>
        <w:tc>
          <w:tcPr>
            <w:tcW w:w="4658" w:type="dxa"/>
            <w:shd w:val="clear" w:color="auto" w:fill="auto"/>
            <w:vAlign w:val="center"/>
          </w:tcPr>
          <w:p w14:paraId="35A36DB8" w14:textId="279915F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SPN_LON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06BEFA24" w14:textId="77777777" w:rsidTr="00C44AFD">
        <w:trPr>
          <w:trHeight w:val="314"/>
          <w:jc w:val="center"/>
        </w:trPr>
        <w:tc>
          <w:tcPr>
            <w:tcW w:w="4348" w:type="dxa"/>
            <w:shd w:val="clear" w:color="auto" w:fill="auto"/>
            <w:vAlign w:val="center"/>
          </w:tcPr>
          <w:p w14:paraId="10548000" w14:textId="77777777" w:rsidR="00E33202" w:rsidRPr="004C30EB" w:rsidRDefault="00E33202" w:rsidP="00C44AFD">
            <w:pPr>
              <w:pStyle w:val="TableContentLeft"/>
            </w:pPr>
            <w:r w:rsidRPr="004C30EB">
              <w:t>R_AUTH_CLIENT_OK</w:t>
            </w:r>
          </w:p>
        </w:tc>
        <w:tc>
          <w:tcPr>
            <w:tcW w:w="4658" w:type="dxa"/>
            <w:shd w:val="clear" w:color="auto" w:fill="auto"/>
            <w:vAlign w:val="center"/>
          </w:tcPr>
          <w:p w14:paraId="14BF3773" w14:textId="2DBCF9B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w:t>
            </w:r>
            <w:r w:rsidRPr="004C30EB">
              <w:br/>
              <w:t xml:space="preserve">   "smdpSignature2" : &lt;SMDP_SIGNATURE2&gt;,</w:t>
            </w:r>
            <w:r w:rsidRPr="004C30EB">
              <w:br/>
              <w:t xml:space="preserve">   "smdpCertificate" : #CERT_SM_DPpb_ECDSA</w:t>
            </w:r>
            <w:r w:rsidRPr="004C30EB">
              <w:br/>
              <w:t>}</w:t>
            </w:r>
          </w:p>
        </w:tc>
      </w:tr>
      <w:tr w:rsidR="008A2879" w:rsidRPr="004C30EB" w14:paraId="27870E71" w14:textId="77777777" w:rsidTr="00C44AFD">
        <w:trPr>
          <w:trHeight w:val="314"/>
          <w:jc w:val="center"/>
        </w:trPr>
        <w:tc>
          <w:tcPr>
            <w:tcW w:w="4348" w:type="dxa"/>
            <w:shd w:val="clear" w:color="auto" w:fill="auto"/>
            <w:vAlign w:val="center"/>
          </w:tcPr>
          <w:p w14:paraId="06D1E23F" w14:textId="3315FE07" w:rsidR="008A2879" w:rsidRPr="004C30EB" w:rsidRDefault="008A2879" w:rsidP="008A2879">
            <w:pPr>
              <w:pStyle w:val="TableContentLeft"/>
            </w:pPr>
            <w:r w:rsidRPr="00444E51">
              <w:t>R_AUTH_CLIENT_OK_ALL_NOTIF</w:t>
            </w:r>
          </w:p>
        </w:tc>
        <w:tc>
          <w:tcPr>
            <w:tcW w:w="4658" w:type="dxa"/>
            <w:shd w:val="clear" w:color="auto" w:fill="auto"/>
            <w:vAlign w:val="center"/>
          </w:tcPr>
          <w:p w14:paraId="3CE13A51" w14:textId="331F9DEC" w:rsidR="008A2879" w:rsidRPr="004C30EB" w:rsidRDefault="008A2879" w:rsidP="008A2879">
            <w:pPr>
              <w:pStyle w:val="TableCourie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TRANSACTION_ID_AC&gt;,</w:t>
            </w:r>
            <w:r w:rsidRPr="004C30EB">
              <w:rPr>
                <w:lang w:eastAsia="de-DE"/>
              </w:rPr>
              <w:br/>
              <w:t xml:space="preserve">   "profileMetadata" : </w:t>
            </w:r>
            <w:r w:rsidRPr="004C30EB">
              <w:rPr>
                <w:lang w:eastAsia="de-DE"/>
              </w:rPr>
              <w:br/>
              <w:t xml:space="preserve">   #SMDP_METADATA_</w:t>
            </w:r>
            <w:r>
              <w:rPr>
                <w:lang w:eastAsia="de-DE"/>
              </w:rPr>
              <w:t>ALL_NOTIF</w:t>
            </w:r>
            <w:r w:rsidRPr="004C30EB">
              <w:rPr>
                <w:lang w:eastAsia="de-DE"/>
              </w:rPr>
              <w:t>,</w:t>
            </w:r>
            <w:r w:rsidRPr="004C30EB">
              <w:rPr>
                <w:lang w:eastAsia="de-DE"/>
              </w:rPr>
              <w:br/>
              <w:t xml:space="preserve">   "smdpSigned2" : #SMDP_SIGNED2,</w:t>
            </w:r>
            <w:r w:rsidRPr="004C30EB">
              <w:rPr>
                <w:lang w:eastAsia="de-DE"/>
              </w:rPr>
              <w:br/>
              <w:t xml:space="preserve">   "smdpSignature2" : &lt;SMDP_SIGNATURE2&gt;,</w:t>
            </w:r>
            <w:r w:rsidRPr="004C30EB">
              <w:rPr>
                <w:lang w:eastAsia="de-DE"/>
              </w:rPr>
              <w:br/>
              <w:t xml:space="preserve">   "smdpCertificate" : #CERT_SM_DPpb_ECDSA</w:t>
            </w:r>
            <w:r w:rsidRPr="004C30EB">
              <w:rPr>
                <w:lang w:eastAsia="de-DE"/>
              </w:rPr>
              <w:br/>
              <w:t>}</w:t>
            </w:r>
          </w:p>
        </w:tc>
      </w:tr>
      <w:tr w:rsidR="00E33202" w:rsidRPr="004C30EB" w14:paraId="79B001DA" w14:textId="77777777" w:rsidTr="00C44AFD">
        <w:trPr>
          <w:trHeight w:val="314"/>
          <w:jc w:val="center"/>
        </w:trPr>
        <w:tc>
          <w:tcPr>
            <w:tcW w:w="4348" w:type="dxa"/>
            <w:shd w:val="clear" w:color="auto" w:fill="auto"/>
            <w:vAlign w:val="center"/>
          </w:tcPr>
          <w:p w14:paraId="678EF5DE" w14:textId="77777777" w:rsidR="00E33202" w:rsidRPr="004C30EB" w:rsidRDefault="00E33202" w:rsidP="00C44AFD">
            <w:pPr>
              <w:pStyle w:val="TableContentLeft"/>
            </w:pPr>
            <w:r w:rsidRPr="004C30EB">
              <w:lastRenderedPageBreak/>
              <w:t>R_AUTH_CLIENT_OK_CC</w:t>
            </w:r>
          </w:p>
        </w:tc>
        <w:tc>
          <w:tcPr>
            <w:tcW w:w="4658" w:type="dxa"/>
            <w:shd w:val="clear" w:color="auto" w:fill="auto"/>
            <w:vAlign w:val="center"/>
          </w:tcPr>
          <w:p w14:paraId="727B27BA" w14:textId="613E108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_CC,</w:t>
            </w:r>
            <w:r w:rsidRPr="004C30EB">
              <w:br/>
              <w:t xml:space="preserve">   "smdpSignature2" : &lt;SMDP_SIGNATURE2&gt;,</w:t>
            </w:r>
            <w:r w:rsidRPr="004C30EB">
              <w:br/>
              <w:t xml:space="preserve">   "smdpCertificate" : #CERT_SM_DPpb_ECDSA</w:t>
            </w:r>
            <w:r w:rsidRPr="004C30EB">
              <w:br/>
              <w:t>}</w:t>
            </w:r>
          </w:p>
        </w:tc>
      </w:tr>
      <w:tr w:rsidR="00E33202" w:rsidRPr="004C30EB" w14:paraId="5FC3B948" w14:textId="77777777" w:rsidTr="00C44AFD">
        <w:trPr>
          <w:trHeight w:val="314"/>
          <w:jc w:val="center"/>
        </w:trPr>
        <w:tc>
          <w:tcPr>
            <w:tcW w:w="4348" w:type="dxa"/>
            <w:shd w:val="clear" w:color="auto" w:fill="auto"/>
            <w:vAlign w:val="center"/>
          </w:tcPr>
          <w:p w14:paraId="70440EFD" w14:textId="77777777" w:rsidR="00E33202" w:rsidRPr="004C30EB" w:rsidRDefault="00E33202" w:rsidP="00C44AFD">
            <w:pPr>
              <w:pStyle w:val="TableContentLeft"/>
            </w:pPr>
            <w:r w:rsidRPr="005C017C">
              <w:t>R_AUTH_CLIENT_OK_EN</w:t>
            </w:r>
          </w:p>
        </w:tc>
        <w:tc>
          <w:tcPr>
            <w:tcW w:w="4658" w:type="dxa"/>
            <w:shd w:val="clear" w:color="auto" w:fill="auto"/>
            <w:vAlign w:val="center"/>
          </w:tcPr>
          <w:p w14:paraId="7DFFF76B" w14:textId="26606CD1" w:rsidR="00E33202" w:rsidRPr="004C30EB" w:rsidRDefault="00E33202" w:rsidP="00C44AFD">
            <w:pPr>
              <w:pStyle w:val="TableCourier"/>
            </w:pPr>
            <w:r w:rsidRPr="008059AE">
              <w:t>{</w:t>
            </w:r>
            <w:r w:rsidRPr="008059AE">
              <w:br/>
              <w:t xml:space="preserve">   "header" : {</w:t>
            </w:r>
            <w:r w:rsidRPr="008059AE">
              <w:br/>
              <w:t xml:space="preserve">      "functionExecutionStatus" : {</w:t>
            </w:r>
            <w:r w:rsidRPr="008059AE">
              <w:br/>
              <w:t xml:space="preserve">         "status" : "Executed-Success"</w:t>
            </w:r>
            <w:r w:rsidRPr="008059AE">
              <w:br/>
              <w:t xml:space="preserve">      }</w:t>
            </w:r>
            <w:r w:rsidRPr="008059AE">
              <w:br/>
              <w:t xml:space="preserve">   },</w:t>
            </w:r>
            <w:r w:rsidRPr="008059AE">
              <w:br/>
              <w:t xml:space="preserve">   "transactionId" : &lt;TRANSACTION_ID_AC&gt;,</w:t>
            </w:r>
            <w:r w:rsidRPr="008059AE">
              <w:br/>
              <w:t xml:space="preserve">   "profileMetadata" : </w:t>
            </w:r>
            <w:r w:rsidRPr="008059AE">
              <w:br/>
              <w:t xml:space="preserve">   #</w:t>
            </w:r>
            <w:r w:rsidRPr="005C017C">
              <w:rPr>
                <w:color w:val="000000" w:themeColor="text1"/>
                <w:lang w:eastAsia="de-DE"/>
              </w:rPr>
              <w:t>SMDP_METADATA_OP_PROF1_EN</w:t>
            </w:r>
            <w:r w:rsidRPr="008059AE">
              <w:t>,</w:t>
            </w:r>
            <w:r w:rsidRPr="008059AE">
              <w:br/>
              <w:t xml:space="preserve">   "smdpSigned2" : #SMDP_SIGNED2,</w:t>
            </w:r>
            <w:r w:rsidRPr="008059AE">
              <w:br/>
              <w:t xml:space="preserve">   "smdpSignature2" : &lt;SMDP_SIGNATURE2&gt;,</w:t>
            </w:r>
            <w:r w:rsidRPr="008059AE">
              <w:br/>
              <w:t xml:space="preserve">   "smdpCertificate" : #</w:t>
            </w:r>
            <w:r w:rsidRPr="008059AE">
              <w:rPr>
                <w:color w:val="000000" w:themeColor="text1"/>
              </w:rPr>
              <w:t>CERT_SM_DPpb_ECDSA</w:t>
            </w:r>
            <w:r w:rsidRPr="008059AE">
              <w:br/>
              <w:t>}</w:t>
            </w:r>
          </w:p>
        </w:tc>
      </w:tr>
      <w:tr w:rsidR="00E33202" w:rsidRPr="004C30EB" w14:paraId="393134D0" w14:textId="77777777" w:rsidTr="00C44AFD">
        <w:trPr>
          <w:trHeight w:val="314"/>
          <w:jc w:val="center"/>
        </w:trPr>
        <w:tc>
          <w:tcPr>
            <w:tcW w:w="4348" w:type="dxa"/>
            <w:shd w:val="clear" w:color="auto" w:fill="auto"/>
            <w:vAlign w:val="center"/>
          </w:tcPr>
          <w:p w14:paraId="72A7F145" w14:textId="77777777" w:rsidR="00E33202" w:rsidRPr="005C017C" w:rsidRDefault="00E33202" w:rsidP="00C44AFD">
            <w:pPr>
              <w:pStyle w:val="TableContentLeft"/>
            </w:pPr>
            <w:r w:rsidRPr="004C30EB">
              <w:t>R_AUTH_CLIENT_OK</w:t>
            </w:r>
            <w:r>
              <w:t>_PPR2</w:t>
            </w:r>
          </w:p>
        </w:tc>
        <w:tc>
          <w:tcPr>
            <w:tcW w:w="4658" w:type="dxa"/>
            <w:shd w:val="clear" w:color="auto" w:fill="auto"/>
            <w:vAlign w:val="center"/>
          </w:tcPr>
          <w:p w14:paraId="2FDFD669" w14:textId="282328C5" w:rsidR="00E33202" w:rsidRPr="008059AE"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D760D1">
              <w:rPr>
                <w:lang w:eastAsia="de-DE"/>
              </w:rPr>
              <w:t>SMDP_METADATA_OP_PROF1_PPR2</w:t>
            </w:r>
            <w:r w:rsidRPr="004C30EB">
              <w:t>,</w:t>
            </w:r>
            <w:r w:rsidRPr="004C30EB">
              <w:br/>
              <w:t xml:space="preserve">   "smdpSigned2" : #SMDP_SIGNED2,</w:t>
            </w:r>
            <w:r w:rsidRPr="004C30EB">
              <w:br/>
              <w:t xml:space="preserve">   "smdpSignature2" : &lt;SMDP_SIGNATURE2&gt;,</w:t>
            </w:r>
            <w:r w:rsidRPr="004C30EB">
              <w:br/>
              <w:t xml:space="preserve">   "smdpCertificate" : #CERT_SM_DPpb_ECDSA</w:t>
            </w:r>
            <w:r w:rsidRPr="004C30EB">
              <w:br/>
              <w:t>}</w:t>
            </w:r>
          </w:p>
        </w:tc>
      </w:tr>
      <w:tr w:rsidR="00E33202" w:rsidRPr="004C30EB" w14:paraId="2A726B2C" w14:textId="77777777" w:rsidTr="00C44AFD">
        <w:trPr>
          <w:trHeight w:val="314"/>
          <w:jc w:val="center"/>
        </w:trPr>
        <w:tc>
          <w:tcPr>
            <w:tcW w:w="4348" w:type="dxa"/>
            <w:shd w:val="clear" w:color="auto" w:fill="auto"/>
            <w:vAlign w:val="center"/>
          </w:tcPr>
          <w:p w14:paraId="2FC3F205" w14:textId="77777777" w:rsidR="00E33202" w:rsidRPr="004C30EB" w:rsidRDefault="00E33202" w:rsidP="00C44AFD">
            <w:pPr>
              <w:pStyle w:val="TableContentLeft"/>
            </w:pPr>
            <w:r w:rsidRPr="004C30EB">
              <w:t>R_AUTH_CLIENT_RETRY_OK</w:t>
            </w:r>
          </w:p>
        </w:tc>
        <w:tc>
          <w:tcPr>
            <w:tcW w:w="4658" w:type="dxa"/>
            <w:shd w:val="clear" w:color="auto" w:fill="auto"/>
            <w:vAlign w:val="center"/>
          </w:tcPr>
          <w:p w14:paraId="0B287739" w14:textId="64C1F5F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_RETRY,</w:t>
            </w:r>
            <w:r w:rsidRPr="004C30EB">
              <w:br/>
              <w:t xml:space="preserve">   "smdpSignature2" : &lt;SMDP_SIGNATURE2&gt;,</w:t>
            </w:r>
            <w:r w:rsidRPr="004C30EB">
              <w:br/>
              <w:t xml:space="preserve">   "smdpCertificate" : </w:t>
            </w:r>
            <w:r w:rsidRPr="004C30EB">
              <w:lastRenderedPageBreak/>
              <w:t>#CERT_SM_DPpb_ECDSA</w:t>
            </w:r>
            <w:r w:rsidRPr="004C30EB">
              <w:br/>
              <w:t>}</w:t>
            </w:r>
          </w:p>
        </w:tc>
      </w:tr>
      <w:tr w:rsidR="00E33202" w:rsidRPr="004C30EB" w14:paraId="4614BB9A" w14:textId="77777777" w:rsidTr="00C44AFD">
        <w:trPr>
          <w:trHeight w:val="314"/>
          <w:jc w:val="center"/>
        </w:trPr>
        <w:tc>
          <w:tcPr>
            <w:tcW w:w="4348" w:type="dxa"/>
            <w:shd w:val="clear" w:color="auto" w:fill="auto"/>
            <w:vAlign w:val="center"/>
          </w:tcPr>
          <w:p w14:paraId="028649EF" w14:textId="77777777" w:rsidR="00E33202" w:rsidRPr="004C30EB" w:rsidRDefault="00E33202" w:rsidP="00C44AFD">
            <w:pPr>
              <w:pStyle w:val="TableContentLeft"/>
            </w:pPr>
            <w:r w:rsidRPr="004C30EB">
              <w:lastRenderedPageBreak/>
              <w:t>R_AUTH_CLIENT_RETRY_OK_CC</w:t>
            </w:r>
          </w:p>
        </w:tc>
        <w:tc>
          <w:tcPr>
            <w:tcW w:w="4658" w:type="dxa"/>
            <w:shd w:val="clear" w:color="auto" w:fill="auto"/>
            <w:vAlign w:val="center"/>
          </w:tcPr>
          <w:p w14:paraId="74CF0C38" w14:textId="7B1C929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SMDP_METADATA_OP_PROF1,</w:t>
            </w:r>
            <w:r w:rsidRPr="004C30EB">
              <w:br/>
              <w:t xml:space="preserve">   "smdpSigned2" : #SMDP_SIGNED2_CC_RETRY,</w:t>
            </w:r>
            <w:r w:rsidRPr="004C30EB">
              <w:br/>
              <w:t xml:space="preserve">   "smdpSignature2" : &lt;SMDP_SIGNATURE2&gt;,</w:t>
            </w:r>
            <w:r w:rsidRPr="004C30EB">
              <w:br/>
              <w:t xml:space="preserve">   "smdpCertificate" : #CERT_SM_DPpb_ECDSA</w:t>
            </w:r>
            <w:r w:rsidRPr="004C30EB">
              <w:br/>
              <w:t>}</w:t>
            </w:r>
          </w:p>
        </w:tc>
      </w:tr>
      <w:tr w:rsidR="00E33202" w:rsidRPr="004C30EB" w14:paraId="1D7CA95B" w14:textId="77777777" w:rsidTr="00C44AFD">
        <w:trPr>
          <w:trHeight w:val="314"/>
          <w:jc w:val="center"/>
        </w:trPr>
        <w:tc>
          <w:tcPr>
            <w:tcW w:w="4348" w:type="dxa"/>
            <w:shd w:val="clear" w:color="auto" w:fill="auto"/>
            <w:vAlign w:val="center"/>
          </w:tcPr>
          <w:p w14:paraId="246DEC12" w14:textId="77777777" w:rsidR="00E33202" w:rsidRPr="004C30EB" w:rsidRDefault="00E33202" w:rsidP="00C44AFD">
            <w:pPr>
              <w:pStyle w:val="TableContentLeft"/>
            </w:pPr>
            <w:r w:rsidRPr="004C30EB">
              <w:t>R_AUTH_SERVER_DS_MATCH_ID_DEV_INFO</w:t>
            </w:r>
          </w:p>
        </w:tc>
        <w:tc>
          <w:tcPr>
            <w:tcW w:w="4658" w:type="dxa"/>
            <w:shd w:val="clear" w:color="auto" w:fill="auto"/>
            <w:vAlign w:val="center"/>
          </w:tcPr>
          <w:p w14:paraId="28064250" w14:textId="77777777" w:rsidR="00E33202" w:rsidRPr="004C30EB" w:rsidRDefault="00E33202" w:rsidP="00C44AFD">
            <w:pPr>
              <w:pStyle w:val="TableCourier"/>
              <w:rPr>
                <w:b/>
              </w:rPr>
            </w:pPr>
            <w:r w:rsidRPr="004C30EB">
              <w:t xml:space="preserve">resp AuthenticateServerResponse ::authenticateResponseOk </w:t>
            </w:r>
            <w:r>
              <w:t xml:space="preserve">: </w:t>
            </w:r>
            <w:r w:rsidRPr="004C30EB">
              <w:t>{</w:t>
            </w:r>
          </w:p>
          <w:p w14:paraId="132AAD63" w14:textId="77777777" w:rsidR="00E33202" w:rsidRPr="004C30EB" w:rsidRDefault="00E33202" w:rsidP="00C44AFD">
            <w:pPr>
              <w:pStyle w:val="TableCourier"/>
              <w:rPr>
                <w:b/>
              </w:rPr>
            </w:pPr>
            <w:r w:rsidRPr="004C30EB">
              <w:t xml:space="preserve">  euiccSigned1 {</w:t>
            </w:r>
          </w:p>
          <w:p w14:paraId="674A7CE3" w14:textId="77777777" w:rsidR="00E33202" w:rsidRPr="004C30EB" w:rsidRDefault="00E33202" w:rsidP="00C44AFD">
            <w:pPr>
              <w:pStyle w:val="TableCourier"/>
              <w:rPr>
                <w:b/>
              </w:rPr>
            </w:pPr>
            <w:r w:rsidRPr="004C30EB">
              <w:t xml:space="preserve">    transactionId &lt;S_TRANSACTION_ID&gt;, </w:t>
            </w:r>
          </w:p>
          <w:p w14:paraId="2FA60D12" w14:textId="77777777" w:rsidR="00E33202" w:rsidRPr="004C30EB" w:rsidRDefault="00E33202" w:rsidP="00C44AFD">
            <w:pPr>
              <w:pStyle w:val="TableCourier"/>
              <w:rPr>
                <w:b/>
              </w:rPr>
            </w:pPr>
            <w:r w:rsidRPr="004C30EB">
              <w:t xml:space="preserve">    serverAddress #TEST_ROOT_DS_ADDRESS,</w:t>
            </w:r>
          </w:p>
          <w:p w14:paraId="10504801" w14:textId="77777777" w:rsidR="00E33202" w:rsidRPr="004C30EB" w:rsidRDefault="00E33202" w:rsidP="00C44AFD">
            <w:pPr>
              <w:pStyle w:val="TableCourier"/>
              <w:rPr>
                <w:b/>
              </w:rPr>
            </w:pPr>
            <w:r w:rsidRPr="004C30EB">
              <w:t xml:space="preserve">    serverChallenge &lt;S_SMDS_CHALLENGE&gt;,</w:t>
            </w:r>
          </w:p>
          <w:p w14:paraId="72E70762" w14:textId="77777777" w:rsidR="00E33202" w:rsidRPr="004C30EB" w:rsidRDefault="00E33202" w:rsidP="00C44AFD">
            <w:pPr>
              <w:pStyle w:val="TableCourier"/>
              <w:rPr>
                <w:b/>
              </w:rPr>
            </w:pPr>
            <w:r w:rsidRPr="004C30EB">
              <w:t xml:space="preserve">    euiccInfo2 #R_EUICC_INFO2, -- check only that the field is present but not the values</w:t>
            </w:r>
          </w:p>
          <w:p w14:paraId="24131D36" w14:textId="77777777" w:rsidR="00E33202" w:rsidRPr="004C30EB" w:rsidRDefault="00E33202" w:rsidP="00C44AFD">
            <w:pPr>
              <w:pStyle w:val="TableCourier"/>
              <w:rPr>
                <w:b/>
              </w:rPr>
            </w:pPr>
            <w:r w:rsidRPr="004C30EB">
              <w:t xml:space="preserve">    ctxParams1 #CTX_PARAMS1_MATCH_ID_DEV_INFO</w:t>
            </w:r>
          </w:p>
          <w:p w14:paraId="0C545598" w14:textId="77777777" w:rsidR="00E33202" w:rsidRPr="004C30EB" w:rsidRDefault="00E33202" w:rsidP="00C44AFD">
            <w:pPr>
              <w:pStyle w:val="TableCourier"/>
              <w:rPr>
                <w:b/>
                <w:lang w:val="fr-FR"/>
              </w:rPr>
            </w:pPr>
            <w:r w:rsidRPr="004C30EB">
              <w:t xml:space="preserve">  </w:t>
            </w:r>
            <w:r w:rsidRPr="004C30EB">
              <w:rPr>
                <w:lang w:val="fr-FR"/>
              </w:rPr>
              <w:t>},</w:t>
            </w:r>
          </w:p>
          <w:p w14:paraId="1A646BCF" w14:textId="77777777" w:rsidR="00E33202" w:rsidRPr="004C30EB" w:rsidRDefault="00E33202" w:rsidP="00C44AFD">
            <w:pPr>
              <w:pStyle w:val="TableCourier"/>
              <w:rPr>
                <w:b/>
                <w:lang w:val="fr-FR"/>
              </w:rPr>
            </w:pPr>
            <w:r w:rsidRPr="004C30EB">
              <w:rPr>
                <w:lang w:val="fr-FR"/>
              </w:rPr>
              <w:t xml:space="preserve">  euiccSignature1 &lt;EUICC_SIGNATURE1&gt;,</w:t>
            </w:r>
          </w:p>
          <w:p w14:paraId="19889189" w14:textId="77777777" w:rsidR="00E33202" w:rsidRPr="004C30EB" w:rsidRDefault="00E33202" w:rsidP="00C44AFD">
            <w:pPr>
              <w:pStyle w:val="TableCourier"/>
              <w:rPr>
                <w:b/>
                <w:lang w:val="fr-FR"/>
              </w:rPr>
            </w:pPr>
            <w:r w:rsidRPr="004C30EB">
              <w:rPr>
                <w:lang w:val="fr-FR"/>
              </w:rPr>
              <w:t xml:space="preserve">  euiccCertificate #CERT_EUICC_ECDSA, </w:t>
            </w:r>
          </w:p>
          <w:p w14:paraId="2743E420" w14:textId="77777777" w:rsidR="00E33202" w:rsidRPr="004C30EB" w:rsidRDefault="00E33202" w:rsidP="00C44AFD">
            <w:pPr>
              <w:pStyle w:val="TableCourier"/>
              <w:rPr>
                <w:b/>
              </w:rPr>
            </w:pPr>
            <w:r w:rsidRPr="004C30EB">
              <w:rPr>
                <w:lang w:val="fr-FR"/>
              </w:rPr>
              <w:t xml:space="preserve">  </w:t>
            </w:r>
            <w:r w:rsidRPr="004C30EB">
              <w:t>eumCertificate #CERT_EUM_ECDSA</w:t>
            </w:r>
          </w:p>
          <w:p w14:paraId="729371AB" w14:textId="77777777" w:rsidR="00E33202" w:rsidRPr="004C30EB" w:rsidRDefault="00E33202" w:rsidP="00C44AFD">
            <w:pPr>
              <w:pStyle w:val="TableCourier"/>
            </w:pPr>
            <w:r w:rsidRPr="004C30EB">
              <w:t>}</w:t>
            </w:r>
          </w:p>
        </w:tc>
      </w:tr>
      <w:tr w:rsidR="00E33202" w:rsidRPr="004C30EB" w14:paraId="0E7DF30C" w14:textId="77777777" w:rsidTr="00C44AFD">
        <w:trPr>
          <w:trHeight w:val="314"/>
          <w:jc w:val="center"/>
        </w:trPr>
        <w:tc>
          <w:tcPr>
            <w:tcW w:w="4348" w:type="dxa"/>
            <w:shd w:val="clear" w:color="auto" w:fill="auto"/>
            <w:vAlign w:val="center"/>
          </w:tcPr>
          <w:p w14:paraId="5279C1D4" w14:textId="77777777" w:rsidR="00E33202" w:rsidRPr="004C30EB" w:rsidRDefault="00E33202" w:rsidP="00C44AFD">
            <w:pPr>
              <w:pStyle w:val="TableContentLeft"/>
            </w:pPr>
            <w:r w:rsidRPr="004C30EB">
              <w:t>R_AUTH_SERVER_DS_MATCH_ID_DEV_INFO</w:t>
            </w:r>
            <w:r>
              <w:t>_1</w:t>
            </w:r>
          </w:p>
        </w:tc>
        <w:tc>
          <w:tcPr>
            <w:tcW w:w="4658" w:type="dxa"/>
            <w:shd w:val="clear" w:color="auto" w:fill="auto"/>
            <w:vAlign w:val="center"/>
          </w:tcPr>
          <w:p w14:paraId="240DBD94" w14:textId="77777777" w:rsidR="00E33202" w:rsidRPr="004C30EB" w:rsidRDefault="00E33202" w:rsidP="00C44AFD">
            <w:pPr>
              <w:pStyle w:val="TableCourier"/>
              <w:rPr>
                <w:b/>
              </w:rPr>
            </w:pPr>
            <w:r w:rsidRPr="004C30EB">
              <w:t>resp AuthenticateServerResponse ::</w:t>
            </w:r>
            <w:r>
              <w:t xml:space="preserve">= </w:t>
            </w:r>
            <w:r w:rsidRPr="004C30EB">
              <w:t xml:space="preserve">authenticateResponseOk </w:t>
            </w:r>
            <w:r>
              <w:t xml:space="preserve">: </w:t>
            </w:r>
            <w:r w:rsidRPr="004C30EB">
              <w:t>{</w:t>
            </w:r>
          </w:p>
          <w:p w14:paraId="3E2EAF42" w14:textId="77777777" w:rsidR="00E33202" w:rsidRPr="004C30EB" w:rsidRDefault="00E33202" w:rsidP="00C44AFD">
            <w:pPr>
              <w:pStyle w:val="TableCourier"/>
              <w:rPr>
                <w:b/>
              </w:rPr>
            </w:pPr>
            <w:r w:rsidRPr="004C30EB">
              <w:t xml:space="preserve">  euiccSigned1 {</w:t>
            </w:r>
          </w:p>
          <w:p w14:paraId="20063E50" w14:textId="77777777" w:rsidR="00E33202" w:rsidRPr="004C30EB" w:rsidRDefault="00E33202" w:rsidP="00C44AFD">
            <w:pPr>
              <w:pStyle w:val="TableCourier"/>
              <w:rPr>
                <w:b/>
              </w:rPr>
            </w:pPr>
            <w:r w:rsidRPr="004C30EB">
              <w:t xml:space="preserve">    transactionId &lt;S_TRANSACTION_ID&gt;, </w:t>
            </w:r>
          </w:p>
          <w:p w14:paraId="2A91338B" w14:textId="77777777" w:rsidR="00E33202" w:rsidRPr="004C30EB" w:rsidRDefault="00E33202" w:rsidP="00C44AFD">
            <w:pPr>
              <w:pStyle w:val="TableCourier"/>
              <w:rPr>
                <w:b/>
              </w:rPr>
            </w:pPr>
            <w:r>
              <w:t xml:space="preserve">    serverAddress #TEST</w:t>
            </w:r>
            <w:r w:rsidRPr="004C30EB">
              <w:t>_DS_ADDRESS</w:t>
            </w:r>
            <w:r>
              <w:t>1</w:t>
            </w:r>
            <w:r w:rsidRPr="004C30EB">
              <w:t>,</w:t>
            </w:r>
          </w:p>
          <w:p w14:paraId="1F7322FB" w14:textId="77777777" w:rsidR="00E33202" w:rsidRPr="004C30EB" w:rsidRDefault="00E33202" w:rsidP="00C44AFD">
            <w:pPr>
              <w:pStyle w:val="TableCourier"/>
              <w:rPr>
                <w:b/>
              </w:rPr>
            </w:pPr>
            <w:r w:rsidRPr="004C30EB">
              <w:t xml:space="preserve">    serverChallenge &lt;S_SMDS_CHALLENGE&gt;,</w:t>
            </w:r>
          </w:p>
          <w:p w14:paraId="1F11B59A" w14:textId="77777777" w:rsidR="00E33202" w:rsidRPr="004C30EB" w:rsidRDefault="00E33202" w:rsidP="00C44AFD">
            <w:pPr>
              <w:pStyle w:val="TableCourier"/>
              <w:rPr>
                <w:b/>
              </w:rPr>
            </w:pPr>
            <w:r w:rsidRPr="004C30EB">
              <w:t xml:space="preserve">    euiccInfo2 #R_EUICC_INFO2, -- check only that the field is present but not the values</w:t>
            </w:r>
          </w:p>
          <w:p w14:paraId="05709430" w14:textId="77777777" w:rsidR="00E33202" w:rsidRPr="004C30EB" w:rsidRDefault="00E33202" w:rsidP="00C44AFD">
            <w:pPr>
              <w:pStyle w:val="TableCourier"/>
              <w:rPr>
                <w:b/>
              </w:rPr>
            </w:pPr>
            <w:r w:rsidRPr="004C30EB">
              <w:t xml:space="preserve">    ctxParams1 #CTX_PARAMS1_MATCH_ID_DEV_INFO</w:t>
            </w:r>
          </w:p>
          <w:p w14:paraId="4AF1B49A" w14:textId="77777777" w:rsidR="00E33202" w:rsidRPr="004C30EB" w:rsidRDefault="00E33202" w:rsidP="00C44AFD">
            <w:pPr>
              <w:pStyle w:val="TableCourier"/>
              <w:rPr>
                <w:b/>
                <w:lang w:val="fr-FR"/>
              </w:rPr>
            </w:pPr>
            <w:r w:rsidRPr="004C30EB">
              <w:t xml:space="preserve">  </w:t>
            </w:r>
            <w:r w:rsidRPr="004C30EB">
              <w:rPr>
                <w:lang w:val="fr-FR"/>
              </w:rPr>
              <w:t>},</w:t>
            </w:r>
          </w:p>
          <w:p w14:paraId="35AA5681" w14:textId="77777777" w:rsidR="00E33202" w:rsidRPr="004C30EB" w:rsidRDefault="00E33202" w:rsidP="00C44AFD">
            <w:pPr>
              <w:pStyle w:val="TableCourier"/>
              <w:rPr>
                <w:b/>
                <w:lang w:val="fr-FR"/>
              </w:rPr>
            </w:pPr>
            <w:r w:rsidRPr="004C30EB">
              <w:rPr>
                <w:lang w:val="fr-FR"/>
              </w:rPr>
              <w:t xml:space="preserve">  euiccSignature1 &lt;EUICC_SIGNATURE1&gt;,</w:t>
            </w:r>
          </w:p>
          <w:p w14:paraId="62C5758B" w14:textId="77777777" w:rsidR="00E33202" w:rsidRPr="004C30EB" w:rsidRDefault="00E33202" w:rsidP="00C44AFD">
            <w:pPr>
              <w:pStyle w:val="TableCourier"/>
              <w:rPr>
                <w:b/>
                <w:lang w:val="fr-FR"/>
              </w:rPr>
            </w:pPr>
            <w:r w:rsidRPr="004C30EB">
              <w:rPr>
                <w:lang w:val="fr-FR"/>
              </w:rPr>
              <w:t xml:space="preserve">  euiccCertificate #CERT_EUICC_ECDSA, </w:t>
            </w:r>
          </w:p>
          <w:p w14:paraId="4C3B37CD" w14:textId="77777777" w:rsidR="00E33202" w:rsidRPr="004C30EB" w:rsidRDefault="00E33202" w:rsidP="00C44AFD">
            <w:pPr>
              <w:pStyle w:val="TableCourier"/>
              <w:rPr>
                <w:b/>
              </w:rPr>
            </w:pPr>
            <w:r w:rsidRPr="004C30EB">
              <w:rPr>
                <w:lang w:val="fr-FR"/>
              </w:rPr>
              <w:t xml:space="preserve">  </w:t>
            </w:r>
            <w:r w:rsidRPr="004C30EB">
              <w:t>eumCertificate #CERT_EUM_ECDSA</w:t>
            </w:r>
          </w:p>
          <w:p w14:paraId="16D8994E" w14:textId="77777777" w:rsidR="00E33202" w:rsidRPr="004C30EB" w:rsidRDefault="00E33202" w:rsidP="00C44AFD">
            <w:pPr>
              <w:pStyle w:val="TableCourier"/>
            </w:pPr>
            <w:r w:rsidRPr="004C30EB">
              <w:t>}</w:t>
            </w:r>
          </w:p>
        </w:tc>
      </w:tr>
      <w:tr w:rsidR="00E33202" w:rsidRPr="004C30EB" w14:paraId="11E4C81E" w14:textId="77777777" w:rsidTr="00C44AFD">
        <w:trPr>
          <w:trHeight w:val="314"/>
          <w:jc w:val="center"/>
        </w:trPr>
        <w:tc>
          <w:tcPr>
            <w:tcW w:w="4348" w:type="dxa"/>
            <w:shd w:val="clear" w:color="auto" w:fill="auto"/>
            <w:vAlign w:val="center"/>
          </w:tcPr>
          <w:p w14:paraId="10E1BF32" w14:textId="77777777" w:rsidR="00E33202" w:rsidRPr="004C30EB" w:rsidRDefault="00E33202" w:rsidP="00C44AFD">
            <w:pPr>
              <w:pStyle w:val="TableContentLeft"/>
            </w:pPr>
            <w:r w:rsidRPr="004C30EB">
              <w:lastRenderedPageBreak/>
              <w:t>R_AUTH_SERVER_MATCH_ID_DEV_INFO</w:t>
            </w:r>
          </w:p>
        </w:tc>
        <w:tc>
          <w:tcPr>
            <w:tcW w:w="4658" w:type="dxa"/>
            <w:shd w:val="clear" w:color="auto" w:fill="auto"/>
            <w:vAlign w:val="center"/>
          </w:tcPr>
          <w:p w14:paraId="3F709E9B" w14:textId="77777777" w:rsidR="00E33202" w:rsidRPr="004C30EB" w:rsidRDefault="00E33202" w:rsidP="00C44AFD">
            <w:pPr>
              <w:pStyle w:val="TableCourier"/>
            </w:pPr>
            <w:r w:rsidRPr="004C30EB">
              <w:t>resp AuthenticateServerResponse ::=</w:t>
            </w:r>
            <w:r>
              <w:t xml:space="preserve"> </w:t>
            </w:r>
            <w:r w:rsidRPr="004C30EB">
              <w:t>authenticateResponseOk {</w:t>
            </w:r>
          </w:p>
          <w:p w14:paraId="5E81780C" w14:textId="77777777" w:rsidR="00E33202" w:rsidRPr="004C30EB" w:rsidRDefault="00E33202" w:rsidP="00C44AFD">
            <w:pPr>
              <w:pStyle w:val="TableCourier"/>
            </w:pPr>
            <w:r w:rsidRPr="004C30EB">
              <w:t xml:space="preserve">  euiccSigned1 {</w:t>
            </w:r>
          </w:p>
          <w:p w14:paraId="27E75919" w14:textId="77777777" w:rsidR="00E33202" w:rsidRPr="004C30EB" w:rsidRDefault="00E33202" w:rsidP="00C44AFD">
            <w:pPr>
              <w:pStyle w:val="TableCourier"/>
            </w:pPr>
            <w:r w:rsidRPr="004C30EB">
              <w:t xml:space="preserve">    transactionId &lt;S_TRANSACTION_ID&gt;, </w:t>
            </w:r>
          </w:p>
          <w:p w14:paraId="7151EDC5" w14:textId="77777777" w:rsidR="00E33202" w:rsidRPr="004C30EB" w:rsidRDefault="00E33202" w:rsidP="00C44AFD">
            <w:pPr>
              <w:pStyle w:val="TableCourier"/>
            </w:pPr>
            <w:r w:rsidRPr="004C30EB">
              <w:t xml:space="preserve">    serverAddress #TEST_DP_ADDRESS1,</w:t>
            </w:r>
          </w:p>
          <w:p w14:paraId="6F1B88AA" w14:textId="77777777" w:rsidR="00E33202" w:rsidRPr="004C30EB" w:rsidRDefault="00E33202" w:rsidP="00C44AFD">
            <w:pPr>
              <w:pStyle w:val="TableCourier"/>
            </w:pPr>
            <w:r w:rsidRPr="004C30EB">
              <w:t xml:space="preserve">    serverChallenge &lt;S_SMDP_CHALLENGE&gt;,</w:t>
            </w:r>
          </w:p>
          <w:p w14:paraId="0E56C365" w14:textId="77777777" w:rsidR="00E33202" w:rsidRPr="004C30EB" w:rsidRDefault="00E33202" w:rsidP="00C44AFD">
            <w:pPr>
              <w:pStyle w:val="TableCourier"/>
            </w:pPr>
            <w:r w:rsidRPr="004C30EB">
              <w:t xml:space="preserve">    euiccInfo2 #R_EUICC_INFO2, -- check only that the field is present but not the values</w:t>
            </w:r>
          </w:p>
          <w:p w14:paraId="3192A0E1" w14:textId="77777777" w:rsidR="00E33202" w:rsidRPr="004C30EB" w:rsidRDefault="00E33202" w:rsidP="00C44AFD">
            <w:pPr>
              <w:pStyle w:val="TableCourier"/>
            </w:pPr>
            <w:r w:rsidRPr="004C30EB">
              <w:t xml:space="preserve">    ctxParams1 #CTX_PARAMS1_MATCH_ID_DEV_INFO</w:t>
            </w:r>
          </w:p>
          <w:p w14:paraId="6132B180" w14:textId="77777777" w:rsidR="00E33202" w:rsidRPr="004C30EB" w:rsidRDefault="00E33202" w:rsidP="00C44AFD">
            <w:pPr>
              <w:pStyle w:val="TableCourier"/>
              <w:rPr>
                <w:lang w:val="fr-FR"/>
              </w:rPr>
            </w:pPr>
            <w:r w:rsidRPr="004C30EB">
              <w:t xml:space="preserve">  </w:t>
            </w:r>
            <w:r w:rsidRPr="004C30EB">
              <w:rPr>
                <w:lang w:val="fr-FR"/>
              </w:rPr>
              <w:t>},</w:t>
            </w:r>
          </w:p>
          <w:p w14:paraId="70D06C90" w14:textId="77777777" w:rsidR="00E33202" w:rsidRPr="004C30EB" w:rsidRDefault="00E33202" w:rsidP="00C44AFD">
            <w:pPr>
              <w:pStyle w:val="TableCourier"/>
              <w:rPr>
                <w:lang w:val="fr-FR"/>
              </w:rPr>
            </w:pPr>
            <w:r w:rsidRPr="004C30EB">
              <w:rPr>
                <w:lang w:val="fr-FR"/>
              </w:rPr>
              <w:t xml:space="preserve">  euiccSignature1 &lt;EUICC_SIGNATURE1&gt;,</w:t>
            </w:r>
          </w:p>
          <w:p w14:paraId="06E1D431" w14:textId="77777777" w:rsidR="00E33202" w:rsidRPr="004C30EB" w:rsidRDefault="00E33202" w:rsidP="00C44AFD">
            <w:pPr>
              <w:pStyle w:val="TableCourier"/>
              <w:rPr>
                <w:lang w:val="fr-FR"/>
              </w:rPr>
            </w:pPr>
            <w:r w:rsidRPr="004C30EB">
              <w:rPr>
                <w:lang w:val="fr-FR"/>
              </w:rPr>
              <w:t xml:space="preserve">  euiccCertificate #CERT_EUICC_ECDSA, </w:t>
            </w:r>
          </w:p>
          <w:p w14:paraId="2096034A" w14:textId="77777777" w:rsidR="00E33202" w:rsidRPr="004C30EB" w:rsidRDefault="00E33202" w:rsidP="00C44AFD">
            <w:pPr>
              <w:pStyle w:val="TableCourier"/>
            </w:pPr>
            <w:r w:rsidRPr="004C30EB">
              <w:rPr>
                <w:lang w:val="fr-FR"/>
              </w:rPr>
              <w:t xml:space="preserve">  </w:t>
            </w:r>
            <w:r w:rsidRPr="004C30EB">
              <w:t>eumCertificate #CERT_EUM_ECDSA</w:t>
            </w:r>
          </w:p>
          <w:p w14:paraId="3608FD28" w14:textId="77777777" w:rsidR="00E33202" w:rsidRPr="004C30EB" w:rsidRDefault="00E33202" w:rsidP="00C44AFD">
            <w:pPr>
              <w:pStyle w:val="TableCourier"/>
            </w:pPr>
            <w:r w:rsidRPr="004C30EB">
              <w:t>}</w:t>
            </w:r>
          </w:p>
        </w:tc>
      </w:tr>
      <w:tr w:rsidR="00E33202" w:rsidRPr="004C30EB" w14:paraId="2818F972" w14:textId="77777777" w:rsidTr="00C44AFD">
        <w:trPr>
          <w:trHeight w:val="314"/>
          <w:jc w:val="center"/>
        </w:trPr>
        <w:tc>
          <w:tcPr>
            <w:tcW w:w="4348" w:type="dxa"/>
            <w:shd w:val="clear" w:color="auto" w:fill="auto"/>
            <w:vAlign w:val="center"/>
          </w:tcPr>
          <w:p w14:paraId="10DDDF8C" w14:textId="77777777" w:rsidR="00E33202" w:rsidRPr="004C30EB" w:rsidRDefault="00E33202" w:rsidP="00C44AFD">
            <w:pPr>
              <w:pStyle w:val="TableContentLeft"/>
            </w:pPr>
            <w:r w:rsidRPr="004C30EB">
              <w:t>R_GET_BPP_RESP_OP1_PPK</w:t>
            </w:r>
          </w:p>
          <w:p w14:paraId="2AD5BDA0" w14:textId="77777777" w:rsidR="00E33202" w:rsidRPr="004C30EB" w:rsidRDefault="00E33202" w:rsidP="00C44AFD">
            <w:pPr>
              <w:pStyle w:val="TableContentLeft"/>
            </w:pPr>
            <w:r w:rsidRPr="004C30EB">
              <w:t>(Pre-generated PPP for Profiles)</w:t>
            </w:r>
          </w:p>
        </w:tc>
        <w:tc>
          <w:tcPr>
            <w:tcW w:w="4658" w:type="dxa"/>
            <w:shd w:val="clear" w:color="auto" w:fill="auto"/>
            <w:vAlign w:val="center"/>
          </w:tcPr>
          <w:p w14:paraId="64D86CB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eastAsia="de-DE"/>
              </w:rPr>
              <w:t>{</w:t>
            </w:r>
          </w:p>
          <w:p w14:paraId="5DCF1D77" w14:textId="4984ACD1"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header" : {</w:t>
            </w:r>
          </w:p>
          <w:p w14:paraId="6DAA4388" w14:textId="0B8A9BAD"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functionExecutionStatus" : {</w:t>
            </w:r>
          </w:p>
          <w:p w14:paraId="37EDA86D" w14:textId="6A6F6468"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tatus" : "Executed-Success"</w:t>
            </w:r>
          </w:p>
          <w:p w14:paraId="3363265B"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7DC332D8"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48274BD" w14:textId="18B22BA0"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transactionId": &lt;TRANSACTION_ID_GBPP&gt;, </w:t>
            </w:r>
          </w:p>
          <w:p w14:paraId="5BC562A1" w14:textId="6BEA0010"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boundProfilePackage" : BoundProfilePackage {</w:t>
            </w:r>
          </w:p>
          <w:p w14:paraId="3E65B0E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INIT_SC_PROF1,</w:t>
            </w:r>
          </w:p>
          <w:p w14:paraId="5E3F5AEA"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firstSequenceOf87 {</w:t>
            </w:r>
          </w:p>
          <w:p w14:paraId="3F8F9F2C"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CONF_ISDP_PROF1_ENC&gt;</w:t>
            </w:r>
          </w:p>
          <w:p w14:paraId="03DA1E8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61D0BADD"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quenceOf88 {</w:t>
            </w:r>
          </w:p>
          <w:p w14:paraId="1F9D8A2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SMDP_METADATA_SEG_MAC&gt;</w:t>
            </w:r>
            <w:r w:rsidRPr="004C30EB">
              <w:rPr>
                <w:rFonts w:ascii="Courier New" w:hAnsi="Courier New" w:cs="Courier New"/>
                <w:b w:val="0"/>
                <w:color w:val="auto"/>
                <w:sz w:val="18"/>
                <w:szCs w:val="18"/>
                <w:lang w:val="en-GB"/>
              </w:rPr>
              <w:br/>
              <w:t xml:space="preserve">      …</w:t>
            </w:r>
            <w:r w:rsidRPr="004C30EB">
              <w:rPr>
                <w:rFonts w:ascii="Courier New" w:hAnsi="Courier New" w:cs="Courier New"/>
                <w:b w:val="0"/>
                <w:color w:val="auto"/>
                <w:sz w:val="18"/>
                <w:szCs w:val="18"/>
                <w:lang w:val="en-GB"/>
              </w:rPr>
              <w:br/>
              <w:t xml:space="preserve">      &lt;SMDP_METADATA_SEG_MAC&gt;</w:t>
            </w:r>
          </w:p>
          <w:p w14:paraId="79C8BF4B"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255FA00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condSequenceOf87 {</w:t>
            </w:r>
          </w:p>
          <w:p w14:paraId="6089EE4C"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REPLACE_S_KEYS_REQ_ENC&gt;</w:t>
            </w:r>
          </w:p>
          <w:p w14:paraId="2687D2B2"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3AABE85"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quenceOf86 {</w:t>
            </w:r>
          </w:p>
          <w:p w14:paraId="085BD59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PPP_OP_PROF1_SEG_PPK&gt;</w:t>
            </w:r>
            <w:r w:rsidRPr="004C30EB">
              <w:rPr>
                <w:rFonts w:ascii="Courier New" w:hAnsi="Courier New" w:cs="Courier New"/>
                <w:b w:val="0"/>
                <w:color w:val="auto"/>
                <w:sz w:val="18"/>
                <w:szCs w:val="18"/>
                <w:lang w:val="en-GB"/>
              </w:rPr>
              <w:br/>
              <w:t xml:space="preserve">      …</w:t>
            </w:r>
            <w:r w:rsidRPr="004C30EB">
              <w:rPr>
                <w:rFonts w:ascii="Courier New" w:hAnsi="Courier New" w:cs="Courier New"/>
                <w:b w:val="0"/>
                <w:color w:val="auto"/>
                <w:sz w:val="18"/>
                <w:szCs w:val="18"/>
                <w:lang w:val="en-GB"/>
              </w:rPr>
              <w:br/>
              <w:t xml:space="preserve">      &lt;PPP_OP_PROF1_SEG_PPK&gt;</w:t>
            </w:r>
          </w:p>
          <w:p w14:paraId="461D3966"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6A2FE57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A82867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w:t>
            </w:r>
          </w:p>
          <w:p w14:paraId="0C6CFEE3"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4C7B0FC6" w14:textId="33C8CD1E" w:rsidR="00E33202" w:rsidRPr="004C30EB" w:rsidRDefault="00E33202" w:rsidP="00C44AFD">
            <w:pPr>
              <w:pStyle w:val="TableIndentedText"/>
            </w:pPr>
            <w:r w:rsidRPr="004C30EB">
              <w:lastRenderedPageBreak/>
              <w:t>NOTE 2:</w:t>
            </w:r>
            <w:r>
              <w:tab/>
            </w:r>
            <w:r w:rsidRPr="004C30EB">
              <w:t>For sequenceOf88 there will be only one or two '88' TLV segments depending on the size of StoreMetadata.</w:t>
            </w:r>
          </w:p>
        </w:tc>
      </w:tr>
      <w:tr w:rsidR="00E33202" w:rsidRPr="004C30EB" w14:paraId="5B495D4F" w14:textId="77777777" w:rsidTr="00C44AFD">
        <w:trPr>
          <w:trHeight w:val="314"/>
          <w:jc w:val="center"/>
        </w:trPr>
        <w:tc>
          <w:tcPr>
            <w:tcW w:w="4348" w:type="dxa"/>
            <w:shd w:val="clear" w:color="auto" w:fill="auto"/>
            <w:vAlign w:val="center"/>
          </w:tcPr>
          <w:p w14:paraId="61264E13" w14:textId="77777777" w:rsidR="00E33202" w:rsidRPr="004C30EB" w:rsidRDefault="00E33202" w:rsidP="00C44AFD">
            <w:pPr>
              <w:pStyle w:val="TableContentLeft"/>
            </w:pPr>
            <w:r w:rsidRPr="004C30EB">
              <w:lastRenderedPageBreak/>
              <w:t>R_GET_BPP_RESP_OP1_SK</w:t>
            </w:r>
          </w:p>
          <w:p w14:paraId="158E0992" w14:textId="77777777" w:rsidR="00E33202" w:rsidRPr="004C30EB" w:rsidRDefault="00E33202" w:rsidP="00C44AFD">
            <w:pPr>
              <w:pStyle w:val="TableContentLeft"/>
            </w:pPr>
            <w:r w:rsidRPr="004C30EB">
              <w:t>(Dynamically-generated PPP for Profiles)</w:t>
            </w:r>
          </w:p>
        </w:tc>
        <w:tc>
          <w:tcPr>
            <w:tcW w:w="4658" w:type="dxa"/>
            <w:shd w:val="clear" w:color="auto" w:fill="auto"/>
            <w:vAlign w:val="center"/>
          </w:tcPr>
          <w:p w14:paraId="0511D147" w14:textId="77777777" w:rsidR="00E33202" w:rsidRPr="004C30EB" w:rsidRDefault="00E33202" w:rsidP="00C44AFD">
            <w:pPr>
              <w:pStyle w:val="TableCourier"/>
            </w:pPr>
            <w:r w:rsidRPr="004C30EB">
              <w:t>{</w:t>
            </w:r>
          </w:p>
          <w:p w14:paraId="17963CDB" w14:textId="795AF2A7" w:rsidR="00E33202" w:rsidRPr="004C30EB" w:rsidRDefault="00E33202" w:rsidP="00C44AFD">
            <w:pPr>
              <w:pStyle w:val="TableCourier"/>
            </w:pPr>
            <w:r w:rsidRPr="004C30EB">
              <w:t xml:space="preserve">   "header" : {</w:t>
            </w:r>
          </w:p>
          <w:p w14:paraId="79A9498A" w14:textId="152B8CD6" w:rsidR="00E33202" w:rsidRPr="004C30EB" w:rsidRDefault="00E33202" w:rsidP="00C44AFD">
            <w:pPr>
              <w:pStyle w:val="TableCourier"/>
            </w:pPr>
            <w:r w:rsidRPr="004C30EB">
              <w:t xml:space="preserve">      "functionExecutionStatus" : {</w:t>
            </w:r>
          </w:p>
          <w:p w14:paraId="6E7724DF" w14:textId="133FBE07" w:rsidR="00E33202" w:rsidRPr="004C30EB" w:rsidRDefault="00E33202" w:rsidP="00C44AFD">
            <w:pPr>
              <w:pStyle w:val="TableCourier"/>
            </w:pPr>
            <w:r w:rsidRPr="004C30EB">
              <w:t xml:space="preserve">         "status" : "Executed-Success"</w:t>
            </w:r>
          </w:p>
          <w:p w14:paraId="6BCE7505" w14:textId="77777777" w:rsidR="00E33202" w:rsidRPr="004C30EB" w:rsidRDefault="00E33202" w:rsidP="00C44AFD">
            <w:pPr>
              <w:pStyle w:val="TableCourier"/>
            </w:pPr>
            <w:r w:rsidRPr="004C30EB">
              <w:t xml:space="preserve">      }</w:t>
            </w:r>
          </w:p>
          <w:p w14:paraId="6A6C4450" w14:textId="77777777" w:rsidR="00E33202" w:rsidRPr="004C30EB" w:rsidRDefault="00E33202" w:rsidP="00C44AFD">
            <w:pPr>
              <w:pStyle w:val="TableCourier"/>
            </w:pPr>
            <w:r w:rsidRPr="004C30EB">
              <w:t xml:space="preserve">   },</w:t>
            </w:r>
          </w:p>
          <w:p w14:paraId="5685A8DF" w14:textId="6AF5076C" w:rsidR="00E33202" w:rsidRPr="004C30EB" w:rsidRDefault="00E33202" w:rsidP="00C44AFD">
            <w:pPr>
              <w:pStyle w:val="TableCourier"/>
            </w:pPr>
            <w:r w:rsidRPr="004C30EB">
              <w:t xml:space="preserve">  "transactionId": &lt;TRANSACTION_ID_GBPP&gt;, </w:t>
            </w:r>
          </w:p>
          <w:p w14:paraId="60AC5DDC" w14:textId="6243A7B6" w:rsidR="00E33202" w:rsidRPr="004C30EB" w:rsidRDefault="00E33202" w:rsidP="00C44AFD">
            <w:pPr>
              <w:pStyle w:val="TableCourier"/>
            </w:pPr>
            <w:r w:rsidRPr="004C30EB">
              <w:t xml:space="preserve">  "boundProfilePackage" : BoundProfilePackage {</w:t>
            </w:r>
          </w:p>
          <w:p w14:paraId="4F999B82" w14:textId="77777777" w:rsidR="00E33202" w:rsidRPr="004C30EB" w:rsidRDefault="00E33202" w:rsidP="00C44AFD">
            <w:pPr>
              <w:pStyle w:val="TableCourier"/>
            </w:pPr>
            <w:r w:rsidRPr="004C30EB">
              <w:t xml:space="preserve">    #INIT_SC_PROF1,</w:t>
            </w:r>
          </w:p>
          <w:p w14:paraId="52EFBB38" w14:textId="77777777" w:rsidR="00E33202" w:rsidRPr="004C30EB" w:rsidRDefault="00E33202" w:rsidP="00C44AFD">
            <w:pPr>
              <w:pStyle w:val="TableCourier"/>
            </w:pPr>
            <w:r w:rsidRPr="004C30EB">
              <w:t xml:space="preserve">    firstSequenceOf87 {</w:t>
            </w:r>
          </w:p>
          <w:p w14:paraId="51EE29E3" w14:textId="77777777" w:rsidR="00E33202" w:rsidRPr="004C30EB" w:rsidRDefault="00E33202" w:rsidP="00C44AFD">
            <w:pPr>
              <w:pStyle w:val="TableCourier"/>
              <w:rPr>
                <w:lang w:eastAsia="de-DE"/>
              </w:rPr>
            </w:pPr>
            <w:r w:rsidRPr="004C30EB">
              <w:rPr>
                <w:lang w:eastAsia="de-DE"/>
              </w:rPr>
              <w:t xml:space="preserve">      </w:t>
            </w:r>
            <w:r w:rsidRPr="004C30EB">
              <w:t>&lt;CONF_ISDP_PROF1_ENC&gt;</w:t>
            </w:r>
          </w:p>
          <w:p w14:paraId="38C9BB70" w14:textId="77777777" w:rsidR="00E33202" w:rsidRPr="004C30EB" w:rsidRDefault="00E33202" w:rsidP="00C44AFD">
            <w:pPr>
              <w:pStyle w:val="TableCourier"/>
            </w:pPr>
            <w:r w:rsidRPr="004C30EB">
              <w:t xml:space="preserve">    },</w:t>
            </w:r>
          </w:p>
          <w:p w14:paraId="2E288697" w14:textId="77777777" w:rsidR="00E33202" w:rsidRPr="004C30EB" w:rsidRDefault="00E33202" w:rsidP="00C44AFD">
            <w:pPr>
              <w:pStyle w:val="TableCourier"/>
            </w:pPr>
            <w:r w:rsidRPr="004C30EB">
              <w:t xml:space="preserve">    sequenceOf88 {</w:t>
            </w:r>
          </w:p>
          <w:p w14:paraId="63C00C98" w14:textId="77777777" w:rsidR="00E33202" w:rsidRPr="004C30EB" w:rsidRDefault="00E33202" w:rsidP="00C44AFD">
            <w:pPr>
              <w:pStyle w:val="TableCourier"/>
              <w:rPr>
                <w:lang w:eastAsia="de-DE"/>
              </w:rPr>
            </w:pPr>
            <w:r w:rsidRPr="004C30EB">
              <w:rPr>
                <w:lang w:eastAsia="de-DE"/>
              </w:rPr>
              <w:t xml:space="preserve">      </w:t>
            </w:r>
            <w:r w:rsidRPr="004C30EB">
              <w:t>&lt;SMDP_METADATA_SEG_MAC&gt;</w:t>
            </w:r>
            <w:r w:rsidRPr="004C30EB">
              <w:br/>
              <w:t xml:space="preserve">      …</w:t>
            </w:r>
            <w:r w:rsidRPr="004C30EB">
              <w:br/>
              <w:t xml:space="preserve">      &lt;SMDP_METADATA</w:t>
            </w:r>
            <w:r>
              <w:t>_</w:t>
            </w:r>
            <w:r w:rsidRPr="004C30EB">
              <w:t>SEG_MAC&gt;</w:t>
            </w:r>
            <w:r w:rsidRPr="004C30EB" w:rsidDel="007561E1">
              <w:t xml:space="preserve"> </w:t>
            </w:r>
          </w:p>
          <w:p w14:paraId="59B016D5" w14:textId="77777777" w:rsidR="00E33202" w:rsidRPr="004C30EB" w:rsidRDefault="00E33202" w:rsidP="00C44AFD">
            <w:pPr>
              <w:pStyle w:val="TableCourier"/>
            </w:pPr>
            <w:r w:rsidRPr="004C30EB">
              <w:t xml:space="preserve">    },</w:t>
            </w:r>
          </w:p>
          <w:p w14:paraId="5368CDA2" w14:textId="77777777" w:rsidR="00E33202" w:rsidRPr="004C30EB" w:rsidRDefault="00E33202" w:rsidP="00C44AFD">
            <w:pPr>
              <w:pStyle w:val="TableCourier"/>
            </w:pPr>
            <w:r w:rsidRPr="004C30EB">
              <w:t xml:space="preserve">    sequenceOf86 {</w:t>
            </w:r>
          </w:p>
          <w:p w14:paraId="76A59B09" w14:textId="77777777" w:rsidR="00E33202" w:rsidRPr="004C30EB" w:rsidRDefault="00E33202" w:rsidP="00C44AFD">
            <w:pPr>
              <w:pStyle w:val="TableCourier"/>
            </w:pPr>
            <w:r w:rsidRPr="004C30EB">
              <w:t xml:space="preserve">      &lt;PPP_OP_PROF1_SEG_SK&gt;</w:t>
            </w:r>
            <w:r w:rsidRPr="004C30EB">
              <w:br/>
              <w:t xml:space="preserve">      …</w:t>
            </w:r>
            <w:r w:rsidRPr="004C30EB">
              <w:br/>
              <w:t xml:space="preserve">      &lt;PPP_OP_PROF1_SEG_SK&gt;</w:t>
            </w:r>
          </w:p>
          <w:p w14:paraId="4A39AAA5" w14:textId="77777777" w:rsidR="00E33202" w:rsidRPr="004C30EB" w:rsidRDefault="00E33202" w:rsidP="00C44AFD">
            <w:pPr>
              <w:pStyle w:val="TableCourier"/>
            </w:pPr>
            <w:r w:rsidRPr="004C30EB">
              <w:t xml:space="preserve">    }</w:t>
            </w:r>
          </w:p>
          <w:p w14:paraId="215457E1" w14:textId="77777777" w:rsidR="00E33202" w:rsidRPr="004C30EB" w:rsidRDefault="00E33202" w:rsidP="00C44AFD">
            <w:pPr>
              <w:pStyle w:val="TableCourier"/>
            </w:pPr>
            <w:r w:rsidRPr="004C30EB">
              <w:t xml:space="preserve">  }</w:t>
            </w:r>
          </w:p>
          <w:p w14:paraId="3BBC27B5" w14:textId="77777777" w:rsidR="00E33202" w:rsidRPr="004C30EB" w:rsidRDefault="00E33202" w:rsidP="00C44AFD">
            <w:pPr>
              <w:pStyle w:val="TableCourier"/>
            </w:pPr>
            <w:r w:rsidRPr="004C30EB">
              <w:t>}</w:t>
            </w:r>
          </w:p>
          <w:p w14:paraId="3C4C23D8"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5007EE2F" w14:textId="22882AFE" w:rsidR="00E33202" w:rsidRPr="004C30EB" w:rsidRDefault="00E33202" w:rsidP="00C44AFD">
            <w:pPr>
              <w:pStyle w:val="TableIndentedText"/>
            </w:pPr>
            <w:r w:rsidRPr="004C30EB">
              <w:t>NOTE 2:</w:t>
            </w:r>
            <w:r>
              <w:tab/>
            </w:r>
            <w:r w:rsidRPr="004C30EB">
              <w:t xml:space="preserve">For sequenceOf88 there will be only one or two '88' </w:t>
            </w:r>
            <w:r w:rsidRPr="004C30EB">
              <w:rPr>
                <w:rStyle w:val="TableContentLeftChar"/>
              </w:rPr>
              <w:t>TLV segments depending on the size of StoreMetadata.</w:t>
            </w:r>
          </w:p>
        </w:tc>
      </w:tr>
      <w:tr w:rsidR="00E33202" w:rsidRPr="004C30EB" w14:paraId="00DD54A6" w14:textId="77777777" w:rsidTr="00C44AFD">
        <w:trPr>
          <w:trHeight w:val="314"/>
          <w:jc w:val="center"/>
        </w:trPr>
        <w:tc>
          <w:tcPr>
            <w:tcW w:w="4348" w:type="dxa"/>
            <w:shd w:val="clear" w:color="auto" w:fill="auto"/>
            <w:vAlign w:val="center"/>
          </w:tcPr>
          <w:p w14:paraId="288D908B" w14:textId="77777777" w:rsidR="00E33202" w:rsidRPr="004C30EB" w:rsidRDefault="00E33202" w:rsidP="00C44AFD">
            <w:pPr>
              <w:pStyle w:val="TableContentLeft"/>
              <w:rPr>
                <w:highlight w:val="red"/>
              </w:rPr>
            </w:pPr>
            <w:r w:rsidRPr="004C30EB">
              <w:t>R_HTTP_204_OK</w:t>
            </w:r>
          </w:p>
        </w:tc>
        <w:tc>
          <w:tcPr>
            <w:tcW w:w="4658" w:type="dxa"/>
            <w:shd w:val="clear" w:color="auto" w:fill="auto"/>
            <w:vAlign w:val="center"/>
          </w:tcPr>
          <w:p w14:paraId="59EEED1A" w14:textId="77777777" w:rsidR="00E33202" w:rsidRPr="00E31195" w:rsidRDefault="00E33202" w:rsidP="00C44AFD">
            <w:pPr>
              <w:pStyle w:val="NormalParagraph"/>
              <w:spacing w:after="0"/>
              <w:rPr>
                <w:rFonts w:ascii="Courier New" w:hAnsi="Courier New" w:cs="Courier New"/>
                <w:sz w:val="18"/>
                <w:szCs w:val="18"/>
              </w:rPr>
            </w:pPr>
            <w:r w:rsidRPr="00E31195">
              <w:rPr>
                <w:rFonts w:ascii="Courier New" w:hAnsi="Courier New" w:cs="Courier New"/>
                <w:sz w:val="18"/>
                <w:szCs w:val="18"/>
              </w:rPr>
              <w:t>HTTP/1.1 204 No Content</w:t>
            </w:r>
          </w:p>
          <w:p w14:paraId="3E0AD8A9" w14:textId="77777777" w:rsidR="00E33202" w:rsidRPr="00E31195" w:rsidRDefault="00E33202" w:rsidP="00C44AFD">
            <w:pPr>
              <w:pStyle w:val="TableCourier"/>
            </w:pPr>
            <w:r w:rsidRPr="00E31195">
              <w:t>X-Admin-Protocol: gsma/rsp/v#RSP_SVN</w:t>
            </w:r>
            <w:r w:rsidRPr="00E31195">
              <w:br/>
            </w:r>
          </w:p>
          <w:p w14:paraId="4126998C" w14:textId="03515C11" w:rsidR="00E33202" w:rsidRPr="004C30EB" w:rsidRDefault="00E33202" w:rsidP="00C44AFD">
            <w:pPr>
              <w:pStyle w:val="TableIndentedText"/>
            </w:pPr>
            <w:r w:rsidRPr="004C30EB">
              <w:t>NOTE:</w:t>
            </w:r>
            <w:r>
              <w:tab/>
              <w:t>I</w:t>
            </w:r>
            <w:r w:rsidRPr="004C30EB">
              <w:t xml:space="preserve">f the HTTP response is being received from the server under test, then the </w:t>
            </w:r>
            <w:r w:rsidRPr="004C30EB">
              <w:rPr>
                <w:lang w:eastAsia="en-US" w:bidi="bn-BD"/>
              </w:rPr>
              <w:t>"</w:t>
            </w:r>
            <w:r w:rsidRPr="008F1B4C">
              <w:rPr>
                <w:rStyle w:val="ASN1CodeChar"/>
              </w:rPr>
              <w:t>Content-type</w:t>
            </w:r>
            <w:r w:rsidRPr="004C30EB">
              <w:rPr>
                <w:lang w:eastAsia="en-US" w:bidi="bn-BD"/>
              </w:rPr>
              <w:t xml:space="preserve">" </w:t>
            </w:r>
            <w:r w:rsidRPr="004C30EB">
              <w:t>header MAY be present.</w:t>
            </w:r>
          </w:p>
        </w:tc>
      </w:tr>
      <w:tr w:rsidR="00E33202" w:rsidRPr="004C30EB" w14:paraId="38D92695" w14:textId="77777777" w:rsidTr="00C44AFD">
        <w:trPr>
          <w:trHeight w:val="314"/>
          <w:jc w:val="center"/>
        </w:trPr>
        <w:tc>
          <w:tcPr>
            <w:tcW w:w="4348" w:type="dxa"/>
            <w:shd w:val="clear" w:color="auto" w:fill="auto"/>
            <w:vAlign w:val="center"/>
          </w:tcPr>
          <w:p w14:paraId="46050E0A" w14:textId="77777777" w:rsidR="00E33202" w:rsidRPr="004C30EB" w:rsidRDefault="00E33202" w:rsidP="00C44AFD">
            <w:pPr>
              <w:pStyle w:val="TableContentLeft"/>
            </w:pPr>
            <w:r w:rsidRPr="004C30EB">
              <w:t>R_INITIATE_AUTH_OK</w:t>
            </w:r>
          </w:p>
        </w:tc>
        <w:tc>
          <w:tcPr>
            <w:tcW w:w="4658" w:type="dxa"/>
            <w:shd w:val="clear" w:color="auto" w:fill="auto"/>
            <w:vAlign w:val="center"/>
          </w:tcPr>
          <w:p w14:paraId="4AF87624" w14:textId="23B71E75"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IA&gt;,</w:t>
            </w:r>
            <w:r w:rsidRPr="004C30EB">
              <w:br/>
              <w:t xml:space="preserve">  "serverSigned1" : #SERVER_SIGNED1,</w:t>
            </w:r>
            <w:r w:rsidRPr="004C30EB">
              <w:br/>
              <w:t xml:space="preserve">  "serverSignature1" : &lt;SERVER_SIGNATURE1&gt;,</w:t>
            </w:r>
            <w:r w:rsidRPr="004C30EB">
              <w:br/>
              <w:t xml:space="preserve">  "euiccCiPKIdTobeUsed" : #CI_PKI_ID1,</w:t>
            </w:r>
            <w:r w:rsidRPr="004C30EB">
              <w:br/>
              <w:t xml:space="preserve">  "serverCertificate" : </w:t>
            </w:r>
            <w:r w:rsidRPr="004C30EB">
              <w:lastRenderedPageBreak/>
              <w:t>#CERT_SM_</w:t>
            </w:r>
            <w:r w:rsidR="00FC1F2A">
              <w:t>X</w:t>
            </w:r>
            <w:r w:rsidRPr="004C30EB">
              <w:t>Xauth_ECDSA</w:t>
            </w:r>
            <w:r w:rsidRPr="004C30EB">
              <w:br/>
              <w:t>}</w:t>
            </w:r>
          </w:p>
        </w:tc>
      </w:tr>
      <w:tr w:rsidR="00E33202" w:rsidRPr="004C30EB" w14:paraId="1427CE80" w14:textId="77777777" w:rsidTr="00C44AFD">
        <w:trPr>
          <w:trHeight w:val="314"/>
          <w:jc w:val="center"/>
        </w:trPr>
        <w:tc>
          <w:tcPr>
            <w:tcW w:w="4348" w:type="dxa"/>
            <w:shd w:val="clear" w:color="auto" w:fill="auto"/>
            <w:vAlign w:val="center"/>
          </w:tcPr>
          <w:p w14:paraId="7DAA045B" w14:textId="77777777" w:rsidR="00E33202" w:rsidRPr="004C30EB" w:rsidRDefault="00E33202" w:rsidP="00C44AFD">
            <w:pPr>
              <w:pStyle w:val="TableContentLeft"/>
            </w:pPr>
            <w:r w:rsidRPr="004C30EB">
              <w:lastRenderedPageBreak/>
              <w:t>R_INITIATE_AUTH_OK_2</w:t>
            </w:r>
          </w:p>
        </w:tc>
        <w:tc>
          <w:tcPr>
            <w:tcW w:w="4658" w:type="dxa"/>
            <w:shd w:val="clear" w:color="auto" w:fill="auto"/>
            <w:vAlign w:val="center"/>
          </w:tcPr>
          <w:p w14:paraId="7E761C47" w14:textId="1330F10A"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2&gt;,</w:t>
            </w:r>
            <w:r w:rsidRPr="004C30EB">
              <w:br/>
              <w:t xml:space="preserve">  "serverSigned1" : #SERVER_SIGNED1_2,</w:t>
            </w:r>
            <w:r w:rsidRPr="004C30EB">
              <w:br/>
              <w:t xml:space="preserve">  "serverSignature1" : &lt;SERVER_SIGNATURE1_2&gt;,</w:t>
            </w:r>
            <w:r w:rsidRPr="004C30EB">
              <w:br/>
              <w:t xml:space="preserve">  "euiccCiPKIdTobeUsed" : #CI_PKI_ID1,</w:t>
            </w:r>
            <w:r w:rsidRPr="004C30EB">
              <w:br/>
              <w:t xml:space="preserve">  "serverCertificate" : #CERT_SM_</w:t>
            </w:r>
            <w:r w:rsidR="00FC1F2A">
              <w:t>X</w:t>
            </w:r>
            <w:r w:rsidRPr="004C30EB">
              <w:t>Xauth_ECDSA</w:t>
            </w:r>
            <w:r w:rsidRPr="004C30EB">
              <w:br/>
              <w:t>}</w:t>
            </w:r>
          </w:p>
        </w:tc>
      </w:tr>
      <w:tr w:rsidR="00E33202" w:rsidRPr="004C30EB" w14:paraId="7FA033B3" w14:textId="77777777" w:rsidTr="00C44AFD">
        <w:trPr>
          <w:trHeight w:val="314"/>
          <w:jc w:val="center"/>
        </w:trPr>
        <w:tc>
          <w:tcPr>
            <w:tcW w:w="4348" w:type="dxa"/>
            <w:shd w:val="clear" w:color="auto" w:fill="auto"/>
            <w:vAlign w:val="center"/>
          </w:tcPr>
          <w:p w14:paraId="5629BDF8" w14:textId="77777777" w:rsidR="00E33202" w:rsidRPr="004C30EB" w:rsidRDefault="00E33202" w:rsidP="00C44AFD">
            <w:pPr>
              <w:pStyle w:val="TableContentLeft"/>
            </w:pPr>
            <w:r w:rsidRPr="004C30EB">
              <w:t>SERVER_SIGNED1</w:t>
            </w:r>
          </w:p>
        </w:tc>
        <w:tc>
          <w:tcPr>
            <w:tcW w:w="4658" w:type="dxa"/>
            <w:shd w:val="clear" w:color="auto" w:fill="auto"/>
            <w:vAlign w:val="center"/>
          </w:tcPr>
          <w:p w14:paraId="1A69B926" w14:textId="77777777" w:rsidR="00E33202" w:rsidRPr="004C30EB" w:rsidRDefault="00E33202" w:rsidP="00C44AFD">
            <w:pPr>
              <w:pStyle w:val="TableContentLeft"/>
            </w:pPr>
            <w:r w:rsidRPr="004C30EB">
              <w:t>For InitiateAuthentication testing XX = IA, and for AuthenticateClient testing XX = AC:</w:t>
            </w:r>
          </w:p>
          <w:p w14:paraId="64F0A96A" w14:textId="77777777" w:rsidR="00E33202" w:rsidRPr="004C30EB" w:rsidRDefault="00E33202" w:rsidP="00C44AFD">
            <w:pPr>
              <w:pStyle w:val="TableCourier"/>
              <w:rPr>
                <w:lang w:eastAsia="de-DE"/>
              </w:rPr>
            </w:pPr>
            <w:r w:rsidRPr="004C30EB">
              <w:t xml:space="preserve">ss1 ServerSigned1 ::= { </w:t>
            </w:r>
            <w:r w:rsidRPr="004C30EB">
              <w:br/>
              <w:t xml:space="preserve">   transactionId   </w:t>
            </w:r>
            <w:r w:rsidRPr="004C30EB">
              <w:br/>
              <w:t xml:space="preserve">   &lt;TRANSACTION_ID_SIGNED_IA&gt;,</w:t>
            </w:r>
            <w:r w:rsidRPr="004C30EB">
              <w:br/>
              <w:t xml:space="preserve">   euiccChallenge #S_EUICC_CHALLENGE,</w:t>
            </w:r>
            <w:r w:rsidRPr="004C30EB">
              <w:br/>
              <w:t xml:space="preserve">   serverAddress   </w:t>
            </w:r>
            <w:r w:rsidRPr="004C30EB">
              <w:br/>
              <w:t xml:space="preserve">   #SERVER_ADDRESS,</w:t>
            </w:r>
            <w:r w:rsidRPr="004C30EB">
              <w:br/>
              <w:t xml:space="preserve">   serverChallenge &lt;SERVER_CHALLENGE&gt;</w:t>
            </w:r>
            <w:r w:rsidRPr="004C30EB">
              <w:br/>
              <w:t>}</w:t>
            </w:r>
          </w:p>
        </w:tc>
      </w:tr>
      <w:tr w:rsidR="00E33202" w:rsidRPr="004C30EB" w14:paraId="3EC20BE3" w14:textId="77777777" w:rsidTr="00C44AFD">
        <w:trPr>
          <w:trHeight w:val="314"/>
          <w:jc w:val="center"/>
        </w:trPr>
        <w:tc>
          <w:tcPr>
            <w:tcW w:w="4348" w:type="dxa"/>
            <w:shd w:val="clear" w:color="auto" w:fill="auto"/>
            <w:vAlign w:val="center"/>
          </w:tcPr>
          <w:p w14:paraId="3FEC6552" w14:textId="77777777" w:rsidR="00E33202" w:rsidRPr="004C30EB" w:rsidRDefault="00E33202" w:rsidP="00C44AFD">
            <w:pPr>
              <w:pStyle w:val="TableContentLeft"/>
              <w:rPr>
                <w:highlight w:val="yellow"/>
              </w:rPr>
            </w:pPr>
            <w:r w:rsidRPr="004C30EB">
              <w:t>SERVER_SIGNED1_2</w:t>
            </w:r>
          </w:p>
        </w:tc>
        <w:tc>
          <w:tcPr>
            <w:tcW w:w="4658" w:type="dxa"/>
            <w:shd w:val="clear" w:color="auto" w:fill="auto"/>
            <w:vAlign w:val="center"/>
          </w:tcPr>
          <w:p w14:paraId="6AF7C80A" w14:textId="77777777" w:rsidR="00E33202" w:rsidRPr="004C30EB" w:rsidRDefault="00E33202" w:rsidP="00C44AFD">
            <w:pPr>
              <w:pStyle w:val="TableCourier"/>
              <w:rPr>
                <w:lang w:eastAsia="de-DE"/>
              </w:rPr>
            </w:pPr>
            <w:r w:rsidRPr="004C30EB">
              <w:t xml:space="preserve">ss1_2 ServerSigned1 ::= { </w:t>
            </w:r>
            <w:r w:rsidRPr="004C30EB">
              <w:br/>
              <w:t xml:space="preserve">   transactionId &lt;TRANSACTION_ID_SIGNED_2&gt;,</w:t>
            </w:r>
            <w:r w:rsidRPr="004C30EB">
              <w:br/>
              <w:t xml:space="preserve">   euiccChallenge #S_EUICC_CHALLENGE_2,</w:t>
            </w:r>
            <w:r w:rsidRPr="004C30EB">
              <w:br/>
              <w:t xml:space="preserve">   serverAddress #SERVER_ADDRESS,</w:t>
            </w:r>
            <w:r w:rsidRPr="004C30EB">
              <w:br/>
              <w:t xml:space="preserve">   serverChallenge &lt;SERVER_CHALLENGE_2&gt;</w:t>
            </w:r>
            <w:r w:rsidRPr="004C30EB">
              <w:br/>
              <w:t>}</w:t>
            </w:r>
          </w:p>
        </w:tc>
      </w:tr>
      <w:tr w:rsidR="00857979" w:rsidRPr="004C30EB" w14:paraId="569F1E0C" w14:textId="77777777" w:rsidTr="00C44AFD">
        <w:trPr>
          <w:trHeight w:val="314"/>
          <w:jc w:val="center"/>
        </w:trPr>
        <w:tc>
          <w:tcPr>
            <w:tcW w:w="4348" w:type="dxa"/>
            <w:shd w:val="clear" w:color="auto" w:fill="auto"/>
            <w:vAlign w:val="center"/>
          </w:tcPr>
          <w:p w14:paraId="4D6E9233" w14:textId="44AE403B" w:rsidR="00857979" w:rsidRPr="004C30EB" w:rsidRDefault="00857979" w:rsidP="00857979">
            <w:pPr>
              <w:pStyle w:val="TableContentLeft"/>
            </w:pPr>
            <w:r w:rsidRPr="004C30EB">
              <w:rPr>
                <w:lang w:val="es-ES_tradnl"/>
              </w:rPr>
              <w:t>SMDP_METADATA_</w:t>
            </w:r>
            <w:r>
              <w:rPr>
                <w:lang w:val="es-ES_tradnl"/>
              </w:rPr>
              <w:t>ALL_NOTIF</w:t>
            </w:r>
          </w:p>
        </w:tc>
        <w:tc>
          <w:tcPr>
            <w:tcW w:w="4658" w:type="dxa"/>
            <w:shd w:val="clear" w:color="auto" w:fill="auto"/>
            <w:vAlign w:val="center"/>
          </w:tcPr>
          <w:p w14:paraId="6BE2E56E" w14:textId="77777777" w:rsidR="00857979" w:rsidRPr="00DA0491" w:rsidRDefault="00857979" w:rsidP="00857979">
            <w:pPr>
              <w:pStyle w:val="TableCourier"/>
              <w:rPr>
                <w:lang w:val="it-IT" w:eastAsia="de-DE"/>
              </w:rPr>
            </w:pPr>
            <w:r w:rsidRPr="00DA0491">
              <w:rPr>
                <w:lang w:val="it-IT" w:eastAsia="de-DE"/>
              </w:rPr>
              <w:t>metadataReq StoreMetadataRequest ::= {</w:t>
            </w:r>
          </w:p>
          <w:p w14:paraId="7A88B088" w14:textId="77777777" w:rsidR="00857979" w:rsidRPr="00DA0491" w:rsidRDefault="00857979" w:rsidP="00857979">
            <w:pPr>
              <w:pStyle w:val="TableCourier"/>
              <w:rPr>
                <w:lang w:val="it-IT" w:eastAsia="de-DE"/>
              </w:rPr>
            </w:pPr>
            <w:r w:rsidRPr="00DA0491">
              <w:rPr>
                <w:lang w:val="it-IT" w:eastAsia="de-DE"/>
              </w:rPr>
              <w:t xml:space="preserve">  iccid #ICCID_OP_PROF1, </w:t>
            </w:r>
          </w:p>
          <w:p w14:paraId="68E9501C" w14:textId="77777777" w:rsidR="00857979" w:rsidRPr="004C30EB" w:rsidRDefault="00857979" w:rsidP="00857979">
            <w:pPr>
              <w:pStyle w:val="TableCourier"/>
              <w:rPr>
                <w:lang w:eastAsia="de-DE"/>
              </w:rPr>
            </w:pPr>
            <w:r w:rsidRPr="00DA0491">
              <w:rPr>
                <w:lang w:val="it-IT" w:eastAsia="de-DE"/>
              </w:rPr>
              <w:t xml:space="preserve">  </w:t>
            </w:r>
            <w:r w:rsidRPr="004C30EB">
              <w:rPr>
                <w:lang w:eastAsia="de-DE"/>
              </w:rPr>
              <w:t>serviceProviderName #SP_NAME1,</w:t>
            </w:r>
          </w:p>
          <w:p w14:paraId="59B32201" w14:textId="77777777" w:rsidR="00857979" w:rsidRPr="004C30EB" w:rsidRDefault="00857979" w:rsidP="00857979">
            <w:pPr>
              <w:pStyle w:val="TableCourier"/>
              <w:rPr>
                <w:lang w:eastAsia="de-DE"/>
              </w:rPr>
            </w:pPr>
            <w:r w:rsidRPr="004C30EB">
              <w:rPr>
                <w:lang w:eastAsia="de-DE"/>
              </w:rPr>
              <w:t xml:space="preserve">  profileName #NAME_OP_PROF1,</w:t>
            </w:r>
          </w:p>
          <w:p w14:paraId="482C666A" w14:textId="77777777" w:rsidR="00857979" w:rsidRPr="004C30EB" w:rsidRDefault="00857979" w:rsidP="00857979">
            <w:pPr>
              <w:pStyle w:val="TableCourier"/>
              <w:rPr>
                <w:lang w:eastAsia="de-DE"/>
              </w:rPr>
            </w:pPr>
            <w:r w:rsidRPr="004C30EB">
              <w:rPr>
                <w:lang w:eastAsia="de-DE"/>
              </w:rPr>
              <w:t>profileClass operational,</w:t>
            </w:r>
          </w:p>
          <w:p w14:paraId="6A61D97B" w14:textId="77777777" w:rsidR="00857979" w:rsidRPr="004C30EB" w:rsidRDefault="00857979" w:rsidP="00857979">
            <w:pPr>
              <w:pStyle w:val="TableCourier"/>
              <w:rPr>
                <w:lang w:eastAsia="de-DE"/>
              </w:rPr>
            </w:pPr>
            <w:r w:rsidRPr="004C30EB">
              <w:rPr>
                <w:lang w:eastAsia="de-DE"/>
              </w:rPr>
              <w:t xml:space="preserve">  notificationConfigurationInfo {</w:t>
            </w:r>
          </w:p>
          <w:p w14:paraId="46E12FE1" w14:textId="77777777" w:rsidR="00857979" w:rsidRPr="004C30EB" w:rsidRDefault="00857979" w:rsidP="00857979">
            <w:pPr>
              <w:pStyle w:val="TableCourier"/>
              <w:rPr>
                <w:lang w:eastAsia="de-DE"/>
              </w:rPr>
            </w:pPr>
            <w:r w:rsidRPr="004C30EB">
              <w:rPr>
                <w:lang w:eastAsia="de-DE"/>
              </w:rPr>
              <w:t xml:space="preserve">    { profileManagementOperation {</w:t>
            </w:r>
          </w:p>
          <w:p w14:paraId="47F6AFAB" w14:textId="77777777" w:rsidR="00857979" w:rsidRPr="004C30EB" w:rsidRDefault="00857979" w:rsidP="00857979">
            <w:pPr>
              <w:pStyle w:val="TableCourier"/>
              <w:rPr>
                <w:lang w:eastAsia="de-DE"/>
              </w:rPr>
            </w:pPr>
            <w:r w:rsidRPr="004C30EB">
              <w:rPr>
                <w:lang w:eastAsia="de-DE"/>
              </w:rPr>
              <w:t xml:space="preserve">        </w:t>
            </w:r>
            <w:r w:rsidRPr="004C30EB">
              <w:rPr>
                <w:rFonts w:eastAsia="SimSun"/>
                <w:noProof/>
                <w:lang w:val="en-US" w:eastAsia="de-DE"/>
              </w:rPr>
              <w:t xml:space="preserve"> notificationInstall,</w:t>
            </w:r>
            <w:r w:rsidRPr="004C30EB">
              <w:rPr>
                <w:rFonts w:eastAsia="SimSun"/>
                <w:noProof/>
                <w:lang w:val="en-US" w:eastAsia="de-DE"/>
              </w:rPr>
              <w:br/>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p>
          <w:p w14:paraId="5DBE004C" w14:textId="77777777" w:rsidR="00857979" w:rsidRPr="004C30EB" w:rsidRDefault="00857979" w:rsidP="00857979">
            <w:pPr>
              <w:pStyle w:val="TableCourier"/>
              <w:rPr>
                <w:lang w:eastAsia="de-DE"/>
              </w:rPr>
            </w:pPr>
            <w:r w:rsidRPr="004C30EB">
              <w:rPr>
                <w:lang w:eastAsia="de-DE"/>
              </w:rPr>
              <w:t xml:space="preserve">      },</w:t>
            </w:r>
          </w:p>
          <w:p w14:paraId="5D1E40E5" w14:textId="77777777" w:rsidR="00857979" w:rsidRPr="004C30EB" w:rsidRDefault="00857979" w:rsidP="00857979">
            <w:pPr>
              <w:pStyle w:val="TableCourier"/>
              <w:rPr>
                <w:lang w:eastAsia="de-DE"/>
              </w:rPr>
            </w:pPr>
            <w:r w:rsidRPr="004C30EB">
              <w:rPr>
                <w:lang w:eastAsia="de-DE"/>
              </w:rPr>
              <w:t xml:space="preserve">      notificationAddress #IUT_SM_DP_ADDRESS</w:t>
            </w:r>
          </w:p>
          <w:p w14:paraId="6CAC707F" w14:textId="77777777" w:rsidR="00857979" w:rsidRPr="004C30EB" w:rsidRDefault="00857979" w:rsidP="00857979">
            <w:pPr>
              <w:pStyle w:val="TableCourier"/>
              <w:rPr>
                <w:lang w:eastAsia="de-DE"/>
              </w:rPr>
            </w:pPr>
            <w:r w:rsidRPr="004C30EB">
              <w:rPr>
                <w:lang w:eastAsia="de-DE"/>
              </w:rPr>
              <w:t xml:space="preserve">    }</w:t>
            </w:r>
          </w:p>
          <w:p w14:paraId="2E64BA24" w14:textId="77777777" w:rsidR="00857979" w:rsidRPr="004C30EB" w:rsidRDefault="00857979" w:rsidP="00857979">
            <w:pPr>
              <w:pStyle w:val="TableCourier"/>
              <w:rPr>
                <w:lang w:eastAsia="de-DE"/>
              </w:rPr>
            </w:pPr>
            <w:r w:rsidRPr="004C30EB">
              <w:rPr>
                <w:lang w:eastAsia="de-DE"/>
              </w:rPr>
              <w:t xml:space="preserve">  }</w:t>
            </w:r>
          </w:p>
          <w:p w14:paraId="25EB8020" w14:textId="6945B03F" w:rsidR="00857979" w:rsidRPr="004C30EB" w:rsidRDefault="00857979" w:rsidP="00857979">
            <w:pPr>
              <w:pStyle w:val="TableCourier"/>
            </w:pPr>
            <w:r w:rsidRPr="004C30EB">
              <w:rPr>
                <w:lang w:eastAsia="de-DE"/>
              </w:rPr>
              <w:t>}</w:t>
            </w:r>
          </w:p>
        </w:tc>
      </w:tr>
      <w:tr w:rsidR="00E33202" w:rsidRPr="004C30EB" w14:paraId="2AD52AEE" w14:textId="77777777" w:rsidTr="00C44AFD">
        <w:trPr>
          <w:trHeight w:val="314"/>
          <w:jc w:val="center"/>
        </w:trPr>
        <w:tc>
          <w:tcPr>
            <w:tcW w:w="4348" w:type="dxa"/>
            <w:shd w:val="clear" w:color="auto" w:fill="auto"/>
            <w:vAlign w:val="center"/>
          </w:tcPr>
          <w:p w14:paraId="354EDECE" w14:textId="77777777" w:rsidR="00E33202" w:rsidRPr="004C30EB" w:rsidRDefault="00E33202" w:rsidP="00C44AFD">
            <w:pPr>
              <w:pStyle w:val="TableContentLeft"/>
            </w:pPr>
            <w:r w:rsidRPr="004C30EB">
              <w:t>SMDP_METADATA_OP_PROF1</w:t>
            </w:r>
          </w:p>
        </w:tc>
        <w:tc>
          <w:tcPr>
            <w:tcW w:w="4658" w:type="dxa"/>
            <w:shd w:val="clear" w:color="auto" w:fill="auto"/>
            <w:vAlign w:val="center"/>
          </w:tcPr>
          <w:p w14:paraId="2DC6486C" w14:textId="77777777" w:rsidR="00E33202" w:rsidRPr="004C30EB" w:rsidRDefault="00E33202" w:rsidP="00C44AFD">
            <w:pPr>
              <w:pStyle w:val="TableCourier"/>
              <w:rPr>
                <w:i/>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r>
            <w:r w:rsidRPr="004C30EB">
              <w:rPr>
                <w:lang w:eastAsia="de-DE"/>
              </w:rPr>
              <w:lastRenderedPageBreak/>
              <w:t xml:space="preserve">  profileName #NAME_OP_PROF1,</w:t>
            </w:r>
            <w:r w:rsidRPr="004C30EB">
              <w:rPr>
                <w:lang w:eastAsia="de-DE"/>
              </w:rPr>
              <w:br/>
              <w:t xml:space="preserve">  profileClass operational</w:t>
            </w:r>
            <w:r w:rsidRPr="004C30EB">
              <w:rPr>
                <w:lang w:eastAsia="de-DE"/>
              </w:rPr>
              <w:br/>
              <w:t>}</w:t>
            </w:r>
          </w:p>
        </w:tc>
      </w:tr>
      <w:tr w:rsidR="00E33202" w:rsidRPr="004C30EB" w14:paraId="337B07F4" w14:textId="77777777" w:rsidTr="00C44AFD">
        <w:trPr>
          <w:trHeight w:val="314"/>
          <w:jc w:val="center"/>
        </w:trPr>
        <w:tc>
          <w:tcPr>
            <w:tcW w:w="4348" w:type="dxa"/>
            <w:shd w:val="clear" w:color="auto" w:fill="auto"/>
            <w:vAlign w:val="center"/>
          </w:tcPr>
          <w:p w14:paraId="4EDCC22E" w14:textId="77777777" w:rsidR="00E33202" w:rsidRPr="00860FB8" w:rsidRDefault="00E33202" w:rsidP="00C44AFD">
            <w:pPr>
              <w:pStyle w:val="TableContentLeft"/>
              <w:rPr>
                <w:highlight w:val="yellow"/>
                <w:lang w:val="pl-PL"/>
              </w:rPr>
            </w:pPr>
            <w:r w:rsidRPr="00860FB8">
              <w:rPr>
                <w:lang w:val="pl-PL"/>
              </w:rPr>
              <w:lastRenderedPageBreak/>
              <w:t>SMDP_METADATA_OP_PROF1_2_SEG</w:t>
            </w:r>
          </w:p>
        </w:tc>
        <w:tc>
          <w:tcPr>
            <w:tcW w:w="4658" w:type="dxa"/>
            <w:shd w:val="clear" w:color="auto" w:fill="auto"/>
            <w:vAlign w:val="center"/>
          </w:tcPr>
          <w:p w14:paraId="061230C3" w14:textId="77777777" w:rsidR="00E33202" w:rsidRPr="00DA0491" w:rsidRDefault="00E33202" w:rsidP="00C44AFD">
            <w:pPr>
              <w:pStyle w:val="TableCourier"/>
              <w:rPr>
                <w:lang w:val="pl-PL" w:eastAsia="de-DE"/>
              </w:rPr>
            </w:pPr>
            <w:r w:rsidRPr="00DA0491">
              <w:rPr>
                <w:lang w:val="pl-PL" w:eastAsia="de-DE"/>
              </w:rPr>
              <w:t>metadataReq StoreMetadataRequest ::= {</w:t>
            </w:r>
            <w:r w:rsidRPr="00DA0491">
              <w:rPr>
                <w:lang w:val="pl-PL" w:eastAsia="de-DE"/>
              </w:rPr>
              <w:br/>
              <w:t xml:space="preserve">  iccid #ICCID_OP_PROF1,</w:t>
            </w:r>
            <w:r w:rsidRPr="00DA0491">
              <w:rPr>
                <w:lang w:val="pl-PL" w:eastAsia="de-DE"/>
              </w:rPr>
              <w:br/>
              <w:t xml:space="preserve">  serviceProviderName #SP_NAME1,</w:t>
            </w:r>
            <w:r w:rsidRPr="00DA0491">
              <w:rPr>
                <w:lang w:val="pl-PL" w:eastAsia="de-DE"/>
              </w:rPr>
              <w:br/>
              <w:t xml:space="preserve">  profileName #NAME_OP_PROF1,</w:t>
            </w:r>
            <w:r w:rsidRPr="00DA0491">
              <w:rPr>
                <w:lang w:val="pl-PL" w:eastAsia="de-DE"/>
              </w:rPr>
              <w:br/>
              <w:t xml:space="preserve">  iconType png,</w:t>
            </w:r>
            <w:r w:rsidRPr="00DA0491">
              <w:rPr>
                <w:lang w:val="pl-PL" w:eastAsia="de-DE"/>
              </w:rPr>
              <w:br/>
              <w:t xml:space="preserve">  icon #ICON_OP_PROF1_2_SEG,</w:t>
            </w:r>
            <w:r w:rsidRPr="00DA0491">
              <w:rPr>
                <w:lang w:val="pl-PL" w:eastAsia="de-DE"/>
              </w:rPr>
              <w:br/>
              <w:t xml:space="preserve">  profileClass operational,</w:t>
            </w:r>
            <w:r w:rsidRPr="00DA0491">
              <w:rPr>
                <w:lang w:val="pl-PL" w:eastAsia="de-DE"/>
              </w:rPr>
              <w:br/>
              <w:t xml:space="preserve">  notificationConfigurationInfo {</w:t>
            </w:r>
            <w:r w:rsidRPr="00DA0491">
              <w:rPr>
                <w:lang w:val="pl-PL" w:eastAsia="de-DE"/>
              </w:rPr>
              <w:br/>
              <w:t xml:space="preserve">    { </w:t>
            </w:r>
            <w:r w:rsidRPr="00DA0491">
              <w:rPr>
                <w:lang w:val="pl-PL" w:eastAsia="de-DE"/>
              </w:rPr>
              <w:br/>
              <w:t xml:space="preserve">      profileManagementOperation {</w:t>
            </w:r>
            <w:r w:rsidRPr="00DA0491">
              <w:rPr>
                <w:lang w:val="pl-PL" w:eastAsia="de-DE"/>
              </w:rPr>
              <w:br/>
              <w:t xml:space="preserve">         notificationInstall,</w:t>
            </w:r>
            <w:r w:rsidRPr="00DA0491">
              <w:rPr>
                <w:lang w:val="pl-PL" w:eastAsia="de-DE"/>
              </w:rPr>
              <w:br/>
              <w:t xml:space="preserve">         notificationEnable,</w:t>
            </w:r>
            <w:r w:rsidRPr="00DA0491">
              <w:rPr>
                <w:lang w:val="pl-PL" w:eastAsia="de-DE"/>
              </w:rPr>
              <w:br/>
              <w:t xml:space="preserve">         notificationDisable,</w:t>
            </w:r>
            <w:r w:rsidRPr="00DA0491">
              <w:rPr>
                <w:lang w:val="pl-PL" w:eastAsia="de-DE"/>
              </w:rPr>
              <w:br/>
              <w:t xml:space="preserve">         notificationDelete</w:t>
            </w:r>
            <w:r w:rsidRPr="00DA0491">
              <w:rPr>
                <w:lang w:val="pl-PL" w:eastAsia="de-DE"/>
              </w:rPr>
              <w:br/>
              <w:t xml:space="preserve">      },</w:t>
            </w:r>
            <w:r w:rsidRPr="00DA0491">
              <w:rPr>
                <w:lang w:val="pl-PL" w:eastAsia="de-DE"/>
              </w:rPr>
              <w:br/>
              <w:t xml:space="preserve">      notificationAddress #IUT_SM_DP_ADDRESS</w:t>
            </w:r>
          </w:p>
          <w:p w14:paraId="02E55859" w14:textId="77777777" w:rsidR="00E33202" w:rsidRPr="004C30EB" w:rsidRDefault="00E33202" w:rsidP="00C44AFD">
            <w:pPr>
              <w:pStyle w:val="TableCourier"/>
              <w:rPr>
                <w:lang w:eastAsia="de-DE"/>
              </w:rPr>
            </w:pPr>
            <w:r w:rsidRPr="00DA0491">
              <w:rPr>
                <w:lang w:val="pl-PL" w:eastAsia="de-DE"/>
              </w:rPr>
              <w:t xml:space="preserve">    </w:t>
            </w:r>
            <w:r w:rsidRPr="004C30EB">
              <w:rPr>
                <w:lang w:eastAsia="de-DE"/>
              </w:rPr>
              <w:t>}</w:t>
            </w:r>
            <w:r w:rsidRPr="004C30EB">
              <w:rPr>
                <w:lang w:eastAsia="de-DE"/>
              </w:rPr>
              <w:br/>
              <w:t xml:space="preserve">  },</w:t>
            </w:r>
            <w:r w:rsidRPr="004C30EB">
              <w:rPr>
                <w:lang w:eastAsia="de-DE"/>
              </w:rPr>
              <w:br/>
              <w:t xml:space="preserve">  profileOwner {  </w:t>
            </w:r>
            <w:r w:rsidRPr="004C30EB">
              <w:rPr>
                <w:lang w:eastAsia="de-DE"/>
              </w:rPr>
              <w:br/>
              <w:t xml:space="preserve">         mccMnc #MCC_MNC1</w:t>
            </w:r>
            <w:r w:rsidRPr="004C30EB">
              <w:rPr>
                <w:lang w:eastAsia="de-DE"/>
              </w:rPr>
              <w:br/>
              <w:t xml:space="preserve">  }</w:t>
            </w:r>
            <w:r w:rsidRPr="004C30EB">
              <w:rPr>
                <w:lang w:eastAsia="de-DE"/>
              </w:rPr>
              <w:br/>
              <w:t>}</w:t>
            </w:r>
          </w:p>
        </w:tc>
      </w:tr>
      <w:tr w:rsidR="00E33202" w:rsidRPr="004C30EB" w14:paraId="70A0F54C" w14:textId="77777777" w:rsidTr="00C44AFD">
        <w:trPr>
          <w:trHeight w:val="314"/>
          <w:jc w:val="center"/>
        </w:trPr>
        <w:tc>
          <w:tcPr>
            <w:tcW w:w="4348" w:type="dxa"/>
            <w:shd w:val="clear" w:color="auto" w:fill="auto"/>
            <w:vAlign w:val="center"/>
          </w:tcPr>
          <w:p w14:paraId="11ECE946" w14:textId="77777777" w:rsidR="00E33202" w:rsidRPr="004C30EB" w:rsidRDefault="00E33202" w:rsidP="00C44AFD">
            <w:pPr>
              <w:pStyle w:val="TableContentLeft"/>
            </w:pPr>
            <w:r>
              <w:t>SMDP_</w:t>
            </w:r>
            <w:r w:rsidRPr="004C30EB">
              <w:t>METADATA_OP_PROF3</w:t>
            </w:r>
          </w:p>
        </w:tc>
        <w:tc>
          <w:tcPr>
            <w:tcW w:w="4658" w:type="dxa"/>
            <w:shd w:val="clear" w:color="auto" w:fill="auto"/>
            <w:vAlign w:val="center"/>
          </w:tcPr>
          <w:p w14:paraId="48BDCD70" w14:textId="77777777" w:rsidR="00E33202" w:rsidRPr="00DA0491" w:rsidRDefault="00E33202" w:rsidP="00C44AFD">
            <w:pPr>
              <w:pStyle w:val="TableCourier"/>
              <w:rPr>
                <w:lang w:val="it-IT" w:eastAsia="de-DE"/>
              </w:rPr>
            </w:pPr>
            <w:r w:rsidRPr="00DA0491">
              <w:rPr>
                <w:lang w:val="it-IT" w:eastAsia="de-DE"/>
              </w:rPr>
              <w:t>metadataReq StoreMetadataRequest ::= {</w:t>
            </w:r>
          </w:p>
          <w:p w14:paraId="347F2591" w14:textId="77777777" w:rsidR="00E33202" w:rsidRPr="00DA0491" w:rsidRDefault="00E33202" w:rsidP="00C44AFD">
            <w:pPr>
              <w:pStyle w:val="TableCourier"/>
              <w:rPr>
                <w:lang w:val="it-IT" w:eastAsia="de-DE"/>
              </w:rPr>
            </w:pPr>
            <w:r w:rsidRPr="00DA0491">
              <w:rPr>
                <w:lang w:val="it-IT" w:eastAsia="de-DE"/>
              </w:rPr>
              <w:t xml:space="preserve">  iccid #ICCID_OP_PROF3, </w:t>
            </w:r>
          </w:p>
          <w:p w14:paraId="0CD10A63"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3,</w:t>
            </w:r>
          </w:p>
          <w:p w14:paraId="4A884238" w14:textId="77777777" w:rsidR="00E33202" w:rsidRPr="004C30EB" w:rsidRDefault="00E33202" w:rsidP="00C44AFD">
            <w:pPr>
              <w:pStyle w:val="TableCourier"/>
              <w:rPr>
                <w:lang w:eastAsia="de-DE"/>
              </w:rPr>
            </w:pPr>
            <w:r w:rsidRPr="004C30EB">
              <w:rPr>
                <w:lang w:eastAsia="de-DE"/>
              </w:rPr>
              <w:t xml:space="preserve">  profileName #NAME_OP_PROF3,</w:t>
            </w:r>
          </w:p>
          <w:p w14:paraId="68613868" w14:textId="77777777" w:rsidR="00E33202" w:rsidRPr="004C30EB" w:rsidRDefault="00E33202" w:rsidP="00C44AFD">
            <w:pPr>
              <w:pStyle w:val="TableCourier"/>
              <w:rPr>
                <w:lang w:eastAsia="de-DE"/>
              </w:rPr>
            </w:pPr>
            <w:r w:rsidRPr="004C30EB">
              <w:rPr>
                <w:lang w:eastAsia="de-DE"/>
              </w:rPr>
              <w:t xml:space="preserve">  profileClass operational,</w:t>
            </w:r>
          </w:p>
          <w:p w14:paraId="74BDD45B" w14:textId="77777777" w:rsidR="00E33202" w:rsidRPr="004C30EB" w:rsidRDefault="00E33202" w:rsidP="00C44AFD">
            <w:pPr>
              <w:pStyle w:val="TableCourier"/>
              <w:rPr>
                <w:lang w:eastAsia="de-DE"/>
              </w:rPr>
            </w:pPr>
            <w:r w:rsidRPr="004C30EB">
              <w:rPr>
                <w:lang w:eastAsia="de-DE"/>
              </w:rPr>
              <w:t xml:space="preserve">  profileOwner {</w:t>
            </w:r>
          </w:p>
          <w:p w14:paraId="31889A73" w14:textId="77777777" w:rsidR="00E33202" w:rsidRPr="004C30EB" w:rsidRDefault="00E33202" w:rsidP="00C44AFD">
            <w:pPr>
              <w:pStyle w:val="TableCourier"/>
              <w:rPr>
                <w:lang w:eastAsia="de-DE"/>
              </w:rPr>
            </w:pPr>
            <w:r w:rsidRPr="004C30EB">
              <w:rPr>
                <w:lang w:eastAsia="de-DE"/>
              </w:rPr>
              <w:t xml:space="preserve">    mccMnc #MCC_MNC2</w:t>
            </w:r>
          </w:p>
          <w:p w14:paraId="6099FD20" w14:textId="77777777" w:rsidR="00E33202" w:rsidRPr="004C30EB" w:rsidRDefault="00E33202" w:rsidP="00C44AFD">
            <w:pPr>
              <w:pStyle w:val="TableCourier"/>
              <w:rPr>
                <w:lang w:eastAsia="de-DE"/>
              </w:rPr>
            </w:pPr>
            <w:r w:rsidRPr="004C30EB">
              <w:rPr>
                <w:lang w:eastAsia="de-DE"/>
              </w:rPr>
              <w:t xml:space="preserve">  },</w:t>
            </w:r>
          </w:p>
          <w:p w14:paraId="0E909C2E" w14:textId="77777777" w:rsidR="00E33202" w:rsidRPr="004C30EB" w:rsidRDefault="00E33202" w:rsidP="00C44AFD">
            <w:pPr>
              <w:pStyle w:val="TableCourier"/>
              <w:rPr>
                <w:lang w:eastAsia="de-DE"/>
              </w:rPr>
            </w:pPr>
            <w:r w:rsidRPr="004C30EB">
              <w:rPr>
                <w:lang w:eastAsia="de-DE"/>
              </w:rPr>
              <w:t xml:space="preserve">  profilePolicyRules { ppr2 }</w:t>
            </w:r>
          </w:p>
          <w:p w14:paraId="5CC4453C" w14:textId="77777777" w:rsidR="00E33202" w:rsidRPr="004C30EB" w:rsidRDefault="00E33202" w:rsidP="00C44AFD">
            <w:pPr>
              <w:pStyle w:val="TableCourier"/>
            </w:pPr>
            <w:r w:rsidRPr="004C30EB">
              <w:rPr>
                <w:lang w:eastAsia="de-DE"/>
              </w:rPr>
              <w:t>}</w:t>
            </w:r>
          </w:p>
        </w:tc>
      </w:tr>
      <w:tr w:rsidR="00E33202" w:rsidRPr="004C30EB" w14:paraId="4ECDF0EC" w14:textId="77777777" w:rsidTr="00C44AFD">
        <w:trPr>
          <w:trHeight w:val="314"/>
          <w:jc w:val="center"/>
        </w:trPr>
        <w:tc>
          <w:tcPr>
            <w:tcW w:w="4348" w:type="dxa"/>
            <w:shd w:val="clear" w:color="auto" w:fill="auto"/>
            <w:vAlign w:val="center"/>
          </w:tcPr>
          <w:p w14:paraId="69EF5107" w14:textId="77777777" w:rsidR="00E33202" w:rsidRPr="004C30EB" w:rsidRDefault="00E33202" w:rsidP="00C44AFD">
            <w:pPr>
              <w:pStyle w:val="TableContentLeft"/>
            </w:pPr>
            <w:r w:rsidRPr="004C30EB">
              <w:t>SMDP_SIGNED2</w:t>
            </w:r>
          </w:p>
        </w:tc>
        <w:tc>
          <w:tcPr>
            <w:tcW w:w="4658" w:type="dxa"/>
            <w:shd w:val="clear" w:color="auto" w:fill="auto"/>
            <w:vAlign w:val="center"/>
          </w:tcPr>
          <w:p w14:paraId="1D047374"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FALSE</w:t>
            </w:r>
            <w:r w:rsidRPr="004C30EB">
              <w:br/>
              <w:t>}</w:t>
            </w:r>
          </w:p>
        </w:tc>
      </w:tr>
      <w:tr w:rsidR="00E33202" w:rsidRPr="004C30EB" w14:paraId="7090E1A2" w14:textId="77777777" w:rsidTr="00C44AFD">
        <w:trPr>
          <w:trHeight w:val="314"/>
          <w:jc w:val="center"/>
        </w:trPr>
        <w:tc>
          <w:tcPr>
            <w:tcW w:w="4348" w:type="dxa"/>
            <w:shd w:val="clear" w:color="auto" w:fill="auto"/>
            <w:vAlign w:val="center"/>
          </w:tcPr>
          <w:p w14:paraId="4DA06806" w14:textId="77777777" w:rsidR="00E33202" w:rsidRPr="004C30EB" w:rsidRDefault="00E33202" w:rsidP="00C44AFD">
            <w:pPr>
              <w:pStyle w:val="TableContentLeft"/>
            </w:pPr>
            <w:r w:rsidRPr="004C30EB">
              <w:t>SMDP_SIGNED2_CC</w:t>
            </w:r>
          </w:p>
        </w:tc>
        <w:tc>
          <w:tcPr>
            <w:tcW w:w="4658" w:type="dxa"/>
            <w:shd w:val="clear" w:color="auto" w:fill="auto"/>
            <w:vAlign w:val="center"/>
          </w:tcPr>
          <w:p w14:paraId="1DC3834D"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TRUE</w:t>
            </w:r>
            <w:r w:rsidRPr="004C30EB">
              <w:br/>
              <w:t>}</w:t>
            </w:r>
          </w:p>
        </w:tc>
      </w:tr>
      <w:tr w:rsidR="00E33202" w:rsidRPr="004C30EB" w14:paraId="72411D46" w14:textId="77777777" w:rsidTr="00C44AFD">
        <w:trPr>
          <w:trHeight w:val="314"/>
          <w:jc w:val="center"/>
        </w:trPr>
        <w:tc>
          <w:tcPr>
            <w:tcW w:w="4348" w:type="dxa"/>
            <w:shd w:val="clear" w:color="auto" w:fill="auto"/>
            <w:vAlign w:val="center"/>
          </w:tcPr>
          <w:p w14:paraId="012CFAB1" w14:textId="77777777" w:rsidR="00E33202" w:rsidRPr="004C30EB" w:rsidRDefault="00E33202" w:rsidP="00C44AFD">
            <w:pPr>
              <w:pStyle w:val="TableContentLeft"/>
            </w:pPr>
            <w:r w:rsidRPr="004C30EB">
              <w:t>SMDP_SIGNED2_CC_RETRY</w:t>
            </w:r>
          </w:p>
        </w:tc>
        <w:tc>
          <w:tcPr>
            <w:tcW w:w="4658" w:type="dxa"/>
            <w:shd w:val="clear" w:color="auto" w:fill="auto"/>
            <w:vAlign w:val="center"/>
          </w:tcPr>
          <w:p w14:paraId="359A0F13" w14:textId="77777777" w:rsidR="00E33202" w:rsidRPr="004C30EB" w:rsidRDefault="00E33202" w:rsidP="00C44AFD">
            <w:pPr>
              <w:pStyle w:val="TableCourier"/>
            </w:pPr>
            <w:r w:rsidRPr="004C30EB">
              <w:t>smdpSigned2 SmdpSigned2 ::= {</w:t>
            </w:r>
            <w:r w:rsidRPr="004C30EB">
              <w:br/>
              <w:t xml:space="preserve">  transactionId &lt;TRANSACTION_ID_SIGNED_AC&gt;,</w:t>
            </w:r>
            <w:r w:rsidRPr="004C30EB">
              <w:br/>
              <w:t xml:space="preserve">  ccRequiredFlag TRUE,</w:t>
            </w:r>
            <w:r w:rsidRPr="004C30EB">
              <w:br/>
              <w:t xml:space="preserve">  bppEuiccOtpk &lt;BPP_OTPK_EUICC_ECKA&gt;</w:t>
            </w:r>
            <w:r w:rsidRPr="004C30EB">
              <w:br/>
              <w:t>}</w:t>
            </w:r>
          </w:p>
        </w:tc>
      </w:tr>
      <w:tr w:rsidR="00E33202" w:rsidRPr="004C30EB" w14:paraId="6DF50A69" w14:textId="77777777" w:rsidTr="00C44AFD">
        <w:trPr>
          <w:trHeight w:val="314"/>
          <w:jc w:val="center"/>
        </w:trPr>
        <w:tc>
          <w:tcPr>
            <w:tcW w:w="4348" w:type="dxa"/>
            <w:shd w:val="clear" w:color="auto" w:fill="auto"/>
            <w:vAlign w:val="center"/>
          </w:tcPr>
          <w:p w14:paraId="470CF5C6" w14:textId="77777777" w:rsidR="00E33202" w:rsidRPr="004C30EB" w:rsidRDefault="00E33202" w:rsidP="00C44AFD">
            <w:pPr>
              <w:pStyle w:val="TableContentLeft"/>
            </w:pPr>
            <w:r w:rsidRPr="004C30EB">
              <w:lastRenderedPageBreak/>
              <w:t>SMDP_SIGNED2_RETRY</w:t>
            </w:r>
          </w:p>
        </w:tc>
        <w:tc>
          <w:tcPr>
            <w:tcW w:w="4658" w:type="dxa"/>
            <w:shd w:val="clear" w:color="auto" w:fill="auto"/>
            <w:vAlign w:val="center"/>
          </w:tcPr>
          <w:p w14:paraId="573D83C5"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FALSE,</w:t>
            </w:r>
            <w:r w:rsidRPr="004C30EB">
              <w:br/>
              <w:t xml:space="preserve">  bppEuiccOtpk &lt;BPP_OTPK_EUICC_ECKA&gt;</w:t>
            </w:r>
            <w:r w:rsidRPr="004C30EB">
              <w:br/>
              <w:t>}</w:t>
            </w:r>
          </w:p>
        </w:tc>
      </w:tr>
    </w:tbl>
    <w:p w14:paraId="6C9D42EC" w14:textId="77777777" w:rsidR="00E33202" w:rsidRPr="004C30EB" w:rsidRDefault="00E33202" w:rsidP="00E33202">
      <w:pPr>
        <w:pStyle w:val="ANNEX-heading1"/>
        <w:numPr>
          <w:ilvl w:val="0"/>
          <w:numId w:val="0"/>
        </w:numPr>
        <w:tabs>
          <w:tab w:val="left" w:pos="680"/>
        </w:tabs>
        <w:ind w:left="680" w:hanging="680"/>
        <w:rPr>
          <w:b w:val="0"/>
        </w:rPr>
      </w:pPr>
      <w:bookmarkStart w:id="3988" w:name="_Toc483841386"/>
      <w:bookmarkStart w:id="3989" w:name="_Toc518049383"/>
      <w:bookmarkStart w:id="3990" w:name="_Toc520956954"/>
      <w:bookmarkStart w:id="3991" w:name="_Toc13661734"/>
      <w:bookmarkStart w:id="3992" w:name="_Toc195628670"/>
      <w:r w:rsidRPr="004C30EB">
        <w:t>D.3</w:t>
      </w:r>
      <w:r w:rsidRPr="004C30EB">
        <w:tab/>
      </w:r>
      <w:r w:rsidRPr="002518D3">
        <w:t>ES10x Requests And Responses</w:t>
      </w:r>
      <w:bookmarkEnd w:id="3988"/>
      <w:bookmarkEnd w:id="3989"/>
      <w:bookmarkEnd w:id="3990"/>
      <w:bookmarkEnd w:id="3991"/>
      <w:bookmarkEnd w:id="3992"/>
    </w:p>
    <w:p w14:paraId="681D3D69" w14:textId="77777777" w:rsidR="00E33202" w:rsidRPr="004C30EB" w:rsidRDefault="00E33202" w:rsidP="00E33202">
      <w:pPr>
        <w:pStyle w:val="ANNEX-heading2"/>
        <w:numPr>
          <w:ilvl w:val="0"/>
          <w:numId w:val="0"/>
        </w:numPr>
      </w:pPr>
      <w:bookmarkStart w:id="3993" w:name="_Toc483841387"/>
      <w:bookmarkStart w:id="3994" w:name="_Toc518049384"/>
      <w:bookmarkStart w:id="3995" w:name="_Toc520956955"/>
      <w:bookmarkStart w:id="3996" w:name="_Toc13661735"/>
      <w:bookmarkStart w:id="3997" w:name="_Toc195628671"/>
      <w:r w:rsidRPr="004C30EB">
        <w:t>D.3.1</w:t>
      </w:r>
      <w:r w:rsidRPr="004C30EB">
        <w:tab/>
        <w:t>ES10x Requests</w:t>
      </w:r>
      <w:bookmarkEnd w:id="3993"/>
      <w:bookmarkEnd w:id="3994"/>
      <w:bookmarkEnd w:id="3995"/>
      <w:bookmarkEnd w:id="3996"/>
      <w:bookmarkEnd w:id="3997"/>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442"/>
        <w:gridCol w:w="5564"/>
      </w:tblGrid>
      <w:tr w:rsidR="00E33202" w:rsidRPr="001F0550" w14:paraId="6502F566" w14:textId="77777777" w:rsidTr="00C44AFD">
        <w:trPr>
          <w:trHeight w:val="314"/>
          <w:jc w:val="center"/>
        </w:trPr>
        <w:tc>
          <w:tcPr>
            <w:tcW w:w="1911" w:type="pct"/>
            <w:shd w:val="clear" w:color="auto" w:fill="C00000"/>
            <w:vAlign w:val="center"/>
          </w:tcPr>
          <w:p w14:paraId="44C9D1B7" w14:textId="77777777" w:rsidR="00E33202" w:rsidRPr="0061518F" w:rsidRDefault="00E33202" w:rsidP="00C44AFD">
            <w:pPr>
              <w:pStyle w:val="TableHeader"/>
            </w:pPr>
            <w:r w:rsidRPr="001A336D">
              <w:t>Name</w:t>
            </w:r>
          </w:p>
        </w:tc>
        <w:tc>
          <w:tcPr>
            <w:tcW w:w="3089" w:type="pct"/>
            <w:shd w:val="clear" w:color="auto" w:fill="C00000"/>
            <w:vAlign w:val="center"/>
          </w:tcPr>
          <w:p w14:paraId="0D7F3AE4" w14:textId="77777777" w:rsidR="00E33202" w:rsidRPr="00065A81" w:rsidRDefault="00E33202" w:rsidP="00C44AFD">
            <w:pPr>
              <w:pStyle w:val="TableHeader"/>
            </w:pPr>
            <w:r w:rsidRPr="00065A81">
              <w:t>Content</w:t>
            </w:r>
          </w:p>
        </w:tc>
      </w:tr>
      <w:tr w:rsidR="00E33202" w:rsidRPr="001F0550" w14:paraId="7BF6341D" w14:textId="77777777" w:rsidTr="00C44AFD">
        <w:trPr>
          <w:trHeight w:val="314"/>
          <w:jc w:val="center"/>
        </w:trPr>
        <w:tc>
          <w:tcPr>
            <w:tcW w:w="1911" w:type="pct"/>
            <w:shd w:val="clear" w:color="auto" w:fill="auto"/>
            <w:vAlign w:val="center"/>
          </w:tcPr>
          <w:p w14:paraId="3D8D2937" w14:textId="77777777" w:rsidR="00E33202" w:rsidRPr="004C30EB" w:rsidRDefault="00E33202" w:rsidP="00C44AFD">
            <w:pPr>
              <w:pStyle w:val="TableContentLeft"/>
            </w:pPr>
            <w:r w:rsidRPr="004C30EB">
              <w:t>AUTH_SMDP_MATCH_ID</w:t>
            </w:r>
          </w:p>
        </w:tc>
        <w:tc>
          <w:tcPr>
            <w:tcW w:w="3089" w:type="pct"/>
            <w:shd w:val="clear" w:color="auto" w:fill="auto"/>
            <w:vAlign w:val="center"/>
          </w:tcPr>
          <w:p w14:paraId="6B72F0AE" w14:textId="77777777" w:rsidR="00E33202" w:rsidRPr="004C30EB" w:rsidRDefault="00E33202" w:rsidP="00C44AFD">
            <w:pPr>
              <w:pStyle w:val="TableCourier"/>
            </w:pPr>
            <w:r w:rsidRPr="004C30EB">
              <w:t xml:space="preserve">req AuthenticateServerRequest ::= { </w:t>
            </w:r>
          </w:p>
          <w:p w14:paraId="33882AEA"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09E31579"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67BB7ADA"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1E64EA5E"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207FE494"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6570BFBB" w14:textId="77777777" w:rsidR="00E33202" w:rsidRPr="004C30EB" w:rsidRDefault="00E33202" w:rsidP="00C44AFD">
            <w:pPr>
              <w:pStyle w:val="TableCourier"/>
            </w:pPr>
            <w:r w:rsidRPr="004C30EB">
              <w:rPr>
                <w:rFonts w:eastAsia="Times New Roman"/>
              </w:rPr>
              <w:t xml:space="preserve">  },</w:t>
            </w:r>
          </w:p>
          <w:p w14:paraId="31784B17" w14:textId="77777777" w:rsidR="00E33202" w:rsidRPr="004C30EB" w:rsidRDefault="00E33202" w:rsidP="00C44AFD">
            <w:pPr>
              <w:pStyle w:val="TableCourier"/>
            </w:pPr>
            <w:r w:rsidRPr="004C30EB">
              <w:t xml:space="preserve">  serverSignature1 &lt;S_SMDP_SIGNATURE1&gt;,</w:t>
            </w:r>
          </w:p>
          <w:p w14:paraId="6EE5893E" w14:textId="77777777" w:rsidR="00E33202" w:rsidRPr="004C30EB" w:rsidRDefault="00E33202" w:rsidP="00C44AFD">
            <w:pPr>
              <w:pStyle w:val="TableCourier"/>
            </w:pPr>
            <w:r w:rsidRPr="004C30EB">
              <w:t xml:space="preserve">  euiccCiPKIdToBeUsed  </w:t>
            </w:r>
          </w:p>
          <w:p w14:paraId="76CF1232" w14:textId="77777777" w:rsidR="00E33202" w:rsidRPr="004C30EB" w:rsidRDefault="00E33202" w:rsidP="00C44AFD">
            <w:pPr>
              <w:pStyle w:val="TableCourier"/>
            </w:pPr>
            <w:r w:rsidRPr="004C30EB">
              <w:t xml:space="preserve">  &lt;EUICC_CI_PK_ID_TO_BE_USED&gt;,</w:t>
            </w:r>
          </w:p>
          <w:p w14:paraId="00F9FFFB" w14:textId="59E35A65" w:rsidR="00E33202" w:rsidRPr="004C30EB" w:rsidRDefault="00E33202" w:rsidP="00C44AFD">
            <w:pPr>
              <w:pStyle w:val="TableCourier"/>
            </w:pPr>
            <w:r w:rsidRPr="004C30EB">
              <w:t xml:space="preserve">  serverCertificate #CERT_S_SM_</w:t>
            </w:r>
            <w:r w:rsidR="00FC1F2A">
              <w:t>D</w:t>
            </w:r>
            <w:r w:rsidRPr="004C30EB">
              <w:t>Pauth_ECDSA,</w:t>
            </w:r>
          </w:p>
          <w:p w14:paraId="11DDDE62" w14:textId="77777777" w:rsidR="00E33202" w:rsidRPr="004C30EB" w:rsidRDefault="00E33202" w:rsidP="00C44AFD">
            <w:pPr>
              <w:pStyle w:val="TableCourier"/>
            </w:pPr>
            <w:r w:rsidRPr="004C30EB">
              <w:t xml:space="preserve">  ctxParams1 #CTX_PARAMS1_MATCH_ID</w:t>
            </w:r>
          </w:p>
          <w:p w14:paraId="07A910CD" w14:textId="77777777" w:rsidR="00E33202" w:rsidRPr="004C30EB" w:rsidRDefault="00E33202" w:rsidP="00C44AFD">
            <w:pPr>
              <w:pStyle w:val="TableCourier"/>
              <w:rPr>
                <w:rFonts w:eastAsia="SimSun"/>
              </w:rPr>
            </w:pPr>
            <w:r w:rsidRPr="004C30EB">
              <w:t>}</w:t>
            </w:r>
          </w:p>
        </w:tc>
      </w:tr>
      <w:tr w:rsidR="00E33202" w:rsidRPr="001F0550" w14:paraId="38B3ED9C" w14:textId="77777777" w:rsidTr="00C44AFD">
        <w:trPr>
          <w:trHeight w:val="314"/>
          <w:jc w:val="center"/>
        </w:trPr>
        <w:tc>
          <w:tcPr>
            <w:tcW w:w="1911" w:type="pct"/>
            <w:shd w:val="clear" w:color="auto" w:fill="auto"/>
            <w:vAlign w:val="center"/>
          </w:tcPr>
          <w:p w14:paraId="2F3A4877" w14:textId="77777777" w:rsidR="00E33202" w:rsidRPr="004C30EB" w:rsidDel="000C2790" w:rsidRDefault="00E33202" w:rsidP="00C44AFD">
            <w:pPr>
              <w:pStyle w:val="TableContentLeft"/>
            </w:pPr>
            <w:r w:rsidRPr="004C30EB">
              <w:t>AUTH_SMDP_IMEI</w:t>
            </w:r>
          </w:p>
        </w:tc>
        <w:tc>
          <w:tcPr>
            <w:tcW w:w="3089" w:type="pct"/>
            <w:shd w:val="clear" w:color="auto" w:fill="auto"/>
            <w:vAlign w:val="center"/>
          </w:tcPr>
          <w:p w14:paraId="69FACC21" w14:textId="77777777" w:rsidR="00E33202" w:rsidRPr="004C30EB" w:rsidRDefault="00E33202" w:rsidP="00C44AFD">
            <w:pPr>
              <w:pStyle w:val="TableCourier"/>
            </w:pPr>
            <w:r w:rsidRPr="004C30EB">
              <w:t xml:space="preserve">req AuthenticateServerRequest ::= { </w:t>
            </w:r>
          </w:p>
          <w:p w14:paraId="5575F217"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28D54FF9"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1A69C15A"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662B4E85"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26702055"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36951274" w14:textId="77777777" w:rsidR="00E33202" w:rsidRPr="004C30EB" w:rsidRDefault="00E33202" w:rsidP="00C44AFD">
            <w:pPr>
              <w:pStyle w:val="TableCourier"/>
            </w:pPr>
            <w:r w:rsidRPr="004C30EB">
              <w:rPr>
                <w:rFonts w:eastAsia="Times New Roman"/>
              </w:rPr>
              <w:t xml:space="preserve">  },</w:t>
            </w:r>
          </w:p>
          <w:p w14:paraId="0FF1C11D" w14:textId="77777777" w:rsidR="00E33202" w:rsidRPr="004C30EB" w:rsidRDefault="00E33202" w:rsidP="00C44AFD">
            <w:pPr>
              <w:pStyle w:val="TableCourier"/>
            </w:pPr>
            <w:r w:rsidRPr="004C30EB">
              <w:t xml:space="preserve">  serverSignature1 &lt;S_SMDP_SIGNATURE1&gt;,</w:t>
            </w:r>
          </w:p>
          <w:p w14:paraId="488A2843" w14:textId="77777777" w:rsidR="00E33202" w:rsidRPr="004C30EB" w:rsidRDefault="00E33202" w:rsidP="00C44AFD">
            <w:pPr>
              <w:pStyle w:val="TableCourier"/>
            </w:pPr>
            <w:r w:rsidRPr="004C30EB">
              <w:t xml:space="preserve">  euiccCiPKIdToBeUsed </w:t>
            </w:r>
          </w:p>
          <w:p w14:paraId="77376B0D" w14:textId="77777777" w:rsidR="00E33202" w:rsidRPr="004C30EB" w:rsidRDefault="00E33202" w:rsidP="00C44AFD">
            <w:pPr>
              <w:pStyle w:val="TableCourier"/>
            </w:pPr>
            <w:r w:rsidRPr="004C30EB">
              <w:t xml:space="preserve">  &lt;EUICC_CI_PK_ID_TO_BE_USED&gt;,</w:t>
            </w:r>
          </w:p>
          <w:p w14:paraId="2412D453" w14:textId="226CBD54" w:rsidR="00E33202" w:rsidRPr="004C30EB" w:rsidRDefault="00E33202" w:rsidP="00C44AFD">
            <w:pPr>
              <w:pStyle w:val="TableCourier"/>
            </w:pPr>
            <w:r w:rsidRPr="004C30EB">
              <w:t xml:space="preserve">  serverCertificate #CERT_S_SM_</w:t>
            </w:r>
            <w:r w:rsidR="00FC1F2A">
              <w:t>D</w:t>
            </w:r>
            <w:r w:rsidRPr="004C30EB">
              <w:t>Pauth_ECDSA,</w:t>
            </w:r>
          </w:p>
          <w:p w14:paraId="01683EB6" w14:textId="77777777" w:rsidR="00E33202" w:rsidRPr="004C30EB" w:rsidRDefault="00E33202" w:rsidP="00C44AFD">
            <w:pPr>
              <w:pStyle w:val="TableCourier"/>
            </w:pPr>
            <w:r w:rsidRPr="004C30EB">
              <w:t xml:space="preserve">  ctxParams1 #CTX_PARAMS1_IMEI</w:t>
            </w:r>
          </w:p>
          <w:p w14:paraId="173A7555" w14:textId="77777777" w:rsidR="00E33202" w:rsidRPr="004C30EB" w:rsidDel="000C2790" w:rsidRDefault="00E33202" w:rsidP="00C44AFD">
            <w:pPr>
              <w:pStyle w:val="TableCourier"/>
              <w:rPr>
                <w:rFonts w:eastAsia="SimSun"/>
              </w:rPr>
            </w:pPr>
            <w:r w:rsidRPr="004C30EB">
              <w:t>}</w:t>
            </w:r>
          </w:p>
        </w:tc>
      </w:tr>
      <w:tr w:rsidR="00E33202" w:rsidRPr="001F0550" w14:paraId="62C5D0DD" w14:textId="77777777" w:rsidTr="00C44AFD">
        <w:trPr>
          <w:trHeight w:val="314"/>
          <w:jc w:val="center"/>
        </w:trPr>
        <w:tc>
          <w:tcPr>
            <w:tcW w:w="1911" w:type="pct"/>
            <w:shd w:val="clear" w:color="auto" w:fill="auto"/>
            <w:vAlign w:val="center"/>
          </w:tcPr>
          <w:p w14:paraId="69AF53B2" w14:textId="77777777" w:rsidR="00E33202" w:rsidRPr="004C30EB" w:rsidDel="000C2790" w:rsidRDefault="00E33202" w:rsidP="00C44AFD">
            <w:pPr>
              <w:pStyle w:val="TableContentLeft"/>
            </w:pPr>
            <w:r w:rsidRPr="004C30EB">
              <w:t>AUTH_SMDP_INV_CERT</w:t>
            </w:r>
          </w:p>
        </w:tc>
        <w:tc>
          <w:tcPr>
            <w:tcW w:w="3089" w:type="pct"/>
            <w:shd w:val="clear" w:color="auto" w:fill="auto"/>
            <w:vAlign w:val="center"/>
          </w:tcPr>
          <w:p w14:paraId="062AC9E8" w14:textId="77777777" w:rsidR="00E33202" w:rsidRPr="004C30EB" w:rsidRDefault="00E33202" w:rsidP="00C44AFD">
            <w:pPr>
              <w:pStyle w:val="TableCourier"/>
            </w:pPr>
            <w:r w:rsidRPr="004C30EB">
              <w:t xml:space="preserve">req AuthenticateServerRequest ::= { </w:t>
            </w:r>
          </w:p>
          <w:p w14:paraId="32906E86"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9ECC8B8"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3BDD23F8"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2DB9B4DD"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485C5EF9"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1AB44463" w14:textId="77777777" w:rsidR="00E33202" w:rsidRPr="004C30EB" w:rsidRDefault="00E33202" w:rsidP="00C44AFD">
            <w:pPr>
              <w:pStyle w:val="TableCourier"/>
            </w:pPr>
            <w:r w:rsidRPr="004C30EB">
              <w:rPr>
                <w:rFonts w:eastAsia="Times New Roman"/>
              </w:rPr>
              <w:t xml:space="preserve">  },</w:t>
            </w:r>
          </w:p>
          <w:p w14:paraId="10B039D9" w14:textId="77777777" w:rsidR="00E33202" w:rsidRPr="004C30EB" w:rsidRDefault="00E33202" w:rsidP="00C44AFD">
            <w:pPr>
              <w:pStyle w:val="TableCourier"/>
            </w:pPr>
            <w:r w:rsidRPr="004C30EB">
              <w:t xml:space="preserve">  serverSignature1 &lt;S_SMDP_SIGNATURE1&gt;,</w:t>
            </w:r>
          </w:p>
          <w:p w14:paraId="53A7EFEE" w14:textId="77777777" w:rsidR="00E33202" w:rsidRPr="004C30EB" w:rsidRDefault="00E33202" w:rsidP="00C44AFD">
            <w:pPr>
              <w:pStyle w:val="TableCourier"/>
            </w:pPr>
            <w:r w:rsidRPr="004C30EB">
              <w:t xml:space="preserve">  euiccCiPKIdToBeUsed </w:t>
            </w:r>
          </w:p>
          <w:p w14:paraId="6CAC5CD8" w14:textId="77777777" w:rsidR="00E33202" w:rsidRPr="004C30EB" w:rsidRDefault="00E33202" w:rsidP="00C44AFD">
            <w:pPr>
              <w:pStyle w:val="TableCourier"/>
            </w:pPr>
            <w:r w:rsidRPr="004C30EB">
              <w:t xml:space="preserve">  &lt;EUICC_CI_PK_ID_TO_BE_USED&gt;,</w:t>
            </w:r>
          </w:p>
          <w:p w14:paraId="2B72AD13" w14:textId="761413B8" w:rsidR="00E33202" w:rsidRPr="004C30EB" w:rsidRDefault="00E33202" w:rsidP="00C44AFD">
            <w:pPr>
              <w:pStyle w:val="TableCourier"/>
            </w:pPr>
            <w:r w:rsidRPr="004C30EB">
              <w:t xml:space="preserve">  serverCertificate #CERT_S_SM_</w:t>
            </w:r>
            <w:r w:rsidR="00FC1F2A">
              <w:t>D</w:t>
            </w:r>
            <w:r w:rsidRPr="004C30EB">
              <w:t>Pauth_INV_SIGN,</w:t>
            </w:r>
          </w:p>
          <w:p w14:paraId="69668D3D" w14:textId="77777777" w:rsidR="00E33202" w:rsidRPr="004C30EB" w:rsidRDefault="00E33202" w:rsidP="00C44AFD">
            <w:pPr>
              <w:pStyle w:val="TableCourier"/>
            </w:pPr>
            <w:r w:rsidRPr="004C30EB">
              <w:t xml:space="preserve">  ctxParams1 #CTX_PARAMS1</w:t>
            </w:r>
          </w:p>
          <w:p w14:paraId="1E45471C" w14:textId="77777777" w:rsidR="00E33202" w:rsidRPr="004C30EB" w:rsidDel="000C2790" w:rsidRDefault="00E33202" w:rsidP="00C44AFD">
            <w:pPr>
              <w:pStyle w:val="TableCourier"/>
              <w:rPr>
                <w:rFonts w:eastAsia="SimSun"/>
              </w:rPr>
            </w:pPr>
            <w:r w:rsidRPr="004C30EB">
              <w:t>}</w:t>
            </w:r>
          </w:p>
        </w:tc>
      </w:tr>
      <w:tr w:rsidR="00E33202" w:rsidRPr="001F0550" w14:paraId="5D5B842A" w14:textId="77777777" w:rsidTr="00C44AFD">
        <w:trPr>
          <w:trHeight w:val="314"/>
          <w:jc w:val="center"/>
        </w:trPr>
        <w:tc>
          <w:tcPr>
            <w:tcW w:w="1911" w:type="pct"/>
            <w:shd w:val="clear" w:color="auto" w:fill="auto"/>
            <w:vAlign w:val="center"/>
          </w:tcPr>
          <w:p w14:paraId="59EAAA5D" w14:textId="77777777" w:rsidR="00E33202" w:rsidRPr="004C30EB" w:rsidDel="000C2790" w:rsidRDefault="00E33202" w:rsidP="00C44AFD">
            <w:pPr>
              <w:pStyle w:val="TableContentLeft"/>
            </w:pPr>
            <w:r w:rsidRPr="004C30EB">
              <w:lastRenderedPageBreak/>
              <w:t>AUTH_SMDP_INV_CURV</w:t>
            </w:r>
          </w:p>
        </w:tc>
        <w:tc>
          <w:tcPr>
            <w:tcW w:w="3089" w:type="pct"/>
            <w:shd w:val="clear" w:color="auto" w:fill="auto"/>
            <w:vAlign w:val="center"/>
          </w:tcPr>
          <w:p w14:paraId="1A96AA33" w14:textId="77777777" w:rsidR="00E33202" w:rsidRPr="004C30EB" w:rsidRDefault="00E33202" w:rsidP="00C44AFD">
            <w:pPr>
              <w:pStyle w:val="TableCourier"/>
            </w:pPr>
            <w:r w:rsidRPr="004C30EB">
              <w:t xml:space="preserve">req AuthenticateServerRequest ::= { </w:t>
            </w:r>
          </w:p>
          <w:p w14:paraId="210C1609"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7B610E3"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4EB2C874"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3BC0EAE0"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72FF59F4"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492AE9E4" w14:textId="77777777" w:rsidR="00E33202" w:rsidRPr="004C30EB" w:rsidRDefault="00E33202" w:rsidP="00C44AFD">
            <w:pPr>
              <w:pStyle w:val="TableCourier"/>
            </w:pPr>
            <w:r w:rsidRPr="004C30EB">
              <w:rPr>
                <w:rFonts w:eastAsia="Times New Roman"/>
              </w:rPr>
              <w:t xml:space="preserve">  },</w:t>
            </w:r>
          </w:p>
          <w:p w14:paraId="0E5B9A3C" w14:textId="77777777" w:rsidR="00E33202" w:rsidRPr="004C30EB" w:rsidRDefault="00E33202" w:rsidP="00C44AFD">
            <w:pPr>
              <w:pStyle w:val="TableCourier"/>
            </w:pPr>
            <w:r w:rsidRPr="004C30EB">
              <w:t xml:space="preserve">  serverSignature1 &lt;RANDOM_SM_DP+_SIGN&gt;,</w:t>
            </w:r>
          </w:p>
          <w:p w14:paraId="6B38B16F" w14:textId="77777777" w:rsidR="00E33202" w:rsidRPr="004C30EB" w:rsidRDefault="00E33202" w:rsidP="00C44AFD">
            <w:pPr>
              <w:pStyle w:val="TableCourier"/>
            </w:pPr>
            <w:r w:rsidRPr="004C30EB">
              <w:t xml:space="preserve">  euiccCiPKIdToBeUsed </w:t>
            </w:r>
          </w:p>
          <w:p w14:paraId="78FBCDA8" w14:textId="77777777" w:rsidR="00E33202" w:rsidRPr="004C30EB" w:rsidRDefault="00E33202" w:rsidP="00C44AFD">
            <w:pPr>
              <w:pStyle w:val="TableCourier"/>
            </w:pPr>
            <w:r w:rsidRPr="004C30EB">
              <w:t xml:space="preserve">  &lt;EUICC_CI_PK_ID_TO_BE_USED&gt;,</w:t>
            </w:r>
          </w:p>
          <w:p w14:paraId="6F0D9A3E" w14:textId="6DC138A8" w:rsidR="00E33202" w:rsidRPr="004C30EB" w:rsidRDefault="00E33202" w:rsidP="00C44AFD">
            <w:pPr>
              <w:pStyle w:val="TableCourier"/>
            </w:pPr>
            <w:r w:rsidRPr="004C30EB">
              <w:t xml:space="preserve">  serverCertificate #CERT_S_SM_</w:t>
            </w:r>
            <w:r w:rsidR="00FC1F2A">
              <w:t>D</w:t>
            </w:r>
            <w:r w:rsidRPr="004C30EB">
              <w:t>Pauth_INV_CURVE,</w:t>
            </w:r>
          </w:p>
          <w:p w14:paraId="77E3323C" w14:textId="77777777" w:rsidR="00E33202" w:rsidRPr="004C30EB" w:rsidRDefault="00E33202" w:rsidP="00C44AFD">
            <w:pPr>
              <w:pStyle w:val="TableCourier"/>
            </w:pPr>
            <w:r w:rsidRPr="004C30EB">
              <w:t xml:space="preserve">  ctxParams1 #CTX_PARAMS1</w:t>
            </w:r>
          </w:p>
          <w:p w14:paraId="620B0F6C" w14:textId="77777777" w:rsidR="00E33202" w:rsidRPr="004C30EB" w:rsidDel="000C2790" w:rsidRDefault="00E33202" w:rsidP="00C44AFD">
            <w:pPr>
              <w:pStyle w:val="TableCourier"/>
              <w:rPr>
                <w:rFonts w:eastAsia="SimSun"/>
              </w:rPr>
            </w:pPr>
            <w:r w:rsidRPr="004C30EB">
              <w:t>}</w:t>
            </w:r>
          </w:p>
        </w:tc>
      </w:tr>
      <w:tr w:rsidR="00E33202" w:rsidRPr="001F0550" w14:paraId="272254A0" w14:textId="77777777" w:rsidTr="00C44AFD">
        <w:trPr>
          <w:trHeight w:val="314"/>
          <w:jc w:val="center"/>
        </w:trPr>
        <w:tc>
          <w:tcPr>
            <w:tcW w:w="1911" w:type="pct"/>
            <w:shd w:val="clear" w:color="auto" w:fill="auto"/>
            <w:vAlign w:val="center"/>
          </w:tcPr>
          <w:p w14:paraId="1AEA289C" w14:textId="77777777" w:rsidR="00E33202" w:rsidRPr="004C30EB" w:rsidDel="000C2790" w:rsidRDefault="00E33202" w:rsidP="00C44AFD">
            <w:pPr>
              <w:pStyle w:val="TableContentLeft"/>
            </w:pPr>
            <w:r w:rsidRPr="004C30EB">
              <w:t>AUTH_SMDP_INV_CHALLENGE</w:t>
            </w:r>
          </w:p>
        </w:tc>
        <w:tc>
          <w:tcPr>
            <w:tcW w:w="3089" w:type="pct"/>
            <w:shd w:val="clear" w:color="auto" w:fill="auto"/>
            <w:vAlign w:val="center"/>
          </w:tcPr>
          <w:p w14:paraId="2424AAFC" w14:textId="77777777" w:rsidR="00E33202" w:rsidRPr="004C30EB" w:rsidRDefault="00E33202" w:rsidP="00C44AFD">
            <w:pPr>
              <w:pStyle w:val="TableCourier"/>
            </w:pPr>
            <w:r w:rsidRPr="004C30EB">
              <w:t xml:space="preserve">req AuthenticateServerRequest ::= { </w:t>
            </w:r>
          </w:p>
          <w:p w14:paraId="2DC055DF"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46AB1B10"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2D3A007E" w14:textId="77777777" w:rsidR="00E33202" w:rsidRPr="004C30EB" w:rsidRDefault="00E33202" w:rsidP="00C44AFD">
            <w:pPr>
              <w:pStyle w:val="TableCourier"/>
              <w:rPr>
                <w:rFonts w:eastAsia="Times New Roman"/>
              </w:rPr>
            </w:pPr>
            <w:r w:rsidRPr="004C30EB">
              <w:rPr>
                <w:rFonts w:eastAsia="Times New Roman"/>
              </w:rPr>
              <w:t xml:space="preserve">    euiccChallenge #S_EUICC_CHALLENGE,</w:t>
            </w:r>
            <w:r w:rsidRPr="004C30EB">
              <w:rPr>
                <w:rFonts w:eastAsia="Times New Roman"/>
              </w:rPr>
              <w:tab/>
            </w:r>
          </w:p>
          <w:p w14:paraId="2531A6C9"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7CD82BA8"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0C0FC68B" w14:textId="77777777" w:rsidR="00E33202" w:rsidRPr="004C30EB" w:rsidRDefault="00E33202" w:rsidP="00C44AFD">
            <w:pPr>
              <w:pStyle w:val="TableCourier"/>
            </w:pPr>
            <w:r w:rsidRPr="004C30EB">
              <w:rPr>
                <w:rFonts w:eastAsia="Times New Roman"/>
              </w:rPr>
              <w:t xml:space="preserve">  },</w:t>
            </w:r>
          </w:p>
          <w:p w14:paraId="5440755F" w14:textId="77777777" w:rsidR="00E33202" w:rsidRPr="004C30EB" w:rsidRDefault="00E33202" w:rsidP="00C44AFD">
            <w:pPr>
              <w:pStyle w:val="TableCourier"/>
            </w:pPr>
            <w:r w:rsidRPr="004C30EB">
              <w:t xml:space="preserve">  serverSignature1 &lt;S_SMDP_SIGNATURE1&gt;,</w:t>
            </w:r>
          </w:p>
          <w:p w14:paraId="47E3A42A" w14:textId="77777777" w:rsidR="00E33202" w:rsidRPr="004C30EB" w:rsidRDefault="00E33202" w:rsidP="00C44AFD">
            <w:pPr>
              <w:pStyle w:val="TableCourier"/>
            </w:pPr>
            <w:r w:rsidRPr="004C30EB">
              <w:t xml:space="preserve">  euiccCiPKIdToBeUsed </w:t>
            </w:r>
          </w:p>
          <w:p w14:paraId="031DB342" w14:textId="77777777" w:rsidR="00E33202" w:rsidRPr="004C30EB" w:rsidRDefault="00E33202" w:rsidP="00C44AFD">
            <w:pPr>
              <w:pStyle w:val="TableCourier"/>
            </w:pPr>
            <w:r w:rsidRPr="004C30EB">
              <w:t xml:space="preserve">  &lt;EUICC_CI_PK_ID_TO_BE_USED&gt;,</w:t>
            </w:r>
          </w:p>
          <w:p w14:paraId="25728FD8" w14:textId="57AD8357" w:rsidR="00E33202" w:rsidRPr="004C30EB" w:rsidRDefault="00E33202" w:rsidP="00C44AFD">
            <w:pPr>
              <w:pStyle w:val="TableCourier"/>
            </w:pPr>
            <w:r w:rsidRPr="004C30EB">
              <w:t xml:space="preserve">  serverCertificate #CERT_S_SM_</w:t>
            </w:r>
            <w:r w:rsidR="00FC1F2A">
              <w:t>D</w:t>
            </w:r>
            <w:r w:rsidRPr="004C30EB">
              <w:t>Pauth_ECDSA,</w:t>
            </w:r>
          </w:p>
          <w:p w14:paraId="37051309" w14:textId="77777777" w:rsidR="00E33202" w:rsidRPr="004C30EB" w:rsidRDefault="00E33202" w:rsidP="00C44AFD">
            <w:pPr>
              <w:pStyle w:val="TableCourier"/>
            </w:pPr>
            <w:r w:rsidRPr="004C30EB">
              <w:t xml:space="preserve">  ctxParams1 #CTX_PARAMS1</w:t>
            </w:r>
          </w:p>
          <w:p w14:paraId="58B80846" w14:textId="77777777" w:rsidR="00E33202" w:rsidRPr="004C30EB" w:rsidDel="000C2790" w:rsidRDefault="00E33202" w:rsidP="00C44AFD">
            <w:pPr>
              <w:pStyle w:val="TableCourier"/>
              <w:rPr>
                <w:rFonts w:eastAsia="SimSun"/>
              </w:rPr>
            </w:pPr>
            <w:r w:rsidRPr="004C30EB">
              <w:t>}</w:t>
            </w:r>
          </w:p>
        </w:tc>
      </w:tr>
      <w:tr w:rsidR="00E33202" w:rsidRPr="001F0550" w14:paraId="2D1364C4" w14:textId="77777777" w:rsidTr="00C44AFD">
        <w:trPr>
          <w:trHeight w:val="314"/>
          <w:jc w:val="center"/>
        </w:trPr>
        <w:tc>
          <w:tcPr>
            <w:tcW w:w="1911" w:type="pct"/>
            <w:shd w:val="clear" w:color="auto" w:fill="auto"/>
            <w:vAlign w:val="center"/>
          </w:tcPr>
          <w:p w14:paraId="6B1546E1" w14:textId="77777777" w:rsidR="00E33202" w:rsidRPr="004C30EB" w:rsidDel="000C2790" w:rsidRDefault="00E33202" w:rsidP="00C44AFD">
            <w:pPr>
              <w:pStyle w:val="TableContentLeft"/>
            </w:pPr>
            <w:r w:rsidRPr="004C30EB">
              <w:t>AUTH_SMDP_INV_OID</w:t>
            </w:r>
          </w:p>
        </w:tc>
        <w:tc>
          <w:tcPr>
            <w:tcW w:w="3089" w:type="pct"/>
            <w:shd w:val="clear" w:color="auto" w:fill="auto"/>
            <w:vAlign w:val="center"/>
          </w:tcPr>
          <w:p w14:paraId="2A4D0DE4" w14:textId="77777777" w:rsidR="00E33202" w:rsidRPr="004C30EB" w:rsidRDefault="00E33202" w:rsidP="00C44AFD">
            <w:pPr>
              <w:pStyle w:val="TableCourier"/>
            </w:pPr>
            <w:r w:rsidRPr="004C30EB">
              <w:t xml:space="preserve">req AuthenticateServerRequest ::= { </w:t>
            </w:r>
          </w:p>
          <w:p w14:paraId="691AA9E2"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3EF43CEF"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3AD28400"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391ED269"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6E7ADAE3"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7A2C2102" w14:textId="77777777" w:rsidR="00E33202" w:rsidRPr="004C30EB" w:rsidRDefault="00E33202" w:rsidP="00C44AFD">
            <w:pPr>
              <w:pStyle w:val="TableCourier"/>
            </w:pPr>
            <w:r w:rsidRPr="004C30EB">
              <w:rPr>
                <w:rFonts w:eastAsia="Times New Roman"/>
              </w:rPr>
              <w:t xml:space="preserve">  },</w:t>
            </w:r>
          </w:p>
          <w:p w14:paraId="09FB5552" w14:textId="77777777" w:rsidR="00E33202" w:rsidRPr="004C30EB" w:rsidRDefault="00E33202" w:rsidP="00C44AFD">
            <w:pPr>
              <w:pStyle w:val="TableCourier"/>
            </w:pPr>
            <w:r w:rsidRPr="004C30EB">
              <w:t xml:space="preserve">  serverSignature1 &lt;S_SMDP_SIGNATURE1&gt;,</w:t>
            </w:r>
          </w:p>
          <w:p w14:paraId="0A04ED8E" w14:textId="77777777" w:rsidR="00E33202" w:rsidRPr="004C30EB" w:rsidRDefault="00E33202" w:rsidP="00C44AFD">
            <w:pPr>
              <w:pStyle w:val="TableCourier"/>
            </w:pPr>
            <w:r w:rsidRPr="004C30EB">
              <w:t xml:space="preserve">  euiccCiPKIdToBeUsed </w:t>
            </w:r>
          </w:p>
          <w:p w14:paraId="7A1A0DFD" w14:textId="77777777" w:rsidR="00E33202" w:rsidRPr="004C30EB" w:rsidRDefault="00E33202" w:rsidP="00C44AFD">
            <w:pPr>
              <w:pStyle w:val="TableCourier"/>
            </w:pPr>
            <w:r w:rsidRPr="004C30EB">
              <w:t xml:space="preserve">  &lt;EUICC_CI_PK_ID_TO_BE_USED&gt;,</w:t>
            </w:r>
          </w:p>
          <w:p w14:paraId="5497A5F5" w14:textId="77777777" w:rsidR="00E33202" w:rsidRPr="004C30EB" w:rsidRDefault="00E33202" w:rsidP="00C44AFD">
            <w:pPr>
              <w:pStyle w:val="TableCourier"/>
            </w:pPr>
            <w:r w:rsidRPr="004C30EB">
              <w:t xml:space="preserve">  serverCertificate #CERT_S_SM_DPpb_ECDSA,</w:t>
            </w:r>
          </w:p>
          <w:p w14:paraId="58C69C5E" w14:textId="77777777" w:rsidR="00E33202" w:rsidRPr="004C30EB" w:rsidRDefault="00E33202" w:rsidP="00C44AFD">
            <w:pPr>
              <w:pStyle w:val="TableCourier"/>
            </w:pPr>
            <w:r w:rsidRPr="004C30EB">
              <w:t xml:space="preserve">  ctxParams1 #CTX_PARAMS1</w:t>
            </w:r>
          </w:p>
          <w:p w14:paraId="56699F5C" w14:textId="77777777" w:rsidR="00E33202" w:rsidRPr="004C30EB" w:rsidDel="000C2790" w:rsidRDefault="00E33202" w:rsidP="00C44AFD">
            <w:pPr>
              <w:pStyle w:val="TableCourier"/>
              <w:rPr>
                <w:rFonts w:eastAsia="SimSun"/>
              </w:rPr>
            </w:pPr>
            <w:r w:rsidRPr="004C30EB">
              <w:t>}</w:t>
            </w:r>
          </w:p>
        </w:tc>
      </w:tr>
      <w:tr w:rsidR="00E33202" w:rsidRPr="001F0550" w14:paraId="6CFBD2CB" w14:textId="77777777" w:rsidTr="00C44AFD">
        <w:trPr>
          <w:trHeight w:val="314"/>
          <w:jc w:val="center"/>
        </w:trPr>
        <w:tc>
          <w:tcPr>
            <w:tcW w:w="1911" w:type="pct"/>
            <w:shd w:val="clear" w:color="auto" w:fill="auto"/>
            <w:vAlign w:val="center"/>
          </w:tcPr>
          <w:p w14:paraId="5C0D6C99" w14:textId="77777777" w:rsidR="00E33202" w:rsidRPr="004C30EB" w:rsidRDefault="00E33202" w:rsidP="00C44AFD">
            <w:pPr>
              <w:pStyle w:val="TableContentLeft"/>
            </w:pPr>
            <w:r w:rsidRPr="004C30EB">
              <w:t>AUTH_SMDS_IMEI</w:t>
            </w:r>
          </w:p>
        </w:tc>
        <w:tc>
          <w:tcPr>
            <w:tcW w:w="3089" w:type="pct"/>
            <w:shd w:val="clear" w:color="auto" w:fill="auto"/>
            <w:vAlign w:val="center"/>
          </w:tcPr>
          <w:p w14:paraId="0A0C08AB"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0AB54EDB" w14:textId="77777777" w:rsidR="00E33202" w:rsidRPr="004C30EB" w:rsidRDefault="00E33202" w:rsidP="00C44AFD">
            <w:pPr>
              <w:pStyle w:val="TableCourier"/>
              <w:rPr>
                <w:rFonts w:eastAsia="Times New Roman"/>
                <w:b/>
              </w:rPr>
            </w:pPr>
            <w:r w:rsidRPr="004C30EB">
              <w:rPr>
                <w:rFonts w:eastAsia="SimSun"/>
              </w:rPr>
              <w:t xml:space="preserve">  </w:t>
            </w:r>
            <w:r w:rsidRPr="004C30EB">
              <w:rPr>
                <w:rFonts w:eastAsia="Times New Roman"/>
              </w:rPr>
              <w:t>serverSigned1 {</w:t>
            </w:r>
          </w:p>
          <w:p w14:paraId="689EED04"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33F79AE7"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3CFE71B3"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085CBB72"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688FA89A" w14:textId="77777777" w:rsidR="00E33202" w:rsidRPr="004C30EB" w:rsidRDefault="00E33202" w:rsidP="00C44AFD">
            <w:pPr>
              <w:pStyle w:val="TableCourier"/>
            </w:pPr>
            <w:r w:rsidRPr="004C30EB">
              <w:rPr>
                <w:rFonts w:eastAsia="Times New Roman"/>
              </w:rPr>
              <w:t xml:space="preserve">  },</w:t>
            </w:r>
          </w:p>
          <w:p w14:paraId="6A4411E1" w14:textId="77777777" w:rsidR="00E33202" w:rsidRPr="004C30EB" w:rsidRDefault="00E33202" w:rsidP="00C44AFD">
            <w:pPr>
              <w:pStyle w:val="TableCourier"/>
              <w:rPr>
                <w:rFonts w:eastAsia="SimSun"/>
              </w:rPr>
            </w:pPr>
            <w:r w:rsidRPr="004C30EB">
              <w:rPr>
                <w:rFonts w:eastAsia="SimSun"/>
              </w:rPr>
              <w:t xml:space="preserve">  serverSignature1 &lt;S_SMDS_SIGNATURE1&gt;,</w:t>
            </w:r>
          </w:p>
          <w:p w14:paraId="506EE132" w14:textId="77777777" w:rsidR="00E33202" w:rsidRPr="004C30EB" w:rsidRDefault="00E33202" w:rsidP="00C44AFD">
            <w:pPr>
              <w:pStyle w:val="TableCourier"/>
              <w:rPr>
                <w:rFonts w:eastAsia="SimSun"/>
              </w:rPr>
            </w:pPr>
            <w:r w:rsidRPr="004C30EB">
              <w:rPr>
                <w:rFonts w:eastAsia="SimSun"/>
              </w:rPr>
              <w:t xml:space="preserve">  euiccCiPKIdToBeUsed </w:t>
            </w:r>
          </w:p>
          <w:p w14:paraId="48C209B0"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56FA8C90" w14:textId="6649B88F"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Sauth_ECDSA,</w:t>
            </w:r>
          </w:p>
          <w:p w14:paraId="64EF522B" w14:textId="77777777" w:rsidR="00E33202" w:rsidRPr="004C30EB" w:rsidRDefault="00E33202" w:rsidP="00C44AFD">
            <w:pPr>
              <w:pStyle w:val="TableCourier"/>
              <w:rPr>
                <w:rFonts w:cs="Arial"/>
              </w:rPr>
            </w:pPr>
            <w:r w:rsidRPr="004C30EB">
              <w:rPr>
                <w:rFonts w:eastAsia="SimSun"/>
              </w:rPr>
              <w:t xml:space="preserve">  ctxParams1 #CTX_PARAMS1_EVENT_ID_IMEI</w:t>
            </w:r>
          </w:p>
          <w:p w14:paraId="4C301E00" w14:textId="77777777" w:rsidR="00E33202" w:rsidRPr="004C30EB" w:rsidRDefault="00E33202" w:rsidP="00C44AFD">
            <w:pPr>
              <w:pStyle w:val="TableCourier"/>
            </w:pPr>
            <w:r w:rsidRPr="004C30EB">
              <w:t>}</w:t>
            </w:r>
          </w:p>
        </w:tc>
      </w:tr>
      <w:tr w:rsidR="00E33202" w:rsidRPr="001F0550" w14:paraId="3CE42CBE" w14:textId="77777777" w:rsidTr="00C44AFD">
        <w:trPr>
          <w:trHeight w:val="314"/>
          <w:jc w:val="center"/>
        </w:trPr>
        <w:tc>
          <w:tcPr>
            <w:tcW w:w="1911" w:type="pct"/>
            <w:shd w:val="clear" w:color="auto" w:fill="auto"/>
            <w:vAlign w:val="center"/>
          </w:tcPr>
          <w:p w14:paraId="13D2AC10" w14:textId="77777777" w:rsidR="00E33202" w:rsidRPr="004C30EB" w:rsidRDefault="00E33202" w:rsidP="00C44AFD">
            <w:pPr>
              <w:pStyle w:val="TableContentLeft"/>
            </w:pPr>
            <w:r w:rsidRPr="004C30EB">
              <w:lastRenderedPageBreak/>
              <w:t>AUTH_SMDS_INV_CERT</w:t>
            </w:r>
          </w:p>
        </w:tc>
        <w:tc>
          <w:tcPr>
            <w:tcW w:w="3089" w:type="pct"/>
            <w:shd w:val="clear" w:color="auto" w:fill="auto"/>
            <w:vAlign w:val="center"/>
          </w:tcPr>
          <w:p w14:paraId="141F8E19" w14:textId="77777777" w:rsidR="00E33202" w:rsidRPr="004C30EB" w:rsidRDefault="00E33202" w:rsidP="00C44AFD">
            <w:pPr>
              <w:pStyle w:val="TableCourier"/>
            </w:pPr>
            <w:r w:rsidRPr="004C30EB">
              <w:t xml:space="preserve">req AuthenticateServerRequest ::= { </w:t>
            </w:r>
          </w:p>
          <w:p w14:paraId="199B15F9"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DA6B078"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2ECCE295"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051D32B1"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4C2E6B7E" w14:textId="77777777" w:rsidR="00E33202" w:rsidRPr="004C30EB" w:rsidRDefault="00E33202" w:rsidP="00C44AFD">
            <w:pPr>
              <w:pStyle w:val="TableCourier"/>
              <w:rPr>
                <w:rFonts w:eastAsia="Times New Roman"/>
              </w:rPr>
            </w:pPr>
            <w:r w:rsidRPr="004C30EB">
              <w:rPr>
                <w:rFonts w:eastAsia="Times New Roman"/>
              </w:rPr>
              <w:t xml:space="preserve">    serverChallenge &lt;S_SMDS_CHALLENGE&gt;</w:t>
            </w:r>
          </w:p>
          <w:p w14:paraId="2BDEADA5" w14:textId="77777777" w:rsidR="00E33202" w:rsidRPr="004C30EB" w:rsidRDefault="00E33202" w:rsidP="00C44AFD">
            <w:pPr>
              <w:pStyle w:val="TableCourier"/>
            </w:pPr>
            <w:r w:rsidRPr="004C30EB">
              <w:rPr>
                <w:rFonts w:eastAsia="Times New Roman"/>
              </w:rPr>
              <w:t xml:space="preserve">  },</w:t>
            </w:r>
          </w:p>
          <w:p w14:paraId="18B869DC" w14:textId="77777777" w:rsidR="00E33202" w:rsidRPr="004C30EB" w:rsidRDefault="00E33202" w:rsidP="00C44AFD">
            <w:pPr>
              <w:pStyle w:val="TableCourier"/>
            </w:pPr>
            <w:r w:rsidRPr="004C30EB">
              <w:t xml:space="preserve">  serverSignature1 &lt;S_SMDS_SIGNATURE1&gt;,</w:t>
            </w:r>
          </w:p>
          <w:p w14:paraId="75C1EB5E" w14:textId="77777777" w:rsidR="00E33202" w:rsidRPr="004C30EB" w:rsidRDefault="00E33202" w:rsidP="00C44AFD">
            <w:pPr>
              <w:pStyle w:val="TableCourier"/>
            </w:pPr>
            <w:r w:rsidRPr="004C30EB">
              <w:t xml:space="preserve">  euiccCiPKIdToBeUsed &lt;EUICC_CI_PK_ID_TO_BE_USED&gt;,</w:t>
            </w:r>
          </w:p>
          <w:p w14:paraId="2B6F7C2C" w14:textId="741369F0" w:rsidR="00E33202" w:rsidRPr="004C30EB" w:rsidRDefault="00E33202" w:rsidP="00C44AFD">
            <w:pPr>
              <w:pStyle w:val="TableCourier"/>
            </w:pPr>
            <w:r w:rsidRPr="004C30EB">
              <w:t xml:space="preserve">  serverCertificate #CERT_S_SM_</w:t>
            </w:r>
            <w:r w:rsidR="00FC1F2A">
              <w:t>D</w:t>
            </w:r>
            <w:r w:rsidRPr="004C30EB">
              <w:t>Sauth_INV_SIGN,</w:t>
            </w:r>
          </w:p>
          <w:p w14:paraId="6EFB63BF" w14:textId="77777777" w:rsidR="00E33202" w:rsidRPr="004C30EB" w:rsidRDefault="00E33202" w:rsidP="00C44AFD">
            <w:pPr>
              <w:pStyle w:val="TableCourier"/>
            </w:pPr>
            <w:r w:rsidRPr="004C30EB">
              <w:t xml:space="preserve">  ctxParams1 #</w:t>
            </w:r>
            <w:r w:rsidRPr="004C30EB">
              <w:rPr>
                <w:rFonts w:eastAsia="SimSun"/>
              </w:rPr>
              <w:t>CTX_PARAMS1_EVENT_ID</w:t>
            </w:r>
          </w:p>
          <w:p w14:paraId="3D2E8655" w14:textId="77777777" w:rsidR="00E33202" w:rsidRPr="004C30EB" w:rsidRDefault="00E33202" w:rsidP="00C44AFD">
            <w:pPr>
              <w:pStyle w:val="TableCourier"/>
              <w:rPr>
                <w:rFonts w:eastAsia="SimSun"/>
              </w:rPr>
            </w:pPr>
            <w:r w:rsidRPr="004C30EB">
              <w:t>}</w:t>
            </w:r>
          </w:p>
        </w:tc>
      </w:tr>
      <w:tr w:rsidR="00E33202" w:rsidRPr="001F0550" w14:paraId="4DA3BA70" w14:textId="77777777" w:rsidTr="00C44AFD">
        <w:trPr>
          <w:trHeight w:val="314"/>
          <w:jc w:val="center"/>
        </w:trPr>
        <w:tc>
          <w:tcPr>
            <w:tcW w:w="1911" w:type="pct"/>
            <w:shd w:val="clear" w:color="auto" w:fill="auto"/>
            <w:vAlign w:val="center"/>
          </w:tcPr>
          <w:p w14:paraId="189541E7" w14:textId="77777777" w:rsidR="00E33202" w:rsidRPr="004C30EB" w:rsidRDefault="00E33202" w:rsidP="00C44AFD">
            <w:pPr>
              <w:pStyle w:val="TableContentLeft"/>
            </w:pPr>
            <w:r w:rsidRPr="004C30EB">
              <w:t>AUTH_SMDS_INV_CHALLENGE</w:t>
            </w:r>
          </w:p>
        </w:tc>
        <w:tc>
          <w:tcPr>
            <w:tcW w:w="3089" w:type="pct"/>
            <w:shd w:val="clear" w:color="auto" w:fill="auto"/>
            <w:vAlign w:val="center"/>
          </w:tcPr>
          <w:p w14:paraId="310DFC55" w14:textId="77777777" w:rsidR="00E33202" w:rsidRPr="004C30EB" w:rsidRDefault="00E33202" w:rsidP="00C44AFD">
            <w:pPr>
              <w:pStyle w:val="TableCourier"/>
            </w:pPr>
            <w:r w:rsidRPr="004C30EB">
              <w:t xml:space="preserve">req AuthenticateServerRequest ::= { </w:t>
            </w:r>
          </w:p>
          <w:p w14:paraId="00961250"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18493AD7"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4C63114A" w14:textId="77777777" w:rsidR="00E33202" w:rsidRPr="004C30EB" w:rsidRDefault="00E33202" w:rsidP="00C44AFD">
            <w:pPr>
              <w:pStyle w:val="TableCourier"/>
              <w:rPr>
                <w:rFonts w:eastAsia="Times New Roman"/>
              </w:rPr>
            </w:pPr>
            <w:r w:rsidRPr="004C30EB">
              <w:rPr>
                <w:rFonts w:eastAsia="Times New Roman"/>
              </w:rPr>
              <w:t xml:space="preserve">    euiccChallenge #S_EUICC_CHALLENGE,</w:t>
            </w:r>
            <w:r w:rsidRPr="004C30EB">
              <w:rPr>
                <w:rFonts w:eastAsia="Times New Roman"/>
              </w:rPr>
              <w:tab/>
            </w:r>
          </w:p>
          <w:p w14:paraId="0F9B184B"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4BFFAD4B" w14:textId="77777777" w:rsidR="00E33202" w:rsidRPr="004C30EB" w:rsidRDefault="00E33202" w:rsidP="00C44AFD">
            <w:pPr>
              <w:pStyle w:val="TableCourier"/>
              <w:rPr>
                <w:rFonts w:eastAsia="Times New Roman"/>
              </w:rPr>
            </w:pPr>
            <w:r w:rsidRPr="004C30EB">
              <w:rPr>
                <w:rFonts w:eastAsia="Times New Roman"/>
              </w:rPr>
              <w:t xml:space="preserve">    serverChallenge &lt;S_SMDS_CHALLENGE&gt;</w:t>
            </w:r>
          </w:p>
          <w:p w14:paraId="2AA7EAFE" w14:textId="77777777" w:rsidR="00E33202" w:rsidRPr="004C30EB" w:rsidRDefault="00E33202" w:rsidP="00C44AFD">
            <w:pPr>
              <w:pStyle w:val="TableCourier"/>
            </w:pPr>
            <w:r w:rsidRPr="004C30EB">
              <w:rPr>
                <w:rFonts w:eastAsia="Times New Roman"/>
              </w:rPr>
              <w:t xml:space="preserve">  },</w:t>
            </w:r>
          </w:p>
          <w:p w14:paraId="06EED676" w14:textId="77777777" w:rsidR="00E33202" w:rsidRPr="004C30EB" w:rsidRDefault="00E33202" w:rsidP="00C44AFD">
            <w:pPr>
              <w:pStyle w:val="TableCourier"/>
            </w:pPr>
            <w:r w:rsidRPr="004C30EB">
              <w:t xml:space="preserve">  serverSignature1 &lt;S_SMDS_SIGNATURE1&gt;,</w:t>
            </w:r>
          </w:p>
          <w:p w14:paraId="13A62B96" w14:textId="77777777" w:rsidR="00E33202" w:rsidRPr="004C30EB" w:rsidRDefault="00E33202" w:rsidP="00C44AFD">
            <w:pPr>
              <w:pStyle w:val="TableCourier"/>
            </w:pPr>
            <w:r w:rsidRPr="004C30EB">
              <w:t xml:space="preserve">  euiccCiPKIdToBeUsed </w:t>
            </w:r>
          </w:p>
          <w:p w14:paraId="68E2CE3D" w14:textId="77777777" w:rsidR="00E33202" w:rsidRPr="004C30EB" w:rsidRDefault="00E33202" w:rsidP="00C44AFD">
            <w:pPr>
              <w:pStyle w:val="TableCourier"/>
            </w:pPr>
            <w:r w:rsidRPr="004C30EB">
              <w:t xml:space="preserve">  &lt;EUICC_CI_PK_ID_TO_BE_USED&gt;,</w:t>
            </w:r>
          </w:p>
          <w:p w14:paraId="600EF591" w14:textId="51F31961" w:rsidR="00E33202" w:rsidRPr="004C30EB" w:rsidRDefault="00E33202" w:rsidP="00C44AFD">
            <w:pPr>
              <w:pStyle w:val="TableCourier"/>
            </w:pPr>
            <w:r w:rsidRPr="004C30EB">
              <w:t xml:space="preserve">  serverCertificate #CERT_S_SM_</w:t>
            </w:r>
            <w:r w:rsidR="00FC1F2A">
              <w:t>D</w:t>
            </w:r>
            <w:r>
              <w:t>S</w:t>
            </w:r>
            <w:r w:rsidRPr="004C30EB">
              <w:t>auth_ECDSA,</w:t>
            </w:r>
          </w:p>
          <w:p w14:paraId="38EF9BBC" w14:textId="77777777" w:rsidR="00E33202" w:rsidRPr="004C30EB" w:rsidRDefault="00E33202" w:rsidP="00C44AFD">
            <w:pPr>
              <w:pStyle w:val="TableCourier"/>
            </w:pPr>
            <w:r w:rsidRPr="004C30EB">
              <w:t xml:space="preserve">  ctxParams1 #</w:t>
            </w:r>
            <w:r w:rsidRPr="004C30EB">
              <w:rPr>
                <w:rFonts w:eastAsia="SimSun"/>
              </w:rPr>
              <w:t>CTX_PARAMS1_EVENT_ID</w:t>
            </w:r>
          </w:p>
          <w:p w14:paraId="5B364FE4" w14:textId="77777777" w:rsidR="00E33202" w:rsidRPr="004C30EB" w:rsidRDefault="00E33202" w:rsidP="00C44AFD">
            <w:pPr>
              <w:pStyle w:val="TableCourier"/>
            </w:pPr>
            <w:r w:rsidRPr="004C30EB">
              <w:t>}</w:t>
            </w:r>
          </w:p>
        </w:tc>
      </w:tr>
      <w:tr w:rsidR="00E33202" w:rsidRPr="001F0550" w14:paraId="4A893B88" w14:textId="77777777" w:rsidTr="00C44AFD">
        <w:trPr>
          <w:trHeight w:val="314"/>
          <w:jc w:val="center"/>
        </w:trPr>
        <w:tc>
          <w:tcPr>
            <w:tcW w:w="1911" w:type="pct"/>
            <w:shd w:val="clear" w:color="auto" w:fill="auto"/>
            <w:vAlign w:val="center"/>
          </w:tcPr>
          <w:p w14:paraId="1D344803" w14:textId="77777777" w:rsidR="00E33202" w:rsidRPr="004C30EB" w:rsidRDefault="00E33202" w:rsidP="00C44AFD">
            <w:pPr>
              <w:pStyle w:val="TableContentLeft"/>
            </w:pPr>
            <w:r w:rsidRPr="004C30EB">
              <w:t>AUTH_SMDS_INV_CURV</w:t>
            </w:r>
          </w:p>
        </w:tc>
        <w:tc>
          <w:tcPr>
            <w:tcW w:w="3089" w:type="pct"/>
            <w:shd w:val="clear" w:color="auto" w:fill="auto"/>
            <w:vAlign w:val="center"/>
          </w:tcPr>
          <w:p w14:paraId="79BB4F16" w14:textId="77777777" w:rsidR="00E33202" w:rsidRPr="004C30EB" w:rsidRDefault="00E33202" w:rsidP="00C44AFD">
            <w:pPr>
              <w:pStyle w:val="TableCourier"/>
            </w:pPr>
            <w:r w:rsidRPr="004C30EB">
              <w:t xml:space="preserve">req AuthenticateServerRequest ::= { </w:t>
            </w:r>
          </w:p>
          <w:p w14:paraId="21D60172" w14:textId="77777777" w:rsidR="00E33202" w:rsidRPr="004C30EB" w:rsidRDefault="00E33202" w:rsidP="00C44AFD">
            <w:pPr>
              <w:pStyle w:val="TableCourier"/>
              <w:rPr>
                <w:rFonts w:eastAsia="Times New Roman"/>
                <w:b/>
              </w:rPr>
            </w:pPr>
            <w:r w:rsidRPr="004C30EB">
              <w:t xml:space="preserve">  </w:t>
            </w:r>
            <w:r w:rsidRPr="004C30EB">
              <w:rPr>
                <w:rFonts w:eastAsia="Times New Roman"/>
              </w:rPr>
              <w:t>serverSigned1 {</w:t>
            </w:r>
          </w:p>
          <w:p w14:paraId="2A022F08"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30D31DB9"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2E28178D"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531C51CA"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007A9CDC" w14:textId="77777777" w:rsidR="00E33202" w:rsidRPr="004C30EB" w:rsidRDefault="00E33202" w:rsidP="00C44AFD">
            <w:pPr>
              <w:pStyle w:val="TableCourier"/>
            </w:pPr>
            <w:r w:rsidRPr="004C30EB">
              <w:rPr>
                <w:rFonts w:eastAsia="Times New Roman"/>
              </w:rPr>
              <w:t xml:space="preserve">  },</w:t>
            </w:r>
          </w:p>
          <w:p w14:paraId="7AE05BAA" w14:textId="77777777" w:rsidR="00E33202" w:rsidRPr="004C30EB" w:rsidRDefault="00E33202" w:rsidP="00C44AFD">
            <w:pPr>
              <w:pStyle w:val="TableCourier"/>
            </w:pPr>
            <w:r w:rsidRPr="004C30EB">
              <w:t xml:space="preserve">  serverSignature1 &lt;RANDOM_SM_DS_SIGN&gt;,</w:t>
            </w:r>
          </w:p>
          <w:p w14:paraId="0C298E5C" w14:textId="77777777" w:rsidR="00E33202" w:rsidRPr="004C30EB" w:rsidRDefault="00E33202" w:rsidP="00C44AFD">
            <w:pPr>
              <w:pStyle w:val="TableCourier"/>
            </w:pPr>
            <w:r w:rsidRPr="004C30EB">
              <w:t xml:space="preserve">  euiccCiPKIdToBeUsed &lt;EUICC_CI_PK_ID_TO_BE_USED&gt;,</w:t>
            </w:r>
          </w:p>
          <w:p w14:paraId="31471958" w14:textId="0C5CE2A4" w:rsidR="00E33202" w:rsidRPr="004C30EB" w:rsidRDefault="00E33202" w:rsidP="00C44AFD">
            <w:pPr>
              <w:pStyle w:val="TableCourier"/>
            </w:pPr>
            <w:r w:rsidRPr="004C30EB">
              <w:t xml:space="preserve">  serverCertificate #CERT_S_SM_</w:t>
            </w:r>
            <w:r w:rsidR="00FC1F2A">
              <w:t>D</w:t>
            </w:r>
            <w:r w:rsidRPr="004C30EB">
              <w:t>Sauth_INV_CURVE,</w:t>
            </w:r>
          </w:p>
          <w:p w14:paraId="0FA4081C" w14:textId="77777777" w:rsidR="00E33202" w:rsidRPr="004C30EB" w:rsidRDefault="00E33202" w:rsidP="00C44AFD">
            <w:pPr>
              <w:pStyle w:val="TableCourier"/>
            </w:pPr>
            <w:r w:rsidRPr="004C30EB">
              <w:t xml:space="preserve">  ctxParams1 #</w:t>
            </w:r>
            <w:r w:rsidRPr="004C30EB">
              <w:rPr>
                <w:rFonts w:eastAsia="SimSun"/>
              </w:rPr>
              <w:t>CTX_PARAMS1_EVENT_ID</w:t>
            </w:r>
          </w:p>
          <w:p w14:paraId="22D7C40F" w14:textId="77777777" w:rsidR="00E33202" w:rsidRPr="004C30EB" w:rsidRDefault="00E33202" w:rsidP="00C44AFD">
            <w:pPr>
              <w:pStyle w:val="TableCourier"/>
            </w:pPr>
            <w:r w:rsidRPr="004C30EB">
              <w:t>}</w:t>
            </w:r>
          </w:p>
        </w:tc>
      </w:tr>
      <w:tr w:rsidR="00E33202" w:rsidRPr="001F0550" w14:paraId="6DDF9FA4" w14:textId="77777777" w:rsidTr="00C44AFD">
        <w:trPr>
          <w:trHeight w:val="314"/>
          <w:jc w:val="center"/>
        </w:trPr>
        <w:tc>
          <w:tcPr>
            <w:tcW w:w="1911" w:type="pct"/>
            <w:shd w:val="clear" w:color="auto" w:fill="auto"/>
            <w:vAlign w:val="center"/>
          </w:tcPr>
          <w:p w14:paraId="0DBDA035" w14:textId="77777777" w:rsidR="00E33202" w:rsidRPr="004C30EB" w:rsidRDefault="00E33202" w:rsidP="00C44AFD">
            <w:pPr>
              <w:pStyle w:val="TableContentLeft"/>
            </w:pPr>
            <w:r w:rsidRPr="004C30EB">
              <w:t>AUTHENTICATE_SMDP</w:t>
            </w:r>
          </w:p>
        </w:tc>
        <w:tc>
          <w:tcPr>
            <w:tcW w:w="3089" w:type="pct"/>
            <w:shd w:val="clear" w:color="auto" w:fill="auto"/>
            <w:vAlign w:val="center"/>
          </w:tcPr>
          <w:p w14:paraId="3EB7D5E3"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2D954DFE" w14:textId="77777777" w:rsidR="00E33202" w:rsidRPr="004C30EB" w:rsidRDefault="00E33202" w:rsidP="00C44AFD">
            <w:pPr>
              <w:pStyle w:val="TableCourier"/>
              <w:rPr>
                <w:rFonts w:eastAsia="SimSun"/>
              </w:rPr>
            </w:pPr>
            <w:r w:rsidRPr="004C30EB">
              <w:rPr>
                <w:rFonts w:eastAsia="SimSun"/>
              </w:rPr>
              <w:t xml:space="preserve">  serverSigned1 {</w:t>
            </w:r>
          </w:p>
          <w:p w14:paraId="53DDCBA9" w14:textId="77777777" w:rsidR="00E33202" w:rsidRPr="004C30EB" w:rsidRDefault="00E33202" w:rsidP="00C44AFD">
            <w:pPr>
              <w:pStyle w:val="TableCourier"/>
              <w:rPr>
                <w:rFonts w:eastAsia="SimSun"/>
              </w:rPr>
            </w:pPr>
            <w:r w:rsidRPr="004C30EB">
              <w:rPr>
                <w:rFonts w:eastAsia="SimSun"/>
              </w:rPr>
              <w:t xml:space="preserve">    transactionId &lt;S_TRANSACTION_ID&gt;, </w:t>
            </w:r>
          </w:p>
          <w:p w14:paraId="7EDAE9AF" w14:textId="77777777" w:rsidR="00E33202" w:rsidRPr="004C30EB" w:rsidRDefault="00E33202" w:rsidP="00C44AFD">
            <w:pPr>
              <w:pStyle w:val="TableCourier"/>
              <w:rPr>
                <w:rFonts w:eastAsia="SimSun"/>
              </w:rPr>
            </w:pPr>
            <w:r w:rsidRPr="004C30EB">
              <w:rPr>
                <w:rFonts w:eastAsia="SimSun"/>
              </w:rPr>
              <w:t xml:space="preserve">    euiccChallenge &lt;EUICC_CHALLENGE&gt;,</w:t>
            </w:r>
            <w:r w:rsidRPr="004C30EB">
              <w:rPr>
                <w:rFonts w:eastAsia="SimSun"/>
              </w:rPr>
              <w:tab/>
            </w:r>
          </w:p>
          <w:p w14:paraId="2F43CFDE" w14:textId="77777777" w:rsidR="00E33202" w:rsidRPr="004C30EB" w:rsidRDefault="00E33202" w:rsidP="00C44AFD">
            <w:pPr>
              <w:pStyle w:val="TableCourier"/>
              <w:rPr>
                <w:rFonts w:eastAsia="SimSun"/>
              </w:rPr>
            </w:pPr>
            <w:r w:rsidRPr="004C30EB">
              <w:rPr>
                <w:rFonts w:eastAsia="SimSun"/>
              </w:rPr>
              <w:t xml:space="preserve">    serverAddress #TEST_DP_ADDRESS1,</w:t>
            </w:r>
          </w:p>
          <w:p w14:paraId="578A43B3" w14:textId="77777777" w:rsidR="00E33202" w:rsidRPr="004C30EB" w:rsidRDefault="00E33202" w:rsidP="00C44AFD">
            <w:pPr>
              <w:pStyle w:val="TableCourier"/>
              <w:rPr>
                <w:rFonts w:eastAsia="SimSun"/>
              </w:rPr>
            </w:pPr>
            <w:r w:rsidRPr="004C30EB">
              <w:rPr>
                <w:rFonts w:eastAsia="SimSun"/>
              </w:rPr>
              <w:t xml:space="preserve">    serverChallenge &lt;S_SMDP_CHALLENGE&gt;</w:t>
            </w:r>
          </w:p>
          <w:p w14:paraId="6E5411E0" w14:textId="77777777" w:rsidR="00E33202" w:rsidRPr="004C30EB" w:rsidRDefault="00E33202" w:rsidP="00C44AFD">
            <w:pPr>
              <w:pStyle w:val="TableCourier"/>
              <w:rPr>
                <w:rFonts w:eastAsia="SimSun"/>
              </w:rPr>
            </w:pPr>
            <w:r w:rsidRPr="004C30EB">
              <w:rPr>
                <w:rFonts w:eastAsia="SimSun"/>
              </w:rPr>
              <w:t xml:space="preserve">  },</w:t>
            </w:r>
          </w:p>
          <w:p w14:paraId="2A3EB523" w14:textId="77777777" w:rsidR="00E33202" w:rsidRPr="004C30EB" w:rsidRDefault="00E33202" w:rsidP="00C44AFD">
            <w:pPr>
              <w:pStyle w:val="TableCourier"/>
              <w:rPr>
                <w:rFonts w:eastAsia="SimSun"/>
              </w:rPr>
            </w:pPr>
            <w:r w:rsidRPr="004C30EB">
              <w:rPr>
                <w:rFonts w:eastAsia="SimSun"/>
              </w:rPr>
              <w:t xml:space="preserve">  serverSignature1 &lt;S_SMDP_SIGNATURE1&gt;,</w:t>
            </w:r>
          </w:p>
          <w:p w14:paraId="42B7D5CF" w14:textId="77777777" w:rsidR="00E33202" w:rsidRPr="004C30EB" w:rsidRDefault="00E33202" w:rsidP="00C44AFD">
            <w:pPr>
              <w:pStyle w:val="TableCourier"/>
              <w:rPr>
                <w:rFonts w:eastAsia="SimSun"/>
              </w:rPr>
            </w:pPr>
            <w:r w:rsidRPr="004C30EB">
              <w:rPr>
                <w:rFonts w:eastAsia="SimSun"/>
              </w:rPr>
              <w:t xml:space="preserve">  euiccCiPKIdToBeUsed </w:t>
            </w:r>
          </w:p>
          <w:p w14:paraId="219234BA"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00FD84D6" w14:textId="5CAEAEB9"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Pauth_ECDSA,</w:t>
            </w:r>
          </w:p>
          <w:p w14:paraId="18DDC13D" w14:textId="77777777" w:rsidR="00E33202" w:rsidRPr="004C30EB" w:rsidRDefault="00E33202" w:rsidP="00C44AFD">
            <w:pPr>
              <w:pStyle w:val="TableCourier"/>
              <w:rPr>
                <w:rFonts w:eastAsia="SimSun"/>
              </w:rPr>
            </w:pPr>
            <w:r w:rsidRPr="004C30EB">
              <w:rPr>
                <w:rFonts w:eastAsia="SimSun"/>
              </w:rPr>
              <w:t xml:space="preserve">  ctxParams1 #CTX_PARAMS1</w:t>
            </w:r>
          </w:p>
          <w:p w14:paraId="0E4AFD2F" w14:textId="77777777" w:rsidR="00E33202" w:rsidRPr="004C30EB" w:rsidRDefault="00E33202" w:rsidP="00C44AFD">
            <w:pPr>
              <w:pStyle w:val="TableCourier"/>
              <w:rPr>
                <w:rFonts w:eastAsia="SimSun"/>
              </w:rPr>
            </w:pPr>
            <w:r w:rsidRPr="004C30EB">
              <w:rPr>
                <w:rFonts w:eastAsia="SimSun"/>
              </w:rPr>
              <w:t>}</w:t>
            </w:r>
          </w:p>
        </w:tc>
      </w:tr>
      <w:tr w:rsidR="001E6077" w:rsidRPr="001F0550" w14:paraId="25555AE3" w14:textId="77777777" w:rsidTr="00C44AFD">
        <w:trPr>
          <w:trHeight w:val="314"/>
          <w:jc w:val="center"/>
        </w:trPr>
        <w:tc>
          <w:tcPr>
            <w:tcW w:w="1911" w:type="pct"/>
            <w:shd w:val="clear" w:color="auto" w:fill="auto"/>
            <w:vAlign w:val="center"/>
          </w:tcPr>
          <w:p w14:paraId="62D2D897" w14:textId="6E56FB19" w:rsidR="001E6077" w:rsidRPr="004C30EB" w:rsidRDefault="001E6077" w:rsidP="001E6077">
            <w:pPr>
              <w:pStyle w:val="TableContentLeft"/>
            </w:pPr>
            <w:r w:rsidRPr="003221DD">
              <w:lastRenderedPageBreak/>
              <w:t>AUTHENTICATE_SMDP_WITH_DEVICE_INFO_NAI</w:t>
            </w:r>
          </w:p>
        </w:tc>
        <w:tc>
          <w:tcPr>
            <w:tcW w:w="3089" w:type="pct"/>
            <w:shd w:val="clear" w:color="auto" w:fill="auto"/>
            <w:vAlign w:val="center"/>
          </w:tcPr>
          <w:p w14:paraId="19EBE37F" w14:textId="77777777" w:rsidR="001E6077" w:rsidRPr="00B30F3A" w:rsidRDefault="001E6077" w:rsidP="001E6077">
            <w:pPr>
              <w:pStyle w:val="TableCourier"/>
              <w:rPr>
                <w:rFonts w:eastAsia="SimSun"/>
                <w:lang w:eastAsia="de-DE"/>
              </w:rPr>
            </w:pPr>
            <w:r w:rsidRPr="00B30F3A">
              <w:rPr>
                <w:rFonts w:eastAsia="SimSun"/>
                <w:lang w:eastAsia="de-DE"/>
              </w:rPr>
              <w:t>req AuthenticateServerRequest ::= {</w:t>
            </w:r>
          </w:p>
          <w:p w14:paraId="09834AE5"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serverSigned1 {</w:t>
            </w:r>
          </w:p>
          <w:p w14:paraId="0CDCD8CF"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transactionId &lt;S_TRANSACTION_ID&gt;,</w:t>
            </w:r>
          </w:p>
          <w:p w14:paraId="0F7637B9"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euiccChallenge &lt;EUICC_CHALLENGE&gt;,</w:t>
            </w:r>
          </w:p>
          <w:p w14:paraId="4544625D"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serverAddress #TEST_DP_ADDRESS1,</w:t>
            </w:r>
          </w:p>
          <w:p w14:paraId="6B7E5F6D"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serverChallenge &lt;S_SMDP_CHALLENGE&gt;</w:t>
            </w:r>
          </w:p>
          <w:p w14:paraId="6A1FCA09"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w:t>
            </w:r>
          </w:p>
          <w:p w14:paraId="6096BBC5"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serverSignature1 &lt;S_SMDP_SIGNATURE1&gt;,</w:t>
            </w:r>
          </w:p>
          <w:p w14:paraId="11AE621D"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euiccCiPKIdToBeUsed</w:t>
            </w:r>
          </w:p>
          <w:p w14:paraId="69F6BB70"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lt;EUICC_CI_PK_ID_TO_BE_USED&gt;,</w:t>
            </w:r>
          </w:p>
          <w:p w14:paraId="3981ADC6"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serverCertificate #CERT_S_SM_DPauth_ECDSA,</w:t>
            </w:r>
          </w:p>
          <w:p w14:paraId="3EF468F6" w14:textId="77777777" w:rsidR="001E6077" w:rsidRPr="00B30F3A" w:rsidRDefault="001E6077" w:rsidP="001E6077">
            <w:pPr>
              <w:pStyle w:val="TableCourier"/>
              <w:rPr>
                <w:rFonts w:eastAsia="SimSun"/>
                <w:lang w:eastAsia="de-DE"/>
              </w:rPr>
            </w:pPr>
            <w:r>
              <w:rPr>
                <w:rFonts w:eastAsia="SimSun"/>
                <w:lang w:eastAsia="de-DE"/>
              </w:rPr>
              <w:t xml:space="preserve"> </w:t>
            </w:r>
            <w:r w:rsidRPr="00B30F3A">
              <w:rPr>
                <w:rFonts w:eastAsia="SimSun"/>
                <w:lang w:eastAsia="de-DE"/>
              </w:rPr>
              <w:t xml:space="preserve">ctxParams1 </w:t>
            </w:r>
            <w:r>
              <w:t>#</w:t>
            </w:r>
            <w:r w:rsidRPr="00A37F3F">
              <w:t>CTX_PARAMS1_DEVICE_INFO_</w:t>
            </w:r>
            <w:r>
              <w:t>NAI</w:t>
            </w:r>
          </w:p>
          <w:p w14:paraId="4DCBFA7D" w14:textId="416B6BA6" w:rsidR="001E6077" w:rsidRPr="004C30EB" w:rsidRDefault="001E6077" w:rsidP="001E6077">
            <w:pPr>
              <w:pStyle w:val="TableCourier"/>
              <w:rPr>
                <w:rFonts w:eastAsia="SimSun"/>
              </w:rPr>
            </w:pPr>
            <w:r w:rsidRPr="00B30F3A">
              <w:rPr>
                <w:lang w:eastAsia="de-DE"/>
              </w:rPr>
              <w:t>}</w:t>
            </w:r>
          </w:p>
        </w:tc>
      </w:tr>
      <w:tr w:rsidR="00E33202" w:rsidRPr="001F0550" w14:paraId="41E9A816" w14:textId="77777777" w:rsidTr="00C44AFD">
        <w:trPr>
          <w:trHeight w:val="314"/>
          <w:jc w:val="center"/>
        </w:trPr>
        <w:tc>
          <w:tcPr>
            <w:tcW w:w="1911" w:type="pct"/>
            <w:shd w:val="clear" w:color="auto" w:fill="auto"/>
            <w:vAlign w:val="center"/>
          </w:tcPr>
          <w:p w14:paraId="36FC5B8A" w14:textId="77777777" w:rsidR="00E33202" w:rsidRPr="004C30EB" w:rsidRDefault="00E33202" w:rsidP="00C44AFD">
            <w:pPr>
              <w:pStyle w:val="TableContentLeft"/>
            </w:pPr>
            <w:r w:rsidRPr="004C30EB">
              <w:t>AUTHENTICATE_SMDS</w:t>
            </w:r>
          </w:p>
        </w:tc>
        <w:tc>
          <w:tcPr>
            <w:tcW w:w="3089" w:type="pct"/>
            <w:shd w:val="clear" w:color="auto" w:fill="auto"/>
            <w:vAlign w:val="center"/>
          </w:tcPr>
          <w:p w14:paraId="0A50903B"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4FB9EBC4" w14:textId="77777777" w:rsidR="00E33202" w:rsidRPr="004C30EB" w:rsidRDefault="00E33202" w:rsidP="00C44AFD">
            <w:pPr>
              <w:pStyle w:val="TableCourier"/>
              <w:rPr>
                <w:rFonts w:eastAsia="Times New Roman"/>
                <w:b/>
              </w:rPr>
            </w:pPr>
            <w:r w:rsidRPr="004C30EB">
              <w:rPr>
                <w:rFonts w:eastAsia="SimSun"/>
              </w:rPr>
              <w:t xml:space="preserve">  </w:t>
            </w:r>
            <w:r w:rsidRPr="004C30EB">
              <w:rPr>
                <w:rFonts w:eastAsia="Times New Roman"/>
              </w:rPr>
              <w:t>serverSigned1 {</w:t>
            </w:r>
          </w:p>
          <w:p w14:paraId="2A96B138"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72198436"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57F207C6"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7B211004"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3E706888" w14:textId="77777777" w:rsidR="00E33202" w:rsidRPr="004C30EB" w:rsidRDefault="00E33202" w:rsidP="00C44AFD">
            <w:pPr>
              <w:pStyle w:val="TableCourier"/>
            </w:pPr>
            <w:r w:rsidRPr="004C30EB">
              <w:rPr>
                <w:rFonts w:eastAsia="Times New Roman"/>
              </w:rPr>
              <w:t xml:space="preserve">  },</w:t>
            </w:r>
          </w:p>
          <w:p w14:paraId="796705A4" w14:textId="77777777" w:rsidR="00E33202" w:rsidRPr="004C30EB" w:rsidRDefault="00E33202" w:rsidP="00C44AFD">
            <w:pPr>
              <w:pStyle w:val="TableCourier"/>
              <w:rPr>
                <w:rFonts w:eastAsia="SimSun"/>
              </w:rPr>
            </w:pPr>
            <w:r w:rsidRPr="004C30EB">
              <w:rPr>
                <w:rFonts w:eastAsia="SimSun"/>
              </w:rPr>
              <w:t xml:space="preserve">  serverSignature1 &lt;S_SMDS_SIGNATURE1&gt;,</w:t>
            </w:r>
          </w:p>
          <w:p w14:paraId="0050556D" w14:textId="77777777" w:rsidR="00E33202" w:rsidRPr="004C30EB" w:rsidRDefault="00E33202" w:rsidP="00C44AFD">
            <w:pPr>
              <w:pStyle w:val="TableCourier"/>
              <w:rPr>
                <w:rFonts w:eastAsia="SimSun"/>
              </w:rPr>
            </w:pPr>
            <w:r w:rsidRPr="004C30EB">
              <w:rPr>
                <w:rFonts w:eastAsia="SimSun"/>
              </w:rPr>
              <w:t xml:space="preserve">  euiccCiPKIdToBeUsed </w:t>
            </w:r>
          </w:p>
          <w:p w14:paraId="24E9D8FE"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3A364A10" w14:textId="110864D1"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Sauth_ECDSA,</w:t>
            </w:r>
          </w:p>
          <w:p w14:paraId="4FC41C1B" w14:textId="77777777" w:rsidR="00E33202" w:rsidRPr="004C30EB" w:rsidRDefault="00E33202" w:rsidP="00C44AFD">
            <w:pPr>
              <w:pStyle w:val="TableCourier"/>
              <w:rPr>
                <w:rFonts w:cs="Arial"/>
              </w:rPr>
            </w:pPr>
            <w:r w:rsidRPr="004C30EB">
              <w:rPr>
                <w:rFonts w:eastAsia="SimSun"/>
              </w:rPr>
              <w:t xml:space="preserve">  ctxParams1 #CTX_PARAMS1_EVENT_ID</w:t>
            </w:r>
          </w:p>
          <w:p w14:paraId="31771EE9" w14:textId="77777777" w:rsidR="00E33202" w:rsidRPr="004C30EB" w:rsidRDefault="00E33202" w:rsidP="00C44AFD">
            <w:pPr>
              <w:pStyle w:val="TableCourier"/>
              <w:rPr>
                <w:rFonts w:eastAsia="SimSun"/>
              </w:rPr>
            </w:pPr>
            <w:r w:rsidRPr="004C30EB">
              <w:t>}</w:t>
            </w:r>
          </w:p>
        </w:tc>
      </w:tr>
      <w:tr w:rsidR="00E33202" w:rsidRPr="001F0550" w14:paraId="75FD6969" w14:textId="77777777" w:rsidTr="00C44AFD">
        <w:trPr>
          <w:trHeight w:val="314"/>
          <w:jc w:val="center"/>
        </w:trPr>
        <w:tc>
          <w:tcPr>
            <w:tcW w:w="1911" w:type="pct"/>
            <w:shd w:val="clear" w:color="auto" w:fill="auto"/>
            <w:vAlign w:val="center"/>
          </w:tcPr>
          <w:p w14:paraId="3BE22CDC" w14:textId="77777777" w:rsidR="00E33202" w:rsidRPr="004C30EB" w:rsidRDefault="00E33202" w:rsidP="00C44AFD">
            <w:pPr>
              <w:pStyle w:val="TableContentLeft"/>
            </w:pPr>
            <w:r w:rsidRPr="004C30EB">
              <w:t>CANCEL_SESSION_INV_TRANS_ID</w:t>
            </w:r>
          </w:p>
        </w:tc>
        <w:tc>
          <w:tcPr>
            <w:tcW w:w="3089" w:type="pct"/>
            <w:shd w:val="clear" w:color="auto" w:fill="auto"/>
            <w:vAlign w:val="center"/>
          </w:tcPr>
          <w:p w14:paraId="6EDFB7BB" w14:textId="77777777" w:rsidR="00E33202" w:rsidRPr="004C30EB" w:rsidRDefault="00E33202" w:rsidP="00C44AFD">
            <w:pPr>
              <w:pStyle w:val="TableCourier"/>
              <w:rPr>
                <w:rFonts w:eastAsia="SimSun"/>
              </w:rPr>
            </w:pPr>
            <w:r w:rsidRPr="004C30EB">
              <w:rPr>
                <w:rFonts w:eastAsia="SimSun"/>
              </w:rPr>
              <w:t xml:space="preserve">req CancelSessionRequest ::={ </w:t>
            </w:r>
          </w:p>
          <w:p w14:paraId="17986989" w14:textId="77777777" w:rsidR="00E33202" w:rsidRPr="004C30EB" w:rsidRDefault="00E33202" w:rsidP="00C44AFD">
            <w:pPr>
              <w:pStyle w:val="TableCourier"/>
              <w:rPr>
                <w:rFonts w:eastAsia="SimSun"/>
              </w:rPr>
            </w:pPr>
            <w:r w:rsidRPr="004C30EB">
              <w:rPr>
                <w:rFonts w:eastAsia="SimSun"/>
              </w:rPr>
              <w:t xml:space="preserve">  transactionId &lt;INVALID_TRANSACTION_ID&gt;,</w:t>
            </w:r>
            <w:r w:rsidRPr="004C30EB">
              <w:rPr>
                <w:rFonts w:eastAsia="SimSun"/>
              </w:rPr>
              <w:tab/>
              <w:t xml:space="preserve"> </w:t>
            </w:r>
          </w:p>
          <w:p w14:paraId="4D157620" w14:textId="77777777" w:rsidR="00E33202" w:rsidRPr="004C30EB" w:rsidRDefault="00E33202" w:rsidP="00C44AFD">
            <w:pPr>
              <w:pStyle w:val="TableCourier"/>
              <w:rPr>
                <w:rFonts w:eastAsia="SimSun"/>
              </w:rPr>
            </w:pPr>
            <w:r w:rsidRPr="004C30EB">
              <w:rPr>
                <w:rFonts w:eastAsia="SimSun"/>
              </w:rPr>
              <w:t xml:space="preserve">  reason endUserRejection</w:t>
            </w:r>
          </w:p>
          <w:p w14:paraId="4B617CCC" w14:textId="77777777" w:rsidR="00E33202" w:rsidRPr="004C30EB" w:rsidRDefault="00E33202" w:rsidP="00C44AFD">
            <w:pPr>
              <w:pStyle w:val="TableCourier"/>
              <w:rPr>
                <w:rFonts w:eastAsia="SimSun"/>
              </w:rPr>
            </w:pPr>
            <w:r w:rsidRPr="004C30EB">
              <w:rPr>
                <w:rFonts w:eastAsia="SimSun"/>
              </w:rPr>
              <w:t>}</w:t>
            </w:r>
          </w:p>
        </w:tc>
      </w:tr>
      <w:tr w:rsidR="00E33202" w:rsidRPr="001F0550" w14:paraId="529170E2" w14:textId="77777777" w:rsidTr="00C44AFD">
        <w:trPr>
          <w:trHeight w:val="314"/>
          <w:jc w:val="center"/>
        </w:trPr>
        <w:tc>
          <w:tcPr>
            <w:tcW w:w="1911" w:type="pct"/>
            <w:shd w:val="clear" w:color="auto" w:fill="auto"/>
            <w:vAlign w:val="center"/>
          </w:tcPr>
          <w:p w14:paraId="15C1D00B" w14:textId="77777777" w:rsidR="00E33202" w:rsidRPr="004C30EB" w:rsidRDefault="00E33202" w:rsidP="00C44AFD">
            <w:pPr>
              <w:pStyle w:val="TableContentLeft"/>
            </w:pPr>
            <w:r w:rsidRPr="004C30EB">
              <w:t>CANCEL_SESSION_REJECT</w:t>
            </w:r>
          </w:p>
        </w:tc>
        <w:tc>
          <w:tcPr>
            <w:tcW w:w="3089" w:type="pct"/>
            <w:shd w:val="clear" w:color="auto" w:fill="auto"/>
            <w:vAlign w:val="center"/>
          </w:tcPr>
          <w:p w14:paraId="4756E2E1" w14:textId="77777777" w:rsidR="00E33202" w:rsidRPr="004C30EB" w:rsidRDefault="00E33202" w:rsidP="00C44AFD">
            <w:pPr>
              <w:pStyle w:val="TableCourier"/>
              <w:rPr>
                <w:rFonts w:eastAsia="SimSun"/>
              </w:rPr>
            </w:pPr>
            <w:r w:rsidRPr="004C30EB">
              <w:rPr>
                <w:rFonts w:eastAsia="SimSun"/>
              </w:rPr>
              <w:t xml:space="preserve">req CancelSessionRequest ::={ </w:t>
            </w:r>
          </w:p>
          <w:p w14:paraId="6B4AA402"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2982CB80" w14:textId="77777777" w:rsidR="00E33202" w:rsidRPr="004C30EB" w:rsidRDefault="00E33202" w:rsidP="00C44AFD">
            <w:pPr>
              <w:pStyle w:val="TableCourier"/>
              <w:rPr>
                <w:rFonts w:eastAsia="SimSun"/>
              </w:rPr>
            </w:pPr>
            <w:r w:rsidRPr="004C30EB">
              <w:rPr>
                <w:rFonts w:eastAsia="SimSun"/>
              </w:rPr>
              <w:t xml:space="preserve">  reason endUserRejection</w:t>
            </w:r>
          </w:p>
          <w:p w14:paraId="19C5C133" w14:textId="77777777" w:rsidR="00E33202" w:rsidRPr="004C30EB" w:rsidRDefault="00E33202" w:rsidP="00C44AFD">
            <w:pPr>
              <w:pStyle w:val="TableCourier"/>
              <w:rPr>
                <w:rFonts w:eastAsia="SimSun"/>
              </w:rPr>
            </w:pPr>
            <w:r w:rsidRPr="004C30EB">
              <w:rPr>
                <w:rFonts w:eastAsia="SimSun"/>
              </w:rPr>
              <w:t>}</w:t>
            </w:r>
          </w:p>
        </w:tc>
      </w:tr>
      <w:tr w:rsidR="00E33202" w:rsidRPr="001F0550" w14:paraId="0F27FCDA" w14:textId="77777777" w:rsidTr="00C44AFD">
        <w:trPr>
          <w:trHeight w:val="314"/>
          <w:jc w:val="center"/>
        </w:trPr>
        <w:tc>
          <w:tcPr>
            <w:tcW w:w="1911" w:type="pct"/>
            <w:shd w:val="clear" w:color="auto" w:fill="auto"/>
            <w:vAlign w:val="center"/>
          </w:tcPr>
          <w:p w14:paraId="30A46026" w14:textId="77777777" w:rsidR="00E33202" w:rsidRPr="004C30EB" w:rsidRDefault="00E33202" w:rsidP="00C44AFD">
            <w:pPr>
              <w:pStyle w:val="TableContentLeft"/>
            </w:pPr>
            <w:r w:rsidRPr="004C30EB">
              <w:t>CANCEL_SESSION_POSTPONED</w:t>
            </w:r>
          </w:p>
        </w:tc>
        <w:tc>
          <w:tcPr>
            <w:tcW w:w="3089" w:type="pct"/>
            <w:shd w:val="clear" w:color="auto" w:fill="auto"/>
            <w:vAlign w:val="center"/>
          </w:tcPr>
          <w:p w14:paraId="2D0967AD" w14:textId="77777777" w:rsidR="00E33202" w:rsidRPr="004C30EB" w:rsidRDefault="00E33202" w:rsidP="00C44AFD">
            <w:pPr>
              <w:pStyle w:val="TableCourier"/>
              <w:rPr>
                <w:rFonts w:eastAsia="SimSun"/>
              </w:rPr>
            </w:pPr>
            <w:r w:rsidRPr="004C30EB">
              <w:rPr>
                <w:rFonts w:eastAsia="SimSun"/>
              </w:rPr>
              <w:t xml:space="preserve">req CancelSessionRequest ::={ </w:t>
            </w:r>
          </w:p>
          <w:p w14:paraId="5CDB1177"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5B39F638" w14:textId="77777777" w:rsidR="00E33202" w:rsidRPr="004C30EB" w:rsidRDefault="00E33202" w:rsidP="00C44AFD">
            <w:pPr>
              <w:pStyle w:val="TableCourier"/>
              <w:rPr>
                <w:rFonts w:eastAsia="SimSun"/>
              </w:rPr>
            </w:pPr>
            <w:r w:rsidRPr="004C30EB">
              <w:rPr>
                <w:rFonts w:eastAsia="SimSun"/>
              </w:rPr>
              <w:t xml:space="preserve">  reason postponed</w:t>
            </w:r>
          </w:p>
          <w:p w14:paraId="59A7A313" w14:textId="77777777" w:rsidR="00E33202" w:rsidRPr="004C30EB" w:rsidRDefault="00E33202" w:rsidP="00C44AFD">
            <w:pPr>
              <w:pStyle w:val="TableCourier"/>
              <w:rPr>
                <w:rFonts w:eastAsia="SimSun"/>
              </w:rPr>
            </w:pPr>
            <w:r w:rsidRPr="004C30EB">
              <w:rPr>
                <w:rFonts w:eastAsia="SimSun"/>
              </w:rPr>
              <w:t>}</w:t>
            </w:r>
          </w:p>
        </w:tc>
      </w:tr>
      <w:tr w:rsidR="00E33202" w:rsidRPr="001F0550" w14:paraId="0604A331" w14:textId="77777777" w:rsidTr="00C44AFD">
        <w:trPr>
          <w:trHeight w:val="314"/>
          <w:jc w:val="center"/>
        </w:trPr>
        <w:tc>
          <w:tcPr>
            <w:tcW w:w="1911" w:type="pct"/>
            <w:shd w:val="clear" w:color="auto" w:fill="auto"/>
            <w:vAlign w:val="center"/>
          </w:tcPr>
          <w:p w14:paraId="0C1BEEB8" w14:textId="77777777" w:rsidR="00E33202" w:rsidRPr="004C30EB" w:rsidRDefault="00E33202" w:rsidP="00C44AFD">
            <w:pPr>
              <w:pStyle w:val="TableContentLeft"/>
            </w:pPr>
            <w:r w:rsidRPr="004C30EB">
              <w:t>CANCEL_SESSION_TIMEOUT</w:t>
            </w:r>
          </w:p>
        </w:tc>
        <w:tc>
          <w:tcPr>
            <w:tcW w:w="3089" w:type="pct"/>
            <w:shd w:val="clear" w:color="auto" w:fill="auto"/>
            <w:vAlign w:val="center"/>
          </w:tcPr>
          <w:p w14:paraId="26A1D32D" w14:textId="77777777" w:rsidR="00E33202" w:rsidRPr="004C30EB" w:rsidRDefault="00E33202" w:rsidP="00C44AFD">
            <w:pPr>
              <w:pStyle w:val="TableCourier"/>
              <w:rPr>
                <w:rFonts w:eastAsia="SimSun"/>
              </w:rPr>
            </w:pPr>
            <w:r w:rsidRPr="004C30EB">
              <w:rPr>
                <w:rFonts w:eastAsia="SimSun"/>
              </w:rPr>
              <w:t xml:space="preserve">req CancelSessionRequest ::={ </w:t>
            </w:r>
          </w:p>
          <w:p w14:paraId="292F200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0FEC1BEA" w14:textId="77777777" w:rsidR="00E33202" w:rsidRPr="004C30EB" w:rsidRDefault="00E33202" w:rsidP="00C44AFD">
            <w:pPr>
              <w:pStyle w:val="TableCourier"/>
              <w:rPr>
                <w:rFonts w:eastAsia="SimSun"/>
              </w:rPr>
            </w:pPr>
            <w:r w:rsidRPr="004C30EB">
              <w:rPr>
                <w:rFonts w:eastAsia="SimSun"/>
              </w:rPr>
              <w:t xml:space="preserve">  reason timeout</w:t>
            </w:r>
          </w:p>
          <w:p w14:paraId="6FF7870B" w14:textId="77777777" w:rsidR="00E33202" w:rsidRPr="004C30EB" w:rsidRDefault="00E33202" w:rsidP="00C44AFD">
            <w:pPr>
              <w:pStyle w:val="TableCourier"/>
              <w:rPr>
                <w:rFonts w:eastAsia="SimSun"/>
              </w:rPr>
            </w:pPr>
            <w:r w:rsidRPr="004C30EB">
              <w:rPr>
                <w:rFonts w:eastAsia="SimSun"/>
              </w:rPr>
              <w:t>}</w:t>
            </w:r>
          </w:p>
        </w:tc>
      </w:tr>
      <w:tr w:rsidR="00E33202" w:rsidRPr="001F0550" w14:paraId="643109BF" w14:textId="77777777" w:rsidTr="00C44AFD">
        <w:trPr>
          <w:trHeight w:val="314"/>
          <w:jc w:val="center"/>
        </w:trPr>
        <w:tc>
          <w:tcPr>
            <w:tcW w:w="1911" w:type="pct"/>
            <w:shd w:val="clear" w:color="auto" w:fill="auto"/>
            <w:vAlign w:val="center"/>
          </w:tcPr>
          <w:p w14:paraId="7AF53B61" w14:textId="77777777" w:rsidR="00E33202" w:rsidRPr="004C30EB" w:rsidRDefault="00E33202" w:rsidP="00C44AFD">
            <w:pPr>
              <w:pStyle w:val="TableContentLeft"/>
            </w:pPr>
            <w:r w:rsidRPr="004C30EB">
              <w:t>CANCEL_SESSION_PPR</w:t>
            </w:r>
          </w:p>
        </w:tc>
        <w:tc>
          <w:tcPr>
            <w:tcW w:w="3089" w:type="pct"/>
            <w:shd w:val="clear" w:color="auto" w:fill="auto"/>
            <w:vAlign w:val="center"/>
          </w:tcPr>
          <w:p w14:paraId="2CF3FB5D" w14:textId="77777777" w:rsidR="00E33202" w:rsidRPr="004C30EB" w:rsidRDefault="00E33202" w:rsidP="00C44AFD">
            <w:pPr>
              <w:pStyle w:val="TableCourier"/>
              <w:rPr>
                <w:rFonts w:eastAsia="SimSun"/>
              </w:rPr>
            </w:pPr>
            <w:r w:rsidRPr="004C30EB">
              <w:rPr>
                <w:rFonts w:eastAsia="SimSun"/>
              </w:rPr>
              <w:t xml:space="preserve">req CancelSessionRequest ::={ </w:t>
            </w:r>
          </w:p>
          <w:p w14:paraId="26FEF3D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1DDCEC13" w14:textId="77777777" w:rsidR="00E33202" w:rsidRPr="004C30EB" w:rsidRDefault="00E33202" w:rsidP="00C44AFD">
            <w:pPr>
              <w:pStyle w:val="TableCourier"/>
              <w:rPr>
                <w:rFonts w:eastAsia="SimSun"/>
              </w:rPr>
            </w:pPr>
            <w:r w:rsidRPr="004C30EB">
              <w:rPr>
                <w:rFonts w:eastAsia="SimSun"/>
              </w:rPr>
              <w:t xml:space="preserve">  reason pprNotAllowed</w:t>
            </w:r>
          </w:p>
          <w:p w14:paraId="3F59697F" w14:textId="77777777" w:rsidR="00E33202" w:rsidRPr="004C30EB" w:rsidRDefault="00E33202" w:rsidP="00C44AFD">
            <w:pPr>
              <w:pStyle w:val="TableCourier"/>
              <w:rPr>
                <w:rFonts w:eastAsia="SimSun"/>
              </w:rPr>
            </w:pPr>
            <w:r w:rsidRPr="004C30EB">
              <w:rPr>
                <w:rFonts w:eastAsia="SimSun"/>
              </w:rPr>
              <w:t>}</w:t>
            </w:r>
          </w:p>
        </w:tc>
      </w:tr>
      <w:tr w:rsidR="00E33202" w:rsidRPr="001F0550" w14:paraId="6C299C5F" w14:textId="77777777" w:rsidTr="00C44AFD">
        <w:trPr>
          <w:trHeight w:val="314"/>
          <w:jc w:val="center"/>
        </w:trPr>
        <w:tc>
          <w:tcPr>
            <w:tcW w:w="1911" w:type="pct"/>
            <w:shd w:val="clear" w:color="auto" w:fill="auto"/>
            <w:vAlign w:val="center"/>
          </w:tcPr>
          <w:p w14:paraId="484FD1B5" w14:textId="77777777" w:rsidR="00E33202" w:rsidRPr="004C30EB" w:rsidRDefault="00E33202" w:rsidP="00C44AFD">
            <w:pPr>
              <w:pStyle w:val="TableContentLeft"/>
            </w:pPr>
            <w:r w:rsidRPr="004C30EB">
              <w:t>CANCEL_SESSION_METADATA</w:t>
            </w:r>
          </w:p>
        </w:tc>
        <w:tc>
          <w:tcPr>
            <w:tcW w:w="3089" w:type="pct"/>
            <w:shd w:val="clear" w:color="auto" w:fill="auto"/>
            <w:vAlign w:val="center"/>
          </w:tcPr>
          <w:p w14:paraId="392CE71E" w14:textId="77777777" w:rsidR="00E33202" w:rsidRPr="004C30EB" w:rsidRDefault="00E33202" w:rsidP="00C44AFD">
            <w:pPr>
              <w:pStyle w:val="TableCourier"/>
              <w:rPr>
                <w:rFonts w:eastAsia="SimSun"/>
              </w:rPr>
            </w:pPr>
            <w:r w:rsidRPr="004C30EB">
              <w:rPr>
                <w:rFonts w:eastAsia="SimSun"/>
              </w:rPr>
              <w:t xml:space="preserve">req CancelSessionRequest ::={ </w:t>
            </w:r>
          </w:p>
          <w:p w14:paraId="0AAB45FD"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67A8B773" w14:textId="77777777" w:rsidR="00E33202" w:rsidRPr="004C30EB" w:rsidRDefault="00E33202" w:rsidP="00C44AFD">
            <w:pPr>
              <w:pStyle w:val="TableCourier"/>
              <w:rPr>
                <w:rFonts w:eastAsia="SimSun"/>
              </w:rPr>
            </w:pPr>
            <w:r w:rsidRPr="004C30EB">
              <w:rPr>
                <w:rFonts w:eastAsia="SimSun"/>
              </w:rPr>
              <w:t xml:space="preserve">  reason metadataMismatch</w:t>
            </w:r>
          </w:p>
          <w:p w14:paraId="4E92ADFD" w14:textId="77777777" w:rsidR="00E33202" w:rsidRPr="004C30EB" w:rsidRDefault="00E33202" w:rsidP="00C44AFD">
            <w:pPr>
              <w:pStyle w:val="TableCourier"/>
              <w:rPr>
                <w:rFonts w:eastAsia="SimSun"/>
              </w:rPr>
            </w:pPr>
            <w:r w:rsidRPr="004C30EB">
              <w:rPr>
                <w:rFonts w:eastAsia="SimSun"/>
              </w:rPr>
              <w:t>}</w:t>
            </w:r>
          </w:p>
        </w:tc>
      </w:tr>
      <w:tr w:rsidR="00E33202" w:rsidRPr="001F0550" w14:paraId="1A386DBF" w14:textId="77777777" w:rsidTr="00C44AFD">
        <w:trPr>
          <w:trHeight w:val="314"/>
          <w:jc w:val="center"/>
        </w:trPr>
        <w:tc>
          <w:tcPr>
            <w:tcW w:w="1911" w:type="pct"/>
            <w:shd w:val="clear" w:color="auto" w:fill="auto"/>
            <w:vAlign w:val="center"/>
          </w:tcPr>
          <w:p w14:paraId="1360E412" w14:textId="77777777" w:rsidR="00E33202" w:rsidRPr="004C30EB" w:rsidRDefault="00E33202" w:rsidP="00C44AFD">
            <w:pPr>
              <w:pStyle w:val="TableContentLeft"/>
            </w:pPr>
            <w:r w:rsidRPr="004C30EB">
              <w:lastRenderedPageBreak/>
              <w:t>CANCEL_SESSION_LOAD_BPP</w:t>
            </w:r>
          </w:p>
        </w:tc>
        <w:tc>
          <w:tcPr>
            <w:tcW w:w="3089" w:type="pct"/>
            <w:shd w:val="clear" w:color="auto" w:fill="auto"/>
            <w:vAlign w:val="center"/>
          </w:tcPr>
          <w:p w14:paraId="071A4E40" w14:textId="77777777" w:rsidR="00E33202" w:rsidRPr="004C30EB" w:rsidRDefault="00E33202" w:rsidP="00C44AFD">
            <w:pPr>
              <w:pStyle w:val="TableCourier"/>
              <w:rPr>
                <w:rFonts w:eastAsia="SimSun"/>
              </w:rPr>
            </w:pPr>
            <w:r w:rsidRPr="004C30EB">
              <w:rPr>
                <w:rFonts w:eastAsia="SimSun"/>
              </w:rPr>
              <w:t xml:space="preserve">req CancelSessionRequest ::={ </w:t>
            </w:r>
          </w:p>
          <w:p w14:paraId="17389A36"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7180BC7E" w14:textId="77777777" w:rsidR="00E33202" w:rsidRPr="004C30EB" w:rsidRDefault="00E33202" w:rsidP="00C44AFD">
            <w:pPr>
              <w:pStyle w:val="TableCourier"/>
              <w:rPr>
                <w:rFonts w:eastAsia="SimSun"/>
              </w:rPr>
            </w:pPr>
            <w:r w:rsidRPr="004C30EB">
              <w:rPr>
                <w:rFonts w:eastAsia="SimSun"/>
              </w:rPr>
              <w:t xml:space="preserve">  reason loadBppExecutionError</w:t>
            </w:r>
          </w:p>
          <w:p w14:paraId="72CC146C" w14:textId="77777777" w:rsidR="00E33202" w:rsidRPr="004C30EB" w:rsidRDefault="00E33202" w:rsidP="00C44AFD">
            <w:pPr>
              <w:pStyle w:val="TableCourier"/>
              <w:rPr>
                <w:rFonts w:eastAsia="SimSun"/>
              </w:rPr>
            </w:pPr>
            <w:r w:rsidRPr="004C30EB">
              <w:rPr>
                <w:rFonts w:eastAsia="SimSun"/>
              </w:rPr>
              <w:t>}</w:t>
            </w:r>
          </w:p>
        </w:tc>
      </w:tr>
      <w:tr w:rsidR="00E33202" w:rsidRPr="001F0550" w14:paraId="4EFF81EF" w14:textId="77777777" w:rsidTr="00C44AFD">
        <w:trPr>
          <w:trHeight w:val="314"/>
          <w:jc w:val="center"/>
        </w:trPr>
        <w:tc>
          <w:tcPr>
            <w:tcW w:w="1911" w:type="pct"/>
            <w:shd w:val="clear" w:color="auto" w:fill="auto"/>
            <w:vAlign w:val="center"/>
          </w:tcPr>
          <w:p w14:paraId="01D6EB44" w14:textId="77777777" w:rsidR="00E33202" w:rsidRPr="004C30EB" w:rsidRDefault="00E33202" w:rsidP="00C44AFD">
            <w:pPr>
              <w:pStyle w:val="TableContentLeft"/>
            </w:pPr>
            <w:r w:rsidRPr="004C30EB">
              <w:t>CANCEL_SESSION_UNDEF</w:t>
            </w:r>
          </w:p>
        </w:tc>
        <w:tc>
          <w:tcPr>
            <w:tcW w:w="3089" w:type="pct"/>
            <w:shd w:val="clear" w:color="auto" w:fill="auto"/>
            <w:vAlign w:val="center"/>
          </w:tcPr>
          <w:p w14:paraId="2D0C4FFE" w14:textId="77777777" w:rsidR="00E33202" w:rsidRPr="004C30EB" w:rsidRDefault="00E33202" w:rsidP="00C44AFD">
            <w:pPr>
              <w:pStyle w:val="TableCourier"/>
              <w:rPr>
                <w:rFonts w:eastAsia="SimSun"/>
              </w:rPr>
            </w:pPr>
            <w:r w:rsidRPr="004C30EB">
              <w:rPr>
                <w:rFonts w:eastAsia="SimSun"/>
              </w:rPr>
              <w:t xml:space="preserve">req CancelSessionRequest ::={ </w:t>
            </w:r>
          </w:p>
          <w:p w14:paraId="4C65974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7069144B" w14:textId="77777777" w:rsidR="00E33202" w:rsidRPr="004C30EB" w:rsidRDefault="00E33202" w:rsidP="00C44AFD">
            <w:pPr>
              <w:pStyle w:val="TableCourier"/>
              <w:rPr>
                <w:rFonts w:eastAsia="SimSun"/>
              </w:rPr>
            </w:pPr>
            <w:r w:rsidRPr="004C30EB">
              <w:rPr>
                <w:rFonts w:eastAsia="SimSun"/>
              </w:rPr>
              <w:t xml:space="preserve">  reason undefinedReason</w:t>
            </w:r>
          </w:p>
          <w:p w14:paraId="0A3C8679" w14:textId="77777777" w:rsidR="00E33202" w:rsidRPr="004C30EB" w:rsidRDefault="00E33202" w:rsidP="00C44AFD">
            <w:pPr>
              <w:pStyle w:val="TableCourier"/>
              <w:rPr>
                <w:rFonts w:eastAsia="SimSun"/>
              </w:rPr>
            </w:pPr>
            <w:r w:rsidRPr="004C30EB">
              <w:rPr>
                <w:rFonts w:eastAsia="SimSun"/>
              </w:rPr>
              <w:t>}</w:t>
            </w:r>
          </w:p>
        </w:tc>
      </w:tr>
      <w:tr w:rsidR="00E33202" w:rsidRPr="001F0550" w14:paraId="4B84008F" w14:textId="77777777" w:rsidTr="00C44AFD">
        <w:trPr>
          <w:trHeight w:val="314"/>
          <w:jc w:val="center"/>
        </w:trPr>
        <w:tc>
          <w:tcPr>
            <w:tcW w:w="1911" w:type="pct"/>
            <w:shd w:val="clear" w:color="auto" w:fill="auto"/>
            <w:vAlign w:val="center"/>
          </w:tcPr>
          <w:p w14:paraId="3B288D95" w14:textId="77777777" w:rsidR="00E33202" w:rsidRPr="004C30EB" w:rsidRDefault="00E33202" w:rsidP="00C44AFD">
            <w:pPr>
              <w:pStyle w:val="TableContentLeft"/>
            </w:pPr>
            <w:r w:rsidRPr="004C30EB">
              <w:t>EUICC_MEMORY_RESET</w:t>
            </w:r>
          </w:p>
        </w:tc>
        <w:tc>
          <w:tcPr>
            <w:tcW w:w="3089" w:type="pct"/>
            <w:shd w:val="clear" w:color="auto" w:fill="auto"/>
            <w:vAlign w:val="center"/>
          </w:tcPr>
          <w:p w14:paraId="1DCC6C37"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466040B6"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w:t>
            </w:r>
          </w:p>
          <w:p w14:paraId="759F71F0" w14:textId="77777777" w:rsidR="00E33202" w:rsidRPr="004C30EB" w:rsidRDefault="00E33202" w:rsidP="00C44AFD">
            <w:pPr>
              <w:pStyle w:val="TableCourier"/>
              <w:rPr>
                <w:rFonts w:eastAsia="Calibri"/>
                <w:b/>
                <w:lang w:eastAsia="de-DE"/>
              </w:rPr>
            </w:pPr>
            <w:r w:rsidRPr="004C30EB">
              <w:rPr>
                <w:rFonts w:eastAsia="Calibri"/>
                <w:lang w:eastAsia="de-DE"/>
              </w:rPr>
              <w:t xml:space="preserve">    deleteOperationalProfiles,</w:t>
            </w:r>
          </w:p>
          <w:p w14:paraId="00E2ECA4" w14:textId="77777777" w:rsidR="00E33202" w:rsidRPr="004C30EB" w:rsidRDefault="00E33202" w:rsidP="00C44AFD">
            <w:pPr>
              <w:pStyle w:val="TableCourier"/>
              <w:rPr>
                <w:rFonts w:eastAsia="Calibri"/>
                <w:lang w:eastAsia="de-DE"/>
              </w:rPr>
            </w:pPr>
            <w:r w:rsidRPr="004C30EB">
              <w:rPr>
                <w:rFonts w:eastAsia="Calibri"/>
                <w:lang w:eastAsia="de-DE"/>
              </w:rPr>
              <w:t xml:space="preserve">    resetDefaultSmdpAddress</w:t>
            </w:r>
          </w:p>
          <w:p w14:paraId="1C9D0B26" w14:textId="77777777" w:rsidR="00E33202" w:rsidRPr="004C30EB" w:rsidRDefault="00E33202" w:rsidP="00C44AFD">
            <w:pPr>
              <w:pStyle w:val="TableCourier"/>
              <w:rPr>
                <w:rFonts w:eastAsia="Calibri"/>
                <w:b/>
                <w:lang w:eastAsia="de-DE"/>
              </w:rPr>
            </w:pPr>
            <w:r w:rsidRPr="004C30EB">
              <w:rPr>
                <w:rFonts w:eastAsia="Calibri"/>
                <w:lang w:eastAsia="de-DE"/>
              </w:rPr>
              <w:t xml:space="preserve">  }</w:t>
            </w:r>
          </w:p>
          <w:p w14:paraId="4FC173CB" w14:textId="77777777" w:rsidR="00E33202" w:rsidRPr="004C30EB" w:rsidRDefault="00E33202" w:rsidP="00C44AFD">
            <w:pPr>
              <w:pStyle w:val="TableCourier"/>
              <w:rPr>
                <w:rFonts w:eastAsia="SimSun"/>
              </w:rPr>
            </w:pPr>
            <w:r w:rsidRPr="004C30EB">
              <w:rPr>
                <w:rFonts w:eastAsia="Calibri"/>
                <w:lang w:eastAsia="de-DE"/>
              </w:rPr>
              <w:t>}</w:t>
            </w:r>
          </w:p>
        </w:tc>
      </w:tr>
      <w:tr w:rsidR="00E33202" w:rsidRPr="001F0550" w14:paraId="03013D14" w14:textId="77777777" w:rsidTr="00C44AFD">
        <w:trPr>
          <w:trHeight w:val="314"/>
          <w:jc w:val="center"/>
        </w:trPr>
        <w:tc>
          <w:tcPr>
            <w:tcW w:w="1911" w:type="pct"/>
            <w:shd w:val="clear" w:color="auto" w:fill="auto"/>
            <w:vAlign w:val="center"/>
          </w:tcPr>
          <w:p w14:paraId="22164CF6" w14:textId="77777777" w:rsidR="00E33202" w:rsidRPr="004C30EB" w:rsidRDefault="00E33202" w:rsidP="00C44AFD">
            <w:pPr>
              <w:pStyle w:val="TableContentLeft"/>
            </w:pPr>
            <w:r w:rsidRPr="004C30EB">
              <w:t>EUICC_MEMORY_RESET_DEF_SMDPADDRESS</w:t>
            </w:r>
          </w:p>
        </w:tc>
        <w:tc>
          <w:tcPr>
            <w:tcW w:w="3089" w:type="pct"/>
            <w:shd w:val="clear" w:color="auto" w:fill="auto"/>
            <w:vAlign w:val="center"/>
          </w:tcPr>
          <w:p w14:paraId="4C933921"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470396EE"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 resetDefaultSmdpAddress }</w:t>
            </w:r>
          </w:p>
          <w:p w14:paraId="6FC21089" w14:textId="77777777" w:rsidR="00E33202" w:rsidRPr="004C30EB" w:rsidRDefault="00E33202" w:rsidP="00C44AFD">
            <w:pPr>
              <w:pStyle w:val="TableCourier"/>
              <w:rPr>
                <w:rFonts w:eastAsia="Calibri"/>
                <w:b/>
                <w:lang w:eastAsia="de-DE"/>
              </w:rPr>
            </w:pPr>
            <w:r w:rsidRPr="004C30EB">
              <w:rPr>
                <w:rFonts w:eastAsia="Calibri"/>
                <w:lang w:eastAsia="de-DE"/>
              </w:rPr>
              <w:t>}</w:t>
            </w:r>
          </w:p>
        </w:tc>
      </w:tr>
      <w:tr w:rsidR="00E33202" w:rsidRPr="001F0550" w14:paraId="5D7C6B8C" w14:textId="77777777" w:rsidTr="00C44AFD">
        <w:trPr>
          <w:trHeight w:val="314"/>
          <w:jc w:val="center"/>
        </w:trPr>
        <w:tc>
          <w:tcPr>
            <w:tcW w:w="1911" w:type="pct"/>
            <w:shd w:val="clear" w:color="auto" w:fill="auto"/>
            <w:vAlign w:val="center"/>
          </w:tcPr>
          <w:p w14:paraId="6190CB8E" w14:textId="77777777" w:rsidR="00E33202" w:rsidRPr="004C30EB" w:rsidRDefault="00E33202" w:rsidP="00C44AFD">
            <w:pPr>
              <w:pStyle w:val="TableContentLeft"/>
            </w:pPr>
            <w:r w:rsidRPr="004C30EB">
              <w:t>EUICC_MEMORY_RESET_OP_PRO</w:t>
            </w:r>
          </w:p>
        </w:tc>
        <w:tc>
          <w:tcPr>
            <w:tcW w:w="3089" w:type="pct"/>
            <w:shd w:val="clear" w:color="auto" w:fill="auto"/>
            <w:vAlign w:val="center"/>
          </w:tcPr>
          <w:p w14:paraId="0ADDF5A3"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002519AD"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 deleteOperationalProfiles }</w:t>
            </w:r>
          </w:p>
          <w:p w14:paraId="2A56C2D0" w14:textId="77777777" w:rsidR="00E33202" w:rsidRPr="004C30EB" w:rsidRDefault="00E33202" w:rsidP="00C44AFD">
            <w:pPr>
              <w:pStyle w:val="TableCourier"/>
              <w:rPr>
                <w:rFonts w:eastAsia="Calibri"/>
                <w:b/>
                <w:lang w:eastAsia="de-DE"/>
              </w:rPr>
            </w:pPr>
            <w:r w:rsidRPr="004C30EB">
              <w:rPr>
                <w:rFonts w:eastAsia="Calibri"/>
                <w:lang w:eastAsia="de-DE"/>
              </w:rPr>
              <w:t>}</w:t>
            </w:r>
          </w:p>
        </w:tc>
      </w:tr>
      <w:tr w:rsidR="00E33202" w:rsidRPr="001F0550" w14:paraId="1D396E7D" w14:textId="77777777" w:rsidTr="00C44AFD">
        <w:trPr>
          <w:trHeight w:val="314"/>
          <w:jc w:val="center"/>
        </w:trPr>
        <w:tc>
          <w:tcPr>
            <w:tcW w:w="1911" w:type="pct"/>
            <w:shd w:val="clear" w:color="auto" w:fill="auto"/>
            <w:vAlign w:val="center"/>
          </w:tcPr>
          <w:p w14:paraId="0936B4C0" w14:textId="77777777" w:rsidR="00E33202" w:rsidRPr="004C30EB" w:rsidRDefault="00E33202" w:rsidP="00C44AFD">
            <w:pPr>
              <w:pStyle w:val="TableContentLeft"/>
            </w:pPr>
            <w:r w:rsidRPr="004C30EB">
              <w:t>GET_CONF_OP_PROF1</w:t>
            </w:r>
          </w:p>
        </w:tc>
        <w:tc>
          <w:tcPr>
            <w:tcW w:w="3089" w:type="pct"/>
            <w:shd w:val="clear" w:color="auto" w:fill="auto"/>
            <w:vAlign w:val="center"/>
          </w:tcPr>
          <w:p w14:paraId="12C0E9E4" w14:textId="77777777" w:rsidR="00E33202" w:rsidRPr="004C30EB" w:rsidRDefault="00E33202" w:rsidP="00C44AFD">
            <w:pPr>
              <w:pStyle w:val="TableCourier"/>
              <w:rPr>
                <w:b/>
              </w:rPr>
            </w:pPr>
            <w:r w:rsidRPr="004C30EB">
              <w:t xml:space="preserve">opConfProf1Req ProfileInfoListRequest ::= { </w:t>
            </w:r>
          </w:p>
          <w:p w14:paraId="0DD995E4" w14:textId="77777777" w:rsidR="00E33202" w:rsidRPr="004C30EB" w:rsidRDefault="00E33202" w:rsidP="00C44AFD">
            <w:pPr>
              <w:pStyle w:val="TableCourier"/>
              <w:rPr>
                <w:b/>
              </w:rPr>
            </w:pPr>
            <w:r w:rsidRPr="004C30EB">
              <w:t xml:space="preserve">  searchCriteria iccid: #ICCID_OP_PROF1,</w:t>
            </w:r>
          </w:p>
          <w:p w14:paraId="6F57F8EF" w14:textId="5EFED3B7" w:rsidR="00E33202" w:rsidRPr="004C30EB" w:rsidRDefault="00E33202" w:rsidP="00C44AFD">
            <w:pPr>
              <w:pStyle w:val="TableCourier"/>
            </w:pPr>
            <w:r w:rsidRPr="004C30EB">
              <w:t xml:space="preserve">  tagList '4FB8'H</w:t>
            </w:r>
          </w:p>
          <w:p w14:paraId="1CF5D001" w14:textId="77777777" w:rsidR="00E33202" w:rsidRPr="004C30EB" w:rsidRDefault="00E33202" w:rsidP="00C44AFD">
            <w:pPr>
              <w:pStyle w:val="TableCourier"/>
              <w:rPr>
                <w:rFonts w:eastAsia="SimSun"/>
              </w:rPr>
            </w:pPr>
            <w:r w:rsidRPr="004C30EB">
              <w:t>}</w:t>
            </w:r>
          </w:p>
        </w:tc>
      </w:tr>
      <w:tr w:rsidR="00E33202" w:rsidRPr="001F0550" w14:paraId="25230940" w14:textId="77777777" w:rsidTr="00C44AFD">
        <w:trPr>
          <w:trHeight w:val="314"/>
          <w:jc w:val="center"/>
        </w:trPr>
        <w:tc>
          <w:tcPr>
            <w:tcW w:w="1911" w:type="pct"/>
            <w:shd w:val="clear" w:color="auto" w:fill="auto"/>
            <w:vAlign w:val="center"/>
          </w:tcPr>
          <w:p w14:paraId="3F5066C2" w14:textId="77777777" w:rsidR="00E33202" w:rsidRPr="004C30EB" w:rsidRDefault="00E33202" w:rsidP="00C44AFD">
            <w:pPr>
              <w:pStyle w:val="TableContentLeft"/>
            </w:pPr>
            <w:r w:rsidRPr="004C30EB">
              <w:t>GET_EID</w:t>
            </w:r>
          </w:p>
        </w:tc>
        <w:tc>
          <w:tcPr>
            <w:tcW w:w="3089" w:type="pct"/>
            <w:shd w:val="clear" w:color="auto" w:fill="auto"/>
            <w:vAlign w:val="center"/>
          </w:tcPr>
          <w:p w14:paraId="0A8306E8" w14:textId="77777777" w:rsidR="00E33202" w:rsidRPr="004C30EB" w:rsidRDefault="00E33202" w:rsidP="00C44AFD">
            <w:pPr>
              <w:pStyle w:val="TableCourier"/>
              <w:rPr>
                <w:rFonts w:eastAsia="SimSun"/>
              </w:rPr>
            </w:pPr>
            <w:r w:rsidRPr="004C30EB">
              <w:rPr>
                <w:rFonts w:eastAsia="SimSun"/>
              </w:rPr>
              <w:t>getEIDReq GetEuiccDataRequest ::= {</w:t>
            </w:r>
          </w:p>
          <w:p w14:paraId="5FACB15F" w14:textId="1CCD3CDA" w:rsidR="00E33202" w:rsidRPr="004C30EB" w:rsidRDefault="00E33202" w:rsidP="00C44AFD">
            <w:pPr>
              <w:pStyle w:val="TableCourier"/>
              <w:rPr>
                <w:rFonts w:eastAsia="SimSun"/>
              </w:rPr>
            </w:pPr>
            <w:r w:rsidRPr="004C30EB">
              <w:rPr>
                <w:rFonts w:eastAsia="SimSun"/>
              </w:rPr>
              <w:t xml:space="preserve">  tagList '5A'H</w:t>
            </w:r>
          </w:p>
          <w:p w14:paraId="7F1D6119" w14:textId="77777777" w:rsidR="00E33202" w:rsidRPr="004C30EB" w:rsidRDefault="00E33202" w:rsidP="00C44AFD">
            <w:pPr>
              <w:pStyle w:val="TableCourier"/>
              <w:rPr>
                <w:rFonts w:eastAsia="SimSun"/>
              </w:rPr>
            </w:pPr>
            <w:r w:rsidRPr="004C30EB">
              <w:rPr>
                <w:rFonts w:eastAsia="SimSun"/>
              </w:rPr>
              <w:t>}</w:t>
            </w:r>
            <w:r w:rsidRPr="004C30EB">
              <w:rPr>
                <w:rFonts w:eastAsia="SimSun"/>
                <w:highlight w:val="yellow"/>
              </w:rPr>
              <w:t xml:space="preserve"> </w:t>
            </w:r>
          </w:p>
        </w:tc>
      </w:tr>
      <w:tr w:rsidR="00E33202" w:rsidRPr="001F0550" w14:paraId="5FC13758" w14:textId="77777777" w:rsidTr="00C44AFD">
        <w:trPr>
          <w:trHeight w:val="314"/>
          <w:jc w:val="center"/>
        </w:trPr>
        <w:tc>
          <w:tcPr>
            <w:tcW w:w="1911" w:type="pct"/>
            <w:shd w:val="clear" w:color="auto" w:fill="auto"/>
            <w:vAlign w:val="center"/>
          </w:tcPr>
          <w:p w14:paraId="4C2697D1" w14:textId="77777777" w:rsidR="00E33202" w:rsidRPr="004C30EB" w:rsidRDefault="00E33202" w:rsidP="00C44AFD">
            <w:pPr>
              <w:pStyle w:val="TableContentLeft"/>
            </w:pPr>
            <w:r w:rsidRPr="004C30EB">
              <w:t>GET_EID_INVALID</w:t>
            </w:r>
          </w:p>
        </w:tc>
        <w:tc>
          <w:tcPr>
            <w:tcW w:w="3089" w:type="pct"/>
            <w:shd w:val="clear" w:color="auto" w:fill="auto"/>
            <w:vAlign w:val="center"/>
          </w:tcPr>
          <w:p w14:paraId="7F9B1645" w14:textId="77777777" w:rsidR="00E33202" w:rsidRPr="004C30EB" w:rsidRDefault="00E33202" w:rsidP="00C44AFD">
            <w:pPr>
              <w:pStyle w:val="TableCourier"/>
            </w:pPr>
            <w:r w:rsidRPr="004C30EB">
              <w:t>getEIDReq GetEuiccDataRequest ::= {</w:t>
            </w:r>
          </w:p>
          <w:p w14:paraId="7BB2641A" w14:textId="219AA565" w:rsidR="00E33202" w:rsidRPr="004C30EB" w:rsidRDefault="00E33202" w:rsidP="00C44AFD">
            <w:pPr>
              <w:pStyle w:val="TableCourier"/>
            </w:pPr>
            <w:r w:rsidRPr="004C30EB">
              <w:t xml:space="preserve">  tagList '6B'H</w:t>
            </w:r>
          </w:p>
          <w:p w14:paraId="05B73036" w14:textId="77777777" w:rsidR="00E33202" w:rsidRPr="004C30EB" w:rsidRDefault="00E33202" w:rsidP="00C44AFD">
            <w:pPr>
              <w:pStyle w:val="TableCourier"/>
              <w:rPr>
                <w:rFonts w:eastAsia="SimSun"/>
              </w:rPr>
            </w:pPr>
            <w:r w:rsidRPr="004C30EB">
              <w:t>}</w:t>
            </w:r>
            <w:r w:rsidRPr="004C30EB">
              <w:rPr>
                <w:highlight w:val="yellow"/>
              </w:rPr>
              <w:t xml:space="preserve"> </w:t>
            </w:r>
          </w:p>
        </w:tc>
      </w:tr>
      <w:tr w:rsidR="00E33202" w:rsidRPr="001F0550" w14:paraId="5AFE78EE" w14:textId="77777777" w:rsidTr="00C44AFD">
        <w:trPr>
          <w:trHeight w:val="314"/>
          <w:jc w:val="center"/>
        </w:trPr>
        <w:tc>
          <w:tcPr>
            <w:tcW w:w="1911" w:type="pct"/>
            <w:shd w:val="clear" w:color="auto" w:fill="auto"/>
            <w:vAlign w:val="center"/>
          </w:tcPr>
          <w:p w14:paraId="12751FDC" w14:textId="77777777" w:rsidR="00E33202" w:rsidRPr="004C30EB" w:rsidRDefault="00E33202" w:rsidP="00C44AFD">
            <w:pPr>
              <w:pStyle w:val="TableContentLeft"/>
            </w:pPr>
            <w:r w:rsidRPr="004C30EB">
              <w:t>GET_EUICC_CHALLENGE</w:t>
            </w:r>
          </w:p>
        </w:tc>
        <w:tc>
          <w:tcPr>
            <w:tcW w:w="3089" w:type="pct"/>
            <w:shd w:val="clear" w:color="auto" w:fill="auto"/>
            <w:vAlign w:val="center"/>
          </w:tcPr>
          <w:p w14:paraId="3253FC30" w14:textId="77777777" w:rsidR="00E33202" w:rsidRPr="004C30EB" w:rsidRDefault="00E33202" w:rsidP="00C44AFD">
            <w:pPr>
              <w:pStyle w:val="TableCourier"/>
              <w:rPr>
                <w:rFonts w:eastAsia="SimSun"/>
              </w:rPr>
            </w:pPr>
            <w:r w:rsidRPr="004C30EB">
              <w:t>request GetEuiccChallengeRequest ::= {}</w:t>
            </w:r>
          </w:p>
        </w:tc>
      </w:tr>
      <w:tr w:rsidR="00E33202" w:rsidRPr="001F0550" w14:paraId="4F1FC5DE" w14:textId="77777777" w:rsidTr="00C44AFD">
        <w:trPr>
          <w:trHeight w:val="314"/>
          <w:jc w:val="center"/>
        </w:trPr>
        <w:tc>
          <w:tcPr>
            <w:tcW w:w="1911" w:type="pct"/>
            <w:shd w:val="clear" w:color="auto" w:fill="auto"/>
            <w:vAlign w:val="center"/>
          </w:tcPr>
          <w:p w14:paraId="6F7224D7" w14:textId="77777777" w:rsidR="00E33202" w:rsidRPr="004C30EB" w:rsidRDefault="00E33202" w:rsidP="00C44AFD">
            <w:pPr>
              <w:pStyle w:val="TableContentLeft"/>
            </w:pPr>
            <w:r w:rsidRPr="004C30EB">
              <w:t>GET_EUICC_CONFIGURED_ADDRESSES</w:t>
            </w:r>
          </w:p>
        </w:tc>
        <w:tc>
          <w:tcPr>
            <w:tcW w:w="3089" w:type="pct"/>
            <w:shd w:val="clear" w:color="auto" w:fill="auto"/>
            <w:vAlign w:val="center"/>
          </w:tcPr>
          <w:p w14:paraId="08FC38E8" w14:textId="77777777" w:rsidR="00E33202" w:rsidRPr="004C30EB" w:rsidRDefault="00E33202" w:rsidP="00C44AFD">
            <w:pPr>
              <w:pStyle w:val="TableCourier"/>
              <w:rPr>
                <w:lang w:eastAsia="de-DE"/>
              </w:rPr>
            </w:pPr>
            <w:r w:rsidRPr="004C30EB">
              <w:rPr>
                <w:lang w:eastAsia="de-DE"/>
              </w:rPr>
              <w:t>request EuiccConfiguredAddressesRequest ::={}</w:t>
            </w:r>
          </w:p>
        </w:tc>
      </w:tr>
      <w:tr w:rsidR="00E33202" w:rsidRPr="001F0550" w14:paraId="5DA87F9F" w14:textId="77777777" w:rsidTr="00C44AFD">
        <w:trPr>
          <w:trHeight w:val="314"/>
          <w:jc w:val="center"/>
        </w:trPr>
        <w:tc>
          <w:tcPr>
            <w:tcW w:w="1911" w:type="pct"/>
            <w:shd w:val="clear" w:color="auto" w:fill="auto"/>
            <w:vAlign w:val="center"/>
          </w:tcPr>
          <w:p w14:paraId="10F6A839" w14:textId="77777777" w:rsidR="00E33202" w:rsidRPr="004C30EB" w:rsidRDefault="00E33202" w:rsidP="00C44AFD">
            <w:pPr>
              <w:pStyle w:val="TableContentLeft"/>
            </w:pPr>
            <w:r w:rsidRPr="004C30EB">
              <w:t>GET_EUICC_INFO1</w:t>
            </w:r>
          </w:p>
        </w:tc>
        <w:tc>
          <w:tcPr>
            <w:tcW w:w="3089" w:type="pct"/>
            <w:shd w:val="clear" w:color="auto" w:fill="auto"/>
            <w:vAlign w:val="center"/>
          </w:tcPr>
          <w:p w14:paraId="61A04CA0" w14:textId="77777777" w:rsidR="00E33202" w:rsidRPr="004C30EB" w:rsidRDefault="00E33202" w:rsidP="00C44AFD">
            <w:pPr>
              <w:pStyle w:val="TableCourier"/>
              <w:rPr>
                <w:rFonts w:eastAsia="Calibri"/>
                <w:lang w:eastAsia="de-DE"/>
              </w:rPr>
            </w:pPr>
            <w:r w:rsidRPr="004C30EB">
              <w:rPr>
                <w:rFonts w:eastAsia="Calibri"/>
                <w:lang w:eastAsia="de-DE"/>
              </w:rPr>
              <w:t>request GetEuiccInfo1Request::= { }</w:t>
            </w:r>
          </w:p>
        </w:tc>
      </w:tr>
      <w:tr w:rsidR="00E33202" w:rsidRPr="001F0550" w14:paraId="4FD2DDCD" w14:textId="77777777" w:rsidTr="00C44AFD">
        <w:trPr>
          <w:trHeight w:val="314"/>
          <w:jc w:val="center"/>
        </w:trPr>
        <w:tc>
          <w:tcPr>
            <w:tcW w:w="1911" w:type="pct"/>
            <w:shd w:val="clear" w:color="auto" w:fill="auto"/>
            <w:vAlign w:val="center"/>
          </w:tcPr>
          <w:p w14:paraId="2434ED60" w14:textId="77777777" w:rsidR="00E33202" w:rsidRPr="004C30EB" w:rsidRDefault="00E33202" w:rsidP="00C44AFD">
            <w:pPr>
              <w:pStyle w:val="TableContentLeft"/>
            </w:pPr>
            <w:r w:rsidRPr="004C30EB">
              <w:t>GET_EUICC_INFO2</w:t>
            </w:r>
          </w:p>
        </w:tc>
        <w:tc>
          <w:tcPr>
            <w:tcW w:w="3089" w:type="pct"/>
            <w:shd w:val="clear" w:color="auto" w:fill="auto"/>
            <w:vAlign w:val="center"/>
          </w:tcPr>
          <w:p w14:paraId="1D8343F5" w14:textId="77777777" w:rsidR="00E33202" w:rsidRPr="004C30EB" w:rsidRDefault="00E33202" w:rsidP="00C44AFD">
            <w:pPr>
              <w:pStyle w:val="TableCourier"/>
              <w:rPr>
                <w:rFonts w:eastAsia="Calibri"/>
                <w:lang w:eastAsia="de-DE"/>
              </w:rPr>
            </w:pPr>
            <w:r w:rsidRPr="004C30EB">
              <w:rPr>
                <w:rFonts w:eastAsia="Calibri"/>
                <w:lang w:eastAsia="de-DE"/>
              </w:rPr>
              <w:t>request GetEuiccInfo2Request::= { }</w:t>
            </w:r>
          </w:p>
        </w:tc>
      </w:tr>
      <w:tr w:rsidR="00E33202" w:rsidRPr="001F0550" w14:paraId="7A2697A4" w14:textId="77777777" w:rsidTr="00C44AFD">
        <w:trPr>
          <w:trHeight w:val="314"/>
          <w:jc w:val="center"/>
        </w:trPr>
        <w:tc>
          <w:tcPr>
            <w:tcW w:w="1911" w:type="pct"/>
            <w:shd w:val="clear" w:color="auto" w:fill="auto"/>
            <w:vAlign w:val="center"/>
          </w:tcPr>
          <w:p w14:paraId="6793EC78" w14:textId="77777777" w:rsidR="00E33202" w:rsidRPr="004C30EB" w:rsidRDefault="00E33202" w:rsidP="00C44AFD">
            <w:pPr>
              <w:pStyle w:val="TableContentLeft"/>
            </w:pPr>
            <w:r w:rsidRPr="004C30EB">
              <w:t>GET_METADATA_OP_PROF1</w:t>
            </w:r>
          </w:p>
        </w:tc>
        <w:tc>
          <w:tcPr>
            <w:tcW w:w="3089" w:type="pct"/>
            <w:shd w:val="clear" w:color="auto" w:fill="auto"/>
            <w:vAlign w:val="center"/>
          </w:tcPr>
          <w:p w14:paraId="30E3A01F" w14:textId="77777777" w:rsidR="00E33202" w:rsidRPr="004C30EB" w:rsidRDefault="00E33202" w:rsidP="00C44AFD">
            <w:pPr>
              <w:pStyle w:val="TableCourier"/>
            </w:pPr>
            <w:r w:rsidRPr="004C30EB">
              <w:t xml:space="preserve">opConfProf1Req ProfileInfoListRequest ::= { </w:t>
            </w:r>
          </w:p>
          <w:p w14:paraId="278287A6" w14:textId="77777777" w:rsidR="00E33202" w:rsidRPr="004C30EB" w:rsidRDefault="00E33202" w:rsidP="00C44AFD">
            <w:pPr>
              <w:pStyle w:val="TableCourier"/>
            </w:pPr>
            <w:r w:rsidRPr="004C30EB">
              <w:t xml:space="preserve">  searchCriteria iccid: #ICCID_OP_PROF1,</w:t>
            </w:r>
          </w:p>
          <w:p w14:paraId="559AC298" w14:textId="401C43B0" w:rsidR="00E33202" w:rsidRPr="004C30EB" w:rsidRDefault="00E33202" w:rsidP="00C44AFD">
            <w:pPr>
              <w:pStyle w:val="TableCourier"/>
            </w:pPr>
            <w:r w:rsidRPr="004C30EB">
              <w:t xml:space="preserve">  tagList '5A9192939495B6B799'H</w:t>
            </w:r>
          </w:p>
          <w:p w14:paraId="2D283283" w14:textId="77777777" w:rsidR="00E33202" w:rsidRPr="004C30EB" w:rsidRDefault="00E33202" w:rsidP="00C44AFD">
            <w:pPr>
              <w:pStyle w:val="TableCourier"/>
            </w:pPr>
            <w:r w:rsidRPr="004C30EB">
              <w:t>}</w:t>
            </w:r>
          </w:p>
        </w:tc>
      </w:tr>
      <w:tr w:rsidR="00130E16" w:rsidRPr="001F0550" w14:paraId="595888F2" w14:textId="77777777" w:rsidTr="00C44AFD">
        <w:trPr>
          <w:trHeight w:val="314"/>
          <w:jc w:val="center"/>
        </w:trPr>
        <w:tc>
          <w:tcPr>
            <w:tcW w:w="1911" w:type="pct"/>
            <w:shd w:val="clear" w:color="auto" w:fill="auto"/>
            <w:vAlign w:val="center"/>
          </w:tcPr>
          <w:p w14:paraId="25C0E9B7" w14:textId="32DEF07A" w:rsidR="00130E16" w:rsidRPr="004C30EB" w:rsidRDefault="004A3AB2" w:rsidP="00130E16">
            <w:pPr>
              <w:pStyle w:val="TableContentLeft"/>
            </w:pPr>
            <w:r>
              <w:t>GET_METADATA_OP_PROF1_</w:t>
            </w:r>
            <w:r w:rsidR="00130E16">
              <w:t>SERVICE_SPECIFIC</w:t>
            </w:r>
          </w:p>
        </w:tc>
        <w:tc>
          <w:tcPr>
            <w:tcW w:w="3089" w:type="pct"/>
            <w:shd w:val="clear" w:color="auto" w:fill="auto"/>
            <w:vAlign w:val="center"/>
          </w:tcPr>
          <w:p w14:paraId="301371D0" w14:textId="77777777" w:rsidR="00130E16" w:rsidRDefault="00130E16" w:rsidP="00130E16">
            <w:pPr>
              <w:pStyle w:val="TableCourier"/>
            </w:pPr>
            <w:r>
              <w:t xml:space="preserve">opConfProf1Req ProfileInfoListRequest ::= { </w:t>
            </w:r>
          </w:p>
          <w:p w14:paraId="75020A88" w14:textId="77777777" w:rsidR="00130E16" w:rsidRDefault="00130E16" w:rsidP="00130E16">
            <w:pPr>
              <w:pStyle w:val="TableCourier"/>
            </w:pPr>
            <w:r>
              <w:t xml:space="preserve">  searchCriteria iccid: #ICCID_OP_PROF1,</w:t>
            </w:r>
          </w:p>
          <w:p w14:paraId="6A5AF8AB" w14:textId="77777777" w:rsidR="00130E16" w:rsidRDefault="00130E16" w:rsidP="00130E16">
            <w:pPr>
              <w:pStyle w:val="TableCourier"/>
            </w:pPr>
            <w:r>
              <w:t xml:space="preserve">  tagList '5A9192939495B6B799BF22'H</w:t>
            </w:r>
          </w:p>
          <w:p w14:paraId="74D2E2ED" w14:textId="3F029C4D" w:rsidR="00130E16" w:rsidRPr="004C30EB" w:rsidRDefault="00130E16" w:rsidP="00130E16">
            <w:pPr>
              <w:pStyle w:val="TableCourier"/>
            </w:pPr>
            <w:r>
              <w:t>}</w:t>
            </w:r>
          </w:p>
        </w:tc>
      </w:tr>
      <w:tr w:rsidR="00E33202" w:rsidRPr="001F0550" w14:paraId="3080224F" w14:textId="77777777" w:rsidTr="00C44AFD">
        <w:trPr>
          <w:trHeight w:val="314"/>
          <w:jc w:val="center"/>
        </w:trPr>
        <w:tc>
          <w:tcPr>
            <w:tcW w:w="1911" w:type="pct"/>
            <w:shd w:val="clear" w:color="auto" w:fill="auto"/>
            <w:vAlign w:val="center"/>
          </w:tcPr>
          <w:p w14:paraId="3594566E" w14:textId="77777777" w:rsidR="00E33202" w:rsidRPr="004C30EB" w:rsidRDefault="00E33202" w:rsidP="00C44AFD">
            <w:pPr>
              <w:pStyle w:val="TableContentLeft"/>
            </w:pPr>
            <w:r w:rsidRPr="004C30EB">
              <w:lastRenderedPageBreak/>
              <w:t>GET_NEW_METADATA</w:t>
            </w:r>
          </w:p>
        </w:tc>
        <w:tc>
          <w:tcPr>
            <w:tcW w:w="3089" w:type="pct"/>
            <w:shd w:val="clear" w:color="auto" w:fill="auto"/>
            <w:vAlign w:val="center"/>
          </w:tcPr>
          <w:p w14:paraId="16C48A83" w14:textId="77777777" w:rsidR="00E33202" w:rsidRPr="004C30EB" w:rsidRDefault="00E33202" w:rsidP="00C44AFD">
            <w:pPr>
              <w:pStyle w:val="TableCourier"/>
            </w:pPr>
            <w:r w:rsidRPr="004C30EB">
              <w:t xml:space="preserve">getupdate1Req ProfileInfoListRequest ::= { </w:t>
            </w:r>
          </w:p>
          <w:p w14:paraId="0D02812F" w14:textId="77777777" w:rsidR="00E33202" w:rsidRPr="004C30EB" w:rsidRDefault="00E33202" w:rsidP="00C44AFD">
            <w:pPr>
              <w:pStyle w:val="TableCourier"/>
            </w:pPr>
            <w:r w:rsidRPr="004C30EB">
              <w:t xml:space="preserve">  searchCriteria  iccid: #ICCID_OP_PROF1,</w:t>
            </w:r>
          </w:p>
          <w:p w14:paraId="3422A764" w14:textId="4AF53210" w:rsidR="00E33202" w:rsidRPr="004C30EB" w:rsidRDefault="00E33202" w:rsidP="00C44AFD">
            <w:pPr>
              <w:pStyle w:val="TableCourier"/>
              <w:rPr>
                <w:i/>
              </w:rPr>
            </w:pPr>
            <w:r w:rsidRPr="004C30EB">
              <w:t xml:space="preserve">  tagList '9192939499'H </w:t>
            </w:r>
            <w:r w:rsidRPr="004C30EB">
              <w:rPr>
                <w:i/>
              </w:rPr>
              <w:t>-- names, icon and PPRs</w:t>
            </w:r>
          </w:p>
          <w:p w14:paraId="307C6D76" w14:textId="77777777" w:rsidR="00E33202" w:rsidRPr="004C30EB" w:rsidRDefault="00E33202" w:rsidP="00C44AFD">
            <w:pPr>
              <w:pStyle w:val="TableCourier"/>
            </w:pPr>
            <w:r w:rsidRPr="004C30EB">
              <w:rPr>
                <w:lang w:eastAsia="de-DE"/>
              </w:rPr>
              <w:t>}</w:t>
            </w:r>
          </w:p>
        </w:tc>
      </w:tr>
      <w:tr w:rsidR="00E33202" w:rsidRPr="001F0550" w14:paraId="1B686429" w14:textId="77777777" w:rsidTr="00C44AFD">
        <w:trPr>
          <w:trHeight w:val="314"/>
          <w:jc w:val="center"/>
        </w:trPr>
        <w:tc>
          <w:tcPr>
            <w:tcW w:w="1911" w:type="pct"/>
            <w:shd w:val="clear" w:color="auto" w:fill="auto"/>
            <w:vAlign w:val="center"/>
          </w:tcPr>
          <w:p w14:paraId="3EB0ED64" w14:textId="77777777" w:rsidR="00E33202" w:rsidRPr="004C30EB" w:rsidRDefault="00E33202" w:rsidP="00C44AFD">
            <w:pPr>
              <w:pStyle w:val="TableContentLeft"/>
            </w:pPr>
            <w:r w:rsidRPr="004C30EB">
              <w:t>GET_NOTIF_CONF_OP_PROF1</w:t>
            </w:r>
          </w:p>
        </w:tc>
        <w:tc>
          <w:tcPr>
            <w:tcW w:w="3089" w:type="pct"/>
            <w:shd w:val="clear" w:color="auto" w:fill="auto"/>
            <w:vAlign w:val="center"/>
          </w:tcPr>
          <w:p w14:paraId="248FF41D" w14:textId="77777777" w:rsidR="00E33202" w:rsidRPr="004C30EB" w:rsidRDefault="00E33202" w:rsidP="00C44AFD">
            <w:pPr>
              <w:pStyle w:val="TableCourier"/>
            </w:pPr>
            <w:r w:rsidRPr="004C30EB">
              <w:t xml:space="preserve">opConfProf1Req ProfileInfoListRequest ::= { </w:t>
            </w:r>
          </w:p>
          <w:p w14:paraId="4194CDC2" w14:textId="77777777" w:rsidR="00E33202" w:rsidRPr="004C30EB" w:rsidRDefault="00E33202" w:rsidP="00C44AFD">
            <w:pPr>
              <w:pStyle w:val="TableCourier"/>
            </w:pPr>
            <w:r w:rsidRPr="004C30EB">
              <w:t xml:space="preserve">  searchCriteria iccid: #ICCID_OP_PROF1,</w:t>
            </w:r>
          </w:p>
          <w:p w14:paraId="04A6616C" w14:textId="5F27D7FB" w:rsidR="00E33202" w:rsidRPr="004C30EB" w:rsidRDefault="00E33202" w:rsidP="00C44AFD">
            <w:pPr>
              <w:pStyle w:val="TableCourier"/>
            </w:pPr>
            <w:r w:rsidRPr="004C30EB">
              <w:t xml:space="preserve">  tagList '5AB6'H</w:t>
            </w:r>
          </w:p>
          <w:p w14:paraId="7DF42CD2" w14:textId="77777777" w:rsidR="00E33202" w:rsidRPr="004C30EB" w:rsidRDefault="00E33202" w:rsidP="00C44AFD">
            <w:pPr>
              <w:pStyle w:val="TableCourier"/>
            </w:pPr>
            <w:r w:rsidRPr="004C30EB">
              <w:t>}</w:t>
            </w:r>
          </w:p>
        </w:tc>
      </w:tr>
      <w:tr w:rsidR="00E33202" w:rsidRPr="001F0550" w14:paraId="0C23D3AE" w14:textId="77777777" w:rsidTr="00C44AFD">
        <w:trPr>
          <w:trHeight w:val="314"/>
          <w:jc w:val="center"/>
        </w:trPr>
        <w:tc>
          <w:tcPr>
            <w:tcW w:w="1911" w:type="pct"/>
            <w:shd w:val="clear" w:color="auto" w:fill="auto"/>
            <w:vAlign w:val="center"/>
          </w:tcPr>
          <w:p w14:paraId="0ED733B7" w14:textId="77777777" w:rsidR="00E33202" w:rsidRPr="004C30EB" w:rsidRDefault="00E33202" w:rsidP="00C44AFD">
            <w:pPr>
              <w:pStyle w:val="TableContentLeft"/>
            </w:pPr>
            <w:r w:rsidRPr="004C30EB">
              <w:t>GET_PPR_OP_PROF1</w:t>
            </w:r>
          </w:p>
        </w:tc>
        <w:tc>
          <w:tcPr>
            <w:tcW w:w="3089" w:type="pct"/>
            <w:shd w:val="clear" w:color="auto" w:fill="auto"/>
            <w:vAlign w:val="center"/>
          </w:tcPr>
          <w:p w14:paraId="70E7BD82" w14:textId="77777777" w:rsidR="00E33202" w:rsidRPr="004C30EB" w:rsidRDefault="00E33202" w:rsidP="00C44AFD">
            <w:pPr>
              <w:pStyle w:val="TableCourier"/>
              <w:rPr>
                <w:rFonts w:eastAsia="SimSun"/>
              </w:rPr>
            </w:pPr>
            <w:r w:rsidRPr="004C30EB">
              <w:rPr>
                <w:rFonts w:eastAsia="SimSun"/>
              </w:rPr>
              <w:t xml:space="preserve">opConfProf1Req ProfileInfoListRequest ::= { </w:t>
            </w:r>
          </w:p>
          <w:p w14:paraId="055E0FC1" w14:textId="77777777" w:rsidR="00E33202" w:rsidRPr="004C30EB" w:rsidRDefault="00E33202" w:rsidP="00C44AFD">
            <w:pPr>
              <w:pStyle w:val="TableCourier"/>
              <w:rPr>
                <w:rFonts w:eastAsia="SimSun"/>
              </w:rPr>
            </w:pPr>
            <w:r w:rsidRPr="004C30EB">
              <w:rPr>
                <w:rFonts w:eastAsia="SimSun"/>
              </w:rPr>
              <w:t xml:space="preserve">  searchCriteria iccid: #ICCID_OP_PROF1,</w:t>
            </w:r>
          </w:p>
          <w:p w14:paraId="048F0568" w14:textId="03BC3A19" w:rsidR="00E33202" w:rsidRPr="004C30EB" w:rsidRDefault="00E33202" w:rsidP="00C44AFD">
            <w:pPr>
              <w:pStyle w:val="TableCourier"/>
              <w:rPr>
                <w:rFonts w:eastAsia="SimSun"/>
              </w:rPr>
            </w:pPr>
            <w:r w:rsidRPr="004C30EB">
              <w:rPr>
                <w:rFonts w:eastAsia="SimSun"/>
              </w:rPr>
              <w:t xml:space="preserve">  tagList '5A99'H</w:t>
            </w:r>
          </w:p>
          <w:p w14:paraId="7DCF1349" w14:textId="77777777" w:rsidR="00E33202" w:rsidRPr="004C30EB" w:rsidRDefault="00E33202" w:rsidP="00C44AFD">
            <w:pPr>
              <w:pStyle w:val="TableCourier"/>
              <w:rPr>
                <w:rFonts w:eastAsia="SimSun"/>
              </w:rPr>
            </w:pPr>
            <w:r w:rsidRPr="004C30EB">
              <w:rPr>
                <w:rFonts w:eastAsia="SimSun"/>
              </w:rPr>
              <w:t xml:space="preserve">} </w:t>
            </w:r>
          </w:p>
        </w:tc>
      </w:tr>
      <w:tr w:rsidR="00E33202" w:rsidRPr="001F0550" w14:paraId="49117928" w14:textId="77777777" w:rsidTr="00C44AFD">
        <w:trPr>
          <w:trHeight w:val="314"/>
          <w:jc w:val="center"/>
        </w:trPr>
        <w:tc>
          <w:tcPr>
            <w:tcW w:w="1911" w:type="pct"/>
            <w:shd w:val="clear" w:color="auto" w:fill="auto"/>
            <w:vAlign w:val="center"/>
          </w:tcPr>
          <w:p w14:paraId="557C6CF0" w14:textId="77777777" w:rsidR="00E33202" w:rsidRPr="004C30EB" w:rsidRDefault="00E33202" w:rsidP="00C44AFD">
            <w:pPr>
              <w:pStyle w:val="TableContentLeft"/>
            </w:pPr>
            <w:r w:rsidRPr="004C30EB">
              <w:t>GET_PROFILES_INFO_ALL</w:t>
            </w:r>
          </w:p>
        </w:tc>
        <w:tc>
          <w:tcPr>
            <w:tcW w:w="3089" w:type="pct"/>
            <w:shd w:val="clear" w:color="auto" w:fill="auto"/>
            <w:vAlign w:val="center"/>
          </w:tcPr>
          <w:p w14:paraId="216C0BE8" w14:textId="77777777" w:rsidR="00E33202" w:rsidRPr="004C30EB" w:rsidRDefault="00E33202" w:rsidP="00C44AFD">
            <w:pPr>
              <w:pStyle w:val="TableCourier"/>
              <w:rPr>
                <w:rFonts w:eastAsia="Calibri"/>
                <w:lang w:eastAsia="de-DE"/>
              </w:rPr>
            </w:pPr>
            <w:r w:rsidRPr="004C30EB">
              <w:rPr>
                <w:rFonts w:eastAsia="Calibri"/>
                <w:lang w:eastAsia="de-DE"/>
              </w:rPr>
              <w:t>request ProfileInfoListRequest::= { }</w:t>
            </w:r>
          </w:p>
        </w:tc>
      </w:tr>
      <w:tr w:rsidR="00E33202" w:rsidRPr="001F0550" w14:paraId="0BB93CE4" w14:textId="77777777" w:rsidTr="00C44AFD">
        <w:trPr>
          <w:trHeight w:val="314"/>
          <w:jc w:val="center"/>
        </w:trPr>
        <w:tc>
          <w:tcPr>
            <w:tcW w:w="1911" w:type="pct"/>
            <w:shd w:val="clear" w:color="auto" w:fill="auto"/>
            <w:vAlign w:val="center"/>
          </w:tcPr>
          <w:p w14:paraId="3E61BE03" w14:textId="77777777" w:rsidR="00E33202" w:rsidRPr="004C30EB" w:rsidRDefault="00E33202" w:rsidP="00C44AFD">
            <w:pPr>
              <w:pStyle w:val="TableContentLeft"/>
            </w:pPr>
            <w:r w:rsidRPr="004C30EB">
              <w:t>GET_PROFILES_INFO_ICCID_TAGLIST1</w:t>
            </w:r>
          </w:p>
        </w:tc>
        <w:tc>
          <w:tcPr>
            <w:tcW w:w="3089" w:type="pct"/>
            <w:shd w:val="clear" w:color="auto" w:fill="auto"/>
            <w:vAlign w:val="center"/>
          </w:tcPr>
          <w:p w14:paraId="46C341B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BBC23E1" w14:textId="0A0291E3"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F70'H  </w:t>
            </w:r>
            <w:r w:rsidRPr="004C30EB">
              <w:rPr>
                <w:rFonts w:eastAsia="Calibri"/>
                <w:i/>
                <w:lang w:eastAsia="de-DE"/>
              </w:rPr>
              <w:t>--state</w:t>
            </w:r>
            <w:r w:rsidRPr="004C30EB">
              <w:rPr>
                <w:rFonts w:eastAsia="Calibri"/>
                <w:i/>
                <w:lang w:eastAsia="de-DE"/>
              </w:rPr>
              <w:br/>
            </w:r>
            <w:r w:rsidRPr="004C30EB">
              <w:rPr>
                <w:rFonts w:eastAsia="Calibri"/>
                <w:lang w:eastAsia="de-DE"/>
              </w:rPr>
              <w:t>}</w:t>
            </w:r>
          </w:p>
        </w:tc>
      </w:tr>
      <w:tr w:rsidR="00E33202" w:rsidRPr="001F0550" w14:paraId="7148DDF6" w14:textId="77777777" w:rsidTr="00C44AFD">
        <w:trPr>
          <w:trHeight w:val="314"/>
          <w:jc w:val="center"/>
        </w:trPr>
        <w:tc>
          <w:tcPr>
            <w:tcW w:w="1911" w:type="pct"/>
            <w:shd w:val="clear" w:color="auto" w:fill="auto"/>
            <w:vAlign w:val="center"/>
          </w:tcPr>
          <w:p w14:paraId="5C61BB9C" w14:textId="77777777" w:rsidR="00E33202" w:rsidRPr="004C30EB" w:rsidRDefault="00E33202" w:rsidP="00C44AFD">
            <w:pPr>
              <w:pStyle w:val="TableContentLeft"/>
            </w:pPr>
            <w:r w:rsidRPr="004C30EB">
              <w:t>GET_PROFILES_INFO_ICCID_TAGLIST2</w:t>
            </w:r>
          </w:p>
        </w:tc>
        <w:tc>
          <w:tcPr>
            <w:tcW w:w="3089" w:type="pct"/>
            <w:shd w:val="clear" w:color="auto" w:fill="auto"/>
            <w:vAlign w:val="center"/>
          </w:tcPr>
          <w:p w14:paraId="2C674623"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0FA66DD" w14:textId="5B1C3AF2"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3'H   </w:t>
            </w:r>
            <w:r w:rsidRPr="004C30EB">
              <w:rPr>
                <w:rFonts w:eastAsia="Calibri"/>
                <w:i/>
                <w:lang w:eastAsia="de-DE"/>
              </w:rPr>
              <w:t>--icon type</w:t>
            </w:r>
            <w:r w:rsidRPr="004C30EB">
              <w:rPr>
                <w:rFonts w:eastAsia="Calibri"/>
                <w:i/>
                <w:lang w:eastAsia="de-DE"/>
              </w:rPr>
              <w:br/>
            </w:r>
            <w:r w:rsidRPr="004C30EB">
              <w:rPr>
                <w:rFonts w:eastAsia="Calibri"/>
                <w:lang w:eastAsia="de-DE"/>
              </w:rPr>
              <w:t>}</w:t>
            </w:r>
          </w:p>
        </w:tc>
      </w:tr>
      <w:tr w:rsidR="00E33202" w:rsidRPr="001F0550" w14:paraId="4E3314D3" w14:textId="77777777" w:rsidTr="00C44AFD">
        <w:trPr>
          <w:trHeight w:val="314"/>
          <w:jc w:val="center"/>
        </w:trPr>
        <w:tc>
          <w:tcPr>
            <w:tcW w:w="1911" w:type="pct"/>
            <w:shd w:val="clear" w:color="auto" w:fill="auto"/>
            <w:vAlign w:val="center"/>
          </w:tcPr>
          <w:p w14:paraId="1378109E" w14:textId="77777777" w:rsidR="00E33202" w:rsidRPr="004C30EB" w:rsidRDefault="00E33202" w:rsidP="00C44AFD">
            <w:pPr>
              <w:pStyle w:val="TableContentLeft"/>
            </w:pPr>
            <w:r w:rsidRPr="004C30EB">
              <w:t>GET_PROFILES_INFO_ICCID_TAGLIST3</w:t>
            </w:r>
          </w:p>
        </w:tc>
        <w:tc>
          <w:tcPr>
            <w:tcW w:w="3089" w:type="pct"/>
            <w:shd w:val="clear" w:color="auto" w:fill="auto"/>
            <w:vAlign w:val="center"/>
          </w:tcPr>
          <w:p w14:paraId="002246C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3E012D49" w14:textId="6CF18948"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5'H  </w:t>
            </w:r>
            <w:r w:rsidRPr="004C30EB">
              <w:rPr>
                <w:rFonts w:eastAsia="Calibri"/>
                <w:i/>
                <w:lang w:eastAsia="de-DE"/>
              </w:rPr>
              <w:t>--Profile Class</w:t>
            </w:r>
            <w:r w:rsidRPr="004C30EB">
              <w:rPr>
                <w:rFonts w:eastAsia="Calibri"/>
                <w:i/>
                <w:lang w:eastAsia="de-DE"/>
              </w:rPr>
              <w:br/>
            </w:r>
            <w:r w:rsidRPr="004C30EB">
              <w:rPr>
                <w:rFonts w:eastAsia="Calibri"/>
                <w:lang w:eastAsia="de-DE"/>
              </w:rPr>
              <w:t>}</w:t>
            </w:r>
          </w:p>
        </w:tc>
      </w:tr>
      <w:tr w:rsidR="00E33202" w:rsidRPr="001F0550" w14:paraId="38272227" w14:textId="77777777" w:rsidTr="00C44AFD">
        <w:trPr>
          <w:trHeight w:val="314"/>
          <w:jc w:val="center"/>
        </w:trPr>
        <w:tc>
          <w:tcPr>
            <w:tcW w:w="1911" w:type="pct"/>
            <w:shd w:val="clear" w:color="auto" w:fill="auto"/>
            <w:vAlign w:val="center"/>
          </w:tcPr>
          <w:p w14:paraId="18B2B992" w14:textId="77777777" w:rsidR="00E33202" w:rsidRPr="004C30EB" w:rsidRDefault="00E33202" w:rsidP="00C44AFD">
            <w:pPr>
              <w:pStyle w:val="TableContentLeft"/>
            </w:pPr>
            <w:r w:rsidRPr="004C30EB">
              <w:t>GET_PROFILES_INFO_ICCID_TAGLIST4</w:t>
            </w:r>
          </w:p>
        </w:tc>
        <w:tc>
          <w:tcPr>
            <w:tcW w:w="3089" w:type="pct"/>
            <w:shd w:val="clear" w:color="auto" w:fill="auto"/>
            <w:vAlign w:val="center"/>
          </w:tcPr>
          <w:p w14:paraId="1B85E47E"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7A9B7010" w14:textId="0C201E35"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B6'H  </w:t>
            </w:r>
            <w:r w:rsidRPr="004C30EB">
              <w:rPr>
                <w:rFonts w:eastAsia="Calibri"/>
                <w:i/>
                <w:lang w:eastAsia="de-DE"/>
              </w:rPr>
              <w:t>--Notification configuration</w:t>
            </w:r>
            <w:r w:rsidRPr="004C30EB">
              <w:rPr>
                <w:rFonts w:eastAsia="Calibri"/>
                <w:i/>
                <w:lang w:eastAsia="de-DE"/>
              </w:rPr>
              <w:br/>
            </w:r>
            <w:r w:rsidRPr="004C30EB">
              <w:rPr>
                <w:rFonts w:eastAsia="Calibri"/>
                <w:lang w:eastAsia="de-DE"/>
              </w:rPr>
              <w:t>}</w:t>
            </w:r>
          </w:p>
        </w:tc>
      </w:tr>
      <w:tr w:rsidR="00E33202" w:rsidRPr="001F0550" w14:paraId="09AD7DF2" w14:textId="77777777" w:rsidTr="00C44AFD">
        <w:trPr>
          <w:trHeight w:val="314"/>
          <w:jc w:val="center"/>
        </w:trPr>
        <w:tc>
          <w:tcPr>
            <w:tcW w:w="1911" w:type="pct"/>
            <w:shd w:val="clear" w:color="auto" w:fill="auto"/>
            <w:vAlign w:val="center"/>
          </w:tcPr>
          <w:p w14:paraId="50561440" w14:textId="77777777" w:rsidR="00E33202" w:rsidRPr="004C30EB" w:rsidRDefault="00E33202" w:rsidP="00C44AFD">
            <w:pPr>
              <w:pStyle w:val="TableContentLeft"/>
            </w:pPr>
            <w:r w:rsidRPr="004C30EB">
              <w:t>GET_PROFILES_INFO_ICCID_TAGLIST5</w:t>
            </w:r>
          </w:p>
        </w:tc>
        <w:tc>
          <w:tcPr>
            <w:tcW w:w="3089" w:type="pct"/>
            <w:shd w:val="clear" w:color="auto" w:fill="auto"/>
            <w:vAlign w:val="center"/>
          </w:tcPr>
          <w:p w14:paraId="1153AC2D"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200F46B" w14:textId="222F7926"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3,</w:t>
            </w:r>
            <w:r w:rsidRPr="004C30EB">
              <w:rPr>
                <w:rFonts w:eastAsia="Calibri"/>
                <w:lang w:eastAsia="de-DE"/>
              </w:rPr>
              <w:br/>
              <w:t xml:space="preserve">  tagList '99'H  </w:t>
            </w:r>
            <w:r w:rsidRPr="004C30EB">
              <w:rPr>
                <w:rFonts w:eastAsia="Calibri"/>
                <w:i/>
                <w:lang w:eastAsia="de-DE"/>
              </w:rPr>
              <w:t>--ppr</w:t>
            </w:r>
            <w:r w:rsidRPr="004C30EB">
              <w:rPr>
                <w:rFonts w:eastAsia="Calibri"/>
                <w:i/>
                <w:lang w:eastAsia="de-DE"/>
              </w:rPr>
              <w:br/>
            </w:r>
            <w:r w:rsidRPr="004C30EB">
              <w:rPr>
                <w:rFonts w:eastAsia="Calibri"/>
                <w:lang w:eastAsia="de-DE"/>
              </w:rPr>
              <w:t>}</w:t>
            </w:r>
          </w:p>
        </w:tc>
      </w:tr>
      <w:tr w:rsidR="00E33202" w:rsidRPr="001F0550" w14:paraId="1270151D" w14:textId="77777777" w:rsidTr="00C44AFD">
        <w:trPr>
          <w:trHeight w:val="314"/>
          <w:jc w:val="center"/>
        </w:trPr>
        <w:tc>
          <w:tcPr>
            <w:tcW w:w="1911" w:type="pct"/>
            <w:shd w:val="clear" w:color="auto" w:fill="auto"/>
            <w:vAlign w:val="center"/>
          </w:tcPr>
          <w:p w14:paraId="5FC574EB" w14:textId="77777777" w:rsidR="00E33202" w:rsidRPr="004C30EB" w:rsidRDefault="00E33202" w:rsidP="00C44AFD">
            <w:pPr>
              <w:pStyle w:val="TableContentLeft"/>
            </w:pPr>
            <w:r w:rsidRPr="004C30EB">
              <w:t>GET_PROFILES_INFO_OPTAGLIST1</w:t>
            </w:r>
          </w:p>
        </w:tc>
        <w:tc>
          <w:tcPr>
            <w:tcW w:w="3089" w:type="pct"/>
            <w:shd w:val="clear" w:color="auto" w:fill="auto"/>
            <w:vAlign w:val="center"/>
          </w:tcPr>
          <w:p w14:paraId="35234A91"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5F0656F" w14:textId="5684AC25"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5A9F70'H  </w:t>
            </w:r>
            <w:r w:rsidRPr="004C30EB">
              <w:rPr>
                <w:rFonts w:eastAsia="Calibri"/>
                <w:i/>
                <w:lang w:eastAsia="de-DE"/>
              </w:rPr>
              <w:t>-- ICCID and State</w:t>
            </w:r>
            <w:r w:rsidRPr="004C30EB">
              <w:rPr>
                <w:rFonts w:eastAsia="Calibri"/>
                <w:i/>
                <w:lang w:eastAsia="de-DE"/>
              </w:rPr>
              <w:br/>
            </w:r>
            <w:r w:rsidRPr="004C30EB">
              <w:rPr>
                <w:rFonts w:eastAsia="Calibri"/>
                <w:lang w:eastAsia="de-DE"/>
              </w:rPr>
              <w:t>}</w:t>
            </w:r>
          </w:p>
        </w:tc>
      </w:tr>
      <w:tr w:rsidR="00E33202" w:rsidRPr="001F0550" w14:paraId="2AA7068A" w14:textId="77777777" w:rsidTr="00C44AFD">
        <w:trPr>
          <w:trHeight w:val="314"/>
          <w:jc w:val="center"/>
        </w:trPr>
        <w:tc>
          <w:tcPr>
            <w:tcW w:w="1911" w:type="pct"/>
            <w:shd w:val="clear" w:color="auto" w:fill="auto"/>
            <w:vAlign w:val="center"/>
          </w:tcPr>
          <w:p w14:paraId="70E6BF71" w14:textId="77777777" w:rsidR="00E33202" w:rsidRPr="004C30EB" w:rsidRDefault="00E33202" w:rsidP="00C44AFD">
            <w:pPr>
              <w:pStyle w:val="TableContentLeft"/>
            </w:pPr>
            <w:r w:rsidRPr="004C30EB">
              <w:t>GET_PROFILES_INFO_OPTAGLIST2</w:t>
            </w:r>
          </w:p>
        </w:tc>
        <w:tc>
          <w:tcPr>
            <w:tcW w:w="3089" w:type="pct"/>
            <w:shd w:val="clear" w:color="auto" w:fill="auto"/>
            <w:vAlign w:val="center"/>
          </w:tcPr>
          <w:p w14:paraId="5F4B3DF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4945C55" w14:textId="645251A4"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09F70'H  </w:t>
            </w:r>
            <w:r w:rsidRPr="004C30EB">
              <w:rPr>
                <w:rFonts w:eastAsia="Calibri"/>
                <w:i/>
                <w:lang w:eastAsia="de-DE"/>
              </w:rPr>
              <w:t>--Nickname and State</w:t>
            </w:r>
            <w:r w:rsidRPr="004C30EB">
              <w:rPr>
                <w:rFonts w:eastAsia="Calibri"/>
                <w:lang w:eastAsia="de-DE"/>
              </w:rPr>
              <w:br/>
              <w:t>}</w:t>
            </w:r>
          </w:p>
        </w:tc>
      </w:tr>
      <w:tr w:rsidR="00E33202" w:rsidRPr="001F0550" w14:paraId="69D076BC" w14:textId="77777777" w:rsidTr="00C44AFD">
        <w:trPr>
          <w:trHeight w:val="314"/>
          <w:jc w:val="center"/>
        </w:trPr>
        <w:tc>
          <w:tcPr>
            <w:tcW w:w="1911" w:type="pct"/>
            <w:shd w:val="clear" w:color="auto" w:fill="auto"/>
            <w:vAlign w:val="center"/>
          </w:tcPr>
          <w:p w14:paraId="64B2B7EB" w14:textId="77777777" w:rsidR="00E33202" w:rsidRPr="004C30EB" w:rsidRDefault="00E33202" w:rsidP="00C44AFD">
            <w:pPr>
              <w:pStyle w:val="TableContentLeft"/>
            </w:pPr>
            <w:r w:rsidRPr="004C30EB">
              <w:t>GET_PROFILES_INFO_OPTAGLIST3</w:t>
            </w:r>
          </w:p>
        </w:tc>
        <w:tc>
          <w:tcPr>
            <w:tcW w:w="3089" w:type="pct"/>
            <w:shd w:val="clear" w:color="auto" w:fill="auto"/>
            <w:vAlign w:val="center"/>
          </w:tcPr>
          <w:p w14:paraId="37469FC4"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B6C0389" w14:textId="01D8CF73"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493'H   </w:t>
            </w:r>
            <w:r w:rsidRPr="004C30EB">
              <w:rPr>
                <w:rFonts w:eastAsia="Calibri"/>
                <w:i/>
                <w:lang w:eastAsia="de-DE"/>
              </w:rPr>
              <w:t>--Icon, Icon  type</w:t>
            </w:r>
            <w:r w:rsidRPr="004C30EB">
              <w:rPr>
                <w:rFonts w:eastAsia="Calibri"/>
                <w:i/>
                <w:lang w:eastAsia="de-DE"/>
              </w:rPr>
              <w:br/>
            </w:r>
            <w:r w:rsidRPr="004C30EB">
              <w:rPr>
                <w:rFonts w:eastAsia="Calibri"/>
                <w:lang w:eastAsia="de-DE"/>
              </w:rPr>
              <w:t>}</w:t>
            </w:r>
          </w:p>
        </w:tc>
      </w:tr>
      <w:tr w:rsidR="00E33202" w:rsidRPr="001F0550" w14:paraId="3FD881D5" w14:textId="77777777" w:rsidTr="00C44AFD">
        <w:trPr>
          <w:trHeight w:val="314"/>
          <w:jc w:val="center"/>
        </w:trPr>
        <w:tc>
          <w:tcPr>
            <w:tcW w:w="1911" w:type="pct"/>
            <w:shd w:val="clear" w:color="auto" w:fill="auto"/>
            <w:vAlign w:val="center"/>
          </w:tcPr>
          <w:p w14:paraId="7D67ED93" w14:textId="77777777" w:rsidR="00E33202" w:rsidRPr="004C30EB" w:rsidRDefault="00E33202" w:rsidP="00C44AFD">
            <w:pPr>
              <w:pStyle w:val="TableContentLeft"/>
            </w:pPr>
            <w:r w:rsidRPr="004C30EB">
              <w:lastRenderedPageBreak/>
              <w:t>GET_PROFILES_INFO_OPTAGLIST4</w:t>
            </w:r>
          </w:p>
        </w:tc>
        <w:tc>
          <w:tcPr>
            <w:tcW w:w="3089" w:type="pct"/>
            <w:shd w:val="clear" w:color="auto" w:fill="auto"/>
            <w:vAlign w:val="center"/>
          </w:tcPr>
          <w:p w14:paraId="17121418"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B99A194" w14:textId="5A729550"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49F70'H  </w:t>
            </w:r>
            <w:r w:rsidRPr="004C30EB">
              <w:rPr>
                <w:rFonts w:eastAsia="Calibri"/>
                <w:i/>
                <w:lang w:eastAsia="de-DE"/>
              </w:rPr>
              <w:t>--Icon, state</w:t>
            </w:r>
            <w:r w:rsidRPr="004C30EB">
              <w:rPr>
                <w:rFonts w:eastAsia="Calibri"/>
                <w:i/>
                <w:lang w:eastAsia="de-DE"/>
              </w:rPr>
              <w:br/>
            </w:r>
            <w:r w:rsidRPr="004C30EB">
              <w:rPr>
                <w:rFonts w:eastAsia="Calibri"/>
                <w:lang w:eastAsia="de-DE"/>
              </w:rPr>
              <w:t>}</w:t>
            </w:r>
          </w:p>
        </w:tc>
      </w:tr>
      <w:tr w:rsidR="00E33202" w:rsidRPr="001F0550" w14:paraId="5113CD96" w14:textId="77777777" w:rsidTr="00C44AFD">
        <w:trPr>
          <w:trHeight w:val="314"/>
          <w:jc w:val="center"/>
        </w:trPr>
        <w:tc>
          <w:tcPr>
            <w:tcW w:w="1911" w:type="pct"/>
            <w:shd w:val="clear" w:color="auto" w:fill="auto"/>
            <w:vAlign w:val="center"/>
          </w:tcPr>
          <w:p w14:paraId="6FF9A4C3" w14:textId="77777777" w:rsidR="00E33202" w:rsidRPr="004C30EB" w:rsidRDefault="00E33202" w:rsidP="00C44AFD">
            <w:pPr>
              <w:pStyle w:val="TableContentLeft"/>
            </w:pPr>
            <w:r w:rsidRPr="004C30EB">
              <w:t>GET_PROFILES_INFO_PROFCLASS</w:t>
            </w:r>
          </w:p>
        </w:tc>
        <w:tc>
          <w:tcPr>
            <w:tcW w:w="3089" w:type="pct"/>
            <w:shd w:val="clear" w:color="auto" w:fill="auto"/>
            <w:vAlign w:val="center"/>
          </w:tcPr>
          <w:p w14:paraId="5732CB9E"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2BA5320" w14:textId="77777777"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w:t>
            </w:r>
          </w:p>
        </w:tc>
      </w:tr>
      <w:tr w:rsidR="00E33202" w:rsidRPr="001F0550" w14:paraId="1E8EBB76" w14:textId="77777777" w:rsidTr="00C44AFD">
        <w:trPr>
          <w:trHeight w:val="314"/>
          <w:jc w:val="center"/>
        </w:trPr>
        <w:tc>
          <w:tcPr>
            <w:tcW w:w="1911" w:type="pct"/>
            <w:shd w:val="clear" w:color="auto" w:fill="auto"/>
            <w:vAlign w:val="center"/>
          </w:tcPr>
          <w:p w14:paraId="7FC2E0F5" w14:textId="77777777" w:rsidR="00E33202" w:rsidRPr="004C30EB" w:rsidRDefault="00E33202" w:rsidP="00C44AFD">
            <w:pPr>
              <w:pStyle w:val="TableContentLeft"/>
            </w:pPr>
            <w:r w:rsidRPr="004C30EB">
              <w:t>GET_PROFILES_INFO_TAGLIST_ICCID</w:t>
            </w:r>
          </w:p>
        </w:tc>
        <w:tc>
          <w:tcPr>
            <w:tcW w:w="3089" w:type="pct"/>
            <w:shd w:val="clear" w:color="auto" w:fill="auto"/>
            <w:vAlign w:val="center"/>
          </w:tcPr>
          <w:p w14:paraId="723D25AA"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EDAE4F8" w14:textId="6D44044F" w:rsidR="00E33202" w:rsidRPr="004C30EB" w:rsidRDefault="00E33202" w:rsidP="00C44AFD">
            <w:pPr>
              <w:pStyle w:val="TableCourier"/>
              <w:rPr>
                <w:rFonts w:eastAsia="Calibri"/>
                <w:lang w:eastAsia="de-DE"/>
              </w:rPr>
            </w:pPr>
            <w:r w:rsidRPr="004C30EB">
              <w:rPr>
                <w:rFonts w:eastAsia="Calibri"/>
                <w:lang w:eastAsia="de-DE"/>
              </w:rPr>
              <w:t xml:space="preserve">  tagList '5A'H</w:t>
            </w:r>
            <w:r w:rsidRPr="004C30EB">
              <w:rPr>
                <w:rFonts w:eastAsia="Calibri"/>
                <w:lang w:eastAsia="de-DE"/>
              </w:rPr>
              <w:br/>
              <w:t>}</w:t>
            </w:r>
          </w:p>
        </w:tc>
      </w:tr>
      <w:tr w:rsidR="00E33202" w:rsidRPr="001F0550" w14:paraId="1274119B" w14:textId="77777777" w:rsidTr="00C44AFD">
        <w:trPr>
          <w:trHeight w:val="314"/>
          <w:jc w:val="center"/>
        </w:trPr>
        <w:tc>
          <w:tcPr>
            <w:tcW w:w="1911" w:type="pct"/>
            <w:shd w:val="clear" w:color="auto" w:fill="auto"/>
            <w:vAlign w:val="center"/>
          </w:tcPr>
          <w:p w14:paraId="64BA6EA3" w14:textId="77777777" w:rsidR="00E33202" w:rsidRPr="004C30EB" w:rsidRDefault="00E33202" w:rsidP="00C44AFD">
            <w:pPr>
              <w:pStyle w:val="TableContentLeft"/>
            </w:pPr>
            <w:r w:rsidRPr="004C30EB">
              <w:t>GET_PROFILES_INFO_TAGLIST_ICON</w:t>
            </w:r>
          </w:p>
        </w:tc>
        <w:tc>
          <w:tcPr>
            <w:tcW w:w="3089" w:type="pct"/>
            <w:shd w:val="clear" w:color="auto" w:fill="auto"/>
            <w:vAlign w:val="center"/>
          </w:tcPr>
          <w:p w14:paraId="5F335C13"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0601E37" w14:textId="1BB406F3" w:rsidR="00E33202" w:rsidRPr="004C30EB" w:rsidRDefault="00E33202" w:rsidP="00C44AFD">
            <w:pPr>
              <w:pStyle w:val="TableCourier"/>
              <w:rPr>
                <w:rFonts w:eastAsia="Calibri"/>
                <w:lang w:eastAsia="de-DE"/>
              </w:rPr>
            </w:pPr>
            <w:r w:rsidRPr="004C30EB">
              <w:rPr>
                <w:rFonts w:eastAsia="Calibri"/>
                <w:lang w:eastAsia="de-DE"/>
              </w:rPr>
              <w:t xml:space="preserve">  tagList '94'H</w:t>
            </w:r>
            <w:r w:rsidRPr="004C30EB">
              <w:rPr>
                <w:rFonts w:eastAsia="Calibri"/>
                <w:lang w:eastAsia="de-DE"/>
              </w:rPr>
              <w:br/>
              <w:t>}</w:t>
            </w:r>
          </w:p>
        </w:tc>
      </w:tr>
      <w:tr w:rsidR="00E33202" w:rsidRPr="001F0550" w14:paraId="05441E90" w14:textId="77777777" w:rsidTr="00C44AFD">
        <w:trPr>
          <w:trHeight w:val="314"/>
          <w:jc w:val="center"/>
        </w:trPr>
        <w:tc>
          <w:tcPr>
            <w:tcW w:w="1911" w:type="pct"/>
            <w:shd w:val="clear" w:color="auto" w:fill="auto"/>
            <w:vAlign w:val="center"/>
          </w:tcPr>
          <w:p w14:paraId="09D410D3" w14:textId="77777777" w:rsidR="00E33202" w:rsidRPr="004C30EB" w:rsidRDefault="00E33202" w:rsidP="00C44AFD">
            <w:pPr>
              <w:pStyle w:val="TableContentLeft"/>
            </w:pPr>
            <w:r w:rsidRPr="004C30EB">
              <w:t>GET_PROFILES_INFO_TAGLIST_ISDPAID</w:t>
            </w:r>
          </w:p>
        </w:tc>
        <w:tc>
          <w:tcPr>
            <w:tcW w:w="3089" w:type="pct"/>
            <w:shd w:val="clear" w:color="auto" w:fill="auto"/>
            <w:vAlign w:val="center"/>
          </w:tcPr>
          <w:p w14:paraId="279613E5"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385F63B" w14:textId="6B8B8076" w:rsidR="00E33202" w:rsidRPr="004C30EB" w:rsidRDefault="00E33202" w:rsidP="00C44AFD">
            <w:pPr>
              <w:pStyle w:val="TableCourier"/>
              <w:rPr>
                <w:rFonts w:eastAsia="Calibri"/>
                <w:lang w:eastAsia="de-DE"/>
              </w:rPr>
            </w:pPr>
            <w:r w:rsidRPr="004C30EB">
              <w:rPr>
                <w:rFonts w:eastAsia="Calibri"/>
                <w:lang w:eastAsia="de-DE"/>
              </w:rPr>
              <w:t xml:space="preserve">  tagList '4F'H</w:t>
            </w:r>
            <w:r w:rsidRPr="004C30EB">
              <w:rPr>
                <w:rFonts w:eastAsia="Calibri"/>
                <w:lang w:eastAsia="de-DE"/>
              </w:rPr>
              <w:br/>
              <w:t>}</w:t>
            </w:r>
          </w:p>
        </w:tc>
      </w:tr>
      <w:tr w:rsidR="00E33202" w:rsidRPr="001F0550" w14:paraId="32F5901F" w14:textId="77777777" w:rsidTr="00C44AFD">
        <w:trPr>
          <w:trHeight w:val="314"/>
          <w:jc w:val="center"/>
        </w:trPr>
        <w:tc>
          <w:tcPr>
            <w:tcW w:w="1911" w:type="pct"/>
            <w:shd w:val="clear" w:color="auto" w:fill="auto"/>
            <w:vAlign w:val="center"/>
          </w:tcPr>
          <w:p w14:paraId="215527B9" w14:textId="77777777" w:rsidR="00E33202" w:rsidRPr="004C30EB" w:rsidRDefault="00E33202" w:rsidP="00C44AFD">
            <w:pPr>
              <w:pStyle w:val="TableContentLeft"/>
            </w:pPr>
            <w:r w:rsidRPr="004C30EB">
              <w:t>GET_PROFILES_INFO_TAGLIST_PROFILE_NAME</w:t>
            </w:r>
          </w:p>
        </w:tc>
        <w:tc>
          <w:tcPr>
            <w:tcW w:w="3089" w:type="pct"/>
            <w:shd w:val="clear" w:color="auto" w:fill="auto"/>
            <w:vAlign w:val="center"/>
          </w:tcPr>
          <w:p w14:paraId="5AE19A8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BF22156" w14:textId="6E201AC6" w:rsidR="00E33202" w:rsidRPr="004C30EB" w:rsidRDefault="00E33202" w:rsidP="00C44AFD">
            <w:pPr>
              <w:pStyle w:val="TableCourier"/>
              <w:rPr>
                <w:rFonts w:eastAsia="Calibri"/>
                <w:lang w:eastAsia="de-DE"/>
              </w:rPr>
            </w:pPr>
            <w:r w:rsidRPr="004C30EB">
              <w:rPr>
                <w:rFonts w:eastAsia="Calibri"/>
                <w:lang w:eastAsia="de-DE"/>
              </w:rPr>
              <w:t xml:space="preserve">  tagList '92'H</w:t>
            </w:r>
            <w:r w:rsidRPr="004C30EB">
              <w:rPr>
                <w:rFonts w:eastAsia="Calibri"/>
                <w:lang w:eastAsia="de-DE"/>
              </w:rPr>
              <w:br/>
              <w:t>}</w:t>
            </w:r>
          </w:p>
        </w:tc>
      </w:tr>
      <w:tr w:rsidR="00E33202" w:rsidRPr="001F0550" w14:paraId="5E188E34" w14:textId="77777777" w:rsidTr="00C44AFD">
        <w:trPr>
          <w:trHeight w:val="314"/>
          <w:jc w:val="center"/>
        </w:trPr>
        <w:tc>
          <w:tcPr>
            <w:tcW w:w="1911" w:type="pct"/>
            <w:shd w:val="clear" w:color="auto" w:fill="auto"/>
            <w:vAlign w:val="center"/>
          </w:tcPr>
          <w:p w14:paraId="11A6D1BA" w14:textId="77777777" w:rsidR="00E33202" w:rsidRPr="004C30EB" w:rsidRDefault="00E33202" w:rsidP="00C44AFD">
            <w:pPr>
              <w:pStyle w:val="TableContentLeft"/>
            </w:pPr>
            <w:r w:rsidRPr="004C30EB">
              <w:t>GET_PROFILES_INFO_TAGLIST_PROFILE_NICKNAME</w:t>
            </w:r>
          </w:p>
        </w:tc>
        <w:tc>
          <w:tcPr>
            <w:tcW w:w="3089" w:type="pct"/>
            <w:shd w:val="clear" w:color="auto" w:fill="auto"/>
            <w:vAlign w:val="center"/>
          </w:tcPr>
          <w:p w14:paraId="47C8859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72B9D475" w14:textId="5CCC0F57" w:rsidR="00E33202" w:rsidRPr="004C30EB" w:rsidRDefault="00E33202" w:rsidP="00C44AFD">
            <w:pPr>
              <w:pStyle w:val="TableCourier"/>
              <w:rPr>
                <w:rFonts w:eastAsia="Calibri"/>
                <w:lang w:eastAsia="de-DE"/>
              </w:rPr>
            </w:pPr>
            <w:r w:rsidRPr="004C30EB">
              <w:rPr>
                <w:rFonts w:eastAsia="Calibri"/>
                <w:lang w:eastAsia="de-DE"/>
              </w:rPr>
              <w:t xml:space="preserve">  tagList '90'H</w:t>
            </w:r>
            <w:r w:rsidRPr="004C30EB">
              <w:rPr>
                <w:rFonts w:eastAsia="Calibri"/>
                <w:lang w:eastAsia="de-DE"/>
              </w:rPr>
              <w:br/>
              <w:t>}</w:t>
            </w:r>
          </w:p>
        </w:tc>
      </w:tr>
      <w:tr w:rsidR="00E33202" w:rsidRPr="001F0550" w14:paraId="43FEE4DE" w14:textId="77777777" w:rsidTr="00C44AFD">
        <w:trPr>
          <w:trHeight w:val="314"/>
          <w:jc w:val="center"/>
        </w:trPr>
        <w:tc>
          <w:tcPr>
            <w:tcW w:w="1911" w:type="pct"/>
            <w:shd w:val="clear" w:color="auto" w:fill="auto"/>
            <w:vAlign w:val="center"/>
          </w:tcPr>
          <w:p w14:paraId="6F144AE9" w14:textId="77777777" w:rsidR="00E33202" w:rsidRPr="004C30EB" w:rsidRDefault="00E33202" w:rsidP="00C44AFD">
            <w:pPr>
              <w:pStyle w:val="TableContentLeft"/>
            </w:pPr>
            <w:r w:rsidRPr="004C30EB">
              <w:t>GET_PROFILES_INFO_TAGLIST_PROFILE_OWNER</w:t>
            </w:r>
          </w:p>
        </w:tc>
        <w:tc>
          <w:tcPr>
            <w:tcW w:w="3089" w:type="pct"/>
            <w:shd w:val="clear" w:color="auto" w:fill="auto"/>
            <w:vAlign w:val="center"/>
          </w:tcPr>
          <w:p w14:paraId="788ACDAB"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0001113C" w14:textId="00E3B52F" w:rsidR="00E33202" w:rsidRPr="004C30EB" w:rsidRDefault="00E33202" w:rsidP="00C44AFD">
            <w:pPr>
              <w:pStyle w:val="TableCourier"/>
              <w:rPr>
                <w:rFonts w:eastAsia="Calibri"/>
                <w:lang w:eastAsia="de-DE"/>
              </w:rPr>
            </w:pPr>
            <w:r w:rsidRPr="004C30EB">
              <w:rPr>
                <w:rFonts w:eastAsia="Calibri"/>
                <w:lang w:eastAsia="de-DE"/>
              </w:rPr>
              <w:t xml:space="preserve">  tagList 'B7'H</w:t>
            </w:r>
            <w:r w:rsidRPr="004C30EB">
              <w:rPr>
                <w:rFonts w:eastAsia="Calibri"/>
                <w:lang w:eastAsia="de-DE"/>
              </w:rPr>
              <w:br/>
              <w:t>}</w:t>
            </w:r>
          </w:p>
        </w:tc>
      </w:tr>
      <w:tr w:rsidR="00E33202" w:rsidRPr="001F0550" w14:paraId="22C27E2B" w14:textId="77777777" w:rsidTr="00C44AFD">
        <w:trPr>
          <w:trHeight w:val="314"/>
          <w:jc w:val="center"/>
        </w:trPr>
        <w:tc>
          <w:tcPr>
            <w:tcW w:w="1911" w:type="pct"/>
            <w:shd w:val="clear" w:color="auto" w:fill="auto"/>
            <w:vAlign w:val="center"/>
          </w:tcPr>
          <w:p w14:paraId="249EE9B9" w14:textId="77777777" w:rsidR="00E33202" w:rsidRPr="004C30EB" w:rsidRDefault="00E33202" w:rsidP="00C44AFD">
            <w:pPr>
              <w:pStyle w:val="TableContentLeft"/>
            </w:pPr>
            <w:r w:rsidRPr="004C30EB">
              <w:t>GET_PROFILES_INFO_TAGLIST_SMDP_PROP_DATA</w:t>
            </w:r>
          </w:p>
        </w:tc>
        <w:tc>
          <w:tcPr>
            <w:tcW w:w="3089" w:type="pct"/>
            <w:shd w:val="clear" w:color="auto" w:fill="auto"/>
            <w:vAlign w:val="center"/>
          </w:tcPr>
          <w:p w14:paraId="7F79341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7CF9CE2" w14:textId="38A184C5" w:rsidR="00E33202" w:rsidRPr="004C30EB" w:rsidRDefault="00E33202" w:rsidP="00C44AFD">
            <w:pPr>
              <w:pStyle w:val="TableCourier"/>
              <w:rPr>
                <w:rFonts w:eastAsia="Calibri"/>
                <w:lang w:eastAsia="de-DE"/>
              </w:rPr>
            </w:pPr>
            <w:r w:rsidRPr="004C30EB">
              <w:rPr>
                <w:rFonts w:eastAsia="Calibri"/>
                <w:lang w:eastAsia="de-DE"/>
              </w:rPr>
              <w:t xml:space="preserve">  tagList 'B8'H</w:t>
            </w:r>
            <w:r w:rsidRPr="004C30EB">
              <w:rPr>
                <w:rFonts w:eastAsia="Calibri"/>
                <w:lang w:eastAsia="de-DE"/>
              </w:rPr>
              <w:br/>
              <w:t>}</w:t>
            </w:r>
          </w:p>
        </w:tc>
      </w:tr>
      <w:tr w:rsidR="00E33202" w:rsidRPr="001F0550" w14:paraId="55C45099" w14:textId="77777777" w:rsidTr="00C44AFD">
        <w:trPr>
          <w:trHeight w:val="314"/>
          <w:jc w:val="center"/>
        </w:trPr>
        <w:tc>
          <w:tcPr>
            <w:tcW w:w="1911" w:type="pct"/>
            <w:shd w:val="clear" w:color="auto" w:fill="auto"/>
            <w:vAlign w:val="center"/>
          </w:tcPr>
          <w:p w14:paraId="1A6EF8F6" w14:textId="77777777" w:rsidR="00E33202" w:rsidRPr="004C30EB" w:rsidRDefault="00E33202" w:rsidP="00C44AFD">
            <w:pPr>
              <w:pStyle w:val="TableContentLeft"/>
            </w:pPr>
            <w:r w:rsidRPr="004C30EB">
              <w:t>GET_PROFILES_INFO_TAGLIST_SP_NAME</w:t>
            </w:r>
          </w:p>
        </w:tc>
        <w:tc>
          <w:tcPr>
            <w:tcW w:w="3089" w:type="pct"/>
            <w:shd w:val="clear" w:color="auto" w:fill="auto"/>
            <w:vAlign w:val="center"/>
          </w:tcPr>
          <w:p w14:paraId="2E51B7D4"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0061E47" w14:textId="72CEA63F" w:rsidR="00E33202" w:rsidRPr="004C30EB" w:rsidRDefault="00E33202" w:rsidP="00C44AFD">
            <w:pPr>
              <w:pStyle w:val="TableCourier"/>
              <w:rPr>
                <w:rFonts w:eastAsia="Calibri"/>
                <w:lang w:eastAsia="de-DE"/>
              </w:rPr>
            </w:pPr>
            <w:r w:rsidRPr="004C30EB">
              <w:rPr>
                <w:rFonts w:eastAsia="Calibri"/>
                <w:lang w:eastAsia="de-DE"/>
              </w:rPr>
              <w:t xml:space="preserve">  tagList '91'H</w:t>
            </w:r>
            <w:r w:rsidRPr="004C30EB">
              <w:rPr>
                <w:rFonts w:eastAsia="Calibri"/>
                <w:lang w:eastAsia="de-DE"/>
              </w:rPr>
              <w:br/>
              <w:t>}</w:t>
            </w:r>
          </w:p>
        </w:tc>
      </w:tr>
      <w:tr w:rsidR="00E33202" w:rsidRPr="001F0550" w14:paraId="0B6A243C" w14:textId="77777777" w:rsidTr="00C44AFD">
        <w:trPr>
          <w:trHeight w:val="314"/>
          <w:jc w:val="center"/>
        </w:trPr>
        <w:tc>
          <w:tcPr>
            <w:tcW w:w="1911" w:type="pct"/>
            <w:shd w:val="clear" w:color="auto" w:fill="auto"/>
            <w:vAlign w:val="center"/>
          </w:tcPr>
          <w:p w14:paraId="6754F05F" w14:textId="77777777" w:rsidR="00E33202" w:rsidRPr="004C30EB" w:rsidRDefault="00E33202" w:rsidP="00C44AFD">
            <w:pPr>
              <w:pStyle w:val="TableContentLeft"/>
            </w:pPr>
            <w:r w:rsidRPr="004C30EB">
              <w:t>GET_PROFILES_INFO_TAGLIST1</w:t>
            </w:r>
          </w:p>
        </w:tc>
        <w:tc>
          <w:tcPr>
            <w:tcW w:w="3089" w:type="pct"/>
            <w:shd w:val="clear" w:color="auto" w:fill="auto"/>
            <w:vAlign w:val="center"/>
          </w:tcPr>
          <w:p w14:paraId="409650D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1A82A43" w14:textId="54617765" w:rsidR="00E33202" w:rsidRPr="004C30EB" w:rsidRDefault="00E33202" w:rsidP="00C44AFD">
            <w:pPr>
              <w:pStyle w:val="TableCourier"/>
              <w:rPr>
                <w:rFonts w:eastAsia="Calibri"/>
                <w:lang w:eastAsia="de-DE"/>
              </w:rPr>
            </w:pPr>
            <w:r w:rsidRPr="004C30EB">
              <w:rPr>
                <w:rFonts w:eastAsia="Calibri"/>
                <w:lang w:eastAsia="de-DE"/>
              </w:rPr>
              <w:t xml:space="preserve">  tagList '5A9F70'H  </w:t>
            </w:r>
            <w:r w:rsidRPr="004C30EB">
              <w:rPr>
                <w:rFonts w:eastAsia="Calibri"/>
                <w:i/>
                <w:lang w:eastAsia="de-DE"/>
              </w:rPr>
              <w:t>-- ICCID and State</w:t>
            </w:r>
            <w:r w:rsidRPr="004C30EB">
              <w:rPr>
                <w:rFonts w:eastAsia="Calibri"/>
                <w:i/>
                <w:lang w:eastAsia="de-DE"/>
              </w:rPr>
              <w:br/>
            </w:r>
            <w:r w:rsidRPr="004C30EB">
              <w:rPr>
                <w:rFonts w:eastAsia="Calibri"/>
                <w:lang w:eastAsia="de-DE"/>
              </w:rPr>
              <w:t>}</w:t>
            </w:r>
          </w:p>
        </w:tc>
      </w:tr>
      <w:tr w:rsidR="00E33202" w:rsidRPr="001F0550" w14:paraId="27C433AA" w14:textId="77777777" w:rsidTr="00C44AFD">
        <w:trPr>
          <w:trHeight w:val="314"/>
          <w:jc w:val="center"/>
        </w:trPr>
        <w:tc>
          <w:tcPr>
            <w:tcW w:w="1911" w:type="pct"/>
            <w:shd w:val="clear" w:color="auto" w:fill="auto"/>
            <w:vAlign w:val="center"/>
          </w:tcPr>
          <w:p w14:paraId="01FCC7C0" w14:textId="77777777" w:rsidR="00E33202" w:rsidRPr="004C30EB" w:rsidRDefault="00E33202" w:rsidP="00C44AFD">
            <w:pPr>
              <w:pStyle w:val="TableContentLeft"/>
            </w:pPr>
            <w:r w:rsidRPr="004C30EB">
              <w:t>GET_PROFILES_INFO_TAGLIST2</w:t>
            </w:r>
          </w:p>
        </w:tc>
        <w:tc>
          <w:tcPr>
            <w:tcW w:w="3089" w:type="pct"/>
            <w:shd w:val="clear" w:color="auto" w:fill="auto"/>
            <w:vAlign w:val="center"/>
          </w:tcPr>
          <w:p w14:paraId="5987BBD5"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73DC53B" w14:textId="1E25BF44" w:rsidR="00E33202" w:rsidRPr="004C30EB" w:rsidRDefault="00E33202" w:rsidP="00C44AFD">
            <w:pPr>
              <w:pStyle w:val="TableCourier"/>
              <w:rPr>
                <w:rFonts w:eastAsia="Calibri"/>
                <w:lang w:eastAsia="de-DE"/>
              </w:rPr>
            </w:pPr>
            <w:r w:rsidRPr="004C30EB">
              <w:rPr>
                <w:rFonts w:eastAsia="Calibri"/>
                <w:lang w:eastAsia="de-DE"/>
              </w:rPr>
              <w:t xml:space="preserve">  tagList '909F70'H  </w:t>
            </w:r>
            <w:r w:rsidRPr="004C30EB">
              <w:rPr>
                <w:rFonts w:eastAsia="Calibri"/>
                <w:i/>
                <w:lang w:eastAsia="de-DE"/>
              </w:rPr>
              <w:t>--Nickname and State</w:t>
            </w:r>
            <w:r w:rsidRPr="004C30EB">
              <w:rPr>
                <w:rFonts w:eastAsia="Calibri"/>
                <w:i/>
                <w:lang w:eastAsia="de-DE"/>
              </w:rPr>
              <w:br/>
            </w:r>
            <w:r w:rsidRPr="004C30EB">
              <w:rPr>
                <w:rFonts w:eastAsia="Calibri"/>
                <w:lang w:eastAsia="de-DE"/>
              </w:rPr>
              <w:t>}</w:t>
            </w:r>
          </w:p>
        </w:tc>
      </w:tr>
      <w:tr w:rsidR="00E33202" w:rsidRPr="001F0550" w14:paraId="7D7486E4" w14:textId="77777777" w:rsidTr="00C44AFD">
        <w:trPr>
          <w:trHeight w:val="314"/>
          <w:jc w:val="center"/>
        </w:trPr>
        <w:tc>
          <w:tcPr>
            <w:tcW w:w="1911" w:type="pct"/>
            <w:shd w:val="clear" w:color="auto" w:fill="auto"/>
            <w:vAlign w:val="center"/>
          </w:tcPr>
          <w:p w14:paraId="2CFEC252" w14:textId="77777777" w:rsidR="00E33202" w:rsidRPr="004C30EB" w:rsidRDefault="00E33202" w:rsidP="00C44AFD">
            <w:pPr>
              <w:pStyle w:val="TableContentLeft"/>
            </w:pPr>
            <w:r w:rsidRPr="004C30EB">
              <w:t>GET_PROFILES_INFO_TAGLIST3</w:t>
            </w:r>
          </w:p>
        </w:tc>
        <w:tc>
          <w:tcPr>
            <w:tcW w:w="3089" w:type="pct"/>
            <w:shd w:val="clear" w:color="auto" w:fill="auto"/>
            <w:vAlign w:val="center"/>
          </w:tcPr>
          <w:p w14:paraId="44719B28"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55A1F6D" w14:textId="6377FAA8" w:rsidR="00E33202" w:rsidRPr="004C30EB" w:rsidRDefault="00E33202" w:rsidP="00C44AFD">
            <w:pPr>
              <w:pStyle w:val="TableCourier"/>
              <w:rPr>
                <w:rFonts w:eastAsia="Calibri"/>
                <w:lang w:eastAsia="de-DE"/>
              </w:rPr>
            </w:pPr>
            <w:r w:rsidRPr="004C30EB">
              <w:rPr>
                <w:rFonts w:eastAsia="Calibri"/>
                <w:lang w:eastAsia="de-DE"/>
              </w:rPr>
              <w:t xml:space="preserve">  tagList '9493'H </w:t>
            </w:r>
            <w:r w:rsidRPr="004C30EB">
              <w:rPr>
                <w:rFonts w:eastAsia="Calibri"/>
                <w:i/>
                <w:lang w:eastAsia="de-DE"/>
              </w:rPr>
              <w:t xml:space="preserve"> --Icon, Icon  type</w:t>
            </w:r>
            <w:r w:rsidRPr="004C30EB">
              <w:rPr>
                <w:rFonts w:eastAsia="Calibri"/>
                <w:i/>
                <w:lang w:eastAsia="de-DE"/>
              </w:rPr>
              <w:br/>
            </w:r>
            <w:r w:rsidRPr="004C30EB">
              <w:rPr>
                <w:rFonts w:eastAsia="Calibri"/>
                <w:lang w:eastAsia="de-DE"/>
              </w:rPr>
              <w:t>}</w:t>
            </w:r>
          </w:p>
        </w:tc>
      </w:tr>
      <w:tr w:rsidR="00E33202" w:rsidRPr="001F0550" w14:paraId="6C3FC1B4" w14:textId="77777777" w:rsidTr="00C44AFD">
        <w:trPr>
          <w:trHeight w:val="314"/>
          <w:jc w:val="center"/>
        </w:trPr>
        <w:tc>
          <w:tcPr>
            <w:tcW w:w="1911" w:type="pct"/>
            <w:shd w:val="clear" w:color="auto" w:fill="auto"/>
            <w:vAlign w:val="center"/>
          </w:tcPr>
          <w:p w14:paraId="7A67C10D" w14:textId="77777777" w:rsidR="00E33202" w:rsidRPr="004C30EB" w:rsidRDefault="00E33202" w:rsidP="00C44AFD">
            <w:pPr>
              <w:pStyle w:val="TableContentLeft"/>
            </w:pPr>
            <w:r w:rsidRPr="004C30EB">
              <w:t>GET_PROFILES_INFO_TAGLIST4</w:t>
            </w:r>
          </w:p>
        </w:tc>
        <w:tc>
          <w:tcPr>
            <w:tcW w:w="3089" w:type="pct"/>
            <w:shd w:val="clear" w:color="auto" w:fill="auto"/>
            <w:vAlign w:val="center"/>
          </w:tcPr>
          <w:p w14:paraId="79660309"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98F5F16" w14:textId="2C74AC71" w:rsidR="00E33202" w:rsidRPr="004C30EB" w:rsidRDefault="00E33202" w:rsidP="00C44AFD">
            <w:pPr>
              <w:pStyle w:val="TableCourier"/>
              <w:rPr>
                <w:rFonts w:eastAsia="Calibri"/>
                <w:lang w:eastAsia="de-DE"/>
              </w:rPr>
            </w:pPr>
            <w:r w:rsidRPr="004C30EB">
              <w:rPr>
                <w:rFonts w:eastAsia="Calibri"/>
                <w:lang w:eastAsia="de-DE"/>
              </w:rPr>
              <w:t xml:space="preserve">  tagList '949F70'H </w:t>
            </w:r>
            <w:r w:rsidRPr="004C30EB">
              <w:rPr>
                <w:rFonts w:eastAsia="Calibri"/>
                <w:i/>
                <w:lang w:eastAsia="de-DE"/>
              </w:rPr>
              <w:t>--Icon, state</w:t>
            </w:r>
            <w:r w:rsidRPr="004C30EB">
              <w:rPr>
                <w:rFonts w:eastAsia="Calibri"/>
                <w:i/>
                <w:lang w:eastAsia="de-DE"/>
              </w:rPr>
              <w:br/>
            </w:r>
            <w:r w:rsidRPr="004C30EB">
              <w:rPr>
                <w:rFonts w:eastAsia="Calibri"/>
                <w:lang w:eastAsia="de-DE"/>
              </w:rPr>
              <w:t>}</w:t>
            </w:r>
          </w:p>
        </w:tc>
      </w:tr>
      <w:tr w:rsidR="00E33202" w:rsidRPr="001F0550" w14:paraId="0F7EFA09" w14:textId="77777777" w:rsidTr="00C44AFD">
        <w:trPr>
          <w:trHeight w:val="314"/>
          <w:jc w:val="center"/>
        </w:trPr>
        <w:tc>
          <w:tcPr>
            <w:tcW w:w="1911" w:type="pct"/>
            <w:shd w:val="clear" w:color="auto" w:fill="auto"/>
            <w:vAlign w:val="center"/>
          </w:tcPr>
          <w:p w14:paraId="64F71A1D" w14:textId="77777777" w:rsidR="00E33202" w:rsidRPr="004C30EB" w:rsidRDefault="00E33202" w:rsidP="00C44AFD">
            <w:pPr>
              <w:pStyle w:val="TableContentLeft"/>
            </w:pPr>
            <w:r w:rsidRPr="004C30EB">
              <w:lastRenderedPageBreak/>
              <w:t>GET_PROFILES_OWNERS</w:t>
            </w:r>
          </w:p>
        </w:tc>
        <w:tc>
          <w:tcPr>
            <w:tcW w:w="3089" w:type="pct"/>
            <w:shd w:val="clear" w:color="auto" w:fill="auto"/>
            <w:vAlign w:val="center"/>
          </w:tcPr>
          <w:p w14:paraId="76B1B0F6"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9DEB2D3" w14:textId="3D9B63C5" w:rsidR="00E33202" w:rsidRPr="004C30EB" w:rsidRDefault="00E33202" w:rsidP="00C44AFD">
            <w:pPr>
              <w:pStyle w:val="TableCourier"/>
              <w:rPr>
                <w:rFonts w:eastAsia="Calibri"/>
                <w:lang w:eastAsia="de-DE"/>
              </w:rPr>
            </w:pPr>
            <w:r w:rsidRPr="004C30EB">
              <w:rPr>
                <w:rFonts w:eastAsia="Calibri"/>
                <w:lang w:eastAsia="de-DE"/>
              </w:rPr>
              <w:t xml:space="preserve">  tagList 'B7'H</w:t>
            </w:r>
            <w:r w:rsidRPr="004C30EB">
              <w:rPr>
                <w:rFonts w:eastAsia="Calibri"/>
                <w:lang w:eastAsia="de-DE"/>
              </w:rPr>
              <w:br/>
              <w:t>}</w:t>
            </w:r>
          </w:p>
        </w:tc>
      </w:tr>
      <w:tr w:rsidR="00E33202" w:rsidRPr="001F0550" w14:paraId="577C2A91" w14:textId="77777777" w:rsidTr="00C44AFD">
        <w:trPr>
          <w:trHeight w:val="314"/>
          <w:jc w:val="center"/>
        </w:trPr>
        <w:tc>
          <w:tcPr>
            <w:tcW w:w="1911" w:type="pct"/>
            <w:shd w:val="clear" w:color="auto" w:fill="auto"/>
            <w:vAlign w:val="center"/>
          </w:tcPr>
          <w:p w14:paraId="154AD349" w14:textId="77777777" w:rsidR="00E33202" w:rsidRPr="004C30EB" w:rsidRDefault="00E33202" w:rsidP="00C44AFD">
            <w:pPr>
              <w:pStyle w:val="TableContentLeft"/>
            </w:pPr>
            <w:r w:rsidRPr="004C30EB">
              <w:t>GET_RAT</w:t>
            </w:r>
          </w:p>
        </w:tc>
        <w:tc>
          <w:tcPr>
            <w:tcW w:w="3089" w:type="pct"/>
            <w:shd w:val="clear" w:color="auto" w:fill="auto"/>
            <w:vAlign w:val="center"/>
          </w:tcPr>
          <w:p w14:paraId="72984AD8" w14:textId="77777777" w:rsidR="00E33202" w:rsidRPr="004C30EB" w:rsidRDefault="00E33202" w:rsidP="00C44AFD">
            <w:pPr>
              <w:pStyle w:val="TableCourier"/>
              <w:rPr>
                <w:rFonts w:eastAsia="Calibri"/>
                <w:lang w:eastAsia="de-DE"/>
              </w:rPr>
            </w:pPr>
            <w:r w:rsidRPr="004C30EB">
              <w:rPr>
                <w:rFonts w:eastAsia="Calibri"/>
                <w:lang w:eastAsia="de-DE"/>
              </w:rPr>
              <w:t>request GetRatRequest ::={}</w:t>
            </w:r>
          </w:p>
        </w:tc>
      </w:tr>
      <w:tr w:rsidR="00E33202" w:rsidRPr="001F0550" w14:paraId="719D785B" w14:textId="77777777" w:rsidTr="00C44AFD">
        <w:trPr>
          <w:trHeight w:val="314"/>
          <w:jc w:val="center"/>
        </w:trPr>
        <w:tc>
          <w:tcPr>
            <w:tcW w:w="1911" w:type="pct"/>
            <w:shd w:val="clear" w:color="auto" w:fill="auto"/>
            <w:vAlign w:val="center"/>
          </w:tcPr>
          <w:p w14:paraId="5179DE4E" w14:textId="77777777" w:rsidR="00E33202" w:rsidRPr="004C30EB" w:rsidRDefault="00E33202" w:rsidP="00C44AFD">
            <w:pPr>
              <w:pStyle w:val="TableContentLeft"/>
            </w:pPr>
            <w:r w:rsidRPr="004C30EB">
              <w:t>LIST_NOTIF_ALL</w:t>
            </w:r>
          </w:p>
        </w:tc>
        <w:tc>
          <w:tcPr>
            <w:tcW w:w="3089" w:type="pct"/>
            <w:shd w:val="clear" w:color="auto" w:fill="auto"/>
            <w:vAlign w:val="center"/>
          </w:tcPr>
          <w:p w14:paraId="4B524A2D" w14:textId="77777777" w:rsidR="00E33202" w:rsidRPr="004C30EB" w:rsidRDefault="00E33202" w:rsidP="00C44AFD">
            <w:pPr>
              <w:pStyle w:val="TableCourier"/>
            </w:pPr>
            <w:r w:rsidRPr="004C30EB">
              <w:t>request ListNotificationRequest ::= {</w:t>
            </w:r>
          </w:p>
          <w:p w14:paraId="2EF47325" w14:textId="77777777" w:rsidR="00E33202" w:rsidRPr="004C30EB" w:rsidRDefault="00E33202" w:rsidP="00C44AFD">
            <w:pPr>
              <w:pStyle w:val="TableCourier"/>
            </w:pPr>
            <w:r w:rsidRPr="004C30EB">
              <w:t xml:space="preserve">  profileManagementOperation {</w:t>
            </w:r>
          </w:p>
          <w:p w14:paraId="72F22143" w14:textId="77777777" w:rsidR="00E33202" w:rsidRPr="004C30EB" w:rsidRDefault="00E33202" w:rsidP="00C44AFD">
            <w:pPr>
              <w:pStyle w:val="TableCourier"/>
            </w:pPr>
            <w:r w:rsidRPr="004C30EB">
              <w:t xml:space="preserve">    notificationInstall,</w:t>
            </w:r>
          </w:p>
          <w:p w14:paraId="4DF30AD7" w14:textId="77777777" w:rsidR="00E33202" w:rsidRPr="004C30EB" w:rsidRDefault="00E33202" w:rsidP="00C44AFD">
            <w:pPr>
              <w:pStyle w:val="TableCourier"/>
            </w:pPr>
            <w:r w:rsidRPr="004C30EB">
              <w:t xml:space="preserve">    notificationEnable,</w:t>
            </w:r>
          </w:p>
          <w:p w14:paraId="7FF3AB8D" w14:textId="77777777" w:rsidR="00E33202" w:rsidRPr="004C30EB" w:rsidRDefault="00E33202" w:rsidP="00C44AFD">
            <w:pPr>
              <w:pStyle w:val="TableCourier"/>
            </w:pPr>
            <w:r w:rsidRPr="004C30EB">
              <w:t xml:space="preserve">    notificationDisable,</w:t>
            </w:r>
          </w:p>
          <w:p w14:paraId="42092B12" w14:textId="77777777" w:rsidR="00E33202" w:rsidRPr="004C30EB" w:rsidRDefault="00E33202" w:rsidP="00C44AFD">
            <w:pPr>
              <w:pStyle w:val="TableCourier"/>
            </w:pPr>
            <w:r w:rsidRPr="004C30EB">
              <w:t xml:space="preserve">    notificationDelete</w:t>
            </w:r>
          </w:p>
          <w:p w14:paraId="74C62C46" w14:textId="77777777" w:rsidR="00E33202" w:rsidRPr="004C30EB" w:rsidRDefault="00E33202" w:rsidP="00C44AFD">
            <w:pPr>
              <w:pStyle w:val="TableCourier"/>
            </w:pPr>
            <w:r w:rsidRPr="004C30EB">
              <w:t xml:space="preserve">  }</w:t>
            </w:r>
            <w:r w:rsidRPr="004C30EB">
              <w:br/>
              <w:t>}</w:t>
            </w:r>
          </w:p>
        </w:tc>
      </w:tr>
      <w:tr w:rsidR="00E33202" w:rsidRPr="001F0550" w14:paraId="124B8BF9" w14:textId="77777777" w:rsidTr="00C44AFD">
        <w:trPr>
          <w:trHeight w:val="314"/>
          <w:jc w:val="center"/>
        </w:trPr>
        <w:tc>
          <w:tcPr>
            <w:tcW w:w="1911" w:type="pct"/>
            <w:shd w:val="clear" w:color="auto" w:fill="auto"/>
            <w:vAlign w:val="center"/>
          </w:tcPr>
          <w:p w14:paraId="411F2FDF" w14:textId="77777777" w:rsidR="00E33202" w:rsidRPr="004C30EB" w:rsidRDefault="00E33202" w:rsidP="00C44AFD">
            <w:pPr>
              <w:pStyle w:val="TableContentLeft"/>
            </w:pPr>
            <w:r w:rsidRPr="004C30EB">
              <w:t>LIST_NOTIF_OMITTED</w:t>
            </w:r>
          </w:p>
        </w:tc>
        <w:tc>
          <w:tcPr>
            <w:tcW w:w="3089" w:type="pct"/>
            <w:shd w:val="clear" w:color="auto" w:fill="auto"/>
            <w:vAlign w:val="center"/>
          </w:tcPr>
          <w:p w14:paraId="647C5EBE" w14:textId="77777777" w:rsidR="00E33202" w:rsidRPr="004C30EB" w:rsidRDefault="00E33202" w:rsidP="00C44AFD">
            <w:pPr>
              <w:pStyle w:val="TableCourier"/>
            </w:pPr>
            <w:r w:rsidRPr="004C30EB">
              <w:t>request ListNotificationRequest ::= {}</w:t>
            </w:r>
          </w:p>
        </w:tc>
      </w:tr>
      <w:tr w:rsidR="00E33202" w:rsidRPr="001F0550" w14:paraId="49E96D38" w14:textId="77777777" w:rsidTr="00C44AFD">
        <w:trPr>
          <w:trHeight w:val="314"/>
          <w:jc w:val="center"/>
        </w:trPr>
        <w:tc>
          <w:tcPr>
            <w:tcW w:w="1911" w:type="pct"/>
            <w:shd w:val="clear" w:color="auto" w:fill="auto"/>
            <w:vAlign w:val="center"/>
          </w:tcPr>
          <w:p w14:paraId="774586FA" w14:textId="77777777" w:rsidR="00E33202" w:rsidRPr="004C30EB" w:rsidRDefault="00E33202" w:rsidP="00C44AFD">
            <w:pPr>
              <w:pStyle w:val="TableContentLeft"/>
            </w:pPr>
            <w:r w:rsidRPr="004C30EB">
              <w:t>LIST_NOTIF_NONE</w:t>
            </w:r>
          </w:p>
        </w:tc>
        <w:tc>
          <w:tcPr>
            <w:tcW w:w="3089" w:type="pct"/>
            <w:shd w:val="clear" w:color="auto" w:fill="auto"/>
            <w:vAlign w:val="center"/>
          </w:tcPr>
          <w:p w14:paraId="41581583" w14:textId="77777777" w:rsidR="00E33202" w:rsidRPr="004C30EB" w:rsidRDefault="00E33202" w:rsidP="00C44AFD">
            <w:pPr>
              <w:pStyle w:val="TableCourier"/>
            </w:pPr>
            <w:r w:rsidRPr="004C30EB">
              <w:t>request ListNotificationRequest ::= {</w:t>
            </w:r>
          </w:p>
          <w:p w14:paraId="6B3E239F" w14:textId="77777777" w:rsidR="00E33202" w:rsidRPr="004C30EB" w:rsidRDefault="00E33202" w:rsidP="00C44AFD">
            <w:pPr>
              <w:pStyle w:val="TableCourier"/>
            </w:pPr>
            <w:r w:rsidRPr="004C30EB">
              <w:t xml:space="preserve">  profileManagementOperation {}</w:t>
            </w:r>
            <w:r w:rsidRPr="004C30EB">
              <w:br/>
              <w:t>}</w:t>
            </w:r>
          </w:p>
        </w:tc>
      </w:tr>
      <w:tr w:rsidR="00E33202" w:rsidRPr="001F0550" w14:paraId="5C7BD2DC" w14:textId="77777777" w:rsidTr="00C44AFD">
        <w:trPr>
          <w:trHeight w:val="314"/>
          <w:jc w:val="center"/>
        </w:trPr>
        <w:tc>
          <w:tcPr>
            <w:tcW w:w="1911" w:type="pct"/>
            <w:shd w:val="clear" w:color="auto" w:fill="auto"/>
            <w:vAlign w:val="center"/>
          </w:tcPr>
          <w:p w14:paraId="1B0FCAE6" w14:textId="77777777" w:rsidR="00E33202" w:rsidRPr="004C30EB" w:rsidRDefault="00E33202" w:rsidP="00C44AFD">
            <w:pPr>
              <w:pStyle w:val="TableContentLeft"/>
            </w:pPr>
            <w:r w:rsidRPr="004C30EB">
              <w:t>LIST_NOTIF_INSTALL</w:t>
            </w:r>
          </w:p>
        </w:tc>
        <w:tc>
          <w:tcPr>
            <w:tcW w:w="3089" w:type="pct"/>
            <w:shd w:val="clear" w:color="auto" w:fill="auto"/>
            <w:vAlign w:val="center"/>
          </w:tcPr>
          <w:p w14:paraId="47E78CF5" w14:textId="77777777" w:rsidR="00E33202" w:rsidRPr="004C30EB" w:rsidRDefault="00E33202" w:rsidP="00C44AFD">
            <w:pPr>
              <w:pStyle w:val="TableCourier"/>
            </w:pPr>
            <w:r w:rsidRPr="004C30EB">
              <w:t>request ListNotificationRequest ::= {</w:t>
            </w:r>
          </w:p>
          <w:p w14:paraId="19175DB6" w14:textId="77777777" w:rsidR="00E33202" w:rsidRPr="004C30EB" w:rsidRDefault="00E33202" w:rsidP="00C44AFD">
            <w:pPr>
              <w:pStyle w:val="TableCourier"/>
            </w:pPr>
            <w:r w:rsidRPr="004C30EB">
              <w:t xml:space="preserve">  profileManagementOperation {</w:t>
            </w:r>
          </w:p>
          <w:p w14:paraId="3072C644" w14:textId="77777777" w:rsidR="00E33202" w:rsidRPr="004C30EB" w:rsidRDefault="00E33202" w:rsidP="00C44AFD">
            <w:pPr>
              <w:pStyle w:val="TableCourier"/>
            </w:pPr>
            <w:r w:rsidRPr="004C30EB">
              <w:t xml:space="preserve">    notificationInstall</w:t>
            </w:r>
          </w:p>
          <w:p w14:paraId="3E2CEC8E" w14:textId="77777777" w:rsidR="00E33202" w:rsidRPr="004C30EB" w:rsidRDefault="00E33202" w:rsidP="00C44AFD">
            <w:pPr>
              <w:pStyle w:val="TableCourier"/>
            </w:pPr>
            <w:r w:rsidRPr="004C30EB">
              <w:t xml:space="preserve">   }</w:t>
            </w:r>
            <w:r w:rsidRPr="004C30EB">
              <w:br/>
              <w:t>}</w:t>
            </w:r>
          </w:p>
        </w:tc>
      </w:tr>
      <w:tr w:rsidR="00E33202" w:rsidRPr="001F0550" w14:paraId="614DCC27" w14:textId="77777777" w:rsidTr="00C44AFD">
        <w:trPr>
          <w:trHeight w:val="314"/>
          <w:jc w:val="center"/>
        </w:trPr>
        <w:tc>
          <w:tcPr>
            <w:tcW w:w="1911" w:type="pct"/>
            <w:shd w:val="clear" w:color="auto" w:fill="auto"/>
            <w:vAlign w:val="center"/>
          </w:tcPr>
          <w:p w14:paraId="15552282" w14:textId="77777777" w:rsidR="00E33202" w:rsidRPr="004C30EB" w:rsidRDefault="00E33202" w:rsidP="00C44AFD">
            <w:pPr>
              <w:pStyle w:val="TableContentLeft"/>
            </w:pPr>
            <w:r w:rsidRPr="004C30EB">
              <w:t>LIST_NOTIF_ENABLE</w:t>
            </w:r>
          </w:p>
        </w:tc>
        <w:tc>
          <w:tcPr>
            <w:tcW w:w="3089" w:type="pct"/>
            <w:shd w:val="clear" w:color="auto" w:fill="auto"/>
            <w:vAlign w:val="center"/>
          </w:tcPr>
          <w:p w14:paraId="7E198DDE" w14:textId="77777777" w:rsidR="00E33202" w:rsidRPr="004C30EB" w:rsidRDefault="00E33202" w:rsidP="00C44AFD">
            <w:pPr>
              <w:pStyle w:val="TableCourier"/>
            </w:pPr>
            <w:r w:rsidRPr="004C30EB">
              <w:t>request ListNotificationRequest ::= {</w:t>
            </w:r>
          </w:p>
          <w:p w14:paraId="35648A24" w14:textId="77777777" w:rsidR="00E33202" w:rsidRPr="004C30EB" w:rsidRDefault="00E33202" w:rsidP="00C44AFD">
            <w:pPr>
              <w:pStyle w:val="TableCourier"/>
            </w:pPr>
            <w:r w:rsidRPr="004C30EB">
              <w:t xml:space="preserve">  profileManagementOperation {</w:t>
            </w:r>
          </w:p>
          <w:p w14:paraId="6D1450BB" w14:textId="77777777" w:rsidR="00E33202" w:rsidRPr="004C30EB" w:rsidRDefault="00E33202" w:rsidP="00C44AFD">
            <w:pPr>
              <w:pStyle w:val="TableCourier"/>
            </w:pPr>
            <w:r w:rsidRPr="004C30EB">
              <w:t xml:space="preserve">    notificationEnable</w:t>
            </w:r>
          </w:p>
          <w:p w14:paraId="3F6A04FA" w14:textId="77777777" w:rsidR="00E33202" w:rsidRPr="004C30EB" w:rsidRDefault="00E33202" w:rsidP="00C44AFD">
            <w:pPr>
              <w:pStyle w:val="TableCourier"/>
            </w:pPr>
            <w:r w:rsidRPr="004C30EB">
              <w:t xml:space="preserve">  }</w:t>
            </w:r>
            <w:r w:rsidRPr="004C30EB">
              <w:br/>
              <w:t>}</w:t>
            </w:r>
          </w:p>
        </w:tc>
      </w:tr>
      <w:tr w:rsidR="00E33202" w:rsidRPr="001F0550" w14:paraId="3031E578" w14:textId="77777777" w:rsidTr="00C44AFD">
        <w:trPr>
          <w:trHeight w:val="314"/>
          <w:jc w:val="center"/>
        </w:trPr>
        <w:tc>
          <w:tcPr>
            <w:tcW w:w="1911" w:type="pct"/>
            <w:shd w:val="clear" w:color="auto" w:fill="auto"/>
            <w:vAlign w:val="center"/>
          </w:tcPr>
          <w:p w14:paraId="009DCC23" w14:textId="77777777" w:rsidR="00E33202" w:rsidRPr="004C30EB" w:rsidRDefault="00E33202" w:rsidP="00C44AFD">
            <w:pPr>
              <w:pStyle w:val="TableContentLeft"/>
            </w:pPr>
            <w:r w:rsidRPr="004C30EB">
              <w:t>LIST_NOTIF_DISABLE</w:t>
            </w:r>
          </w:p>
        </w:tc>
        <w:tc>
          <w:tcPr>
            <w:tcW w:w="3089" w:type="pct"/>
            <w:shd w:val="clear" w:color="auto" w:fill="auto"/>
            <w:vAlign w:val="center"/>
          </w:tcPr>
          <w:p w14:paraId="40AD17A2" w14:textId="77777777" w:rsidR="00E33202" w:rsidRPr="004C30EB" w:rsidRDefault="00E33202" w:rsidP="00C44AFD">
            <w:pPr>
              <w:pStyle w:val="TableCourier"/>
            </w:pPr>
            <w:r w:rsidRPr="004C30EB">
              <w:t>request ListNotificationRequest ::= {</w:t>
            </w:r>
          </w:p>
          <w:p w14:paraId="4B706F2E" w14:textId="77777777" w:rsidR="00E33202" w:rsidRPr="004C30EB" w:rsidRDefault="00E33202" w:rsidP="00C44AFD">
            <w:pPr>
              <w:pStyle w:val="TableCourier"/>
            </w:pPr>
            <w:r w:rsidRPr="004C30EB">
              <w:t xml:space="preserve">  profileManagementOperation {</w:t>
            </w:r>
          </w:p>
          <w:p w14:paraId="33660809" w14:textId="77777777" w:rsidR="00E33202" w:rsidRPr="004C30EB" w:rsidRDefault="00E33202" w:rsidP="00C44AFD">
            <w:pPr>
              <w:pStyle w:val="TableCourier"/>
            </w:pPr>
            <w:r w:rsidRPr="004C30EB">
              <w:t xml:space="preserve">    notificationDisable</w:t>
            </w:r>
          </w:p>
          <w:p w14:paraId="6C4F1051" w14:textId="77777777" w:rsidR="00E33202" w:rsidRPr="004C30EB" w:rsidRDefault="00E33202" w:rsidP="00C44AFD">
            <w:pPr>
              <w:pStyle w:val="TableCourier"/>
            </w:pPr>
            <w:r w:rsidRPr="004C30EB">
              <w:t xml:space="preserve">   }</w:t>
            </w:r>
            <w:r w:rsidRPr="004C30EB">
              <w:br/>
              <w:t>}</w:t>
            </w:r>
          </w:p>
        </w:tc>
      </w:tr>
      <w:tr w:rsidR="00E33202" w:rsidRPr="001F0550" w14:paraId="07C64B98" w14:textId="77777777" w:rsidTr="00C44AFD">
        <w:trPr>
          <w:trHeight w:val="314"/>
          <w:jc w:val="center"/>
        </w:trPr>
        <w:tc>
          <w:tcPr>
            <w:tcW w:w="1911" w:type="pct"/>
            <w:shd w:val="clear" w:color="auto" w:fill="auto"/>
            <w:vAlign w:val="center"/>
          </w:tcPr>
          <w:p w14:paraId="053CF1C2" w14:textId="77777777" w:rsidR="00E33202" w:rsidRPr="004C30EB" w:rsidRDefault="00E33202" w:rsidP="00C44AFD">
            <w:pPr>
              <w:pStyle w:val="TableContentLeft"/>
            </w:pPr>
            <w:r w:rsidRPr="004C30EB">
              <w:t>LIST_NOTIF_DELETE</w:t>
            </w:r>
          </w:p>
        </w:tc>
        <w:tc>
          <w:tcPr>
            <w:tcW w:w="3089" w:type="pct"/>
            <w:shd w:val="clear" w:color="auto" w:fill="auto"/>
            <w:vAlign w:val="center"/>
          </w:tcPr>
          <w:p w14:paraId="0E1345B2" w14:textId="77777777" w:rsidR="00E33202" w:rsidRPr="004C30EB" w:rsidRDefault="00E33202" w:rsidP="00C44AFD">
            <w:pPr>
              <w:pStyle w:val="TableCourier"/>
            </w:pPr>
            <w:r w:rsidRPr="004C30EB">
              <w:t>request ListNotificationRequest ::= {</w:t>
            </w:r>
          </w:p>
          <w:p w14:paraId="14656335" w14:textId="77777777" w:rsidR="00E33202" w:rsidRPr="004C30EB" w:rsidRDefault="00E33202" w:rsidP="00C44AFD">
            <w:pPr>
              <w:pStyle w:val="TableCourier"/>
            </w:pPr>
            <w:r w:rsidRPr="004C30EB">
              <w:t xml:space="preserve">  profileManagementOperation {</w:t>
            </w:r>
          </w:p>
          <w:p w14:paraId="109B9BCF" w14:textId="77777777" w:rsidR="00E33202" w:rsidRPr="004C30EB" w:rsidRDefault="00E33202" w:rsidP="00C44AFD">
            <w:pPr>
              <w:pStyle w:val="TableCourier"/>
            </w:pPr>
            <w:r w:rsidRPr="004C30EB">
              <w:t xml:space="preserve">    notificationDelete</w:t>
            </w:r>
          </w:p>
          <w:p w14:paraId="3CB5067A" w14:textId="77777777" w:rsidR="00E33202" w:rsidRPr="004C30EB" w:rsidRDefault="00E33202" w:rsidP="00C44AFD">
            <w:pPr>
              <w:pStyle w:val="TableCourier"/>
            </w:pPr>
            <w:r w:rsidRPr="004C30EB">
              <w:t xml:space="preserve">  }</w:t>
            </w:r>
            <w:r w:rsidRPr="004C30EB">
              <w:br/>
              <w:t>}</w:t>
            </w:r>
          </w:p>
        </w:tc>
      </w:tr>
      <w:tr w:rsidR="00E33202" w:rsidRPr="001F0550" w14:paraId="72B53375" w14:textId="77777777" w:rsidTr="00C44AFD">
        <w:trPr>
          <w:trHeight w:val="314"/>
          <w:jc w:val="center"/>
        </w:trPr>
        <w:tc>
          <w:tcPr>
            <w:tcW w:w="1911" w:type="pct"/>
            <w:shd w:val="clear" w:color="auto" w:fill="auto"/>
            <w:vAlign w:val="center"/>
          </w:tcPr>
          <w:p w14:paraId="5D4EAE74" w14:textId="77777777" w:rsidR="00E33202" w:rsidRPr="004C30EB" w:rsidRDefault="00E33202" w:rsidP="00C44AFD">
            <w:pPr>
              <w:pStyle w:val="TableContentLeft"/>
            </w:pPr>
            <w:r w:rsidRPr="004C30EB">
              <w:t>LIST_NOTIF_INSTALL_ENABLE</w:t>
            </w:r>
          </w:p>
        </w:tc>
        <w:tc>
          <w:tcPr>
            <w:tcW w:w="3089" w:type="pct"/>
            <w:shd w:val="clear" w:color="auto" w:fill="auto"/>
            <w:vAlign w:val="center"/>
          </w:tcPr>
          <w:p w14:paraId="2E8786BC" w14:textId="77777777" w:rsidR="00E33202" w:rsidRPr="004C30EB" w:rsidRDefault="00E33202" w:rsidP="00C44AFD">
            <w:pPr>
              <w:pStyle w:val="TableCourier"/>
            </w:pPr>
            <w:r w:rsidRPr="004C30EB">
              <w:t>request ListNotificationRequest ::= {</w:t>
            </w:r>
          </w:p>
          <w:p w14:paraId="2048B809" w14:textId="77777777" w:rsidR="00E33202" w:rsidRPr="004C30EB" w:rsidRDefault="00E33202" w:rsidP="00C44AFD">
            <w:pPr>
              <w:pStyle w:val="TableCourier"/>
            </w:pPr>
            <w:r w:rsidRPr="004C30EB">
              <w:t xml:space="preserve">  profileManagementOperation {</w:t>
            </w:r>
          </w:p>
          <w:p w14:paraId="20C8EDAA" w14:textId="77777777" w:rsidR="00E33202" w:rsidRPr="004C30EB" w:rsidRDefault="00E33202" w:rsidP="00C44AFD">
            <w:pPr>
              <w:pStyle w:val="TableCourier"/>
            </w:pPr>
            <w:r w:rsidRPr="004C30EB">
              <w:t xml:space="preserve">    notificationInstall,</w:t>
            </w:r>
          </w:p>
          <w:p w14:paraId="575255AB" w14:textId="77777777" w:rsidR="00E33202" w:rsidRPr="004C30EB" w:rsidRDefault="00E33202" w:rsidP="00C44AFD">
            <w:pPr>
              <w:pStyle w:val="TableCourier"/>
            </w:pPr>
            <w:r w:rsidRPr="004C30EB">
              <w:t xml:space="preserve">    notificationEnable</w:t>
            </w:r>
          </w:p>
          <w:p w14:paraId="0CAD62D5" w14:textId="77777777" w:rsidR="00E33202" w:rsidRPr="004C30EB" w:rsidRDefault="00E33202" w:rsidP="00C44AFD">
            <w:pPr>
              <w:pStyle w:val="TableCourier"/>
            </w:pPr>
            <w:r w:rsidRPr="004C30EB">
              <w:t xml:space="preserve">  }</w:t>
            </w:r>
            <w:r w:rsidRPr="004C30EB">
              <w:br/>
              <w:t>}</w:t>
            </w:r>
          </w:p>
        </w:tc>
      </w:tr>
      <w:tr w:rsidR="00E33202" w:rsidRPr="001F0550" w14:paraId="243D4FB9" w14:textId="77777777" w:rsidTr="00C44AFD">
        <w:trPr>
          <w:trHeight w:val="314"/>
          <w:jc w:val="center"/>
        </w:trPr>
        <w:tc>
          <w:tcPr>
            <w:tcW w:w="1911" w:type="pct"/>
            <w:shd w:val="clear" w:color="auto" w:fill="auto"/>
            <w:vAlign w:val="center"/>
          </w:tcPr>
          <w:p w14:paraId="2C84048B" w14:textId="77777777" w:rsidR="00E33202" w:rsidRPr="004C30EB" w:rsidRDefault="00E33202" w:rsidP="00C44AFD">
            <w:pPr>
              <w:pStyle w:val="TableContentLeft"/>
            </w:pPr>
            <w:r w:rsidRPr="004C30EB">
              <w:lastRenderedPageBreak/>
              <w:t>LIST_NOTIF_DISABLE_DELETE</w:t>
            </w:r>
          </w:p>
        </w:tc>
        <w:tc>
          <w:tcPr>
            <w:tcW w:w="3089" w:type="pct"/>
            <w:shd w:val="clear" w:color="auto" w:fill="auto"/>
            <w:vAlign w:val="center"/>
          </w:tcPr>
          <w:p w14:paraId="5FAF17D8" w14:textId="77777777" w:rsidR="00E33202" w:rsidRPr="004C30EB" w:rsidRDefault="00E33202" w:rsidP="00C44AFD">
            <w:pPr>
              <w:pStyle w:val="TableCourier"/>
            </w:pPr>
            <w:r w:rsidRPr="004C30EB">
              <w:t>request ListNotificationRequest ::= {</w:t>
            </w:r>
          </w:p>
          <w:p w14:paraId="5B32A105" w14:textId="77777777" w:rsidR="00E33202" w:rsidRPr="004C30EB" w:rsidRDefault="00E33202" w:rsidP="00C44AFD">
            <w:pPr>
              <w:pStyle w:val="TableCourier"/>
            </w:pPr>
            <w:r w:rsidRPr="004C30EB">
              <w:t xml:space="preserve">  profileManagementOperation {</w:t>
            </w:r>
          </w:p>
          <w:p w14:paraId="405817B4" w14:textId="77777777" w:rsidR="00E33202" w:rsidRPr="004C30EB" w:rsidRDefault="00E33202" w:rsidP="00C44AFD">
            <w:pPr>
              <w:pStyle w:val="TableCourier"/>
            </w:pPr>
            <w:r w:rsidRPr="004C30EB">
              <w:t xml:space="preserve">    notificationDisable,</w:t>
            </w:r>
          </w:p>
          <w:p w14:paraId="0E923AE5" w14:textId="77777777" w:rsidR="00E33202" w:rsidRPr="004C30EB" w:rsidRDefault="00E33202" w:rsidP="00C44AFD">
            <w:pPr>
              <w:pStyle w:val="TableCourier"/>
            </w:pPr>
            <w:r w:rsidRPr="004C30EB">
              <w:t xml:space="preserve">    notificationDelete</w:t>
            </w:r>
          </w:p>
          <w:p w14:paraId="1AEA2940" w14:textId="77777777" w:rsidR="00E33202" w:rsidRPr="004C30EB" w:rsidRDefault="00E33202" w:rsidP="00C44AFD">
            <w:pPr>
              <w:pStyle w:val="TableCourier"/>
            </w:pPr>
            <w:r w:rsidRPr="004C30EB">
              <w:t xml:space="preserve">  }</w:t>
            </w:r>
            <w:r w:rsidRPr="004C30EB">
              <w:br/>
              <w:t>}</w:t>
            </w:r>
          </w:p>
        </w:tc>
      </w:tr>
      <w:tr w:rsidR="00E33202" w:rsidRPr="00421EB7" w14:paraId="0ED4EBD5" w14:textId="77777777" w:rsidTr="00C44AFD">
        <w:trPr>
          <w:trHeight w:val="314"/>
          <w:jc w:val="center"/>
        </w:trPr>
        <w:tc>
          <w:tcPr>
            <w:tcW w:w="1911" w:type="pct"/>
            <w:shd w:val="clear" w:color="auto" w:fill="auto"/>
            <w:vAlign w:val="center"/>
          </w:tcPr>
          <w:p w14:paraId="5F282D05" w14:textId="77777777" w:rsidR="00E33202" w:rsidRPr="004C30EB" w:rsidRDefault="00E33202" w:rsidP="00C44AFD">
            <w:pPr>
              <w:pStyle w:val="TableContentLeft"/>
            </w:pPr>
            <w:r w:rsidRPr="004C30EB">
              <w:t>LIST_NOTIF_DISABLE_ENABLE</w:t>
            </w:r>
          </w:p>
        </w:tc>
        <w:tc>
          <w:tcPr>
            <w:tcW w:w="3089" w:type="pct"/>
            <w:shd w:val="clear" w:color="auto" w:fill="auto"/>
            <w:vAlign w:val="center"/>
          </w:tcPr>
          <w:p w14:paraId="2353F73A" w14:textId="77777777" w:rsidR="00E33202" w:rsidRPr="00E31195" w:rsidRDefault="00E33202" w:rsidP="00C44AFD">
            <w:pPr>
              <w:pStyle w:val="TableCourier"/>
              <w:rPr>
                <w:lang w:val="fr-FR"/>
              </w:rPr>
            </w:pPr>
            <w:r w:rsidRPr="00E31195">
              <w:rPr>
                <w:lang w:val="fr-FR"/>
              </w:rPr>
              <w:t>request ListNotificationRequest ::= {</w:t>
            </w:r>
          </w:p>
          <w:p w14:paraId="674040D0" w14:textId="77777777" w:rsidR="00E33202" w:rsidRPr="00E31195" w:rsidRDefault="00E33202" w:rsidP="00C44AFD">
            <w:pPr>
              <w:pStyle w:val="TableCourier"/>
              <w:rPr>
                <w:lang w:val="fr-FR"/>
              </w:rPr>
            </w:pPr>
            <w:r w:rsidRPr="00E31195">
              <w:rPr>
                <w:lang w:val="fr-FR"/>
              </w:rPr>
              <w:t xml:space="preserve">  profileManagementOperation {</w:t>
            </w:r>
          </w:p>
          <w:p w14:paraId="2703561D" w14:textId="77777777" w:rsidR="00E33202" w:rsidRPr="00E31195" w:rsidRDefault="00E33202" w:rsidP="00C44AFD">
            <w:pPr>
              <w:pStyle w:val="TableCourier"/>
              <w:rPr>
                <w:lang w:val="fr-FR"/>
              </w:rPr>
            </w:pPr>
            <w:r w:rsidRPr="00E31195">
              <w:rPr>
                <w:lang w:val="fr-FR"/>
              </w:rPr>
              <w:t xml:space="preserve">    notificationDisable,</w:t>
            </w:r>
          </w:p>
          <w:p w14:paraId="460B5540" w14:textId="77777777" w:rsidR="00E33202" w:rsidRPr="00E31195" w:rsidRDefault="00E33202" w:rsidP="00C44AFD">
            <w:pPr>
              <w:pStyle w:val="TableCourier"/>
              <w:rPr>
                <w:lang w:val="fr-FR"/>
              </w:rPr>
            </w:pPr>
            <w:r w:rsidRPr="00E31195">
              <w:rPr>
                <w:lang w:val="fr-FR"/>
              </w:rPr>
              <w:t xml:space="preserve">    notificationEnable</w:t>
            </w:r>
          </w:p>
          <w:p w14:paraId="3BD2535D" w14:textId="77777777" w:rsidR="00E33202" w:rsidRPr="00E31195" w:rsidRDefault="00E33202" w:rsidP="00C44AFD">
            <w:pPr>
              <w:pStyle w:val="TableCourier"/>
              <w:rPr>
                <w:lang w:val="fr-FR"/>
              </w:rPr>
            </w:pPr>
            <w:r w:rsidRPr="00E31195">
              <w:rPr>
                <w:lang w:val="fr-FR"/>
              </w:rPr>
              <w:t xml:space="preserve">  }</w:t>
            </w:r>
            <w:r w:rsidRPr="00E31195">
              <w:rPr>
                <w:lang w:val="fr-FR"/>
              </w:rPr>
              <w:br/>
              <w:t>}</w:t>
            </w:r>
          </w:p>
        </w:tc>
      </w:tr>
      <w:tr w:rsidR="00E33202" w:rsidRPr="001F0550" w14:paraId="60AFF630" w14:textId="77777777" w:rsidTr="00C44AFD">
        <w:trPr>
          <w:trHeight w:val="314"/>
          <w:jc w:val="center"/>
        </w:trPr>
        <w:tc>
          <w:tcPr>
            <w:tcW w:w="1911" w:type="pct"/>
            <w:shd w:val="clear" w:color="auto" w:fill="auto"/>
            <w:vAlign w:val="center"/>
          </w:tcPr>
          <w:p w14:paraId="19680414" w14:textId="77777777" w:rsidR="00E33202" w:rsidRPr="004C30EB" w:rsidRDefault="00E33202" w:rsidP="00C44AFD">
            <w:pPr>
              <w:pStyle w:val="TableContentLeft"/>
            </w:pPr>
            <w:r w:rsidRPr="004C30EB">
              <w:t>LIST_NOTIF_INSTALL_ENABLE_DISABLE</w:t>
            </w:r>
          </w:p>
        </w:tc>
        <w:tc>
          <w:tcPr>
            <w:tcW w:w="3089" w:type="pct"/>
            <w:shd w:val="clear" w:color="auto" w:fill="auto"/>
            <w:vAlign w:val="center"/>
          </w:tcPr>
          <w:p w14:paraId="4671217F" w14:textId="77777777" w:rsidR="00E33202" w:rsidRPr="004C30EB" w:rsidRDefault="00E33202" w:rsidP="00C44AFD">
            <w:pPr>
              <w:pStyle w:val="TableCourier"/>
            </w:pPr>
            <w:r w:rsidRPr="004C30EB">
              <w:t>request ListNotificationRequest ::= {</w:t>
            </w:r>
          </w:p>
          <w:p w14:paraId="7D1EE1BF" w14:textId="77777777" w:rsidR="00E33202" w:rsidRPr="004C30EB" w:rsidRDefault="00E33202" w:rsidP="00C44AFD">
            <w:pPr>
              <w:pStyle w:val="TableCourier"/>
            </w:pPr>
            <w:r w:rsidRPr="004C30EB">
              <w:t xml:space="preserve">  profileManagementOperation {</w:t>
            </w:r>
          </w:p>
          <w:p w14:paraId="24C749B6" w14:textId="77777777" w:rsidR="00E33202" w:rsidRPr="004C30EB" w:rsidRDefault="00E33202" w:rsidP="00C44AFD">
            <w:pPr>
              <w:pStyle w:val="TableCourier"/>
            </w:pPr>
            <w:r w:rsidRPr="004C30EB">
              <w:t xml:space="preserve">    notificationInstall,</w:t>
            </w:r>
          </w:p>
          <w:p w14:paraId="0C637F32" w14:textId="77777777" w:rsidR="00E33202" w:rsidRPr="004C30EB" w:rsidRDefault="00E33202" w:rsidP="00C44AFD">
            <w:pPr>
              <w:pStyle w:val="TableCourier"/>
            </w:pPr>
            <w:r w:rsidRPr="004C30EB">
              <w:t xml:space="preserve">    notificationEnable,</w:t>
            </w:r>
          </w:p>
          <w:p w14:paraId="60135DDB" w14:textId="77777777" w:rsidR="00E33202" w:rsidRPr="004C30EB" w:rsidRDefault="00E33202" w:rsidP="00C44AFD">
            <w:pPr>
              <w:pStyle w:val="TableCourier"/>
            </w:pPr>
            <w:r w:rsidRPr="004C30EB">
              <w:t xml:space="preserve">    notificationDisable</w:t>
            </w:r>
          </w:p>
          <w:p w14:paraId="62047957" w14:textId="77777777" w:rsidR="00E33202" w:rsidRPr="004C30EB" w:rsidRDefault="00E33202" w:rsidP="00C44AFD">
            <w:pPr>
              <w:pStyle w:val="TableCourier"/>
            </w:pPr>
            <w:r w:rsidRPr="004C30EB">
              <w:t xml:space="preserve">  }</w:t>
            </w:r>
            <w:r w:rsidRPr="004C30EB">
              <w:br/>
              <w:t>}</w:t>
            </w:r>
          </w:p>
        </w:tc>
      </w:tr>
      <w:tr w:rsidR="00E33202" w:rsidRPr="001F0550" w14:paraId="70F471DB" w14:textId="77777777" w:rsidTr="00C44AFD">
        <w:trPr>
          <w:trHeight w:val="314"/>
          <w:jc w:val="center"/>
        </w:trPr>
        <w:tc>
          <w:tcPr>
            <w:tcW w:w="1911" w:type="pct"/>
            <w:shd w:val="clear" w:color="auto" w:fill="auto"/>
            <w:vAlign w:val="center"/>
          </w:tcPr>
          <w:p w14:paraId="59848BBE" w14:textId="77777777" w:rsidR="00E33202" w:rsidRPr="004C30EB" w:rsidRDefault="00E33202" w:rsidP="00C44AFD">
            <w:pPr>
              <w:pStyle w:val="TableContentLeft"/>
            </w:pPr>
            <w:r w:rsidRPr="004C30EB">
              <w:t>LIST_NOTIF_ENABLE_DISABLE_DELETE</w:t>
            </w:r>
          </w:p>
        </w:tc>
        <w:tc>
          <w:tcPr>
            <w:tcW w:w="3089" w:type="pct"/>
            <w:shd w:val="clear" w:color="auto" w:fill="auto"/>
            <w:vAlign w:val="center"/>
          </w:tcPr>
          <w:p w14:paraId="4CF1DEF9" w14:textId="77777777" w:rsidR="00E33202" w:rsidRPr="00E31195" w:rsidRDefault="00E33202" w:rsidP="00C44AFD">
            <w:pPr>
              <w:pStyle w:val="TableCourier"/>
              <w:rPr>
                <w:lang w:val="fr-FR"/>
              </w:rPr>
            </w:pPr>
            <w:r w:rsidRPr="00E31195">
              <w:rPr>
                <w:lang w:val="fr-FR"/>
              </w:rPr>
              <w:t>request ListNotificationRequest ::= {</w:t>
            </w:r>
          </w:p>
          <w:p w14:paraId="7603E652" w14:textId="77777777" w:rsidR="00E33202" w:rsidRPr="00E31195" w:rsidRDefault="00E33202" w:rsidP="00C44AFD">
            <w:pPr>
              <w:pStyle w:val="TableCourier"/>
              <w:rPr>
                <w:lang w:val="fr-FR"/>
              </w:rPr>
            </w:pPr>
            <w:r w:rsidRPr="00E31195">
              <w:rPr>
                <w:lang w:val="fr-FR"/>
              </w:rPr>
              <w:t xml:space="preserve">  profileManagementOperation {</w:t>
            </w:r>
          </w:p>
          <w:p w14:paraId="0EA7DF43" w14:textId="77777777" w:rsidR="00E33202" w:rsidRPr="00E31195" w:rsidRDefault="00E33202" w:rsidP="00C44AFD">
            <w:pPr>
              <w:pStyle w:val="TableCourier"/>
              <w:rPr>
                <w:lang w:val="fr-FR"/>
              </w:rPr>
            </w:pPr>
            <w:r w:rsidRPr="00E31195">
              <w:rPr>
                <w:lang w:val="fr-FR"/>
              </w:rPr>
              <w:t xml:space="preserve">    notificationEnable,</w:t>
            </w:r>
          </w:p>
          <w:p w14:paraId="592CD066" w14:textId="77777777" w:rsidR="00E33202" w:rsidRPr="00E31195" w:rsidRDefault="00E33202" w:rsidP="00C44AFD">
            <w:pPr>
              <w:pStyle w:val="TableCourier"/>
              <w:rPr>
                <w:lang w:val="fr-FR"/>
              </w:rPr>
            </w:pPr>
            <w:r w:rsidRPr="00E31195">
              <w:rPr>
                <w:lang w:val="fr-FR"/>
              </w:rPr>
              <w:t xml:space="preserve">    notificationDisable,</w:t>
            </w:r>
          </w:p>
          <w:p w14:paraId="2743C8B3" w14:textId="77777777" w:rsidR="00E33202" w:rsidRPr="004C30EB" w:rsidRDefault="00E33202" w:rsidP="00C44AFD">
            <w:pPr>
              <w:pStyle w:val="TableCourier"/>
            </w:pPr>
            <w:r w:rsidRPr="00E31195">
              <w:rPr>
                <w:lang w:val="fr-FR"/>
              </w:rPr>
              <w:t xml:space="preserve">    </w:t>
            </w:r>
            <w:r w:rsidRPr="004C30EB">
              <w:t>notificationDelete</w:t>
            </w:r>
          </w:p>
          <w:p w14:paraId="6E77473A" w14:textId="77777777" w:rsidR="00E33202" w:rsidRPr="004C30EB" w:rsidRDefault="00E33202" w:rsidP="00C44AFD">
            <w:pPr>
              <w:pStyle w:val="TableCourier"/>
            </w:pPr>
            <w:r w:rsidRPr="004C30EB">
              <w:t xml:space="preserve">  }</w:t>
            </w:r>
            <w:r w:rsidRPr="004C30EB">
              <w:br/>
              <w:t>}</w:t>
            </w:r>
          </w:p>
        </w:tc>
      </w:tr>
      <w:tr w:rsidR="00E33202" w:rsidRPr="001F0550" w14:paraId="2EBDAE2F" w14:textId="77777777" w:rsidTr="00C44AFD">
        <w:trPr>
          <w:trHeight w:val="314"/>
          <w:jc w:val="center"/>
        </w:trPr>
        <w:tc>
          <w:tcPr>
            <w:tcW w:w="1911" w:type="pct"/>
            <w:shd w:val="clear" w:color="auto" w:fill="auto"/>
            <w:vAlign w:val="center"/>
          </w:tcPr>
          <w:p w14:paraId="6CC0CD13" w14:textId="77777777" w:rsidR="00E33202" w:rsidRPr="002045ED" w:rsidRDefault="00E33202" w:rsidP="00C44AFD">
            <w:pPr>
              <w:pStyle w:val="TableContentLeft"/>
              <w:rPr>
                <w:lang w:val="es-ES_tradnl"/>
              </w:rPr>
            </w:pPr>
            <w:r w:rsidRPr="00E31195">
              <w:rPr>
                <w:sz w:val="20"/>
                <w:szCs w:val="22"/>
                <w:lang w:val="es-ES" w:eastAsia="en-GB" w:bidi="ar-SA"/>
              </w:rPr>
              <w:t>METADATA_EN_DI_DE_NOTIFS</w:t>
            </w:r>
          </w:p>
        </w:tc>
        <w:tc>
          <w:tcPr>
            <w:tcW w:w="3089" w:type="pct"/>
            <w:shd w:val="clear" w:color="auto" w:fill="auto"/>
            <w:vAlign w:val="center"/>
          </w:tcPr>
          <w:p w14:paraId="3B884F1C" w14:textId="77777777" w:rsidR="00E33202" w:rsidRPr="00DA0491" w:rsidRDefault="00E33202" w:rsidP="00C44AFD">
            <w:pPr>
              <w:pStyle w:val="TableHeader"/>
              <w:rPr>
                <w:b w:val="0"/>
                <w:color w:val="auto"/>
                <w:lang w:val="it-IT"/>
              </w:rPr>
            </w:pPr>
            <w:r w:rsidRPr="00DA0491">
              <w:rPr>
                <w:rFonts w:ascii="Courier New" w:eastAsia="Times New Roman" w:hAnsi="Courier New" w:cs="Courier New"/>
                <w:b w:val="0"/>
                <w:color w:val="auto"/>
                <w:sz w:val="18"/>
                <w:szCs w:val="18"/>
                <w:lang w:val="it-IT" w:eastAsia="de-DE"/>
              </w:rPr>
              <w:t xml:space="preserve">metadataReq StoreMetadataRequest ::= { </w:t>
            </w:r>
          </w:p>
          <w:p w14:paraId="774FACBA"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it-IT" w:eastAsia="de-DE"/>
              </w:rPr>
            </w:pPr>
            <w:r w:rsidRPr="00DA0491">
              <w:rPr>
                <w:rFonts w:ascii="Courier New" w:eastAsia="Times New Roman" w:hAnsi="Courier New" w:cs="Courier New"/>
                <w:sz w:val="18"/>
                <w:szCs w:val="18"/>
                <w:lang w:val="it-IT" w:eastAsia="de-DE"/>
              </w:rPr>
              <w:t xml:space="preserve">  iccid #ICCID_OP_PROF1,</w:t>
            </w:r>
          </w:p>
          <w:p w14:paraId="46A24751"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DA0491">
              <w:rPr>
                <w:rFonts w:ascii="Courier New" w:eastAsia="Times New Roman" w:hAnsi="Courier New" w:cs="Courier New"/>
                <w:sz w:val="18"/>
                <w:szCs w:val="18"/>
                <w:lang w:val="it-IT" w:eastAsia="de-DE"/>
              </w:rPr>
              <w:t xml:space="preserve">  </w:t>
            </w:r>
            <w:r w:rsidRPr="00E31195">
              <w:rPr>
                <w:rFonts w:ascii="Courier New" w:eastAsia="Times New Roman" w:hAnsi="Courier New" w:cs="Courier New"/>
                <w:sz w:val="18"/>
                <w:szCs w:val="18"/>
                <w:lang w:val="it-IT" w:eastAsia="de-DE"/>
              </w:rPr>
              <w:t>serviceProviderName #SP_NAME1,</w:t>
            </w:r>
          </w:p>
          <w:p w14:paraId="5A96D00E"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profileName #NAME_OP_PROF1, </w:t>
            </w:r>
          </w:p>
          <w:p w14:paraId="66B89CEC"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ConfigurationInfo {</w:t>
            </w:r>
          </w:p>
          <w:p w14:paraId="536902E4"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 profileManagementOperation {</w:t>
            </w:r>
          </w:p>
          <w:p w14:paraId="7EA0DA03"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Enable, </w:t>
            </w:r>
          </w:p>
          <w:p w14:paraId="7BD8A896"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Disable, </w:t>
            </w:r>
          </w:p>
          <w:p w14:paraId="41C87A4E"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Delete</w:t>
            </w:r>
          </w:p>
          <w:p w14:paraId="4308C6E5"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w:t>
            </w:r>
          </w:p>
          <w:p w14:paraId="42C320C0"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E31195">
              <w:rPr>
                <w:rFonts w:ascii="Courier New" w:eastAsia="Times New Roman" w:hAnsi="Courier New" w:cs="Courier New"/>
                <w:sz w:val="18"/>
                <w:szCs w:val="18"/>
                <w:lang w:val="it-IT" w:eastAsia="de-DE"/>
              </w:rPr>
              <w:t xml:space="preserve">      </w:t>
            </w:r>
            <w:r w:rsidRPr="00535E21">
              <w:rPr>
                <w:rFonts w:ascii="Courier New" w:eastAsia="Times New Roman" w:hAnsi="Courier New" w:cs="Courier New"/>
                <w:sz w:val="18"/>
                <w:szCs w:val="18"/>
                <w:lang w:eastAsia="de-DE"/>
              </w:rPr>
              <w:t xml:space="preserve">notificationAddress #TEST_DP_ADDRESS1 </w:t>
            </w:r>
          </w:p>
          <w:p w14:paraId="52CC2C42"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7DCAB6E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 profileManagementOperation {</w:t>
            </w:r>
          </w:p>
          <w:p w14:paraId="64D73DA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Enable, </w:t>
            </w:r>
          </w:p>
          <w:p w14:paraId="30649D50"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Disable, </w:t>
            </w:r>
          </w:p>
          <w:p w14:paraId="1EF3CCA6"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Delete</w:t>
            </w:r>
          </w:p>
          <w:p w14:paraId="09FEB3D5"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0B459659"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Address #TEST_DP_ADDRESS2 </w:t>
            </w:r>
          </w:p>
          <w:p w14:paraId="07A58F01"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756BD57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44E8B6E8" w14:textId="77777777" w:rsidR="00E33202" w:rsidRPr="00535E21" w:rsidRDefault="00E33202" w:rsidP="00C44AFD">
            <w:pPr>
              <w:pStyle w:val="TableCourier"/>
              <w:rPr>
                <w:lang w:eastAsia="zh-TW"/>
              </w:rPr>
            </w:pPr>
            <w:r w:rsidRPr="00535E21">
              <w:rPr>
                <w:szCs w:val="22"/>
                <w:lang w:eastAsia="de-DE"/>
              </w:rPr>
              <w:t>}</w:t>
            </w:r>
          </w:p>
        </w:tc>
      </w:tr>
      <w:tr w:rsidR="00E33202" w:rsidRPr="001F0550" w14:paraId="7849B5DD" w14:textId="77777777" w:rsidTr="00C44AFD">
        <w:trPr>
          <w:trHeight w:val="314"/>
          <w:jc w:val="center"/>
        </w:trPr>
        <w:tc>
          <w:tcPr>
            <w:tcW w:w="1911" w:type="pct"/>
            <w:shd w:val="clear" w:color="auto" w:fill="auto"/>
            <w:vAlign w:val="center"/>
          </w:tcPr>
          <w:p w14:paraId="3DD01AFD" w14:textId="77777777" w:rsidR="00E33202" w:rsidRPr="004C30EB" w:rsidRDefault="00E33202" w:rsidP="00C44AFD">
            <w:pPr>
              <w:pStyle w:val="TableContentLeft"/>
            </w:pPr>
            <w:r w:rsidRPr="004C30EB">
              <w:lastRenderedPageBreak/>
              <w:t>PREP_DOWNLOAD_INVALID_CC</w:t>
            </w:r>
          </w:p>
        </w:tc>
        <w:tc>
          <w:tcPr>
            <w:tcW w:w="3089" w:type="pct"/>
            <w:shd w:val="clear" w:color="auto" w:fill="auto"/>
            <w:vAlign w:val="center"/>
          </w:tcPr>
          <w:p w14:paraId="73A8348C" w14:textId="77777777" w:rsidR="00E33202" w:rsidRPr="004C30EB" w:rsidRDefault="00E33202" w:rsidP="00C44AFD">
            <w:pPr>
              <w:pStyle w:val="TableCourier"/>
              <w:rPr>
                <w:rFonts w:eastAsia="SimSun"/>
                <w:lang w:eastAsia="zh-TW"/>
              </w:rPr>
            </w:pPr>
            <w:r w:rsidRPr="004C30EB">
              <w:rPr>
                <w:lang w:eastAsia="zh-TW"/>
              </w:rPr>
              <w:t xml:space="preserve">req PrepareDownloadRequest ::= { </w:t>
            </w:r>
          </w:p>
          <w:p w14:paraId="16F4DA7E" w14:textId="77777777" w:rsidR="00E33202" w:rsidRPr="004C30EB" w:rsidRDefault="00E33202" w:rsidP="00C44AFD">
            <w:pPr>
              <w:pStyle w:val="TableCourier"/>
              <w:rPr>
                <w:lang w:eastAsia="zh-TW"/>
              </w:rPr>
            </w:pPr>
            <w:r w:rsidRPr="004C30EB">
              <w:rPr>
                <w:lang w:eastAsia="zh-TW"/>
              </w:rPr>
              <w:t xml:space="preserve">  smdpSigned2 {</w:t>
            </w:r>
          </w:p>
          <w:p w14:paraId="4A6EE286" w14:textId="77777777" w:rsidR="00E33202" w:rsidRPr="004C30EB" w:rsidRDefault="00E33202" w:rsidP="00C44AFD">
            <w:pPr>
              <w:pStyle w:val="TableCourier"/>
              <w:rPr>
                <w:lang w:eastAsia="zh-TW"/>
              </w:rPr>
            </w:pPr>
            <w:r w:rsidRPr="004C30EB">
              <w:rPr>
                <w:lang w:eastAsia="zh-TW"/>
              </w:rPr>
              <w:t xml:space="preserve">    transactionId &lt;S_TRANSACTION_ID&gt;,</w:t>
            </w:r>
            <w:r w:rsidRPr="004C30EB">
              <w:rPr>
                <w:lang w:eastAsia="zh-TW"/>
              </w:rPr>
              <w:tab/>
            </w:r>
          </w:p>
          <w:p w14:paraId="1AF504DA" w14:textId="77777777" w:rsidR="00E33202" w:rsidRPr="004C30EB" w:rsidRDefault="00E33202" w:rsidP="00C44AFD">
            <w:pPr>
              <w:pStyle w:val="TableCourier"/>
              <w:rPr>
                <w:lang w:eastAsia="zh-TW"/>
              </w:rPr>
            </w:pPr>
            <w:r w:rsidRPr="004C30EB">
              <w:rPr>
                <w:lang w:eastAsia="zh-TW"/>
              </w:rPr>
              <w:t xml:space="preserve">    ccRequiredFlag TRUE</w:t>
            </w:r>
          </w:p>
          <w:p w14:paraId="44C7CE53" w14:textId="77777777" w:rsidR="00E33202" w:rsidRPr="004C30EB" w:rsidRDefault="00E33202" w:rsidP="00C44AFD">
            <w:pPr>
              <w:pStyle w:val="TableCourier"/>
              <w:rPr>
                <w:lang w:eastAsia="zh-TW"/>
              </w:rPr>
            </w:pPr>
            <w:r w:rsidRPr="004C30EB">
              <w:rPr>
                <w:lang w:eastAsia="zh-TW"/>
              </w:rPr>
              <w:t xml:space="preserve">  },</w:t>
            </w:r>
          </w:p>
          <w:p w14:paraId="404329A8" w14:textId="77777777" w:rsidR="00E33202" w:rsidRDefault="00E33202" w:rsidP="00C44AFD">
            <w:pPr>
              <w:pStyle w:val="TableCourier"/>
              <w:rPr>
                <w:lang w:eastAsia="zh-TW"/>
              </w:rPr>
            </w:pPr>
            <w:r w:rsidRPr="004C30EB">
              <w:rPr>
                <w:lang w:eastAsia="zh-TW"/>
              </w:rPr>
              <w:t xml:space="preserve">  smdpSignature2 &lt;S_SM_DP+_SIGNATURE2&gt;,</w:t>
            </w:r>
          </w:p>
          <w:p w14:paraId="6BA1F443" w14:textId="77777777" w:rsidR="00E33202" w:rsidRPr="004C30EB" w:rsidRDefault="00E33202" w:rsidP="00C44AFD">
            <w:pPr>
              <w:pStyle w:val="TableCourier"/>
              <w:rPr>
                <w:lang w:eastAsia="zh-TW"/>
              </w:rPr>
            </w:pPr>
            <w:r w:rsidRPr="004C30EB">
              <w:rPr>
                <w:lang w:eastAsia="zh-TW"/>
              </w:rPr>
              <w:t xml:space="preserve">  smdpCertificate #CERT_S_SM_DPpb_ECDSA</w:t>
            </w:r>
          </w:p>
          <w:p w14:paraId="3F248D33" w14:textId="77777777" w:rsidR="00E33202" w:rsidRPr="004C30EB" w:rsidRDefault="00E33202" w:rsidP="00C44AFD">
            <w:pPr>
              <w:pStyle w:val="TableCourier"/>
            </w:pPr>
            <w:r w:rsidRPr="004C30EB">
              <w:rPr>
                <w:lang w:eastAsia="zh-TW"/>
              </w:rPr>
              <w:t>}</w:t>
            </w:r>
          </w:p>
        </w:tc>
      </w:tr>
      <w:tr w:rsidR="00E33202" w:rsidRPr="001F0550" w14:paraId="3AC3254E" w14:textId="77777777" w:rsidTr="00C44AFD">
        <w:trPr>
          <w:trHeight w:val="314"/>
          <w:jc w:val="center"/>
        </w:trPr>
        <w:tc>
          <w:tcPr>
            <w:tcW w:w="1911" w:type="pct"/>
            <w:shd w:val="clear" w:color="auto" w:fill="auto"/>
            <w:vAlign w:val="center"/>
          </w:tcPr>
          <w:p w14:paraId="3ED2E568" w14:textId="77777777" w:rsidR="00E33202" w:rsidRPr="004C30EB" w:rsidRDefault="00E33202" w:rsidP="00C44AFD">
            <w:pPr>
              <w:pStyle w:val="TableContentLeft"/>
            </w:pPr>
            <w:r w:rsidRPr="004C30EB">
              <w:t>RETRIEVE_NOTIF_ALL</w:t>
            </w:r>
          </w:p>
        </w:tc>
        <w:tc>
          <w:tcPr>
            <w:tcW w:w="3089" w:type="pct"/>
            <w:shd w:val="clear" w:color="auto" w:fill="auto"/>
            <w:vAlign w:val="center"/>
          </w:tcPr>
          <w:p w14:paraId="3BB7A604" w14:textId="77777777" w:rsidR="00E33202" w:rsidRPr="004C30EB" w:rsidRDefault="00E33202" w:rsidP="00C44AFD">
            <w:pPr>
              <w:pStyle w:val="TableCourier"/>
            </w:pPr>
            <w:r w:rsidRPr="004C30EB">
              <w:t>request  RetrieveNotificationsListRequest ::= {</w:t>
            </w:r>
          </w:p>
          <w:p w14:paraId="0F68BC20" w14:textId="77777777" w:rsidR="00E33202" w:rsidRPr="004C30EB" w:rsidRDefault="00E33202" w:rsidP="00C44AFD">
            <w:pPr>
              <w:pStyle w:val="TableCourier"/>
              <w:rPr>
                <w:rFonts w:eastAsia="SimSun"/>
              </w:rPr>
            </w:pPr>
            <w:r w:rsidRPr="004C30EB">
              <w:rPr>
                <w:rFonts w:eastAsia="SimSun"/>
              </w:rPr>
              <w:t xml:space="preserve">  searchCriteria profileManagementOperation {</w:t>
            </w:r>
            <w:r w:rsidRPr="004C30EB">
              <w:rPr>
                <w:rFonts w:eastAsia="SimSun"/>
              </w:rPr>
              <w:br/>
              <w:t xml:space="preserve">    notificationInstall,</w:t>
            </w:r>
            <w:r w:rsidRPr="004C30EB">
              <w:rPr>
                <w:rFonts w:eastAsia="SimSun"/>
              </w:rPr>
              <w:br/>
              <w:t xml:space="preserve">    notificationEnable,</w:t>
            </w:r>
            <w:r w:rsidRPr="004C30EB">
              <w:rPr>
                <w:rFonts w:eastAsia="SimSun"/>
              </w:rPr>
              <w:br/>
              <w:t xml:space="preserve">    notificationDisable,</w:t>
            </w:r>
            <w:r w:rsidRPr="004C30EB">
              <w:rPr>
                <w:rFonts w:eastAsia="SimSun"/>
              </w:rPr>
              <w:br/>
              <w:t xml:space="preserve">    notificationDelete</w:t>
            </w:r>
          </w:p>
          <w:p w14:paraId="4005D4D7" w14:textId="77777777" w:rsidR="00E33202" w:rsidRPr="004C30EB" w:rsidRDefault="00E33202" w:rsidP="00C44AFD">
            <w:pPr>
              <w:pStyle w:val="TableCourier"/>
            </w:pPr>
            <w:r w:rsidRPr="004C30EB">
              <w:t xml:space="preserve">  }</w:t>
            </w:r>
            <w:r w:rsidRPr="004C30EB">
              <w:br/>
              <w:t>}</w:t>
            </w:r>
          </w:p>
        </w:tc>
      </w:tr>
      <w:tr w:rsidR="00E33202" w:rsidRPr="001F0550" w14:paraId="4D7FCDA7" w14:textId="77777777" w:rsidTr="00C44AFD">
        <w:trPr>
          <w:trHeight w:val="314"/>
          <w:jc w:val="center"/>
        </w:trPr>
        <w:tc>
          <w:tcPr>
            <w:tcW w:w="1911" w:type="pct"/>
            <w:shd w:val="clear" w:color="auto" w:fill="auto"/>
            <w:vAlign w:val="center"/>
          </w:tcPr>
          <w:p w14:paraId="6B7AFC12" w14:textId="77777777" w:rsidR="00E33202" w:rsidRPr="004C30EB" w:rsidRDefault="00E33202" w:rsidP="00C44AFD">
            <w:pPr>
              <w:pStyle w:val="TableContentLeft"/>
            </w:pPr>
            <w:r w:rsidRPr="004C30EB">
              <w:t>RETRIEVE_NOTIF_OMITTED</w:t>
            </w:r>
          </w:p>
        </w:tc>
        <w:tc>
          <w:tcPr>
            <w:tcW w:w="3089" w:type="pct"/>
            <w:shd w:val="clear" w:color="auto" w:fill="auto"/>
            <w:vAlign w:val="center"/>
          </w:tcPr>
          <w:p w14:paraId="68253D77" w14:textId="77777777" w:rsidR="00E33202" w:rsidRPr="004C30EB" w:rsidRDefault="00E33202" w:rsidP="00C44AFD">
            <w:pPr>
              <w:pStyle w:val="TableCourier"/>
            </w:pPr>
            <w:r w:rsidRPr="004C30EB">
              <w:t>request RetrieveNotificationsListRequest ::= {</w:t>
            </w:r>
          </w:p>
          <w:p w14:paraId="77B3F30A" w14:textId="77777777" w:rsidR="00E33202" w:rsidRPr="004C30EB" w:rsidRDefault="00E33202" w:rsidP="00C44AFD">
            <w:pPr>
              <w:pStyle w:val="TableCourier"/>
            </w:pPr>
            <w:r w:rsidRPr="004C30EB">
              <w:t>}</w:t>
            </w:r>
          </w:p>
        </w:tc>
      </w:tr>
      <w:tr w:rsidR="00E33202" w:rsidRPr="001F0550" w14:paraId="062AEC66" w14:textId="77777777" w:rsidTr="00C44AFD">
        <w:trPr>
          <w:trHeight w:val="314"/>
          <w:jc w:val="center"/>
        </w:trPr>
        <w:tc>
          <w:tcPr>
            <w:tcW w:w="1911" w:type="pct"/>
            <w:shd w:val="clear" w:color="auto" w:fill="auto"/>
            <w:vAlign w:val="center"/>
          </w:tcPr>
          <w:p w14:paraId="3B0165CC" w14:textId="77777777" w:rsidR="00E33202" w:rsidRPr="004C30EB" w:rsidRDefault="00E33202" w:rsidP="00C44AFD">
            <w:pPr>
              <w:pStyle w:val="TableContentLeft"/>
            </w:pPr>
            <w:r w:rsidRPr="004C30EB">
              <w:t>RETRIEVE_NOTIF_NONE</w:t>
            </w:r>
          </w:p>
        </w:tc>
        <w:tc>
          <w:tcPr>
            <w:tcW w:w="3089" w:type="pct"/>
            <w:shd w:val="clear" w:color="auto" w:fill="auto"/>
            <w:vAlign w:val="center"/>
          </w:tcPr>
          <w:p w14:paraId="3FAB0CB0" w14:textId="77777777" w:rsidR="00E33202" w:rsidRPr="004C30EB" w:rsidRDefault="00E33202" w:rsidP="00C44AFD">
            <w:pPr>
              <w:pStyle w:val="TableCourier"/>
            </w:pPr>
            <w:r w:rsidRPr="004C30EB">
              <w:t>request  RetrieveNotificationsListRequest ::= {</w:t>
            </w:r>
          </w:p>
          <w:p w14:paraId="2012A404" w14:textId="77777777" w:rsidR="00E33202" w:rsidRPr="004C30EB" w:rsidRDefault="00E33202" w:rsidP="00C44AFD">
            <w:pPr>
              <w:pStyle w:val="TableCourier"/>
            </w:pPr>
            <w:r w:rsidRPr="004C30EB">
              <w:t xml:space="preserve">  searchCriteria profileManagementOperation {}</w:t>
            </w:r>
            <w:r w:rsidRPr="004C30EB">
              <w:br/>
              <w:t>}</w:t>
            </w:r>
          </w:p>
        </w:tc>
      </w:tr>
      <w:tr w:rsidR="00E33202" w:rsidRPr="001F0550" w14:paraId="2FD1371F" w14:textId="77777777" w:rsidTr="00C44AFD">
        <w:trPr>
          <w:trHeight w:val="314"/>
          <w:jc w:val="center"/>
        </w:trPr>
        <w:tc>
          <w:tcPr>
            <w:tcW w:w="1911" w:type="pct"/>
            <w:shd w:val="clear" w:color="auto" w:fill="auto"/>
            <w:vAlign w:val="center"/>
          </w:tcPr>
          <w:p w14:paraId="37BBA859" w14:textId="77777777" w:rsidR="00E33202" w:rsidRPr="004C30EB" w:rsidRDefault="00E33202" w:rsidP="00C44AFD">
            <w:pPr>
              <w:pStyle w:val="TableContentLeft"/>
            </w:pPr>
            <w:r w:rsidRPr="004C30EB">
              <w:t>RETRIEVE_NOTIF_INSTALL</w:t>
            </w:r>
          </w:p>
        </w:tc>
        <w:tc>
          <w:tcPr>
            <w:tcW w:w="3089" w:type="pct"/>
            <w:shd w:val="clear" w:color="auto" w:fill="auto"/>
            <w:vAlign w:val="center"/>
          </w:tcPr>
          <w:p w14:paraId="35362703" w14:textId="77777777" w:rsidR="00E33202" w:rsidRPr="004C30EB" w:rsidRDefault="00E33202" w:rsidP="00C44AFD">
            <w:pPr>
              <w:pStyle w:val="TableCourier"/>
            </w:pPr>
            <w:r w:rsidRPr="004C30EB">
              <w:t>request RetrieveNotificationsListRequest::= {</w:t>
            </w:r>
          </w:p>
          <w:p w14:paraId="79837F45" w14:textId="77777777" w:rsidR="00E33202" w:rsidRPr="004C30EB" w:rsidRDefault="00E33202" w:rsidP="00C44AFD">
            <w:pPr>
              <w:pStyle w:val="TableCourier"/>
            </w:pPr>
            <w:r w:rsidRPr="004C30EB">
              <w:t xml:space="preserve">  searchCriteria profileManagementOperation {</w:t>
            </w:r>
          </w:p>
          <w:p w14:paraId="44B66A75" w14:textId="77777777" w:rsidR="00E33202" w:rsidRPr="004C30EB" w:rsidRDefault="00E33202" w:rsidP="00C44AFD">
            <w:pPr>
              <w:pStyle w:val="TableCourier"/>
            </w:pPr>
            <w:r w:rsidRPr="004C30EB">
              <w:t xml:space="preserve">    notificationInstall</w:t>
            </w:r>
          </w:p>
          <w:p w14:paraId="251EF607" w14:textId="77777777" w:rsidR="00E33202" w:rsidRPr="004C30EB" w:rsidRDefault="00E33202" w:rsidP="00C44AFD">
            <w:pPr>
              <w:pStyle w:val="TableCourier"/>
            </w:pPr>
            <w:r w:rsidRPr="004C30EB">
              <w:t xml:space="preserve">  }</w:t>
            </w:r>
            <w:r w:rsidRPr="004C30EB">
              <w:br/>
              <w:t>}</w:t>
            </w:r>
          </w:p>
        </w:tc>
      </w:tr>
      <w:tr w:rsidR="00E33202" w:rsidRPr="001F0550" w14:paraId="64693A37" w14:textId="77777777" w:rsidTr="00C44AFD">
        <w:trPr>
          <w:trHeight w:val="314"/>
          <w:jc w:val="center"/>
        </w:trPr>
        <w:tc>
          <w:tcPr>
            <w:tcW w:w="1911" w:type="pct"/>
            <w:shd w:val="clear" w:color="auto" w:fill="auto"/>
            <w:vAlign w:val="center"/>
          </w:tcPr>
          <w:p w14:paraId="083C6C2B" w14:textId="77777777" w:rsidR="00E33202" w:rsidRPr="004C30EB" w:rsidRDefault="00E33202" w:rsidP="00C44AFD">
            <w:pPr>
              <w:pStyle w:val="TableContentLeft"/>
            </w:pPr>
            <w:r w:rsidRPr="004C30EB">
              <w:t>RETRIEVE_NOTIF_ENABLE</w:t>
            </w:r>
          </w:p>
        </w:tc>
        <w:tc>
          <w:tcPr>
            <w:tcW w:w="3089" w:type="pct"/>
            <w:shd w:val="clear" w:color="auto" w:fill="auto"/>
            <w:vAlign w:val="center"/>
          </w:tcPr>
          <w:p w14:paraId="110E612D" w14:textId="77777777" w:rsidR="00E33202" w:rsidRPr="004C30EB" w:rsidRDefault="00E33202" w:rsidP="00C44AFD">
            <w:pPr>
              <w:pStyle w:val="TableCourier"/>
            </w:pPr>
            <w:r w:rsidRPr="004C30EB">
              <w:t>request RetrieveNotificationsListRequest::= {</w:t>
            </w:r>
          </w:p>
          <w:p w14:paraId="6FB2AD9F" w14:textId="77777777" w:rsidR="00E33202" w:rsidRPr="004C30EB" w:rsidRDefault="00E33202" w:rsidP="00C44AFD">
            <w:pPr>
              <w:pStyle w:val="TableCourier"/>
            </w:pPr>
            <w:r w:rsidRPr="004C30EB">
              <w:t xml:space="preserve">  searchCriteria profileManagementOperation {</w:t>
            </w:r>
          </w:p>
          <w:p w14:paraId="34BBA865" w14:textId="77777777" w:rsidR="00E33202" w:rsidRPr="004C30EB" w:rsidRDefault="00E33202" w:rsidP="00C44AFD">
            <w:pPr>
              <w:pStyle w:val="TableCourier"/>
            </w:pPr>
            <w:r w:rsidRPr="004C30EB">
              <w:t xml:space="preserve">    notificationEnable</w:t>
            </w:r>
          </w:p>
          <w:p w14:paraId="1E37F972" w14:textId="77777777" w:rsidR="00E33202" w:rsidRPr="004C30EB" w:rsidRDefault="00E33202" w:rsidP="00C44AFD">
            <w:pPr>
              <w:pStyle w:val="TableCourier"/>
            </w:pPr>
            <w:r w:rsidRPr="004C30EB">
              <w:t xml:space="preserve">  }</w:t>
            </w:r>
            <w:r w:rsidRPr="004C30EB">
              <w:br/>
              <w:t>}</w:t>
            </w:r>
          </w:p>
        </w:tc>
      </w:tr>
      <w:tr w:rsidR="00E33202" w:rsidRPr="001F0550" w14:paraId="44DE8BF1" w14:textId="77777777" w:rsidTr="00C44AFD">
        <w:trPr>
          <w:trHeight w:val="314"/>
          <w:jc w:val="center"/>
        </w:trPr>
        <w:tc>
          <w:tcPr>
            <w:tcW w:w="1911" w:type="pct"/>
            <w:shd w:val="clear" w:color="auto" w:fill="auto"/>
            <w:vAlign w:val="center"/>
          </w:tcPr>
          <w:p w14:paraId="33EB4BD7" w14:textId="77777777" w:rsidR="00E33202" w:rsidRPr="004C30EB" w:rsidRDefault="00E33202" w:rsidP="00C44AFD">
            <w:pPr>
              <w:pStyle w:val="TableContentLeft"/>
            </w:pPr>
            <w:r w:rsidRPr="004C30EB">
              <w:t>RETRIEVE_NOTIF_DISABLE</w:t>
            </w:r>
          </w:p>
        </w:tc>
        <w:tc>
          <w:tcPr>
            <w:tcW w:w="3089" w:type="pct"/>
            <w:shd w:val="clear" w:color="auto" w:fill="auto"/>
            <w:vAlign w:val="center"/>
          </w:tcPr>
          <w:p w14:paraId="64C9343F" w14:textId="77777777" w:rsidR="00E33202" w:rsidRPr="004C30EB" w:rsidRDefault="00E33202" w:rsidP="00C44AFD">
            <w:pPr>
              <w:pStyle w:val="TableCourier"/>
            </w:pPr>
            <w:r w:rsidRPr="004C30EB">
              <w:t>request RetrieveNotificationsListRequest::= {</w:t>
            </w:r>
          </w:p>
          <w:p w14:paraId="15E6371F" w14:textId="77777777" w:rsidR="00E33202" w:rsidRPr="004C30EB" w:rsidRDefault="00E33202" w:rsidP="00C44AFD">
            <w:pPr>
              <w:pStyle w:val="TableCourier"/>
            </w:pPr>
            <w:r w:rsidRPr="004C30EB">
              <w:t xml:space="preserve">  searchCriteria profileManagementOperation {</w:t>
            </w:r>
          </w:p>
          <w:p w14:paraId="3BDD58C2" w14:textId="77777777" w:rsidR="00E33202" w:rsidRPr="004C30EB" w:rsidRDefault="00E33202" w:rsidP="00C44AFD">
            <w:pPr>
              <w:pStyle w:val="TableCourier"/>
            </w:pPr>
            <w:r w:rsidRPr="004C30EB">
              <w:t xml:space="preserve">    notificationDisable</w:t>
            </w:r>
          </w:p>
          <w:p w14:paraId="35A2E2AB" w14:textId="77777777" w:rsidR="00E33202" w:rsidRPr="004C30EB" w:rsidRDefault="00E33202" w:rsidP="00C44AFD">
            <w:pPr>
              <w:pStyle w:val="TableCourier"/>
            </w:pPr>
            <w:r w:rsidRPr="004C30EB">
              <w:t xml:space="preserve">  }</w:t>
            </w:r>
            <w:r w:rsidRPr="004C30EB">
              <w:br/>
              <w:t>}</w:t>
            </w:r>
          </w:p>
        </w:tc>
      </w:tr>
      <w:tr w:rsidR="00E33202" w:rsidRPr="001F0550" w14:paraId="32E90ABE" w14:textId="77777777" w:rsidTr="00C44AFD">
        <w:trPr>
          <w:trHeight w:val="314"/>
          <w:jc w:val="center"/>
        </w:trPr>
        <w:tc>
          <w:tcPr>
            <w:tcW w:w="1911" w:type="pct"/>
            <w:shd w:val="clear" w:color="auto" w:fill="auto"/>
            <w:vAlign w:val="center"/>
          </w:tcPr>
          <w:p w14:paraId="28AB83E1" w14:textId="77777777" w:rsidR="00E33202" w:rsidRPr="004C30EB" w:rsidRDefault="00E33202" w:rsidP="00C44AFD">
            <w:pPr>
              <w:pStyle w:val="TableContentLeft"/>
            </w:pPr>
            <w:r w:rsidRPr="004C30EB">
              <w:t>RETRIEVE_NOTIF_DELETE</w:t>
            </w:r>
          </w:p>
        </w:tc>
        <w:tc>
          <w:tcPr>
            <w:tcW w:w="3089" w:type="pct"/>
            <w:shd w:val="clear" w:color="auto" w:fill="auto"/>
            <w:vAlign w:val="center"/>
          </w:tcPr>
          <w:p w14:paraId="56EF14B8" w14:textId="77777777" w:rsidR="00E33202" w:rsidRPr="004C30EB" w:rsidRDefault="00E33202" w:rsidP="00C44AFD">
            <w:pPr>
              <w:pStyle w:val="TableCourier"/>
            </w:pPr>
            <w:r w:rsidRPr="004C30EB">
              <w:t>request RetrieveNotificationsListRequest::= {</w:t>
            </w:r>
          </w:p>
          <w:p w14:paraId="2CFAC9B6" w14:textId="77777777" w:rsidR="00E33202" w:rsidRPr="004C30EB" w:rsidRDefault="00E33202" w:rsidP="00C44AFD">
            <w:pPr>
              <w:pStyle w:val="TableCourier"/>
            </w:pPr>
            <w:r w:rsidRPr="004C30EB">
              <w:t xml:space="preserve">  searchCriteria profileManagementOperation {</w:t>
            </w:r>
          </w:p>
          <w:p w14:paraId="2C19100E" w14:textId="77777777" w:rsidR="00E33202" w:rsidRPr="004C30EB" w:rsidRDefault="00E33202" w:rsidP="00C44AFD">
            <w:pPr>
              <w:pStyle w:val="TableCourier"/>
            </w:pPr>
            <w:r w:rsidRPr="004C30EB">
              <w:t xml:space="preserve">    notificationDelete</w:t>
            </w:r>
          </w:p>
          <w:p w14:paraId="5889A0C2" w14:textId="77777777" w:rsidR="00E33202" w:rsidRPr="004C30EB" w:rsidRDefault="00E33202" w:rsidP="00C44AFD">
            <w:pPr>
              <w:pStyle w:val="TableCourier"/>
            </w:pPr>
            <w:r w:rsidRPr="004C30EB">
              <w:t xml:space="preserve">  }</w:t>
            </w:r>
            <w:r w:rsidRPr="004C30EB">
              <w:br/>
              <w:t>}</w:t>
            </w:r>
          </w:p>
        </w:tc>
      </w:tr>
      <w:tr w:rsidR="00E33202" w:rsidRPr="001F0550" w14:paraId="6B11FFAA" w14:textId="77777777" w:rsidTr="00C44AFD">
        <w:trPr>
          <w:trHeight w:val="314"/>
          <w:jc w:val="center"/>
        </w:trPr>
        <w:tc>
          <w:tcPr>
            <w:tcW w:w="1911" w:type="pct"/>
            <w:shd w:val="clear" w:color="auto" w:fill="auto"/>
            <w:vAlign w:val="center"/>
          </w:tcPr>
          <w:p w14:paraId="314DF3D1" w14:textId="77777777" w:rsidR="00E33202" w:rsidRPr="004C30EB" w:rsidRDefault="00E33202" w:rsidP="00C44AFD">
            <w:pPr>
              <w:pStyle w:val="TableContentLeft"/>
            </w:pPr>
            <w:r w:rsidRPr="004C30EB">
              <w:t>RETRIEVE_NOTIF_INSTALL_ENABLE</w:t>
            </w:r>
          </w:p>
        </w:tc>
        <w:tc>
          <w:tcPr>
            <w:tcW w:w="3089" w:type="pct"/>
            <w:shd w:val="clear" w:color="auto" w:fill="auto"/>
            <w:vAlign w:val="center"/>
          </w:tcPr>
          <w:p w14:paraId="168F55C5" w14:textId="77777777" w:rsidR="00E33202" w:rsidRPr="004C30EB" w:rsidRDefault="00E33202" w:rsidP="00C44AFD">
            <w:pPr>
              <w:pStyle w:val="TableCourier"/>
            </w:pPr>
            <w:r w:rsidRPr="004C30EB">
              <w:t>request RetrieveNotificationsListRequest ::= {</w:t>
            </w:r>
          </w:p>
          <w:p w14:paraId="13DA2CED" w14:textId="77777777" w:rsidR="00E33202" w:rsidRPr="004C30EB" w:rsidRDefault="00E33202" w:rsidP="00C44AFD">
            <w:pPr>
              <w:pStyle w:val="TableCourier"/>
            </w:pPr>
            <w:r w:rsidRPr="004C30EB">
              <w:t xml:space="preserve">  searchCriteria profileManagementOperation {</w:t>
            </w:r>
          </w:p>
          <w:p w14:paraId="33FA4914" w14:textId="77777777" w:rsidR="00E33202" w:rsidRPr="004C30EB" w:rsidRDefault="00E33202" w:rsidP="00C44AFD">
            <w:pPr>
              <w:pStyle w:val="TableCourier"/>
            </w:pPr>
            <w:r w:rsidRPr="004C30EB">
              <w:t xml:space="preserve">    notificationInstall,</w:t>
            </w:r>
          </w:p>
          <w:p w14:paraId="23D25AF6" w14:textId="77777777" w:rsidR="00E33202" w:rsidRPr="004C30EB" w:rsidRDefault="00E33202" w:rsidP="00C44AFD">
            <w:pPr>
              <w:pStyle w:val="TableCourier"/>
            </w:pPr>
            <w:r w:rsidRPr="004C30EB">
              <w:t xml:space="preserve">    notificationEnable</w:t>
            </w:r>
          </w:p>
          <w:p w14:paraId="57F848E9" w14:textId="77777777" w:rsidR="00E33202" w:rsidRPr="004C30EB" w:rsidRDefault="00E33202" w:rsidP="00C44AFD">
            <w:pPr>
              <w:pStyle w:val="TableCourier"/>
            </w:pPr>
            <w:r w:rsidRPr="004C30EB">
              <w:t xml:space="preserve">  }</w:t>
            </w:r>
            <w:r w:rsidRPr="004C30EB">
              <w:br/>
              <w:t>}</w:t>
            </w:r>
          </w:p>
        </w:tc>
      </w:tr>
      <w:tr w:rsidR="00E33202" w:rsidRPr="001F0550" w14:paraId="5322B398" w14:textId="77777777" w:rsidTr="00C44AFD">
        <w:trPr>
          <w:trHeight w:val="314"/>
          <w:jc w:val="center"/>
        </w:trPr>
        <w:tc>
          <w:tcPr>
            <w:tcW w:w="1911" w:type="pct"/>
            <w:shd w:val="clear" w:color="auto" w:fill="auto"/>
            <w:vAlign w:val="center"/>
          </w:tcPr>
          <w:p w14:paraId="2C8A019D" w14:textId="77777777" w:rsidR="00E33202" w:rsidRPr="004C30EB" w:rsidRDefault="00E33202" w:rsidP="00C44AFD">
            <w:pPr>
              <w:pStyle w:val="TableContentLeft"/>
            </w:pPr>
            <w:r w:rsidRPr="004C30EB">
              <w:lastRenderedPageBreak/>
              <w:t>RETRIEVE_NOTIF_DISABLE_DELETE</w:t>
            </w:r>
          </w:p>
        </w:tc>
        <w:tc>
          <w:tcPr>
            <w:tcW w:w="3089" w:type="pct"/>
            <w:shd w:val="clear" w:color="auto" w:fill="auto"/>
            <w:vAlign w:val="center"/>
          </w:tcPr>
          <w:p w14:paraId="456CAA65" w14:textId="77777777" w:rsidR="00E33202" w:rsidRPr="004C30EB" w:rsidRDefault="00E33202" w:rsidP="00C44AFD">
            <w:pPr>
              <w:pStyle w:val="TableCourier"/>
            </w:pPr>
            <w:r w:rsidRPr="004C30EB">
              <w:t>request RetrieveNotificationsListRequest ::= {</w:t>
            </w:r>
          </w:p>
          <w:p w14:paraId="74D1ADAB" w14:textId="77777777" w:rsidR="00E33202" w:rsidRPr="004C30EB" w:rsidRDefault="00E33202" w:rsidP="00C44AFD">
            <w:pPr>
              <w:pStyle w:val="TableCourier"/>
            </w:pPr>
            <w:r w:rsidRPr="004C30EB">
              <w:t xml:space="preserve">  searchCriteria profileManagementOperation {</w:t>
            </w:r>
          </w:p>
          <w:p w14:paraId="2B00762E" w14:textId="77777777" w:rsidR="00E33202" w:rsidRPr="004C30EB" w:rsidRDefault="00E33202" w:rsidP="00C44AFD">
            <w:pPr>
              <w:pStyle w:val="TableCourier"/>
            </w:pPr>
            <w:r w:rsidRPr="004C30EB">
              <w:t xml:space="preserve">    notificationDisable,</w:t>
            </w:r>
          </w:p>
          <w:p w14:paraId="4BC27C55" w14:textId="77777777" w:rsidR="00E33202" w:rsidRPr="004C30EB" w:rsidRDefault="00E33202" w:rsidP="00C44AFD">
            <w:pPr>
              <w:pStyle w:val="TableCourier"/>
            </w:pPr>
            <w:r w:rsidRPr="004C30EB">
              <w:t xml:space="preserve">    notificationDelete</w:t>
            </w:r>
          </w:p>
          <w:p w14:paraId="7F289680" w14:textId="77777777" w:rsidR="00E33202" w:rsidRPr="004C30EB" w:rsidRDefault="00E33202" w:rsidP="00C44AFD">
            <w:pPr>
              <w:pStyle w:val="TableCourier"/>
            </w:pPr>
            <w:r w:rsidRPr="004C30EB">
              <w:t xml:space="preserve">  }</w:t>
            </w:r>
            <w:r w:rsidRPr="004C30EB">
              <w:br/>
              <w:t>}</w:t>
            </w:r>
          </w:p>
        </w:tc>
      </w:tr>
      <w:tr w:rsidR="00E33202" w:rsidRPr="001F0550" w14:paraId="6B994BC5" w14:textId="77777777" w:rsidTr="00C44AFD">
        <w:trPr>
          <w:trHeight w:val="314"/>
          <w:jc w:val="center"/>
        </w:trPr>
        <w:tc>
          <w:tcPr>
            <w:tcW w:w="1911" w:type="pct"/>
            <w:shd w:val="clear" w:color="auto" w:fill="auto"/>
            <w:vAlign w:val="center"/>
          </w:tcPr>
          <w:p w14:paraId="7550BB3D" w14:textId="77777777" w:rsidR="00E33202" w:rsidRPr="004C30EB" w:rsidRDefault="00E33202" w:rsidP="00C44AFD">
            <w:pPr>
              <w:pStyle w:val="TableContentLeft"/>
            </w:pPr>
            <w:r w:rsidRPr="004C30EB">
              <w:t>RETRIEVE_NOTIF_DISABLE_ENABLE</w:t>
            </w:r>
          </w:p>
        </w:tc>
        <w:tc>
          <w:tcPr>
            <w:tcW w:w="3089" w:type="pct"/>
            <w:shd w:val="clear" w:color="auto" w:fill="auto"/>
            <w:vAlign w:val="center"/>
          </w:tcPr>
          <w:p w14:paraId="352BF804" w14:textId="77777777" w:rsidR="00E33202" w:rsidRPr="004C30EB" w:rsidRDefault="00E33202" w:rsidP="00C44AFD">
            <w:pPr>
              <w:pStyle w:val="TableCourier"/>
            </w:pPr>
            <w:r w:rsidRPr="004C30EB">
              <w:t>request RetrieveNotificationsListRequest ::= {</w:t>
            </w:r>
          </w:p>
          <w:p w14:paraId="72D677CF" w14:textId="77777777" w:rsidR="00E33202" w:rsidRPr="004C30EB" w:rsidRDefault="00E33202" w:rsidP="00C44AFD">
            <w:pPr>
              <w:pStyle w:val="TableCourier"/>
            </w:pPr>
            <w:r w:rsidRPr="004C30EB">
              <w:t xml:space="preserve">  searchCriteria profileManagementOperation {</w:t>
            </w:r>
          </w:p>
          <w:p w14:paraId="28BF2F8B" w14:textId="77777777" w:rsidR="00E33202" w:rsidRPr="004C30EB" w:rsidRDefault="00E33202" w:rsidP="00C44AFD">
            <w:pPr>
              <w:pStyle w:val="TableCourier"/>
            </w:pPr>
            <w:r w:rsidRPr="004C30EB">
              <w:t xml:space="preserve">    notificationDisable,</w:t>
            </w:r>
          </w:p>
          <w:p w14:paraId="498FBE56" w14:textId="77777777" w:rsidR="00E33202" w:rsidRPr="004C30EB" w:rsidRDefault="00E33202" w:rsidP="00C44AFD">
            <w:pPr>
              <w:pStyle w:val="TableCourier"/>
            </w:pPr>
            <w:r w:rsidRPr="004C30EB">
              <w:t xml:space="preserve">    notificationEnable</w:t>
            </w:r>
          </w:p>
          <w:p w14:paraId="2A85D717" w14:textId="77777777" w:rsidR="00E33202" w:rsidRPr="004C30EB" w:rsidRDefault="00E33202" w:rsidP="00C44AFD">
            <w:pPr>
              <w:pStyle w:val="TableCourier"/>
            </w:pPr>
            <w:r w:rsidRPr="004C30EB">
              <w:t xml:space="preserve">  }</w:t>
            </w:r>
            <w:r w:rsidRPr="004C30EB">
              <w:br/>
              <w:t>}</w:t>
            </w:r>
          </w:p>
        </w:tc>
      </w:tr>
      <w:tr w:rsidR="00E33202" w:rsidRPr="001F0550" w14:paraId="7127342C" w14:textId="77777777" w:rsidTr="00C44AFD">
        <w:trPr>
          <w:trHeight w:val="314"/>
          <w:jc w:val="center"/>
        </w:trPr>
        <w:tc>
          <w:tcPr>
            <w:tcW w:w="1911" w:type="pct"/>
            <w:shd w:val="clear" w:color="auto" w:fill="auto"/>
            <w:vAlign w:val="center"/>
          </w:tcPr>
          <w:p w14:paraId="72FCAA2B" w14:textId="77777777" w:rsidR="00E33202" w:rsidRPr="004C30EB" w:rsidRDefault="00E33202" w:rsidP="00C44AFD">
            <w:pPr>
              <w:pStyle w:val="TableContentLeft"/>
            </w:pPr>
            <w:r w:rsidRPr="004C30EB">
              <w:t>RETRIEVE_NOTIF_INSTALL_ENABLE_DISABLE</w:t>
            </w:r>
          </w:p>
        </w:tc>
        <w:tc>
          <w:tcPr>
            <w:tcW w:w="3089" w:type="pct"/>
            <w:shd w:val="clear" w:color="auto" w:fill="auto"/>
            <w:vAlign w:val="center"/>
          </w:tcPr>
          <w:p w14:paraId="62191926" w14:textId="77777777" w:rsidR="00E33202" w:rsidRPr="004C30EB" w:rsidRDefault="00E33202" w:rsidP="00C44AFD">
            <w:pPr>
              <w:pStyle w:val="TableCourier"/>
            </w:pPr>
            <w:r w:rsidRPr="004C30EB">
              <w:t>request RetrieveNotificationsListRequest ::= {</w:t>
            </w:r>
          </w:p>
          <w:p w14:paraId="77E6A570" w14:textId="77777777" w:rsidR="00E33202" w:rsidRPr="004C30EB" w:rsidRDefault="00E33202" w:rsidP="00C44AFD">
            <w:pPr>
              <w:pStyle w:val="TableCourier"/>
            </w:pPr>
            <w:r w:rsidRPr="004C30EB">
              <w:t xml:space="preserve">  searchCriteria profileManagementOperation {</w:t>
            </w:r>
          </w:p>
          <w:p w14:paraId="6665A356" w14:textId="77777777" w:rsidR="00E33202" w:rsidRPr="004C30EB" w:rsidRDefault="00E33202" w:rsidP="00C44AFD">
            <w:pPr>
              <w:pStyle w:val="TableCourier"/>
            </w:pPr>
            <w:r w:rsidRPr="004C30EB">
              <w:t xml:space="preserve">    notificationInstall,</w:t>
            </w:r>
          </w:p>
          <w:p w14:paraId="6437F893" w14:textId="77777777" w:rsidR="00E33202" w:rsidRPr="004C30EB" w:rsidRDefault="00E33202" w:rsidP="00C44AFD">
            <w:pPr>
              <w:pStyle w:val="TableCourier"/>
            </w:pPr>
            <w:r w:rsidRPr="004C30EB">
              <w:t xml:space="preserve">    notificationEnable,</w:t>
            </w:r>
          </w:p>
          <w:p w14:paraId="5248138A" w14:textId="77777777" w:rsidR="00E33202" w:rsidRPr="004C30EB" w:rsidRDefault="00E33202" w:rsidP="00C44AFD">
            <w:pPr>
              <w:pStyle w:val="TableCourier"/>
            </w:pPr>
            <w:r w:rsidRPr="004C30EB">
              <w:t xml:space="preserve">    notificationDisable</w:t>
            </w:r>
          </w:p>
          <w:p w14:paraId="322283CE" w14:textId="77777777" w:rsidR="00E33202" w:rsidRPr="004C30EB" w:rsidRDefault="00E33202" w:rsidP="00C44AFD">
            <w:pPr>
              <w:pStyle w:val="TableCourier"/>
            </w:pPr>
            <w:r w:rsidRPr="004C30EB">
              <w:t xml:space="preserve">  }</w:t>
            </w:r>
            <w:r w:rsidRPr="004C30EB">
              <w:br/>
              <w:t>}</w:t>
            </w:r>
          </w:p>
        </w:tc>
      </w:tr>
      <w:tr w:rsidR="00E33202" w:rsidRPr="001F0550" w14:paraId="6C0613A3" w14:textId="77777777" w:rsidTr="00C44AFD">
        <w:trPr>
          <w:trHeight w:val="314"/>
          <w:jc w:val="center"/>
        </w:trPr>
        <w:tc>
          <w:tcPr>
            <w:tcW w:w="1911" w:type="pct"/>
            <w:shd w:val="clear" w:color="auto" w:fill="auto"/>
            <w:vAlign w:val="center"/>
          </w:tcPr>
          <w:p w14:paraId="080980FC" w14:textId="77777777" w:rsidR="00E33202" w:rsidRPr="004C30EB" w:rsidRDefault="00E33202" w:rsidP="00C44AFD">
            <w:pPr>
              <w:pStyle w:val="TableContentLeft"/>
            </w:pPr>
            <w:r w:rsidRPr="004C30EB">
              <w:t>PREP_DOWN_INV_CURVE</w:t>
            </w:r>
          </w:p>
        </w:tc>
        <w:tc>
          <w:tcPr>
            <w:tcW w:w="3089" w:type="pct"/>
            <w:shd w:val="clear" w:color="auto" w:fill="auto"/>
            <w:vAlign w:val="center"/>
          </w:tcPr>
          <w:p w14:paraId="6FA606E8" w14:textId="77777777" w:rsidR="00E33202" w:rsidRPr="004C30EB" w:rsidRDefault="00E33202" w:rsidP="00C44AFD">
            <w:pPr>
              <w:pStyle w:val="TableCourier"/>
            </w:pPr>
            <w:r w:rsidRPr="004C30EB">
              <w:t xml:space="preserve">req PrepareDownloadRequest ::= { </w:t>
            </w:r>
          </w:p>
          <w:p w14:paraId="4F63D76F" w14:textId="77777777" w:rsidR="00E33202" w:rsidRPr="004C30EB" w:rsidRDefault="00E33202" w:rsidP="00C44AFD">
            <w:pPr>
              <w:pStyle w:val="TableCourier"/>
            </w:pPr>
            <w:r w:rsidRPr="004C30EB">
              <w:t xml:space="preserve">  smdpSigned2 {</w:t>
            </w:r>
          </w:p>
          <w:p w14:paraId="444C9F8E" w14:textId="77777777" w:rsidR="00E33202" w:rsidRPr="004C30EB" w:rsidRDefault="00E33202" w:rsidP="00C44AFD">
            <w:pPr>
              <w:pStyle w:val="TableCourier"/>
            </w:pPr>
            <w:r w:rsidRPr="004C30EB">
              <w:t xml:space="preserve">    transactionId &lt;S_TRANSACTION_ID&gt;,</w:t>
            </w:r>
            <w:r w:rsidRPr="004C30EB">
              <w:tab/>
            </w:r>
          </w:p>
          <w:p w14:paraId="4A91E972" w14:textId="77777777" w:rsidR="00E33202" w:rsidRPr="004C30EB" w:rsidRDefault="00E33202" w:rsidP="00C44AFD">
            <w:pPr>
              <w:pStyle w:val="TableCourier"/>
            </w:pPr>
            <w:r w:rsidRPr="004C30EB">
              <w:t xml:space="preserve">    ccRequiredFlag FALSE</w:t>
            </w:r>
          </w:p>
          <w:p w14:paraId="5AB5929A" w14:textId="77777777" w:rsidR="00E33202" w:rsidRPr="004C30EB" w:rsidRDefault="00E33202" w:rsidP="00C44AFD">
            <w:pPr>
              <w:pStyle w:val="TableCourier"/>
            </w:pPr>
            <w:r w:rsidRPr="004C30EB">
              <w:t xml:space="preserve">  },</w:t>
            </w:r>
          </w:p>
          <w:p w14:paraId="02C61622" w14:textId="77777777" w:rsidR="00E33202" w:rsidRPr="004C30EB" w:rsidRDefault="00E33202" w:rsidP="00C44AFD">
            <w:pPr>
              <w:pStyle w:val="TableCourier"/>
            </w:pPr>
            <w:r w:rsidRPr="004C30EB">
              <w:t xml:space="preserve">  smdpSignature2 &lt;RANDOM_SM_DP+_SIGN&gt;,</w:t>
            </w:r>
          </w:p>
          <w:p w14:paraId="044BD752" w14:textId="77777777" w:rsidR="00E33202" w:rsidRPr="004C30EB" w:rsidRDefault="00E33202" w:rsidP="00C44AFD">
            <w:pPr>
              <w:pStyle w:val="TableCourier"/>
            </w:pPr>
            <w:r w:rsidRPr="004C30EB">
              <w:t xml:space="preserve">  smdpCertificate #CERT_S_SM_DPpb_INV_CURVE</w:t>
            </w:r>
          </w:p>
          <w:p w14:paraId="6C900469" w14:textId="77777777" w:rsidR="00E33202" w:rsidRPr="004C30EB" w:rsidRDefault="00E33202" w:rsidP="00C44AFD">
            <w:pPr>
              <w:pStyle w:val="TableCourier"/>
              <w:rPr>
                <w:rFonts w:eastAsia="Calibri"/>
                <w:lang w:eastAsia="de-DE"/>
              </w:rPr>
            </w:pPr>
            <w:r w:rsidRPr="004C30EB">
              <w:t>}</w:t>
            </w:r>
          </w:p>
        </w:tc>
      </w:tr>
      <w:tr w:rsidR="00E33202" w:rsidRPr="001F0550" w14:paraId="16D317F0" w14:textId="77777777" w:rsidTr="00C44AFD">
        <w:trPr>
          <w:trHeight w:val="314"/>
          <w:jc w:val="center"/>
        </w:trPr>
        <w:tc>
          <w:tcPr>
            <w:tcW w:w="1911" w:type="pct"/>
            <w:shd w:val="clear" w:color="auto" w:fill="auto"/>
            <w:vAlign w:val="center"/>
          </w:tcPr>
          <w:p w14:paraId="402C4DAD" w14:textId="77777777" w:rsidR="00E33202" w:rsidRPr="004C30EB" w:rsidRDefault="00E33202" w:rsidP="00C44AFD">
            <w:pPr>
              <w:pStyle w:val="TableContentLeft"/>
            </w:pPr>
            <w:r w:rsidRPr="004C30EB">
              <w:t>PREP_DOWNLOAD_CERT_SMDP2</w:t>
            </w:r>
          </w:p>
        </w:tc>
        <w:tc>
          <w:tcPr>
            <w:tcW w:w="3089" w:type="pct"/>
            <w:shd w:val="clear" w:color="auto" w:fill="auto"/>
            <w:vAlign w:val="center"/>
          </w:tcPr>
          <w:p w14:paraId="7EACAA41" w14:textId="77777777" w:rsidR="00E33202" w:rsidRPr="004C30EB" w:rsidRDefault="00E33202" w:rsidP="00C44AFD">
            <w:pPr>
              <w:pStyle w:val="TableCourier"/>
            </w:pPr>
            <w:r w:rsidRPr="004C30EB">
              <w:t xml:space="preserve">req PrepareDownloadRequest ::= { </w:t>
            </w:r>
          </w:p>
          <w:p w14:paraId="410C7999" w14:textId="77777777" w:rsidR="00E33202" w:rsidRPr="004C30EB" w:rsidRDefault="00E33202" w:rsidP="00C44AFD">
            <w:pPr>
              <w:pStyle w:val="TableCourier"/>
            </w:pPr>
            <w:r w:rsidRPr="004C30EB">
              <w:t xml:space="preserve">  smdpSigned2 {</w:t>
            </w:r>
          </w:p>
          <w:p w14:paraId="16A1B156" w14:textId="77777777" w:rsidR="00E33202" w:rsidRPr="004C30EB" w:rsidRDefault="00E33202" w:rsidP="00C44AFD">
            <w:pPr>
              <w:pStyle w:val="TableCourier"/>
            </w:pPr>
            <w:r w:rsidRPr="004C30EB">
              <w:t xml:space="preserve">    transactionId &lt;S_TRANSACTION_ID&gt;,</w:t>
            </w:r>
            <w:r w:rsidRPr="004C30EB">
              <w:tab/>
            </w:r>
          </w:p>
          <w:p w14:paraId="541CE00C" w14:textId="77777777" w:rsidR="00E33202" w:rsidRPr="004C30EB" w:rsidRDefault="00E33202" w:rsidP="00C44AFD">
            <w:pPr>
              <w:pStyle w:val="TableCourier"/>
            </w:pPr>
            <w:r w:rsidRPr="004C30EB">
              <w:t xml:space="preserve">    ccRequiredFlag FALSE</w:t>
            </w:r>
          </w:p>
          <w:p w14:paraId="72CC01DA" w14:textId="77777777" w:rsidR="00E33202" w:rsidRPr="004C30EB" w:rsidRDefault="00E33202" w:rsidP="00C44AFD">
            <w:pPr>
              <w:pStyle w:val="TableCourier"/>
            </w:pPr>
            <w:r w:rsidRPr="004C30EB">
              <w:t xml:space="preserve">  },</w:t>
            </w:r>
          </w:p>
          <w:p w14:paraId="176FEBB4" w14:textId="77777777" w:rsidR="00E33202" w:rsidRPr="004C30EB" w:rsidRDefault="00E33202" w:rsidP="00C44AFD">
            <w:pPr>
              <w:pStyle w:val="TableCourier"/>
            </w:pPr>
            <w:r w:rsidRPr="004C30EB">
              <w:t xml:space="preserve">  smdpSignature2 &lt;S_SM_DP+_SIGNATURE2&gt;,</w:t>
            </w:r>
          </w:p>
          <w:p w14:paraId="3BB21442" w14:textId="77777777" w:rsidR="00E33202" w:rsidRPr="004C30EB" w:rsidRDefault="00E33202" w:rsidP="00C44AFD">
            <w:pPr>
              <w:pStyle w:val="TableCourier"/>
            </w:pPr>
            <w:r w:rsidRPr="004C30EB">
              <w:t xml:space="preserve">  smdpCertificate #CERT_S_SM_DP2pb_ECDSA</w:t>
            </w:r>
          </w:p>
          <w:p w14:paraId="39C006D6" w14:textId="77777777" w:rsidR="00E33202" w:rsidRPr="004C30EB" w:rsidRDefault="00E33202" w:rsidP="00C44AFD">
            <w:pPr>
              <w:pStyle w:val="TableCourier"/>
              <w:rPr>
                <w:rFonts w:eastAsia="Calibri"/>
                <w:lang w:eastAsia="de-DE"/>
              </w:rPr>
            </w:pPr>
            <w:r w:rsidRPr="004C30EB">
              <w:t>}</w:t>
            </w:r>
          </w:p>
        </w:tc>
      </w:tr>
      <w:tr w:rsidR="00E33202" w:rsidRPr="001F0550" w14:paraId="37F5E030" w14:textId="77777777" w:rsidTr="00C44AFD">
        <w:trPr>
          <w:trHeight w:val="314"/>
          <w:jc w:val="center"/>
        </w:trPr>
        <w:tc>
          <w:tcPr>
            <w:tcW w:w="1911" w:type="pct"/>
            <w:shd w:val="clear" w:color="auto" w:fill="auto"/>
            <w:vAlign w:val="center"/>
          </w:tcPr>
          <w:p w14:paraId="3B49FDA6" w14:textId="77777777" w:rsidR="00E33202" w:rsidRPr="004C30EB" w:rsidRDefault="00E33202" w:rsidP="00C44AFD">
            <w:pPr>
              <w:pStyle w:val="TableContentLeft"/>
            </w:pPr>
            <w:r w:rsidRPr="004C30EB">
              <w:t>PREP_DOWNLOAD_INV_CERT</w:t>
            </w:r>
          </w:p>
        </w:tc>
        <w:tc>
          <w:tcPr>
            <w:tcW w:w="3089" w:type="pct"/>
            <w:shd w:val="clear" w:color="auto" w:fill="auto"/>
            <w:vAlign w:val="center"/>
          </w:tcPr>
          <w:p w14:paraId="20948A45" w14:textId="77777777" w:rsidR="00E33202" w:rsidRPr="004C30EB" w:rsidRDefault="00E33202" w:rsidP="00C44AFD">
            <w:pPr>
              <w:pStyle w:val="TableCourier"/>
            </w:pPr>
            <w:r w:rsidRPr="004C30EB">
              <w:t xml:space="preserve">req PrepareDownloadRequest ::= { </w:t>
            </w:r>
          </w:p>
          <w:p w14:paraId="7D893F0C" w14:textId="77777777" w:rsidR="00E33202" w:rsidRPr="004C30EB" w:rsidRDefault="00E33202" w:rsidP="00C44AFD">
            <w:pPr>
              <w:pStyle w:val="TableCourier"/>
            </w:pPr>
            <w:r w:rsidRPr="004C30EB">
              <w:t xml:space="preserve">  smdpSigned2 {</w:t>
            </w:r>
          </w:p>
          <w:p w14:paraId="1544A23A" w14:textId="77777777" w:rsidR="00E33202" w:rsidRPr="004C30EB" w:rsidRDefault="00E33202" w:rsidP="00C44AFD">
            <w:pPr>
              <w:pStyle w:val="TableCourier"/>
            </w:pPr>
            <w:r w:rsidRPr="004C30EB">
              <w:t xml:space="preserve">    transactionId &lt;S_TRANSACTION_ID&gt;,</w:t>
            </w:r>
            <w:r w:rsidRPr="004C30EB">
              <w:tab/>
            </w:r>
          </w:p>
          <w:p w14:paraId="05105015" w14:textId="77777777" w:rsidR="00E33202" w:rsidRPr="004C30EB" w:rsidRDefault="00E33202" w:rsidP="00C44AFD">
            <w:pPr>
              <w:pStyle w:val="TableCourier"/>
            </w:pPr>
            <w:r w:rsidRPr="004C30EB">
              <w:t xml:space="preserve">    ccRequiredFlag FALSE</w:t>
            </w:r>
          </w:p>
          <w:p w14:paraId="5DDCF444" w14:textId="77777777" w:rsidR="00E33202" w:rsidRPr="004C30EB" w:rsidRDefault="00E33202" w:rsidP="00C44AFD">
            <w:pPr>
              <w:pStyle w:val="TableCourier"/>
            </w:pPr>
            <w:r w:rsidRPr="004C30EB">
              <w:t xml:space="preserve">  },</w:t>
            </w:r>
          </w:p>
          <w:p w14:paraId="0093CF37" w14:textId="77777777" w:rsidR="00E33202" w:rsidRPr="004C30EB" w:rsidRDefault="00E33202" w:rsidP="00C44AFD">
            <w:pPr>
              <w:pStyle w:val="TableCourier"/>
            </w:pPr>
            <w:r w:rsidRPr="004C30EB">
              <w:t xml:space="preserve">  smdpSignature2 &lt;S_SM_DP+_SIGNATURE2&gt;,</w:t>
            </w:r>
          </w:p>
          <w:p w14:paraId="418123C8" w14:textId="77777777" w:rsidR="00E33202" w:rsidRPr="004C30EB" w:rsidRDefault="00E33202" w:rsidP="00C44AFD">
            <w:pPr>
              <w:pStyle w:val="TableCourier"/>
            </w:pPr>
            <w:r w:rsidRPr="004C30EB">
              <w:t xml:space="preserve">  smdpCertificate #CERT_S_SM_DPpb_INV_SIGN</w:t>
            </w:r>
          </w:p>
          <w:p w14:paraId="12468F58" w14:textId="77777777" w:rsidR="00E33202" w:rsidRPr="004C30EB" w:rsidRDefault="00E33202" w:rsidP="00C44AFD">
            <w:pPr>
              <w:pStyle w:val="TableCourier"/>
              <w:rPr>
                <w:rFonts w:eastAsia="Calibri"/>
                <w:lang w:eastAsia="de-DE"/>
              </w:rPr>
            </w:pPr>
            <w:r w:rsidRPr="004C30EB">
              <w:t>}</w:t>
            </w:r>
          </w:p>
        </w:tc>
      </w:tr>
      <w:tr w:rsidR="00E33202" w:rsidRPr="001F0550" w14:paraId="2AF0F558" w14:textId="77777777" w:rsidTr="00C44AFD">
        <w:trPr>
          <w:trHeight w:val="314"/>
          <w:jc w:val="center"/>
        </w:trPr>
        <w:tc>
          <w:tcPr>
            <w:tcW w:w="1911" w:type="pct"/>
            <w:shd w:val="clear" w:color="auto" w:fill="auto"/>
            <w:vAlign w:val="center"/>
          </w:tcPr>
          <w:p w14:paraId="6EA65445" w14:textId="77777777" w:rsidR="00E33202" w:rsidRPr="004C30EB" w:rsidRDefault="00E33202" w:rsidP="00C44AFD">
            <w:pPr>
              <w:pStyle w:val="TableContentLeft"/>
            </w:pPr>
            <w:r w:rsidRPr="004C30EB">
              <w:t>PREP_DOWNLOAD_INV_OID</w:t>
            </w:r>
          </w:p>
        </w:tc>
        <w:tc>
          <w:tcPr>
            <w:tcW w:w="3089" w:type="pct"/>
            <w:shd w:val="clear" w:color="auto" w:fill="auto"/>
            <w:vAlign w:val="center"/>
          </w:tcPr>
          <w:p w14:paraId="7DFBDC2A" w14:textId="77777777" w:rsidR="00E33202" w:rsidRPr="004C30EB" w:rsidRDefault="00E33202" w:rsidP="00C44AFD">
            <w:pPr>
              <w:pStyle w:val="TableCourier"/>
            </w:pPr>
            <w:r w:rsidRPr="004C30EB">
              <w:t xml:space="preserve">req PrepareDownloadRequest ::= { </w:t>
            </w:r>
          </w:p>
          <w:p w14:paraId="423A3643" w14:textId="77777777" w:rsidR="00E33202" w:rsidRPr="004C30EB" w:rsidRDefault="00E33202" w:rsidP="00C44AFD">
            <w:pPr>
              <w:pStyle w:val="TableCourier"/>
            </w:pPr>
            <w:r w:rsidRPr="004C30EB">
              <w:t xml:space="preserve">  smdpSigned2 {</w:t>
            </w:r>
          </w:p>
          <w:p w14:paraId="4E407DAF" w14:textId="77777777" w:rsidR="00E33202" w:rsidRPr="004C30EB" w:rsidRDefault="00E33202" w:rsidP="00C44AFD">
            <w:pPr>
              <w:pStyle w:val="TableCourier"/>
            </w:pPr>
            <w:r w:rsidRPr="004C30EB">
              <w:t xml:space="preserve">    transactionId &lt;S_TRANSACTION_ID&gt;,</w:t>
            </w:r>
            <w:r w:rsidRPr="004C30EB">
              <w:tab/>
            </w:r>
          </w:p>
          <w:p w14:paraId="1B227825" w14:textId="77777777" w:rsidR="00E33202" w:rsidRPr="004C30EB" w:rsidRDefault="00E33202" w:rsidP="00C44AFD">
            <w:pPr>
              <w:pStyle w:val="TableCourier"/>
            </w:pPr>
            <w:r w:rsidRPr="004C30EB">
              <w:t xml:space="preserve">    ccRequiredFlag FALSE</w:t>
            </w:r>
          </w:p>
          <w:p w14:paraId="1467E78E" w14:textId="77777777" w:rsidR="00E33202" w:rsidRPr="004C30EB" w:rsidRDefault="00E33202" w:rsidP="00C44AFD">
            <w:pPr>
              <w:pStyle w:val="TableCourier"/>
            </w:pPr>
            <w:r w:rsidRPr="004C30EB">
              <w:t xml:space="preserve">  },</w:t>
            </w:r>
          </w:p>
          <w:p w14:paraId="712AEA54" w14:textId="77777777" w:rsidR="00E33202" w:rsidRPr="004C30EB" w:rsidRDefault="00E33202" w:rsidP="00C44AFD">
            <w:pPr>
              <w:pStyle w:val="TableCourier"/>
            </w:pPr>
            <w:r w:rsidRPr="004C30EB">
              <w:t xml:space="preserve">  smdpSignature2 &lt;S_SM_DP+_SIGNATURE2&gt;,</w:t>
            </w:r>
          </w:p>
          <w:p w14:paraId="166C9E1E" w14:textId="323B80A0" w:rsidR="00E33202" w:rsidRPr="004C30EB" w:rsidRDefault="00E33202" w:rsidP="00C44AFD">
            <w:pPr>
              <w:pStyle w:val="TableCourier"/>
            </w:pPr>
            <w:r w:rsidRPr="004C30EB">
              <w:t xml:space="preserve">  smdpCertificate #CERT_S_SM_</w:t>
            </w:r>
            <w:r w:rsidR="00FC1F2A">
              <w:t>D</w:t>
            </w:r>
            <w:r w:rsidRPr="004C30EB">
              <w:t>Pauth_ECDSA</w:t>
            </w:r>
          </w:p>
          <w:p w14:paraId="5FFA9347" w14:textId="77777777" w:rsidR="00E33202" w:rsidRPr="004C30EB" w:rsidRDefault="00E33202" w:rsidP="00C44AFD">
            <w:pPr>
              <w:pStyle w:val="TableCourier"/>
            </w:pPr>
            <w:r w:rsidRPr="004C30EB">
              <w:t>}</w:t>
            </w:r>
          </w:p>
        </w:tc>
      </w:tr>
      <w:tr w:rsidR="00E33202" w:rsidRPr="001F0550" w14:paraId="390B5D2A" w14:textId="77777777" w:rsidTr="00C44AFD">
        <w:trPr>
          <w:trHeight w:val="314"/>
          <w:jc w:val="center"/>
        </w:trPr>
        <w:tc>
          <w:tcPr>
            <w:tcW w:w="1911" w:type="pct"/>
            <w:shd w:val="clear" w:color="auto" w:fill="auto"/>
            <w:vAlign w:val="center"/>
          </w:tcPr>
          <w:p w14:paraId="7900EFAE" w14:textId="77777777" w:rsidR="00E33202" w:rsidRPr="004C30EB" w:rsidRDefault="00E33202" w:rsidP="00C44AFD">
            <w:pPr>
              <w:pStyle w:val="TableContentLeft"/>
            </w:pPr>
            <w:r w:rsidRPr="004C30EB">
              <w:lastRenderedPageBreak/>
              <w:t>PREP_DOWNLOAD_INV_SIGN</w:t>
            </w:r>
          </w:p>
        </w:tc>
        <w:tc>
          <w:tcPr>
            <w:tcW w:w="3089" w:type="pct"/>
            <w:shd w:val="clear" w:color="auto" w:fill="auto"/>
            <w:vAlign w:val="center"/>
          </w:tcPr>
          <w:p w14:paraId="33F7E7B0" w14:textId="77777777" w:rsidR="00E33202" w:rsidRPr="004C30EB" w:rsidRDefault="00E33202" w:rsidP="00C44AFD">
            <w:pPr>
              <w:pStyle w:val="TableCourier"/>
            </w:pPr>
            <w:r w:rsidRPr="004C30EB">
              <w:t xml:space="preserve">req PrepareDownloadRequest ::= { </w:t>
            </w:r>
          </w:p>
          <w:p w14:paraId="48801FFB" w14:textId="77777777" w:rsidR="00E33202" w:rsidRPr="004C30EB" w:rsidRDefault="00E33202" w:rsidP="00C44AFD">
            <w:pPr>
              <w:pStyle w:val="TableCourier"/>
            </w:pPr>
            <w:r w:rsidRPr="004C30EB">
              <w:t xml:space="preserve">  smdpSigned2 {</w:t>
            </w:r>
          </w:p>
          <w:p w14:paraId="7657C03D" w14:textId="77777777" w:rsidR="00E33202" w:rsidRPr="004C30EB" w:rsidRDefault="00E33202" w:rsidP="00C44AFD">
            <w:pPr>
              <w:pStyle w:val="TableCourier"/>
            </w:pPr>
            <w:r w:rsidRPr="004C30EB">
              <w:t xml:space="preserve">    transactionId &lt;S_TRANSACTION_ID&gt;,</w:t>
            </w:r>
            <w:r w:rsidRPr="004C30EB">
              <w:tab/>
            </w:r>
          </w:p>
          <w:p w14:paraId="1F76DF1F" w14:textId="77777777" w:rsidR="00E33202" w:rsidRPr="004C30EB" w:rsidRDefault="00E33202" w:rsidP="00C44AFD">
            <w:pPr>
              <w:pStyle w:val="TableCourier"/>
            </w:pPr>
            <w:r w:rsidRPr="004C30EB">
              <w:t xml:space="preserve">    ccRequiredFlag FALSE</w:t>
            </w:r>
          </w:p>
          <w:p w14:paraId="2E5A5E96" w14:textId="77777777" w:rsidR="00E33202" w:rsidRPr="004C30EB" w:rsidRDefault="00E33202" w:rsidP="00C44AFD">
            <w:pPr>
              <w:pStyle w:val="TableCourier"/>
            </w:pPr>
            <w:r w:rsidRPr="004C30EB">
              <w:t xml:space="preserve">  },</w:t>
            </w:r>
          </w:p>
          <w:p w14:paraId="5BEB6E6B" w14:textId="77777777" w:rsidR="00E33202" w:rsidRPr="004C30EB" w:rsidRDefault="00E33202" w:rsidP="00C44AFD">
            <w:pPr>
              <w:pStyle w:val="TableCourier"/>
            </w:pPr>
            <w:r w:rsidRPr="004C30EB">
              <w:t xml:space="preserve">  smdpSignature2 &lt;S_SM_DP+_SIGNATURE2&gt;,</w:t>
            </w:r>
          </w:p>
          <w:p w14:paraId="71F7D51C" w14:textId="77777777" w:rsidR="00E33202" w:rsidRPr="004C30EB" w:rsidRDefault="00E33202" w:rsidP="00C44AFD">
            <w:pPr>
              <w:pStyle w:val="TableCourier"/>
            </w:pPr>
            <w:r w:rsidRPr="004C30EB">
              <w:t xml:space="preserve">  smdpCertificate #CERT_S_SM_DPpb_ECDSA</w:t>
            </w:r>
          </w:p>
          <w:p w14:paraId="4BB795FF" w14:textId="77777777" w:rsidR="00E33202" w:rsidRPr="004C30EB" w:rsidRDefault="00E33202" w:rsidP="00C44AFD">
            <w:pPr>
              <w:pStyle w:val="TableCourier"/>
            </w:pPr>
            <w:r w:rsidRPr="004C30EB">
              <w:t>}</w:t>
            </w:r>
          </w:p>
          <w:p w14:paraId="5D02372B" w14:textId="77777777" w:rsidR="00E33202" w:rsidRPr="004C30EB" w:rsidRDefault="00E33202" w:rsidP="00C44AFD">
            <w:pPr>
              <w:pStyle w:val="TableIndentedText"/>
              <w:rPr>
                <w:rFonts w:eastAsia="Calibri"/>
              </w:rPr>
            </w:pPr>
            <w:r w:rsidRPr="004C30EB">
              <w:t>NOTE:</w:t>
            </w:r>
            <w:r>
              <w:tab/>
            </w:r>
            <w:r w:rsidRPr="004C30EB">
              <w:t xml:space="preserve">The </w:t>
            </w:r>
            <w:r w:rsidRPr="008F1B4C">
              <w:rPr>
                <w:rStyle w:val="ASN1CodeChar"/>
              </w:rPr>
              <w:t>&lt;S_SM_DP+_SIGNATURE2&gt;</w:t>
            </w:r>
            <w:r w:rsidRPr="004C30EB">
              <w:t xml:space="preserve"> SHALL NOT be computed using the </w:t>
            </w:r>
            <w:r w:rsidRPr="008F1B4C">
              <w:rPr>
                <w:rStyle w:val="ASN1CodeChar"/>
              </w:rPr>
              <w:t>#SK_S_SM_DPpb_ECDSA</w:t>
            </w:r>
            <w:r>
              <w:t xml:space="preserve"> </w:t>
            </w:r>
            <w:r w:rsidRPr="004652C1">
              <w:rPr>
                <w:rFonts w:eastAsia="Times New Roman"/>
              </w:rPr>
              <w:t>but SHALL have the same length as for a valid signature</w:t>
            </w:r>
            <w:r>
              <w:rPr>
                <w:rFonts w:eastAsia="Times New Roman"/>
              </w:rPr>
              <w:t>.</w:t>
            </w:r>
          </w:p>
        </w:tc>
      </w:tr>
      <w:tr w:rsidR="00E33202" w:rsidRPr="001F0550" w14:paraId="0C014BEA" w14:textId="77777777" w:rsidTr="00C44AFD">
        <w:trPr>
          <w:trHeight w:val="314"/>
          <w:jc w:val="center"/>
        </w:trPr>
        <w:tc>
          <w:tcPr>
            <w:tcW w:w="1911" w:type="pct"/>
            <w:shd w:val="clear" w:color="auto" w:fill="auto"/>
            <w:vAlign w:val="center"/>
          </w:tcPr>
          <w:p w14:paraId="0401E75B" w14:textId="77777777" w:rsidR="00E33202" w:rsidRPr="004C30EB" w:rsidRDefault="00E33202" w:rsidP="00C44AFD">
            <w:pPr>
              <w:pStyle w:val="TableContentLeft"/>
            </w:pPr>
            <w:r w:rsidRPr="004C30EB">
              <w:t>PREP_DOWNLOAD_INV_TRANS_ID</w:t>
            </w:r>
          </w:p>
        </w:tc>
        <w:tc>
          <w:tcPr>
            <w:tcW w:w="3089" w:type="pct"/>
            <w:shd w:val="clear" w:color="auto" w:fill="auto"/>
            <w:vAlign w:val="center"/>
          </w:tcPr>
          <w:p w14:paraId="58155264" w14:textId="77777777" w:rsidR="00E33202" w:rsidRPr="004C30EB" w:rsidRDefault="00E33202" w:rsidP="00C44AFD">
            <w:pPr>
              <w:pStyle w:val="TableCourier"/>
            </w:pPr>
            <w:r w:rsidRPr="004C30EB">
              <w:t xml:space="preserve">req PrepareDownloadRequest ::= { </w:t>
            </w:r>
          </w:p>
          <w:p w14:paraId="4506B958" w14:textId="77777777" w:rsidR="00E33202" w:rsidRPr="004C30EB" w:rsidRDefault="00E33202" w:rsidP="00C44AFD">
            <w:pPr>
              <w:pStyle w:val="TableCourier"/>
            </w:pPr>
            <w:r w:rsidRPr="004C30EB">
              <w:t xml:space="preserve">  smdpSigned2 {</w:t>
            </w:r>
          </w:p>
          <w:p w14:paraId="2E0137D7" w14:textId="77777777" w:rsidR="00E33202" w:rsidRPr="004C30EB" w:rsidRDefault="00E33202" w:rsidP="00C44AFD">
            <w:pPr>
              <w:pStyle w:val="TableCourier"/>
            </w:pPr>
            <w:r w:rsidRPr="004C30EB">
              <w:t xml:space="preserve">    transactionId &lt;INVALID_TRANSACTION_ID&gt;,</w:t>
            </w:r>
            <w:r w:rsidRPr="004C30EB">
              <w:tab/>
            </w:r>
          </w:p>
          <w:p w14:paraId="7FC808E5" w14:textId="77777777" w:rsidR="00E33202" w:rsidRPr="004C30EB" w:rsidRDefault="00E33202" w:rsidP="00C44AFD">
            <w:pPr>
              <w:pStyle w:val="TableCourier"/>
            </w:pPr>
            <w:r w:rsidRPr="004C30EB">
              <w:t xml:space="preserve">    ccRequiredFlag FALSE</w:t>
            </w:r>
          </w:p>
          <w:p w14:paraId="380A3892" w14:textId="77777777" w:rsidR="00E33202" w:rsidRPr="004C30EB" w:rsidRDefault="00E33202" w:rsidP="00C44AFD">
            <w:pPr>
              <w:pStyle w:val="TableCourier"/>
            </w:pPr>
            <w:r w:rsidRPr="004C30EB">
              <w:t xml:space="preserve">  },</w:t>
            </w:r>
          </w:p>
          <w:p w14:paraId="7B290AC8" w14:textId="77777777" w:rsidR="00E33202" w:rsidRPr="004C30EB" w:rsidRDefault="00E33202" w:rsidP="00C44AFD">
            <w:pPr>
              <w:pStyle w:val="TableCourier"/>
            </w:pPr>
            <w:r w:rsidRPr="004C30EB">
              <w:t xml:space="preserve">  smdpSignature2 &lt;S_SM_DP+_SIGNATURE2&gt;,</w:t>
            </w:r>
          </w:p>
          <w:p w14:paraId="708FA160" w14:textId="77777777" w:rsidR="00E33202" w:rsidRPr="004C30EB" w:rsidRDefault="00E33202" w:rsidP="00C44AFD">
            <w:pPr>
              <w:pStyle w:val="TableCourier"/>
            </w:pPr>
            <w:r w:rsidRPr="004C30EB">
              <w:t xml:space="preserve">  smdpCertificate #CERT_S_SM_DPpb_ECDSA</w:t>
            </w:r>
          </w:p>
          <w:p w14:paraId="512ED07E" w14:textId="77777777" w:rsidR="00E33202" w:rsidRPr="004C30EB" w:rsidRDefault="00E33202" w:rsidP="00C44AFD">
            <w:pPr>
              <w:pStyle w:val="TableCourier"/>
              <w:rPr>
                <w:rFonts w:eastAsia="Calibri"/>
                <w:lang w:eastAsia="de-DE"/>
              </w:rPr>
            </w:pPr>
            <w:r w:rsidRPr="004C30EB">
              <w:t>}</w:t>
            </w:r>
          </w:p>
        </w:tc>
      </w:tr>
      <w:tr w:rsidR="00E33202" w:rsidRPr="001F0550" w14:paraId="40F6B942" w14:textId="77777777" w:rsidTr="00C44AFD">
        <w:trPr>
          <w:trHeight w:val="314"/>
          <w:jc w:val="center"/>
        </w:trPr>
        <w:tc>
          <w:tcPr>
            <w:tcW w:w="1911" w:type="pct"/>
            <w:shd w:val="clear" w:color="auto" w:fill="auto"/>
            <w:vAlign w:val="center"/>
          </w:tcPr>
          <w:p w14:paraId="28CA1731" w14:textId="77777777" w:rsidR="00E33202" w:rsidRPr="004C30EB" w:rsidRDefault="00E33202" w:rsidP="00C44AFD">
            <w:pPr>
              <w:pStyle w:val="TableContentLeft"/>
            </w:pPr>
            <w:r w:rsidRPr="004C30EB">
              <w:t>PREP_DOWNLOAD_NO_AUTH</w:t>
            </w:r>
          </w:p>
        </w:tc>
        <w:tc>
          <w:tcPr>
            <w:tcW w:w="3089" w:type="pct"/>
            <w:shd w:val="clear" w:color="auto" w:fill="auto"/>
            <w:vAlign w:val="center"/>
          </w:tcPr>
          <w:p w14:paraId="6BE87BB4" w14:textId="77777777" w:rsidR="00E33202" w:rsidRPr="004C30EB" w:rsidRDefault="00E33202" w:rsidP="00C44AFD">
            <w:pPr>
              <w:pStyle w:val="TableCourier"/>
            </w:pPr>
            <w:r w:rsidRPr="004C30EB">
              <w:t xml:space="preserve">req PrepareDownloadRequest ::= { </w:t>
            </w:r>
          </w:p>
          <w:p w14:paraId="50DE9E7A" w14:textId="77777777" w:rsidR="00E33202" w:rsidRPr="004C30EB" w:rsidRDefault="00E33202" w:rsidP="00C44AFD">
            <w:pPr>
              <w:pStyle w:val="TableCourier"/>
            </w:pPr>
            <w:r w:rsidRPr="004C30EB">
              <w:t xml:space="preserve">  smdpSigned2 {</w:t>
            </w:r>
          </w:p>
          <w:p w14:paraId="0772925A" w14:textId="77777777" w:rsidR="00E33202" w:rsidRPr="004C30EB" w:rsidRDefault="00E33202" w:rsidP="00C44AFD">
            <w:pPr>
              <w:pStyle w:val="TableCourier"/>
            </w:pPr>
            <w:r w:rsidRPr="004C30EB">
              <w:t xml:space="preserve">    transactionId &lt;S_TRANSACTION_ID&gt;,</w:t>
            </w:r>
            <w:r w:rsidRPr="004C30EB">
              <w:tab/>
            </w:r>
          </w:p>
          <w:p w14:paraId="51654CFA" w14:textId="77777777" w:rsidR="00E33202" w:rsidRPr="004C30EB" w:rsidRDefault="00E33202" w:rsidP="00C44AFD">
            <w:pPr>
              <w:pStyle w:val="TableCourier"/>
            </w:pPr>
            <w:r w:rsidRPr="004C30EB">
              <w:t xml:space="preserve">    ccRequiredFlag FALSE</w:t>
            </w:r>
          </w:p>
          <w:p w14:paraId="3646FB32" w14:textId="77777777" w:rsidR="00E33202" w:rsidRPr="004C30EB" w:rsidRDefault="00E33202" w:rsidP="00C44AFD">
            <w:pPr>
              <w:pStyle w:val="TableCourier"/>
            </w:pPr>
            <w:r w:rsidRPr="004C30EB">
              <w:t xml:space="preserve">  },</w:t>
            </w:r>
          </w:p>
          <w:p w14:paraId="5C1F87FA" w14:textId="77777777" w:rsidR="00E33202" w:rsidRPr="004C30EB" w:rsidRDefault="00E33202" w:rsidP="00C44AFD">
            <w:pPr>
              <w:pStyle w:val="TableCourier"/>
            </w:pPr>
            <w:r w:rsidRPr="004C30EB">
              <w:t xml:space="preserve">  smdpSignature2 &lt;RANDOM_SM_DP+_SIGN&gt;,</w:t>
            </w:r>
          </w:p>
          <w:p w14:paraId="40B0615B" w14:textId="77777777" w:rsidR="00E33202" w:rsidRPr="004C30EB" w:rsidRDefault="00E33202" w:rsidP="00C44AFD">
            <w:pPr>
              <w:pStyle w:val="TableCourier"/>
            </w:pPr>
            <w:r w:rsidRPr="004C30EB">
              <w:t xml:space="preserve">  smdpCertificate #CERT_S_SM_DPpb_ECDSA</w:t>
            </w:r>
          </w:p>
          <w:p w14:paraId="4993AA3D" w14:textId="77777777" w:rsidR="00E33202" w:rsidRPr="004C30EB" w:rsidRDefault="00E33202" w:rsidP="00C44AFD">
            <w:pPr>
              <w:pStyle w:val="TableCourier"/>
              <w:rPr>
                <w:rFonts w:eastAsia="Calibri"/>
                <w:lang w:eastAsia="de-DE"/>
              </w:rPr>
            </w:pPr>
            <w:r w:rsidRPr="004C30EB">
              <w:t>}</w:t>
            </w:r>
          </w:p>
        </w:tc>
      </w:tr>
      <w:tr w:rsidR="00E33202" w:rsidRPr="001F0550" w14:paraId="309A8380" w14:textId="77777777" w:rsidTr="00C44AFD">
        <w:trPr>
          <w:trHeight w:val="314"/>
          <w:jc w:val="center"/>
        </w:trPr>
        <w:tc>
          <w:tcPr>
            <w:tcW w:w="1911" w:type="pct"/>
            <w:shd w:val="clear" w:color="auto" w:fill="auto"/>
            <w:vAlign w:val="center"/>
          </w:tcPr>
          <w:p w14:paraId="542DDD4F" w14:textId="77777777" w:rsidR="00E33202" w:rsidRPr="004C30EB" w:rsidRDefault="00E33202" w:rsidP="00C44AFD">
            <w:pPr>
              <w:pStyle w:val="TableContentLeft"/>
            </w:pPr>
            <w:r w:rsidRPr="004C30EB">
              <w:t>PREP_DOWNLOAD_NO_CC</w:t>
            </w:r>
          </w:p>
        </w:tc>
        <w:tc>
          <w:tcPr>
            <w:tcW w:w="3089" w:type="pct"/>
            <w:shd w:val="clear" w:color="auto" w:fill="auto"/>
            <w:vAlign w:val="center"/>
          </w:tcPr>
          <w:p w14:paraId="7E9012B6"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782AC959"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1C7B57A4"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p>
          <w:p w14:paraId="42DDEF3E"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FALSE</w:t>
            </w:r>
          </w:p>
          <w:p w14:paraId="572FEDFF"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64CA2C9F"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3B1EB990"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24C18F13"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082229C3" w14:textId="77777777" w:rsidTr="00C44AFD">
        <w:trPr>
          <w:trHeight w:val="314"/>
          <w:jc w:val="center"/>
        </w:trPr>
        <w:tc>
          <w:tcPr>
            <w:tcW w:w="1911" w:type="pct"/>
            <w:shd w:val="clear" w:color="auto" w:fill="auto"/>
            <w:vAlign w:val="center"/>
          </w:tcPr>
          <w:p w14:paraId="32B396CC" w14:textId="77777777" w:rsidR="00E33202" w:rsidRPr="004C30EB" w:rsidRDefault="00E33202" w:rsidP="00C44AFD">
            <w:pPr>
              <w:pStyle w:val="TableContentLeft"/>
            </w:pPr>
            <w:r w:rsidRPr="004C30EB">
              <w:t>PREP_DOWNLOAD_RETRY_CC</w:t>
            </w:r>
          </w:p>
        </w:tc>
        <w:tc>
          <w:tcPr>
            <w:tcW w:w="3089" w:type="pct"/>
            <w:shd w:val="clear" w:color="auto" w:fill="auto"/>
            <w:vAlign w:val="center"/>
          </w:tcPr>
          <w:p w14:paraId="2EACED06"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3B0DBBA6"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18E4993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r w:rsidRPr="004C30EB">
              <w:rPr>
                <w:rFonts w:eastAsia="Calibri"/>
                <w:lang w:eastAsia="de-DE"/>
              </w:rPr>
              <w:tab/>
            </w:r>
          </w:p>
          <w:p w14:paraId="14D57DAA"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TRUE,</w:t>
            </w:r>
          </w:p>
          <w:p w14:paraId="5D429136" w14:textId="77777777" w:rsidR="00E33202" w:rsidRPr="004C30EB" w:rsidRDefault="00E33202" w:rsidP="00C44AFD">
            <w:pPr>
              <w:pStyle w:val="TableCourier"/>
            </w:pPr>
            <w:r w:rsidRPr="004C30EB">
              <w:t xml:space="preserve">    bppEuiccOtpk &lt;OTPK_EUICC_ECKA&gt;</w:t>
            </w:r>
          </w:p>
          <w:p w14:paraId="5DC9B622"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1E5D175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74540D2F"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578ABBF5"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005997D3"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74D6B8B2" w14:textId="77777777" w:rsidTr="00C44AFD">
        <w:trPr>
          <w:trHeight w:val="314"/>
          <w:jc w:val="center"/>
        </w:trPr>
        <w:tc>
          <w:tcPr>
            <w:tcW w:w="1911" w:type="pct"/>
            <w:shd w:val="clear" w:color="auto" w:fill="auto"/>
            <w:vAlign w:val="center"/>
          </w:tcPr>
          <w:p w14:paraId="21A8C27C" w14:textId="77777777" w:rsidR="00E33202" w:rsidRPr="004C30EB" w:rsidRDefault="00E33202" w:rsidP="00C44AFD">
            <w:pPr>
              <w:pStyle w:val="TableContentLeft"/>
            </w:pPr>
            <w:r w:rsidRPr="004C30EB">
              <w:lastRenderedPageBreak/>
              <w:t>PREP_DOWNLOAD_WITH_CC</w:t>
            </w:r>
          </w:p>
        </w:tc>
        <w:tc>
          <w:tcPr>
            <w:tcW w:w="3089" w:type="pct"/>
            <w:shd w:val="clear" w:color="auto" w:fill="auto"/>
            <w:vAlign w:val="center"/>
          </w:tcPr>
          <w:p w14:paraId="6239CA14"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5E0A575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4DC48BC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r w:rsidRPr="004C30EB">
              <w:rPr>
                <w:rFonts w:eastAsia="Calibri"/>
                <w:lang w:eastAsia="de-DE"/>
              </w:rPr>
              <w:tab/>
            </w:r>
          </w:p>
          <w:p w14:paraId="08322FFA"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TRUE</w:t>
            </w:r>
          </w:p>
          <w:p w14:paraId="08673A87"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7B3D031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6EAB7B97"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43B13695"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0087CD2C"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456E6F41" w14:textId="77777777" w:rsidTr="00C44AFD">
        <w:trPr>
          <w:trHeight w:val="314"/>
          <w:jc w:val="center"/>
        </w:trPr>
        <w:tc>
          <w:tcPr>
            <w:tcW w:w="1911" w:type="pct"/>
            <w:shd w:val="clear" w:color="auto" w:fill="auto"/>
            <w:vAlign w:val="center"/>
          </w:tcPr>
          <w:p w14:paraId="6C7868D8" w14:textId="77777777" w:rsidR="00E33202" w:rsidRPr="004C30EB" w:rsidRDefault="00E33202" w:rsidP="00C44AFD">
            <w:pPr>
              <w:pStyle w:val="TableContentLeft"/>
            </w:pPr>
            <w:r w:rsidRPr="004C30EB">
              <w:t>SET_EUICC_CONFIGURED_ADDRESS_1</w:t>
            </w:r>
          </w:p>
        </w:tc>
        <w:tc>
          <w:tcPr>
            <w:tcW w:w="3089" w:type="pct"/>
            <w:shd w:val="clear" w:color="auto" w:fill="auto"/>
            <w:vAlign w:val="center"/>
          </w:tcPr>
          <w:p w14:paraId="625B064D"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590D9E19" w14:textId="77777777" w:rsidR="00E33202" w:rsidRPr="004C30EB" w:rsidRDefault="00E33202" w:rsidP="00C44AFD">
            <w:pPr>
              <w:pStyle w:val="TableCourier"/>
              <w:rPr>
                <w:lang w:eastAsia="de-DE"/>
              </w:rPr>
            </w:pPr>
            <w:r w:rsidRPr="004C30EB">
              <w:rPr>
                <w:lang w:eastAsia="de-DE"/>
              </w:rPr>
              <w:t xml:space="preserve">  defaultDpAddress #TEST_DP_ADDRESS1</w:t>
            </w:r>
          </w:p>
          <w:p w14:paraId="7A771506" w14:textId="77777777" w:rsidR="00E33202" w:rsidRPr="004C30EB" w:rsidRDefault="00E33202" w:rsidP="00C44AFD">
            <w:pPr>
              <w:pStyle w:val="TableCourier"/>
              <w:rPr>
                <w:lang w:eastAsia="de-DE"/>
              </w:rPr>
            </w:pPr>
            <w:r w:rsidRPr="004C30EB">
              <w:rPr>
                <w:lang w:eastAsia="de-DE"/>
              </w:rPr>
              <w:t>}</w:t>
            </w:r>
          </w:p>
        </w:tc>
      </w:tr>
      <w:tr w:rsidR="00E33202" w:rsidRPr="001F0550" w14:paraId="2CB7F23B" w14:textId="77777777" w:rsidTr="00C44AFD">
        <w:trPr>
          <w:trHeight w:val="314"/>
          <w:jc w:val="center"/>
        </w:trPr>
        <w:tc>
          <w:tcPr>
            <w:tcW w:w="1911" w:type="pct"/>
            <w:shd w:val="clear" w:color="auto" w:fill="auto"/>
            <w:vAlign w:val="center"/>
          </w:tcPr>
          <w:p w14:paraId="38AEF5FE" w14:textId="77777777" w:rsidR="00E33202" w:rsidRPr="004C30EB" w:rsidRDefault="00E33202" w:rsidP="00C44AFD">
            <w:pPr>
              <w:pStyle w:val="TableContentLeft"/>
            </w:pPr>
            <w:r w:rsidRPr="004C30EB">
              <w:t>SET_EUICC_CONFIGURED_ADDRESS_2</w:t>
            </w:r>
          </w:p>
        </w:tc>
        <w:tc>
          <w:tcPr>
            <w:tcW w:w="3089" w:type="pct"/>
            <w:shd w:val="clear" w:color="auto" w:fill="auto"/>
            <w:vAlign w:val="center"/>
          </w:tcPr>
          <w:p w14:paraId="2B1FE1E6"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0129F91E" w14:textId="77777777" w:rsidR="00E33202" w:rsidRPr="004C30EB" w:rsidRDefault="00E33202" w:rsidP="00C44AFD">
            <w:pPr>
              <w:pStyle w:val="TableCourier"/>
              <w:rPr>
                <w:rFonts w:eastAsia="Calibri"/>
                <w:lang w:eastAsia="de-DE"/>
              </w:rPr>
            </w:pPr>
            <w:r w:rsidRPr="004C30EB">
              <w:rPr>
                <w:rFonts w:eastAsia="Calibri"/>
                <w:lang w:eastAsia="de-DE"/>
              </w:rPr>
              <w:t xml:space="preserve">  defaultDpAddress #TEST_DP_ADDRESS2</w:t>
            </w:r>
          </w:p>
          <w:p w14:paraId="4246AF18"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7D1167FC" w14:textId="77777777" w:rsidTr="00C44AFD">
        <w:trPr>
          <w:trHeight w:val="314"/>
          <w:jc w:val="center"/>
        </w:trPr>
        <w:tc>
          <w:tcPr>
            <w:tcW w:w="1911" w:type="pct"/>
            <w:shd w:val="clear" w:color="auto" w:fill="auto"/>
            <w:vAlign w:val="center"/>
          </w:tcPr>
          <w:p w14:paraId="27D47D74" w14:textId="77777777" w:rsidR="00E33202" w:rsidRPr="004C30EB" w:rsidRDefault="00E33202" w:rsidP="00C44AFD">
            <w:pPr>
              <w:pStyle w:val="TableContentLeft"/>
            </w:pPr>
            <w:r w:rsidRPr="004C30EB">
              <w:t>SET_EUICC_CONFIGURED_ADDRESS_EMPTY</w:t>
            </w:r>
          </w:p>
        </w:tc>
        <w:tc>
          <w:tcPr>
            <w:tcW w:w="3089" w:type="pct"/>
            <w:shd w:val="clear" w:color="auto" w:fill="auto"/>
            <w:vAlign w:val="center"/>
          </w:tcPr>
          <w:p w14:paraId="1DDD9193"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5826845A" w14:textId="7E165F51" w:rsidR="00E33202" w:rsidRPr="004C30EB" w:rsidRDefault="00E33202" w:rsidP="00C44AFD">
            <w:pPr>
              <w:pStyle w:val="TableCourier"/>
              <w:rPr>
                <w:rFonts w:eastAsia="Calibri"/>
                <w:lang w:eastAsia="de-DE"/>
              </w:rPr>
            </w:pPr>
            <w:r w:rsidRPr="004C30EB">
              <w:rPr>
                <w:rFonts w:eastAsia="Calibri"/>
                <w:lang w:eastAsia="de-DE"/>
              </w:rPr>
              <w:t xml:space="preserve">  defaultDpAddress ""</w:t>
            </w:r>
          </w:p>
          <w:p w14:paraId="58B04344"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4BF60C1A" w14:textId="77777777" w:rsidTr="00C44AFD">
        <w:trPr>
          <w:trHeight w:val="314"/>
          <w:jc w:val="center"/>
        </w:trPr>
        <w:tc>
          <w:tcPr>
            <w:tcW w:w="1911" w:type="pct"/>
            <w:shd w:val="clear" w:color="auto" w:fill="auto"/>
            <w:vAlign w:val="center"/>
          </w:tcPr>
          <w:p w14:paraId="1FCF180C" w14:textId="77777777" w:rsidR="00E33202" w:rsidRPr="004C30EB" w:rsidRDefault="00E33202" w:rsidP="00C44AFD">
            <w:pPr>
              <w:pStyle w:val="TableContentLeft"/>
            </w:pPr>
            <w:r w:rsidRPr="004C30EB">
              <w:t>SET_NICKNAME_EMPTY_OP_PROF1</w:t>
            </w:r>
          </w:p>
        </w:tc>
        <w:tc>
          <w:tcPr>
            <w:tcW w:w="3089" w:type="pct"/>
            <w:shd w:val="clear" w:color="auto" w:fill="auto"/>
            <w:vAlign w:val="center"/>
          </w:tcPr>
          <w:p w14:paraId="66DA549B" w14:textId="77777777" w:rsidR="00E33202" w:rsidRPr="004C30EB" w:rsidRDefault="00E33202" w:rsidP="00C44AFD">
            <w:pPr>
              <w:pStyle w:val="TableCourier"/>
            </w:pPr>
            <w:r w:rsidRPr="004C30EB">
              <w:t xml:space="preserve">setNicknameReq SetNicknameRequest ::= { </w:t>
            </w:r>
          </w:p>
          <w:p w14:paraId="60ECACC0" w14:textId="77777777" w:rsidR="00E33202" w:rsidRPr="004C30EB" w:rsidRDefault="00E33202" w:rsidP="00C44AFD">
            <w:pPr>
              <w:pStyle w:val="TableCourier"/>
            </w:pPr>
            <w:r w:rsidRPr="004C30EB">
              <w:t xml:space="preserve">  iccid #ICCID_OP_PROF1,</w:t>
            </w:r>
          </w:p>
          <w:p w14:paraId="72AC37E9" w14:textId="2B1FF3D9" w:rsidR="00E33202" w:rsidRPr="004C30EB" w:rsidRDefault="00E33202" w:rsidP="00C44AFD">
            <w:pPr>
              <w:pStyle w:val="TableCourier"/>
            </w:pPr>
            <w:r w:rsidRPr="004C30EB">
              <w:t xml:space="preserve">  profileNickname ""</w:t>
            </w:r>
          </w:p>
          <w:p w14:paraId="53E9D0A4" w14:textId="77777777" w:rsidR="00E33202" w:rsidRPr="004C30EB" w:rsidRDefault="00E33202" w:rsidP="00C44AFD">
            <w:pPr>
              <w:pStyle w:val="TableCourier"/>
              <w:rPr>
                <w:rFonts w:eastAsia="Calibri"/>
                <w:lang w:eastAsia="de-DE"/>
              </w:rPr>
            </w:pPr>
            <w:r w:rsidRPr="004C30EB">
              <w:t>}</w:t>
            </w:r>
          </w:p>
        </w:tc>
      </w:tr>
      <w:tr w:rsidR="00E33202" w:rsidRPr="001F0550" w14:paraId="1D39D5F9" w14:textId="77777777" w:rsidTr="00C44AFD">
        <w:trPr>
          <w:trHeight w:val="314"/>
          <w:jc w:val="center"/>
        </w:trPr>
        <w:tc>
          <w:tcPr>
            <w:tcW w:w="1911" w:type="pct"/>
            <w:shd w:val="clear" w:color="auto" w:fill="auto"/>
            <w:vAlign w:val="center"/>
          </w:tcPr>
          <w:p w14:paraId="393B2A32" w14:textId="77777777" w:rsidR="00E33202" w:rsidRPr="004C30EB" w:rsidRDefault="00E33202" w:rsidP="00C44AFD">
            <w:pPr>
              <w:pStyle w:val="TableContentLeft"/>
            </w:pPr>
            <w:r w:rsidRPr="004C30EB">
              <w:t>SET_NICKNAME_ICCID_UNKNOWN</w:t>
            </w:r>
          </w:p>
        </w:tc>
        <w:tc>
          <w:tcPr>
            <w:tcW w:w="3089" w:type="pct"/>
            <w:shd w:val="clear" w:color="auto" w:fill="auto"/>
            <w:vAlign w:val="center"/>
          </w:tcPr>
          <w:p w14:paraId="2DCE9775" w14:textId="77777777" w:rsidR="00E33202" w:rsidRPr="004C30EB" w:rsidRDefault="00E33202" w:rsidP="00C44AFD">
            <w:pPr>
              <w:pStyle w:val="TableCourier"/>
            </w:pPr>
            <w:r w:rsidRPr="004C30EB">
              <w:t xml:space="preserve">setNicknameReq SetNicknameRequest ::= { </w:t>
            </w:r>
          </w:p>
          <w:p w14:paraId="69952E6E" w14:textId="77777777" w:rsidR="00E33202" w:rsidRPr="004C30EB" w:rsidRDefault="00E33202" w:rsidP="00C44AFD">
            <w:pPr>
              <w:pStyle w:val="TableCourier"/>
            </w:pPr>
            <w:r w:rsidRPr="004C30EB">
              <w:t xml:space="preserve">  iccid #ICCID_UNKNOWN,</w:t>
            </w:r>
          </w:p>
          <w:p w14:paraId="1B232461" w14:textId="77777777" w:rsidR="00E33202" w:rsidRPr="004C30EB" w:rsidRDefault="00E33202" w:rsidP="00C44AFD">
            <w:pPr>
              <w:pStyle w:val="TableCourier"/>
            </w:pPr>
            <w:r w:rsidRPr="004C30EB">
              <w:t xml:space="preserve">  profileNickname #NICKNAME2</w:t>
            </w:r>
          </w:p>
          <w:p w14:paraId="2E375EBA" w14:textId="77777777" w:rsidR="00E33202" w:rsidRPr="004C30EB" w:rsidRDefault="00E33202" w:rsidP="00C44AFD">
            <w:pPr>
              <w:pStyle w:val="TableCourier"/>
            </w:pPr>
            <w:r w:rsidRPr="004C30EB">
              <w:t>}</w:t>
            </w:r>
          </w:p>
        </w:tc>
      </w:tr>
      <w:tr w:rsidR="00E33202" w:rsidRPr="001F0550" w14:paraId="11E269F9" w14:textId="77777777" w:rsidTr="00C44AFD">
        <w:trPr>
          <w:trHeight w:val="314"/>
          <w:jc w:val="center"/>
        </w:trPr>
        <w:tc>
          <w:tcPr>
            <w:tcW w:w="1911" w:type="pct"/>
            <w:shd w:val="clear" w:color="auto" w:fill="auto"/>
            <w:vAlign w:val="center"/>
          </w:tcPr>
          <w:p w14:paraId="4ED2611C" w14:textId="77777777" w:rsidR="00E33202" w:rsidRPr="004C30EB" w:rsidRDefault="00E33202" w:rsidP="00C44AFD">
            <w:pPr>
              <w:pStyle w:val="TableContentLeft"/>
            </w:pPr>
            <w:r w:rsidRPr="004C30EB">
              <w:t>SET_NICKNAME_OP_PROF1</w:t>
            </w:r>
          </w:p>
        </w:tc>
        <w:tc>
          <w:tcPr>
            <w:tcW w:w="3089" w:type="pct"/>
            <w:shd w:val="clear" w:color="auto" w:fill="auto"/>
            <w:vAlign w:val="center"/>
          </w:tcPr>
          <w:p w14:paraId="77E45D17" w14:textId="77777777" w:rsidR="00E33202" w:rsidRPr="004C30EB" w:rsidRDefault="00E33202" w:rsidP="00C44AFD">
            <w:pPr>
              <w:pStyle w:val="TableCourier"/>
            </w:pPr>
            <w:r w:rsidRPr="004C30EB">
              <w:t xml:space="preserve">setNicknameReq SetNicknameRequest ::= { </w:t>
            </w:r>
          </w:p>
          <w:p w14:paraId="0ED4271B" w14:textId="77777777" w:rsidR="00E33202" w:rsidRPr="004C30EB" w:rsidRDefault="00E33202" w:rsidP="00C44AFD">
            <w:pPr>
              <w:pStyle w:val="TableCourier"/>
            </w:pPr>
            <w:r w:rsidRPr="004C30EB">
              <w:t xml:space="preserve">  iccid #ICCID_OP_PROF1,</w:t>
            </w:r>
          </w:p>
          <w:p w14:paraId="7BECF213" w14:textId="77777777" w:rsidR="00E33202" w:rsidRPr="004C30EB" w:rsidRDefault="00E33202" w:rsidP="00C44AFD">
            <w:pPr>
              <w:pStyle w:val="TableCourier"/>
            </w:pPr>
            <w:r w:rsidRPr="004C30EB">
              <w:t xml:space="preserve">  profileNickname #NICKNAME2</w:t>
            </w:r>
          </w:p>
          <w:p w14:paraId="4C0FB6BE" w14:textId="77777777" w:rsidR="00E33202" w:rsidRPr="004C30EB" w:rsidRDefault="00E33202" w:rsidP="00C44AFD">
            <w:pPr>
              <w:pStyle w:val="TableCourier"/>
            </w:pPr>
            <w:r w:rsidRPr="004C30EB">
              <w:t>}</w:t>
            </w:r>
          </w:p>
        </w:tc>
      </w:tr>
    </w:tbl>
    <w:p w14:paraId="36082BDB" w14:textId="77777777" w:rsidR="00E33202" w:rsidRPr="00414488" w:rsidRDefault="00E33202" w:rsidP="00E33202">
      <w:pPr>
        <w:pStyle w:val="ANNEX-heading2"/>
        <w:numPr>
          <w:ilvl w:val="0"/>
          <w:numId w:val="0"/>
        </w:numPr>
      </w:pPr>
      <w:bookmarkStart w:id="3998" w:name="_Toc483841388"/>
      <w:bookmarkStart w:id="3999" w:name="_Toc518049385"/>
      <w:bookmarkStart w:id="4000" w:name="_Toc520956956"/>
      <w:bookmarkStart w:id="4001" w:name="_Toc13661736"/>
      <w:bookmarkStart w:id="4002" w:name="_Toc195628672"/>
      <w:r w:rsidRPr="00414488">
        <w:t>D.3.2</w:t>
      </w:r>
      <w:r w:rsidRPr="00414488">
        <w:tab/>
        <w:t xml:space="preserve">ES10x </w:t>
      </w:r>
      <w:r w:rsidRPr="00414488">
        <w:rPr>
          <w:rFonts w:eastAsiaTheme="majorEastAsia" w:cs="Arial"/>
          <w:bCs/>
          <w:color w:val="000000" w:themeColor="text1"/>
        </w:rPr>
        <w:t>Responses</w:t>
      </w:r>
      <w:bookmarkEnd w:id="3998"/>
      <w:bookmarkEnd w:id="3999"/>
      <w:bookmarkEnd w:id="4000"/>
      <w:bookmarkEnd w:id="4001"/>
      <w:bookmarkEnd w:id="4002"/>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91"/>
        <w:gridCol w:w="5715"/>
      </w:tblGrid>
      <w:tr w:rsidR="00E33202" w:rsidRPr="001F0550" w14:paraId="35EDF82D" w14:textId="77777777" w:rsidTr="00C44AFD">
        <w:trPr>
          <w:trHeight w:val="314"/>
          <w:jc w:val="center"/>
        </w:trPr>
        <w:tc>
          <w:tcPr>
            <w:tcW w:w="1827" w:type="pct"/>
            <w:shd w:val="clear" w:color="auto" w:fill="C00000"/>
            <w:vAlign w:val="center"/>
          </w:tcPr>
          <w:p w14:paraId="72874573" w14:textId="77777777" w:rsidR="00E33202" w:rsidRPr="0061518F" w:rsidRDefault="00E33202" w:rsidP="00C44AFD">
            <w:pPr>
              <w:pStyle w:val="TableHeader"/>
            </w:pPr>
            <w:r w:rsidRPr="001A336D">
              <w:t>Name</w:t>
            </w:r>
          </w:p>
        </w:tc>
        <w:tc>
          <w:tcPr>
            <w:tcW w:w="3173" w:type="pct"/>
            <w:shd w:val="clear" w:color="auto" w:fill="C00000"/>
            <w:vAlign w:val="center"/>
          </w:tcPr>
          <w:p w14:paraId="4A804543" w14:textId="77777777" w:rsidR="00E33202" w:rsidRPr="00065A81" w:rsidRDefault="00E33202" w:rsidP="00C44AFD">
            <w:pPr>
              <w:pStyle w:val="TableHeader"/>
            </w:pPr>
            <w:r w:rsidRPr="00065A81">
              <w:t>Content</w:t>
            </w:r>
          </w:p>
        </w:tc>
      </w:tr>
      <w:tr w:rsidR="00E33202" w:rsidRPr="001F0550" w14:paraId="199F820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556B237" w14:textId="77777777" w:rsidR="00E33202" w:rsidRPr="004C30EB" w:rsidRDefault="00E33202" w:rsidP="00C44AFD">
            <w:pPr>
              <w:pStyle w:val="TableContentLeft"/>
            </w:pPr>
            <w:r w:rsidRPr="004C30EB">
              <w:t>NOTIF_METADATA_DELETE1</w:t>
            </w:r>
          </w:p>
          <w:p w14:paraId="69FF8F9E" w14:textId="77777777" w:rsidR="00E33202" w:rsidRPr="004C30EB" w:rsidRDefault="00E33202" w:rsidP="00C44AFD">
            <w:pPr>
              <w:pStyle w:val="TableContentLeft"/>
            </w:pPr>
            <w:r w:rsidRPr="004C30EB">
              <w:t xml:space="preserve">(NotificationMetadata) </w:t>
            </w:r>
          </w:p>
        </w:tc>
        <w:tc>
          <w:tcPr>
            <w:tcW w:w="3173" w:type="pct"/>
            <w:shd w:val="clear" w:color="auto" w:fill="auto"/>
            <w:vAlign w:val="center"/>
          </w:tcPr>
          <w:p w14:paraId="0C357D9D" w14:textId="77777777" w:rsidR="00E33202" w:rsidRPr="004C30EB" w:rsidRDefault="00E33202" w:rsidP="00C44AFD">
            <w:pPr>
              <w:pStyle w:val="TableCourier"/>
            </w:pPr>
            <w:r w:rsidRPr="004C30EB">
              <w:t xml:space="preserve">{ </w:t>
            </w:r>
          </w:p>
          <w:p w14:paraId="7B20A202" w14:textId="77777777" w:rsidR="00E33202" w:rsidRPr="004C30EB" w:rsidRDefault="00E33202" w:rsidP="00C44AFD">
            <w:pPr>
              <w:pStyle w:val="TableCourier"/>
              <w:rPr>
                <w:lang w:eastAsia="de-DE"/>
              </w:rPr>
            </w:pPr>
            <w:r w:rsidRPr="004C30EB">
              <w:rPr>
                <w:lang w:eastAsia="de-DE"/>
              </w:rPr>
              <w:t xml:space="preserve">  seqNumber &lt;</w:t>
            </w:r>
            <w:r w:rsidRPr="004C30EB">
              <w:t>NOTIF_SEQ_NO_DE1&gt;</w:t>
            </w:r>
            <w:r w:rsidRPr="004C30EB">
              <w:rPr>
                <w:lang w:eastAsia="de-DE"/>
              </w:rPr>
              <w:t>,</w:t>
            </w:r>
          </w:p>
          <w:p w14:paraId="2DF42CDA" w14:textId="77777777" w:rsidR="00E33202" w:rsidRPr="004C30EB" w:rsidRDefault="00E33202" w:rsidP="00C44AFD">
            <w:pPr>
              <w:pStyle w:val="TableCourier"/>
            </w:pPr>
            <w:r w:rsidRPr="004C30EB">
              <w:t xml:space="preserve">  profileManagementOperation { notificationDelete },</w:t>
            </w:r>
          </w:p>
          <w:p w14:paraId="0B696012"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649740D8" w14:textId="77777777" w:rsidR="00E33202" w:rsidRPr="004C30EB" w:rsidRDefault="00E33202" w:rsidP="00C44AFD">
            <w:pPr>
              <w:pStyle w:val="TableCourier"/>
            </w:pPr>
            <w:r w:rsidRPr="004C30EB">
              <w:t>}</w:t>
            </w:r>
          </w:p>
        </w:tc>
      </w:tr>
      <w:tr w:rsidR="00E33202" w:rsidRPr="00340AA5" w14:paraId="6D09C6C4"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174CEF90" w14:textId="77777777" w:rsidR="00E33202" w:rsidRPr="004C30EB" w:rsidRDefault="00E33202" w:rsidP="00C44AFD">
            <w:pPr>
              <w:pStyle w:val="TableContentLeft"/>
            </w:pPr>
            <w:r w:rsidRPr="004C30EB">
              <w:t>NOTIF_METADATA2_DELETE1</w:t>
            </w:r>
          </w:p>
          <w:p w14:paraId="7D8F1BAF"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76260780" w14:textId="77777777" w:rsidR="00E33202" w:rsidRPr="004C30EB" w:rsidRDefault="00E33202" w:rsidP="00C44AFD">
            <w:pPr>
              <w:pStyle w:val="TableCourier"/>
            </w:pPr>
            <w:r w:rsidRPr="004C30EB">
              <w:t xml:space="preserve">{ </w:t>
            </w:r>
          </w:p>
          <w:p w14:paraId="2BFAAE51" w14:textId="77777777" w:rsidR="00E33202" w:rsidRPr="004C30EB" w:rsidRDefault="00E33202" w:rsidP="00C44AFD">
            <w:pPr>
              <w:pStyle w:val="TableCourier"/>
            </w:pPr>
            <w:r w:rsidRPr="004C30EB">
              <w:t xml:space="preserve">  seqNumber &lt;NOTIF_SEQ_NO2_DE1&gt;,</w:t>
            </w:r>
          </w:p>
          <w:p w14:paraId="4AFE13CB" w14:textId="77777777" w:rsidR="00E33202" w:rsidRPr="004C30EB" w:rsidRDefault="00E33202" w:rsidP="00C44AFD">
            <w:pPr>
              <w:pStyle w:val="TableCourier"/>
            </w:pPr>
            <w:r w:rsidRPr="004C30EB">
              <w:t xml:space="preserve">  profileManagementOperation { notificationDelete },</w:t>
            </w:r>
          </w:p>
          <w:p w14:paraId="104A3FB2"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0B7A4731" w14:textId="77777777" w:rsidR="00E33202" w:rsidRPr="004C30EB" w:rsidRDefault="00E33202" w:rsidP="00C44AFD">
            <w:pPr>
              <w:pStyle w:val="TableCourier"/>
            </w:pPr>
            <w:r w:rsidRPr="004C30EB">
              <w:t>}</w:t>
            </w:r>
          </w:p>
        </w:tc>
      </w:tr>
      <w:tr w:rsidR="00E33202" w:rsidRPr="001F0550" w14:paraId="30F8AF4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B1B2E3D" w14:textId="77777777" w:rsidR="00E33202" w:rsidRPr="004C30EB" w:rsidRDefault="00E33202" w:rsidP="00C44AFD">
            <w:pPr>
              <w:pStyle w:val="TableContentLeft"/>
            </w:pPr>
            <w:r w:rsidRPr="004C30EB">
              <w:lastRenderedPageBreak/>
              <w:t>NOTIF_METADATA_DISABLE1</w:t>
            </w:r>
          </w:p>
          <w:p w14:paraId="4CC99654"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6C98E8E2" w14:textId="77777777" w:rsidR="00E33202" w:rsidRPr="00DA0491" w:rsidRDefault="00E33202" w:rsidP="00C44AFD">
            <w:pPr>
              <w:pStyle w:val="TableCourier"/>
              <w:rPr>
                <w:lang w:val="it-IT"/>
              </w:rPr>
            </w:pPr>
            <w:r w:rsidRPr="00DA0491">
              <w:rPr>
                <w:lang w:val="it-IT"/>
              </w:rPr>
              <w:t xml:space="preserve">{ </w:t>
            </w:r>
          </w:p>
          <w:p w14:paraId="412B142C" w14:textId="77777777" w:rsidR="00E33202" w:rsidRPr="00DA0491" w:rsidRDefault="00E33202" w:rsidP="00C44AFD">
            <w:pPr>
              <w:pStyle w:val="TableCourier"/>
              <w:rPr>
                <w:lang w:val="it-IT" w:eastAsia="de-DE"/>
              </w:rPr>
            </w:pPr>
            <w:r w:rsidRPr="00DA0491">
              <w:rPr>
                <w:lang w:val="it-IT" w:eastAsia="de-DE"/>
              </w:rPr>
              <w:t xml:space="preserve">  seqNumber &lt;</w:t>
            </w:r>
            <w:r w:rsidRPr="00DA0491">
              <w:rPr>
                <w:lang w:val="it-IT"/>
              </w:rPr>
              <w:t>NOTIF_SEQ_NO_DI1&gt;</w:t>
            </w:r>
            <w:r w:rsidRPr="00DA0491">
              <w:rPr>
                <w:lang w:val="it-IT" w:eastAsia="de-DE"/>
              </w:rPr>
              <w:t>,</w:t>
            </w:r>
          </w:p>
          <w:p w14:paraId="2CB1AF62" w14:textId="77777777" w:rsidR="00E33202" w:rsidRPr="004C30EB" w:rsidRDefault="00E33202" w:rsidP="00C44AFD">
            <w:pPr>
              <w:pStyle w:val="TableCourier"/>
            </w:pPr>
            <w:r w:rsidRPr="00DA0491">
              <w:rPr>
                <w:lang w:val="it-IT"/>
              </w:rPr>
              <w:t xml:space="preserve">  </w:t>
            </w:r>
            <w:r w:rsidRPr="004C30EB">
              <w:t>profileManagementOperation { notificationDisable },</w:t>
            </w:r>
          </w:p>
          <w:p w14:paraId="37A1FC72"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C5E83F2" w14:textId="77777777" w:rsidR="00E33202" w:rsidRPr="004C30EB" w:rsidRDefault="00E33202" w:rsidP="00C44AFD">
            <w:pPr>
              <w:pStyle w:val="TableCourier"/>
            </w:pPr>
            <w:r w:rsidRPr="004C30EB">
              <w:t>}</w:t>
            </w:r>
          </w:p>
        </w:tc>
      </w:tr>
      <w:tr w:rsidR="00E33202" w:rsidRPr="00340AA5" w14:paraId="5692C29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4F694B3A" w14:textId="77777777" w:rsidR="00E33202" w:rsidRPr="004C30EB" w:rsidRDefault="00E33202" w:rsidP="00C44AFD">
            <w:pPr>
              <w:pStyle w:val="TableContentLeft"/>
            </w:pPr>
            <w:r w:rsidRPr="004C30EB">
              <w:t>NOTIF_METADATA2_DISABLE1</w:t>
            </w:r>
          </w:p>
          <w:p w14:paraId="1577C365"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2E8FAC92" w14:textId="77777777" w:rsidR="00E33202" w:rsidRPr="00DA0491" w:rsidRDefault="00E33202" w:rsidP="00C44AFD">
            <w:pPr>
              <w:pStyle w:val="TableCourier"/>
              <w:rPr>
                <w:lang w:val="it-IT"/>
              </w:rPr>
            </w:pPr>
            <w:r w:rsidRPr="00DA0491">
              <w:rPr>
                <w:lang w:val="it-IT"/>
              </w:rPr>
              <w:t xml:space="preserve">{ </w:t>
            </w:r>
          </w:p>
          <w:p w14:paraId="58DC1D54" w14:textId="77777777" w:rsidR="00E33202" w:rsidRPr="00DA0491" w:rsidRDefault="00E33202" w:rsidP="00C44AFD">
            <w:pPr>
              <w:pStyle w:val="TableCourier"/>
              <w:rPr>
                <w:lang w:val="it-IT"/>
              </w:rPr>
            </w:pPr>
            <w:r w:rsidRPr="00DA0491">
              <w:rPr>
                <w:lang w:val="it-IT"/>
              </w:rPr>
              <w:t xml:space="preserve">  seqNumber &lt;NOTIF_SEQ_NO2_DI1&gt;,</w:t>
            </w:r>
          </w:p>
          <w:p w14:paraId="0F5DF383" w14:textId="77777777" w:rsidR="00E33202" w:rsidRPr="004C30EB" w:rsidRDefault="00E33202" w:rsidP="00C44AFD">
            <w:pPr>
              <w:pStyle w:val="TableCourier"/>
            </w:pPr>
            <w:r w:rsidRPr="00DA0491">
              <w:rPr>
                <w:lang w:val="it-IT"/>
              </w:rPr>
              <w:t xml:space="preserve">  </w:t>
            </w:r>
            <w:r w:rsidRPr="004C30EB">
              <w:t>profileManagementOperation { notificationDisable },</w:t>
            </w:r>
          </w:p>
          <w:p w14:paraId="2253B3D2"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002640DB" w14:textId="77777777" w:rsidR="00E33202" w:rsidRPr="004C30EB" w:rsidRDefault="00E33202" w:rsidP="00C44AFD">
            <w:pPr>
              <w:pStyle w:val="TableCourier"/>
            </w:pPr>
            <w:r w:rsidRPr="004C30EB">
              <w:t>}</w:t>
            </w:r>
          </w:p>
        </w:tc>
      </w:tr>
      <w:tr w:rsidR="00E33202" w:rsidRPr="001F0550" w14:paraId="794FC56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73EE036" w14:textId="77777777" w:rsidR="00E33202" w:rsidRPr="004C30EB" w:rsidRDefault="00E33202" w:rsidP="00C44AFD">
            <w:pPr>
              <w:pStyle w:val="TableContentLeft"/>
            </w:pPr>
            <w:r w:rsidRPr="004C30EB">
              <w:t>NOTIF_METADATA_ENABLE1</w:t>
            </w:r>
          </w:p>
          <w:p w14:paraId="222C4DF0"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18B6AD42" w14:textId="77777777" w:rsidR="00E33202" w:rsidRPr="00E31195" w:rsidRDefault="00E33202" w:rsidP="00C44AFD">
            <w:pPr>
              <w:pStyle w:val="TableCourier"/>
              <w:rPr>
                <w:lang w:val="es-ES"/>
              </w:rPr>
            </w:pPr>
            <w:r w:rsidRPr="00E31195">
              <w:rPr>
                <w:lang w:val="es-ES"/>
              </w:rPr>
              <w:t xml:space="preserve">{ </w:t>
            </w:r>
          </w:p>
          <w:p w14:paraId="332171E1" w14:textId="77777777" w:rsidR="00E33202" w:rsidRPr="00E31195" w:rsidRDefault="00E33202" w:rsidP="00C44AFD">
            <w:pPr>
              <w:pStyle w:val="TableCourier"/>
              <w:rPr>
                <w:lang w:val="es-ES" w:eastAsia="de-DE"/>
              </w:rPr>
            </w:pPr>
            <w:r w:rsidRPr="00E31195">
              <w:rPr>
                <w:lang w:val="es-ES" w:eastAsia="de-DE"/>
              </w:rPr>
              <w:t xml:space="preserve">  seqNumber &lt;</w:t>
            </w:r>
            <w:r w:rsidRPr="00E31195">
              <w:rPr>
                <w:lang w:val="es-ES"/>
              </w:rPr>
              <w:t>NOTIF_SEQ_NO_EN1&gt;</w:t>
            </w:r>
            <w:r w:rsidRPr="00E31195">
              <w:rPr>
                <w:lang w:val="es-ES" w:eastAsia="de-DE"/>
              </w:rPr>
              <w:t>,</w:t>
            </w:r>
          </w:p>
          <w:p w14:paraId="251A815B"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04E157E1"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3F501B8" w14:textId="77777777" w:rsidR="00E33202" w:rsidRPr="004C30EB" w:rsidRDefault="00E33202" w:rsidP="00C44AFD">
            <w:pPr>
              <w:pStyle w:val="TableCourier"/>
            </w:pPr>
            <w:r w:rsidRPr="004C30EB">
              <w:t>}</w:t>
            </w:r>
          </w:p>
        </w:tc>
      </w:tr>
      <w:tr w:rsidR="00E33202" w:rsidRPr="00340AA5" w14:paraId="68A0D92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0455379F" w14:textId="77777777" w:rsidR="00E33202" w:rsidRPr="004C30EB" w:rsidRDefault="00E33202" w:rsidP="00C44AFD">
            <w:pPr>
              <w:pStyle w:val="TableContentLeft"/>
            </w:pPr>
            <w:r w:rsidRPr="004C30EB">
              <w:t>NOTIF_METADATA2_ENABLE1</w:t>
            </w:r>
          </w:p>
          <w:p w14:paraId="54438695"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3D8EE855" w14:textId="77777777" w:rsidR="00E33202" w:rsidRPr="00E31195" w:rsidRDefault="00E33202" w:rsidP="00C44AFD">
            <w:pPr>
              <w:pStyle w:val="TableCourier"/>
              <w:rPr>
                <w:lang w:val="es-ES"/>
              </w:rPr>
            </w:pPr>
            <w:r w:rsidRPr="00E31195">
              <w:rPr>
                <w:lang w:val="es-ES"/>
              </w:rPr>
              <w:t xml:space="preserve">{ </w:t>
            </w:r>
          </w:p>
          <w:p w14:paraId="2E73D56E" w14:textId="77777777" w:rsidR="00E33202" w:rsidRPr="00E31195" w:rsidRDefault="00E33202" w:rsidP="00C44AFD">
            <w:pPr>
              <w:pStyle w:val="TableCourier"/>
              <w:rPr>
                <w:lang w:val="es-ES"/>
              </w:rPr>
            </w:pPr>
            <w:r w:rsidRPr="00E31195">
              <w:rPr>
                <w:lang w:val="es-ES"/>
              </w:rPr>
              <w:t xml:space="preserve">  seqNumber &lt;NOTIF_SEQ_NO2_EN1&gt;,</w:t>
            </w:r>
          </w:p>
          <w:p w14:paraId="2CCF9A8E"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3368F8E7"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5D217C0D" w14:textId="77777777" w:rsidR="00E33202" w:rsidRPr="004C30EB" w:rsidRDefault="00E33202" w:rsidP="00C44AFD">
            <w:pPr>
              <w:pStyle w:val="TableCourier"/>
            </w:pPr>
            <w:r w:rsidRPr="004C30EB">
              <w:t>}</w:t>
            </w:r>
          </w:p>
        </w:tc>
      </w:tr>
      <w:tr w:rsidR="00E33202" w:rsidRPr="001F0550" w14:paraId="3749E847"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DB7DCF2" w14:textId="77777777" w:rsidR="00E33202" w:rsidRPr="004C30EB" w:rsidRDefault="00E33202" w:rsidP="00C44AFD">
            <w:pPr>
              <w:pStyle w:val="TableContentLeft"/>
            </w:pPr>
            <w:r w:rsidRPr="004C30EB">
              <w:t>NOTIF_METADATA_ENABLE2</w:t>
            </w:r>
          </w:p>
          <w:p w14:paraId="11A43511"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6394781C" w14:textId="77777777" w:rsidR="00E33202" w:rsidRPr="00E31195" w:rsidRDefault="00E33202" w:rsidP="00C44AFD">
            <w:pPr>
              <w:pStyle w:val="TableCourier"/>
              <w:rPr>
                <w:lang w:val="es-ES"/>
              </w:rPr>
            </w:pPr>
            <w:r w:rsidRPr="00E31195">
              <w:rPr>
                <w:lang w:val="es-ES"/>
              </w:rPr>
              <w:t xml:space="preserve">{ </w:t>
            </w:r>
          </w:p>
          <w:p w14:paraId="51D0A715" w14:textId="77777777" w:rsidR="00E33202" w:rsidRPr="00E31195" w:rsidRDefault="00E33202" w:rsidP="00C44AFD">
            <w:pPr>
              <w:pStyle w:val="TableCourier"/>
              <w:rPr>
                <w:lang w:val="es-ES" w:eastAsia="de-DE"/>
              </w:rPr>
            </w:pPr>
            <w:r w:rsidRPr="00E31195">
              <w:rPr>
                <w:lang w:val="es-ES" w:eastAsia="de-DE"/>
              </w:rPr>
              <w:t xml:space="preserve">  seqNumber &lt;</w:t>
            </w:r>
            <w:r w:rsidRPr="00E31195">
              <w:rPr>
                <w:lang w:val="es-ES"/>
              </w:rPr>
              <w:t>NOTIF_SEQ_NO_EN2&gt;</w:t>
            </w:r>
            <w:r w:rsidRPr="00E31195">
              <w:rPr>
                <w:lang w:val="es-ES" w:eastAsia="de-DE"/>
              </w:rPr>
              <w:t>,</w:t>
            </w:r>
          </w:p>
          <w:p w14:paraId="4CA6B375"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323F7FBF" w14:textId="77777777" w:rsidR="00E33202" w:rsidRPr="004C30EB" w:rsidRDefault="00E33202" w:rsidP="00C44AFD">
            <w:pPr>
              <w:pStyle w:val="TableCourier"/>
            </w:pPr>
            <w:r w:rsidRPr="004C30EB">
              <w:t xml:space="preserve">  notificationAddress #TEST_DP_ADDRESS2,</w:t>
            </w:r>
            <w:r w:rsidRPr="004C30EB">
              <w:br/>
              <w:t xml:space="preserve">  iccid #ICCID_OP_PROF2</w:t>
            </w:r>
          </w:p>
          <w:p w14:paraId="49149FF9" w14:textId="77777777" w:rsidR="00E33202" w:rsidRPr="004C30EB" w:rsidRDefault="00E33202" w:rsidP="00C44AFD">
            <w:pPr>
              <w:pStyle w:val="TableCourier"/>
            </w:pPr>
            <w:r w:rsidRPr="004C30EB">
              <w:t>}</w:t>
            </w:r>
          </w:p>
        </w:tc>
      </w:tr>
      <w:tr w:rsidR="00E33202" w:rsidRPr="001F0550" w14:paraId="70CA2456"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960B6F3" w14:textId="77777777" w:rsidR="00E33202" w:rsidRPr="004C30EB" w:rsidRDefault="00E33202" w:rsidP="00C44AFD">
            <w:pPr>
              <w:pStyle w:val="TableContentLeft"/>
            </w:pPr>
            <w:r w:rsidRPr="004C30EB">
              <w:t>NOTIF_METADATA_INSTALL1</w:t>
            </w:r>
          </w:p>
          <w:p w14:paraId="7E5742DE"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74AD407F" w14:textId="77777777" w:rsidR="00E33202" w:rsidRPr="004C30EB" w:rsidRDefault="00E33202" w:rsidP="00C44AFD">
            <w:pPr>
              <w:pStyle w:val="TableCourier"/>
            </w:pPr>
            <w:r w:rsidRPr="004C30EB">
              <w:t xml:space="preserve">{ </w:t>
            </w:r>
          </w:p>
          <w:p w14:paraId="35904019" w14:textId="77777777" w:rsidR="00E33202" w:rsidRPr="004C30EB" w:rsidRDefault="00E33202" w:rsidP="00C44AFD">
            <w:pPr>
              <w:pStyle w:val="TableCourier"/>
              <w:rPr>
                <w:lang w:eastAsia="de-DE"/>
              </w:rPr>
            </w:pPr>
            <w:r w:rsidRPr="004C30EB">
              <w:rPr>
                <w:lang w:eastAsia="de-DE"/>
              </w:rPr>
              <w:t xml:space="preserve">  seqNumber &lt;</w:t>
            </w:r>
            <w:r w:rsidRPr="004C30EB">
              <w:t>NOTIF_SEQ_NO_IN1&gt;</w:t>
            </w:r>
            <w:r w:rsidRPr="004C30EB">
              <w:rPr>
                <w:lang w:eastAsia="de-DE"/>
              </w:rPr>
              <w:t>,</w:t>
            </w:r>
          </w:p>
          <w:p w14:paraId="79F7D193" w14:textId="77777777" w:rsidR="00E33202" w:rsidRPr="004C30EB" w:rsidRDefault="00E33202" w:rsidP="00C44AFD">
            <w:pPr>
              <w:pStyle w:val="TableCourier"/>
            </w:pPr>
            <w:r w:rsidRPr="004C30EB">
              <w:t xml:space="preserve">  profileManagementOperation { notificationInstall },</w:t>
            </w:r>
          </w:p>
          <w:p w14:paraId="332FF415"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1B390E3" w14:textId="77777777" w:rsidR="00E33202" w:rsidRPr="004C30EB" w:rsidRDefault="00E33202" w:rsidP="00C44AFD">
            <w:pPr>
              <w:pStyle w:val="TableCourier"/>
            </w:pPr>
            <w:r w:rsidRPr="004C30EB">
              <w:t>}</w:t>
            </w:r>
          </w:p>
        </w:tc>
      </w:tr>
      <w:tr w:rsidR="00E33202" w:rsidRPr="001F0550" w14:paraId="7A541C58"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15E0E936" w14:textId="77777777" w:rsidR="00E33202" w:rsidRPr="00DA0491" w:rsidRDefault="00E33202" w:rsidP="00C44AFD">
            <w:pPr>
              <w:pStyle w:val="TableContentLeft"/>
              <w:rPr>
                <w:lang w:val="it-IT"/>
              </w:rPr>
            </w:pPr>
            <w:r w:rsidRPr="00DA0491">
              <w:rPr>
                <w:lang w:val="it-IT"/>
              </w:rPr>
              <w:t>NOTIF_METADATA_INSTALL1_PIR</w:t>
            </w:r>
          </w:p>
          <w:p w14:paraId="705F7ABB" w14:textId="77777777" w:rsidR="00E33202" w:rsidRPr="00DA0491" w:rsidRDefault="00E33202" w:rsidP="00C44AFD">
            <w:pPr>
              <w:pStyle w:val="TableContentLeft"/>
              <w:rPr>
                <w:lang w:val="it-IT"/>
              </w:rPr>
            </w:pPr>
            <w:r w:rsidRPr="00DA0491">
              <w:rPr>
                <w:lang w:val="it-IT"/>
              </w:rPr>
              <w:t>(NotificationMetadata)</w:t>
            </w:r>
          </w:p>
        </w:tc>
        <w:tc>
          <w:tcPr>
            <w:tcW w:w="3173" w:type="pct"/>
            <w:shd w:val="clear" w:color="auto" w:fill="auto"/>
            <w:vAlign w:val="center"/>
          </w:tcPr>
          <w:p w14:paraId="19F44807" w14:textId="77777777" w:rsidR="00E33202" w:rsidRPr="004C30EB" w:rsidRDefault="00E33202" w:rsidP="00C44AFD">
            <w:pPr>
              <w:pStyle w:val="TableCourier"/>
            </w:pPr>
            <w:r w:rsidRPr="004C30EB">
              <w:t xml:space="preserve">{ </w:t>
            </w:r>
          </w:p>
          <w:p w14:paraId="4B7C0431" w14:textId="77777777" w:rsidR="00E33202" w:rsidRPr="004C30EB" w:rsidRDefault="00E33202" w:rsidP="00C44AFD">
            <w:pPr>
              <w:pStyle w:val="TableCourier"/>
            </w:pPr>
            <w:r w:rsidRPr="004C30EB">
              <w:t xml:space="preserve">  seqNumber &lt;NOTIF_SEQ_NO_IN1_PIR&gt;,</w:t>
            </w:r>
          </w:p>
          <w:p w14:paraId="6FB9A8DC" w14:textId="77777777" w:rsidR="00E33202" w:rsidRPr="004C30EB" w:rsidRDefault="00E33202" w:rsidP="00C44AFD">
            <w:pPr>
              <w:pStyle w:val="TableCourier"/>
            </w:pPr>
            <w:r w:rsidRPr="004C30EB">
              <w:t xml:space="preserve">  profileManagementOperation { </w:t>
            </w:r>
            <w:r w:rsidRPr="004C30EB">
              <w:br/>
              <w:t xml:space="preserve">    notificationInstall </w:t>
            </w:r>
          </w:p>
          <w:p w14:paraId="408FF0B0" w14:textId="77777777" w:rsidR="00E33202" w:rsidRPr="004C30EB" w:rsidRDefault="00E33202" w:rsidP="00C44AFD">
            <w:pPr>
              <w:pStyle w:val="TableCourier"/>
            </w:pPr>
            <w:r w:rsidRPr="004C30EB">
              <w:t xml:space="preserve">  },</w:t>
            </w:r>
          </w:p>
          <w:p w14:paraId="6D117803" w14:textId="77777777" w:rsidR="00E33202" w:rsidRPr="004C30EB" w:rsidRDefault="00E33202" w:rsidP="00C44AFD">
            <w:pPr>
              <w:pStyle w:val="TableCourier"/>
            </w:pPr>
            <w:r w:rsidRPr="004C30EB">
              <w:t xml:space="preserve">  notificationAddress #TEST_DP_ADDRESS1,</w:t>
            </w:r>
            <w:r w:rsidRPr="004C30EB">
              <w:br/>
              <w:t xml:space="preserve">  iccid #ICCID_OP_PROF1</w:t>
            </w:r>
            <w:r w:rsidRPr="004C30EB" w:rsidDel="00A01E1A">
              <w:t xml:space="preserve"> </w:t>
            </w:r>
          </w:p>
          <w:p w14:paraId="5235F064" w14:textId="77777777" w:rsidR="00E33202" w:rsidRPr="004C30EB" w:rsidRDefault="00E33202" w:rsidP="00C44AFD">
            <w:pPr>
              <w:pStyle w:val="TableCourier"/>
            </w:pPr>
            <w:r w:rsidRPr="004C30EB">
              <w:t>}</w:t>
            </w:r>
          </w:p>
        </w:tc>
      </w:tr>
      <w:tr w:rsidR="00E33202" w:rsidRPr="001F0550" w14:paraId="359558E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7D04B04" w14:textId="77777777" w:rsidR="00E33202" w:rsidRPr="004C30EB" w:rsidRDefault="00E33202" w:rsidP="00C44AFD">
            <w:pPr>
              <w:pStyle w:val="TableContentLeft"/>
            </w:pPr>
            <w:r w:rsidRPr="004C30EB">
              <w:lastRenderedPageBreak/>
              <w:t>NOTIF_METADATA_INSTALL2</w:t>
            </w:r>
          </w:p>
          <w:p w14:paraId="5CDA936C"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48566E33" w14:textId="77777777" w:rsidR="00E33202" w:rsidRPr="004C30EB" w:rsidRDefault="00E33202" w:rsidP="00C44AFD">
            <w:pPr>
              <w:pStyle w:val="TableCourier"/>
            </w:pPr>
            <w:r w:rsidRPr="004C30EB">
              <w:t xml:space="preserve">{ </w:t>
            </w:r>
          </w:p>
          <w:p w14:paraId="36CE7DCF" w14:textId="77777777" w:rsidR="00E33202" w:rsidRPr="004C30EB" w:rsidRDefault="00E33202" w:rsidP="00C44AFD">
            <w:pPr>
              <w:pStyle w:val="TableCourier"/>
              <w:rPr>
                <w:lang w:eastAsia="de-DE"/>
              </w:rPr>
            </w:pPr>
            <w:r w:rsidRPr="004C30EB">
              <w:rPr>
                <w:lang w:eastAsia="de-DE"/>
              </w:rPr>
              <w:t xml:space="preserve">  seqNumber &lt;</w:t>
            </w:r>
            <w:r w:rsidRPr="004C30EB">
              <w:t>NOTIF_SEQ_NO_IN2&gt;</w:t>
            </w:r>
            <w:r w:rsidRPr="004C30EB">
              <w:rPr>
                <w:lang w:eastAsia="de-DE"/>
              </w:rPr>
              <w:t>,</w:t>
            </w:r>
          </w:p>
          <w:p w14:paraId="2ABD3B87" w14:textId="77777777" w:rsidR="00E33202" w:rsidRPr="004C30EB" w:rsidRDefault="00E33202" w:rsidP="00C44AFD">
            <w:pPr>
              <w:pStyle w:val="TableCourier"/>
            </w:pPr>
            <w:r w:rsidRPr="004C30EB">
              <w:t xml:space="preserve">  profileManagementOperation { </w:t>
            </w:r>
          </w:p>
          <w:p w14:paraId="38A16EE7" w14:textId="77777777" w:rsidR="00E33202" w:rsidRPr="004C30EB" w:rsidRDefault="00E33202" w:rsidP="00C44AFD">
            <w:pPr>
              <w:pStyle w:val="TableCourier"/>
            </w:pPr>
            <w:r w:rsidRPr="004C30EB">
              <w:t xml:space="preserve">    notificationInstall </w:t>
            </w:r>
          </w:p>
          <w:p w14:paraId="24286AFD" w14:textId="77777777" w:rsidR="00E33202" w:rsidRPr="004C30EB" w:rsidRDefault="00E33202" w:rsidP="00C44AFD">
            <w:pPr>
              <w:pStyle w:val="TableCourier"/>
            </w:pPr>
            <w:r w:rsidRPr="004C30EB">
              <w:t xml:space="preserve">  },</w:t>
            </w:r>
          </w:p>
          <w:p w14:paraId="3D9D21EF" w14:textId="77777777" w:rsidR="00E33202" w:rsidRPr="004C30EB" w:rsidRDefault="00E33202" w:rsidP="00C44AFD">
            <w:pPr>
              <w:pStyle w:val="TableCourier"/>
            </w:pPr>
            <w:r w:rsidRPr="004C30EB">
              <w:t xml:space="preserve">  notificationAddress #TEST_DP_ADDRESS2,</w:t>
            </w:r>
            <w:r w:rsidRPr="004C30EB">
              <w:br/>
              <w:t xml:space="preserve">  iccid #ICCID_OP_PROF2</w:t>
            </w:r>
          </w:p>
          <w:p w14:paraId="502BA63D" w14:textId="77777777" w:rsidR="00E33202" w:rsidRPr="004C30EB" w:rsidRDefault="00E33202" w:rsidP="00C44AFD">
            <w:pPr>
              <w:pStyle w:val="TableCourier"/>
            </w:pPr>
            <w:r w:rsidRPr="004C30EB">
              <w:t>}</w:t>
            </w:r>
          </w:p>
        </w:tc>
      </w:tr>
      <w:tr w:rsidR="00E33202" w:rsidRPr="001F0550" w14:paraId="58D1D27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D7FD76E" w14:textId="77777777" w:rsidR="00E33202" w:rsidRPr="00DA0491" w:rsidRDefault="00E33202" w:rsidP="00C44AFD">
            <w:pPr>
              <w:pStyle w:val="TableContentLeft"/>
              <w:rPr>
                <w:lang w:val="it-IT"/>
              </w:rPr>
            </w:pPr>
            <w:r w:rsidRPr="00DA0491">
              <w:rPr>
                <w:lang w:val="it-IT"/>
              </w:rPr>
              <w:t>NOTIF_METADATA_INSTALL2_PIR</w:t>
            </w:r>
          </w:p>
          <w:p w14:paraId="6C785E11" w14:textId="77777777" w:rsidR="00E33202" w:rsidRPr="00DA0491" w:rsidRDefault="00E33202" w:rsidP="00C44AFD">
            <w:pPr>
              <w:pStyle w:val="TableContentLeft"/>
              <w:rPr>
                <w:lang w:val="it-IT"/>
              </w:rPr>
            </w:pPr>
            <w:r w:rsidRPr="00DA0491">
              <w:rPr>
                <w:lang w:val="it-IT"/>
              </w:rPr>
              <w:t>(NotificationMetadata)</w:t>
            </w:r>
          </w:p>
        </w:tc>
        <w:tc>
          <w:tcPr>
            <w:tcW w:w="3173" w:type="pct"/>
            <w:shd w:val="clear" w:color="auto" w:fill="auto"/>
            <w:vAlign w:val="center"/>
          </w:tcPr>
          <w:p w14:paraId="60BD9A79" w14:textId="77777777" w:rsidR="00E33202" w:rsidRPr="004C30EB" w:rsidRDefault="00E33202" w:rsidP="00C44AFD">
            <w:pPr>
              <w:pStyle w:val="TableCourier"/>
            </w:pPr>
            <w:r w:rsidRPr="004C30EB">
              <w:t xml:space="preserve">{ </w:t>
            </w:r>
          </w:p>
          <w:p w14:paraId="64DC0E2A" w14:textId="77777777" w:rsidR="00E33202" w:rsidRPr="004C30EB" w:rsidRDefault="00E33202" w:rsidP="00C44AFD">
            <w:pPr>
              <w:pStyle w:val="TableCourier"/>
            </w:pPr>
            <w:r w:rsidRPr="004C30EB">
              <w:t xml:space="preserve">  seqNumber &lt;NOTIF_SEQ_NO_IN2_PIR&gt;,</w:t>
            </w:r>
          </w:p>
          <w:p w14:paraId="691844E9" w14:textId="77777777" w:rsidR="00E33202" w:rsidRPr="004C30EB" w:rsidRDefault="00E33202" w:rsidP="00C44AFD">
            <w:pPr>
              <w:pStyle w:val="TableCourier"/>
            </w:pPr>
            <w:r w:rsidRPr="004C30EB">
              <w:t xml:space="preserve">  profileManagementOperation { </w:t>
            </w:r>
            <w:r w:rsidRPr="004C30EB">
              <w:br/>
              <w:t xml:space="preserve">    notificationInstall </w:t>
            </w:r>
          </w:p>
          <w:p w14:paraId="63188ECF" w14:textId="77777777" w:rsidR="00E33202" w:rsidRPr="004C30EB" w:rsidRDefault="00E33202" w:rsidP="00C44AFD">
            <w:pPr>
              <w:pStyle w:val="TableCourier"/>
            </w:pPr>
            <w:r w:rsidRPr="004C30EB">
              <w:t xml:space="preserve">  },</w:t>
            </w:r>
          </w:p>
          <w:p w14:paraId="402B982E" w14:textId="77777777" w:rsidR="00E33202" w:rsidRPr="004C30EB" w:rsidRDefault="00E33202" w:rsidP="00C44AFD">
            <w:pPr>
              <w:pStyle w:val="TableCourier"/>
            </w:pPr>
            <w:r w:rsidRPr="004C30EB">
              <w:t xml:space="preserve">  notificationAddress #TEST_DP_ADDRESS2,</w:t>
            </w:r>
            <w:r w:rsidRPr="004C30EB">
              <w:br/>
              <w:t xml:space="preserve">  iccid #ICCID_OP_PROF2 </w:t>
            </w:r>
          </w:p>
          <w:p w14:paraId="6379F5A6" w14:textId="77777777" w:rsidR="00E33202" w:rsidRPr="004C30EB" w:rsidRDefault="00E33202" w:rsidP="00C44AFD">
            <w:pPr>
              <w:pStyle w:val="TableCourier"/>
            </w:pPr>
            <w:r w:rsidRPr="004C30EB">
              <w:t>}</w:t>
            </w:r>
          </w:p>
        </w:tc>
      </w:tr>
      <w:tr w:rsidR="00E33202" w:rsidRPr="001F0550" w14:paraId="374DA09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48343E6" w14:textId="77777777" w:rsidR="00E33202" w:rsidRPr="004C30EB" w:rsidRDefault="00E33202" w:rsidP="00C44AFD">
            <w:pPr>
              <w:pStyle w:val="TableContentLeft"/>
              <w:rPr>
                <w:b/>
              </w:rPr>
            </w:pPr>
            <w:r w:rsidRPr="004C30EB">
              <w:t>PPR1_WITH_OWNER_GID</w:t>
            </w:r>
          </w:p>
          <w:p w14:paraId="3AD071EC"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69AF3A62" w14:textId="77777777" w:rsidR="00E33202" w:rsidRPr="004C30EB" w:rsidRDefault="00E33202" w:rsidP="00C44AFD">
            <w:pPr>
              <w:pStyle w:val="TableCourier"/>
              <w:rPr>
                <w:noProof/>
                <w:lang w:eastAsia="de-DE"/>
              </w:rPr>
            </w:pPr>
            <w:r w:rsidRPr="004C30EB">
              <w:rPr>
                <w:noProof/>
                <w:lang w:eastAsia="de-DE"/>
              </w:rPr>
              <w:t>{</w:t>
            </w:r>
          </w:p>
          <w:p w14:paraId="025F9EAB" w14:textId="77777777" w:rsidR="00E33202" w:rsidRPr="004C30EB" w:rsidRDefault="00E33202" w:rsidP="00C44AFD">
            <w:pPr>
              <w:pStyle w:val="TableCourier"/>
              <w:rPr>
                <w:noProof/>
                <w:lang w:eastAsia="de-DE"/>
              </w:rPr>
            </w:pPr>
            <w:r w:rsidRPr="004C30EB">
              <w:rPr>
                <w:noProof/>
                <w:lang w:eastAsia="de-DE"/>
              </w:rPr>
              <w:t xml:space="preserve">  pprIds { ppr1 },</w:t>
            </w:r>
          </w:p>
          <w:p w14:paraId="2956AA2A" w14:textId="77777777" w:rsidR="00E33202" w:rsidRPr="004C30EB" w:rsidRDefault="00E33202" w:rsidP="00C44AFD">
            <w:pPr>
              <w:pStyle w:val="TableCourier"/>
              <w:rPr>
                <w:noProof/>
                <w:lang w:eastAsia="de-DE"/>
              </w:rPr>
            </w:pPr>
            <w:r w:rsidRPr="004C30EB">
              <w:rPr>
                <w:noProof/>
                <w:lang w:eastAsia="de-DE"/>
              </w:rPr>
              <w:t xml:space="preserve">  allowedOperators {</w:t>
            </w:r>
          </w:p>
          <w:p w14:paraId="7CCACEE5" w14:textId="77777777" w:rsidR="00E33202" w:rsidRPr="004C30EB" w:rsidRDefault="00E33202" w:rsidP="00C44AFD">
            <w:pPr>
              <w:pStyle w:val="TableCourier"/>
              <w:rPr>
                <w:noProof/>
                <w:lang w:eastAsia="de-DE"/>
              </w:rPr>
            </w:pPr>
            <w:r w:rsidRPr="004C30EB">
              <w:rPr>
                <w:noProof/>
                <w:lang w:eastAsia="de-DE"/>
              </w:rPr>
              <w:t xml:space="preserve">    { mccMnc #MCC_MNC2, </w:t>
            </w:r>
          </w:p>
          <w:p w14:paraId="0B701C88" w14:textId="77777777" w:rsidR="00E33202" w:rsidRPr="004C30EB" w:rsidRDefault="00E33202" w:rsidP="00C44AFD">
            <w:pPr>
              <w:pStyle w:val="TableCourier"/>
              <w:rPr>
                <w:noProof/>
                <w:lang w:eastAsia="de-DE"/>
              </w:rPr>
            </w:pPr>
            <w:r w:rsidRPr="004C30EB">
              <w:rPr>
                <w:noProof/>
                <w:lang w:eastAsia="de-DE"/>
              </w:rPr>
              <w:t xml:space="preserve">      gid1 #GID1, </w:t>
            </w:r>
          </w:p>
          <w:p w14:paraId="67035243" w14:textId="77777777" w:rsidR="00E33202" w:rsidRPr="004C30EB" w:rsidRDefault="00E33202" w:rsidP="00C44AFD">
            <w:pPr>
              <w:pStyle w:val="TableCourier"/>
              <w:rPr>
                <w:noProof/>
                <w:lang w:eastAsia="de-DE"/>
              </w:rPr>
            </w:pPr>
            <w:r w:rsidRPr="004C30EB">
              <w:rPr>
                <w:noProof/>
                <w:lang w:eastAsia="de-DE"/>
              </w:rPr>
              <w:t xml:space="preserve">      gid2 #GID2</w:t>
            </w:r>
          </w:p>
          <w:p w14:paraId="0577D1C6" w14:textId="77777777" w:rsidR="00E33202" w:rsidRPr="004C30EB" w:rsidRDefault="00E33202" w:rsidP="00C44AFD">
            <w:pPr>
              <w:pStyle w:val="TableCourier"/>
              <w:rPr>
                <w:noProof/>
                <w:lang w:eastAsia="de-DE"/>
              </w:rPr>
            </w:pPr>
            <w:r w:rsidRPr="004C30EB">
              <w:rPr>
                <w:noProof/>
                <w:lang w:eastAsia="de-DE"/>
              </w:rPr>
              <w:t xml:space="preserve">    }</w:t>
            </w:r>
          </w:p>
          <w:p w14:paraId="60B74EF4" w14:textId="77777777" w:rsidR="00E33202" w:rsidRPr="004C30EB" w:rsidRDefault="00E33202" w:rsidP="00C44AFD">
            <w:pPr>
              <w:pStyle w:val="TableCourier"/>
              <w:rPr>
                <w:noProof/>
                <w:lang w:eastAsia="de-DE"/>
              </w:rPr>
            </w:pPr>
            <w:r w:rsidRPr="004C30EB">
              <w:rPr>
                <w:noProof/>
                <w:lang w:eastAsia="de-DE"/>
              </w:rPr>
              <w:t xml:space="preserve">  },</w:t>
            </w:r>
          </w:p>
          <w:p w14:paraId="735CBF0E" w14:textId="77777777" w:rsidR="00E33202" w:rsidRPr="004C30EB" w:rsidRDefault="00E33202" w:rsidP="00C44AFD">
            <w:pPr>
              <w:pStyle w:val="TableCourier"/>
              <w:rPr>
                <w:noProof/>
                <w:lang w:eastAsia="de-DE"/>
              </w:rPr>
            </w:pPr>
            <w:r w:rsidRPr="004C30EB">
              <w:rPr>
                <w:noProof/>
                <w:lang w:eastAsia="de-DE"/>
              </w:rPr>
              <w:t xml:space="preserve">  pprFlags {consentRequired}</w:t>
            </w:r>
          </w:p>
          <w:p w14:paraId="481A62D0" w14:textId="77777777" w:rsidR="00E33202" w:rsidRPr="004C30EB" w:rsidRDefault="00E33202" w:rsidP="00C44AFD">
            <w:pPr>
              <w:pStyle w:val="TableCourier"/>
            </w:pPr>
            <w:r w:rsidRPr="004C30EB">
              <w:rPr>
                <w:noProof/>
                <w:lang w:eastAsia="de-DE"/>
              </w:rPr>
              <w:t>}</w:t>
            </w:r>
          </w:p>
        </w:tc>
      </w:tr>
      <w:tr w:rsidR="00E33202" w:rsidRPr="001F0550" w14:paraId="3B8C4417"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8170205" w14:textId="77777777" w:rsidR="00E33202" w:rsidRPr="004C30EB" w:rsidRDefault="00E33202" w:rsidP="00C44AFD">
            <w:pPr>
              <w:pStyle w:val="TableContentLeft"/>
              <w:rPr>
                <w:b/>
              </w:rPr>
            </w:pPr>
            <w:r w:rsidRPr="004C30EB">
              <w:t>PPR1_WITHOUT_GID</w:t>
            </w:r>
          </w:p>
          <w:p w14:paraId="65B55DFE"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79E3D3DA" w14:textId="77777777" w:rsidR="00E33202" w:rsidRPr="004C30EB" w:rsidRDefault="00E33202" w:rsidP="00C44AFD">
            <w:pPr>
              <w:pStyle w:val="TableCourier"/>
              <w:rPr>
                <w:noProof/>
                <w:lang w:eastAsia="de-DE"/>
              </w:rPr>
            </w:pPr>
            <w:r w:rsidRPr="004C30EB">
              <w:rPr>
                <w:noProof/>
                <w:lang w:eastAsia="de-DE"/>
              </w:rPr>
              <w:t>{</w:t>
            </w:r>
          </w:p>
          <w:p w14:paraId="344358B1" w14:textId="77777777" w:rsidR="00E33202" w:rsidRPr="004C30EB" w:rsidRDefault="00E33202" w:rsidP="00C44AFD">
            <w:pPr>
              <w:pStyle w:val="TableCourier"/>
              <w:rPr>
                <w:noProof/>
                <w:lang w:eastAsia="de-DE"/>
              </w:rPr>
            </w:pPr>
            <w:r w:rsidRPr="004C30EB">
              <w:rPr>
                <w:noProof/>
                <w:lang w:eastAsia="de-DE"/>
              </w:rPr>
              <w:t xml:space="preserve">  pprIds { ppr1 },</w:t>
            </w:r>
          </w:p>
          <w:p w14:paraId="16AE59F1" w14:textId="77777777" w:rsidR="00E33202" w:rsidRPr="004C30EB" w:rsidRDefault="00E33202" w:rsidP="00C44AFD">
            <w:pPr>
              <w:pStyle w:val="TableCourier"/>
              <w:rPr>
                <w:noProof/>
                <w:lang w:eastAsia="de-DE"/>
              </w:rPr>
            </w:pPr>
            <w:r w:rsidRPr="004C30EB">
              <w:rPr>
                <w:noProof/>
                <w:lang w:eastAsia="de-DE"/>
              </w:rPr>
              <w:t xml:space="preserve">  allowedOperators {</w:t>
            </w:r>
          </w:p>
          <w:p w14:paraId="39BD2BA6" w14:textId="77777777" w:rsidR="00E33202" w:rsidRPr="004C30EB" w:rsidRDefault="00E33202" w:rsidP="00C44AFD">
            <w:pPr>
              <w:pStyle w:val="TableCourier"/>
              <w:rPr>
                <w:noProof/>
                <w:lang w:eastAsia="de-DE"/>
              </w:rPr>
            </w:pPr>
            <w:r w:rsidRPr="004C30EB">
              <w:rPr>
                <w:noProof/>
                <w:lang w:eastAsia="de-DE"/>
              </w:rPr>
              <w:t xml:space="preserve">    { mccMnc #MCC_MNC4 }</w:t>
            </w:r>
          </w:p>
          <w:p w14:paraId="29404284" w14:textId="77777777" w:rsidR="00E33202" w:rsidRPr="004C30EB" w:rsidRDefault="00E33202" w:rsidP="00C44AFD">
            <w:pPr>
              <w:pStyle w:val="TableCourier"/>
              <w:rPr>
                <w:noProof/>
                <w:lang w:eastAsia="de-DE"/>
              </w:rPr>
            </w:pPr>
            <w:r w:rsidRPr="004C30EB">
              <w:rPr>
                <w:noProof/>
                <w:lang w:eastAsia="de-DE"/>
              </w:rPr>
              <w:t xml:space="preserve">  },</w:t>
            </w:r>
          </w:p>
          <w:p w14:paraId="2144992C" w14:textId="77777777" w:rsidR="00E33202" w:rsidRPr="004C30EB" w:rsidRDefault="00E33202" w:rsidP="00C44AFD">
            <w:pPr>
              <w:pStyle w:val="TableCourier"/>
              <w:rPr>
                <w:noProof/>
                <w:lang w:eastAsia="de-DE"/>
              </w:rPr>
            </w:pPr>
            <w:r w:rsidRPr="004C30EB">
              <w:rPr>
                <w:noProof/>
                <w:lang w:eastAsia="de-DE"/>
              </w:rPr>
              <w:t xml:space="preserve">  pprFlags {consentRequired}</w:t>
            </w:r>
          </w:p>
          <w:p w14:paraId="5FB4F0F1" w14:textId="77777777" w:rsidR="00E33202" w:rsidRPr="004C30EB" w:rsidRDefault="00E33202" w:rsidP="00C44AFD">
            <w:pPr>
              <w:pStyle w:val="TableCourier"/>
            </w:pPr>
            <w:r w:rsidRPr="004C30EB">
              <w:rPr>
                <w:noProof/>
                <w:lang w:eastAsia="de-DE"/>
              </w:rPr>
              <w:t>}</w:t>
            </w:r>
          </w:p>
        </w:tc>
      </w:tr>
      <w:tr w:rsidR="00E33202" w:rsidRPr="001F0550" w14:paraId="57BB47F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F1CE779" w14:textId="77777777" w:rsidR="00E33202" w:rsidRPr="004C30EB" w:rsidRDefault="00E33202" w:rsidP="00C44AFD">
            <w:pPr>
              <w:pStyle w:val="TableContentLeft"/>
              <w:rPr>
                <w:b/>
              </w:rPr>
            </w:pPr>
            <w:r w:rsidRPr="004C30EB">
              <w:t>PPR2_WITHOUT_CONSENT</w:t>
            </w:r>
          </w:p>
          <w:p w14:paraId="62E8BA83"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15481E37" w14:textId="77777777" w:rsidR="00E33202" w:rsidRPr="004C30EB" w:rsidRDefault="00E33202" w:rsidP="00C44AFD">
            <w:pPr>
              <w:pStyle w:val="TableCourier"/>
              <w:rPr>
                <w:noProof/>
                <w:lang w:eastAsia="de-DE"/>
              </w:rPr>
            </w:pPr>
            <w:r w:rsidRPr="004C30EB">
              <w:rPr>
                <w:noProof/>
                <w:lang w:eastAsia="de-DE"/>
              </w:rPr>
              <w:t>{</w:t>
            </w:r>
          </w:p>
          <w:p w14:paraId="0ABBE9AB" w14:textId="77777777" w:rsidR="00E33202" w:rsidRPr="004C30EB" w:rsidRDefault="00E33202" w:rsidP="00C44AFD">
            <w:pPr>
              <w:pStyle w:val="TableCourier"/>
              <w:rPr>
                <w:noProof/>
                <w:lang w:eastAsia="de-DE"/>
              </w:rPr>
            </w:pPr>
            <w:r w:rsidRPr="004C30EB">
              <w:rPr>
                <w:noProof/>
                <w:lang w:eastAsia="de-DE"/>
              </w:rPr>
              <w:t xml:space="preserve">  pprIds { ppr2 },</w:t>
            </w:r>
          </w:p>
          <w:p w14:paraId="65FFF5BF" w14:textId="77777777" w:rsidR="00E33202" w:rsidRPr="004C30EB" w:rsidRDefault="00E33202" w:rsidP="00C44AFD">
            <w:pPr>
              <w:pStyle w:val="TableCourier"/>
              <w:rPr>
                <w:noProof/>
                <w:lang w:eastAsia="de-DE"/>
              </w:rPr>
            </w:pPr>
            <w:r w:rsidRPr="004C30EB">
              <w:rPr>
                <w:noProof/>
                <w:lang w:eastAsia="de-DE"/>
              </w:rPr>
              <w:t xml:space="preserve">  allowedOperators {</w:t>
            </w:r>
          </w:p>
          <w:p w14:paraId="27839C2C" w14:textId="2A1E5365" w:rsidR="00E33202" w:rsidRPr="004C30EB" w:rsidRDefault="00E33202" w:rsidP="00C44AFD">
            <w:pPr>
              <w:pStyle w:val="TableCourier"/>
              <w:rPr>
                <w:noProof/>
                <w:lang w:eastAsia="de-DE"/>
              </w:rPr>
            </w:pPr>
            <w:r w:rsidRPr="004C30EB">
              <w:rPr>
                <w:noProof/>
                <w:lang w:eastAsia="de-DE"/>
              </w:rPr>
              <w:t xml:space="preserve">    { mccMnc '92EEEE'H, gid1 ''H, gid2 ''H}</w:t>
            </w:r>
          </w:p>
          <w:p w14:paraId="7F0AFA27" w14:textId="77777777" w:rsidR="00E33202" w:rsidRPr="004C30EB" w:rsidRDefault="00E33202" w:rsidP="00C44AFD">
            <w:pPr>
              <w:pStyle w:val="TableCourier"/>
              <w:rPr>
                <w:noProof/>
                <w:lang w:eastAsia="de-DE"/>
              </w:rPr>
            </w:pPr>
            <w:r w:rsidRPr="004C30EB">
              <w:rPr>
                <w:noProof/>
                <w:lang w:eastAsia="de-DE"/>
              </w:rPr>
              <w:t xml:space="preserve">  },</w:t>
            </w:r>
          </w:p>
          <w:p w14:paraId="632BB6E2" w14:textId="77777777" w:rsidR="00E33202" w:rsidRPr="004C30EB" w:rsidRDefault="00E33202" w:rsidP="00C44AFD">
            <w:pPr>
              <w:pStyle w:val="TableCourier"/>
              <w:rPr>
                <w:noProof/>
                <w:lang w:eastAsia="de-DE"/>
              </w:rPr>
            </w:pPr>
            <w:r w:rsidRPr="004C30EB">
              <w:rPr>
                <w:noProof/>
                <w:lang w:eastAsia="de-DE"/>
              </w:rPr>
              <w:t xml:space="preserve">  pprFlags { }</w:t>
            </w:r>
          </w:p>
          <w:p w14:paraId="1F13DABD" w14:textId="77777777" w:rsidR="00E33202" w:rsidRPr="004C30EB" w:rsidRDefault="00E33202" w:rsidP="00C44AFD">
            <w:pPr>
              <w:pStyle w:val="TableCourier"/>
              <w:rPr>
                <w:noProof/>
                <w:lang w:eastAsia="de-DE"/>
              </w:rPr>
            </w:pPr>
            <w:r w:rsidRPr="004C30EB">
              <w:rPr>
                <w:noProof/>
                <w:lang w:eastAsia="de-DE"/>
              </w:rPr>
              <w:t>}</w:t>
            </w:r>
          </w:p>
        </w:tc>
      </w:tr>
      <w:tr w:rsidR="00E33202" w:rsidRPr="001F0550" w14:paraId="489D6C6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6C3ED19" w14:textId="77777777" w:rsidR="00E33202" w:rsidRPr="004C30EB" w:rsidRDefault="00E33202" w:rsidP="00C44AFD">
            <w:pPr>
              <w:pStyle w:val="TableContentLeft"/>
            </w:pPr>
            <w:r w:rsidRPr="004C30EB">
              <w:t>PPRS_ALLOWED</w:t>
            </w:r>
          </w:p>
          <w:p w14:paraId="656BBE48"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716FC711" w14:textId="77777777" w:rsidR="00E33202" w:rsidRPr="004C30EB" w:rsidRDefault="00E33202" w:rsidP="00C44AFD">
            <w:pPr>
              <w:pStyle w:val="TableCourier"/>
            </w:pPr>
            <w:r w:rsidRPr="004C30EB">
              <w:t>{</w:t>
            </w:r>
          </w:p>
          <w:p w14:paraId="6834BB21" w14:textId="77777777" w:rsidR="00E33202" w:rsidRPr="004C30EB" w:rsidRDefault="00E33202" w:rsidP="00C44AFD">
            <w:pPr>
              <w:pStyle w:val="TableCourier"/>
            </w:pPr>
            <w:r w:rsidRPr="004C30EB">
              <w:t xml:space="preserve">  pprIds { ppr1, ppr2 },</w:t>
            </w:r>
          </w:p>
          <w:p w14:paraId="49FBC6D1" w14:textId="77777777" w:rsidR="00E33202" w:rsidRPr="004C30EB" w:rsidRDefault="00E33202" w:rsidP="00C44AFD">
            <w:pPr>
              <w:pStyle w:val="TableCourier"/>
            </w:pPr>
            <w:r w:rsidRPr="004C30EB">
              <w:t xml:space="preserve">  allowedOperators {</w:t>
            </w:r>
          </w:p>
          <w:p w14:paraId="5B0713FE" w14:textId="4E295973" w:rsidR="00E33202" w:rsidRPr="004C30EB" w:rsidRDefault="00E33202" w:rsidP="00C44AFD">
            <w:pPr>
              <w:pStyle w:val="TableCourier"/>
            </w:pPr>
            <w:r w:rsidRPr="004C30EB">
              <w:t xml:space="preserve">    { mccMnc 'EEEEEE'H, gid1 ''H, gid2 ''H}</w:t>
            </w:r>
          </w:p>
          <w:p w14:paraId="3996EFD5" w14:textId="77777777" w:rsidR="00E33202" w:rsidRPr="004C30EB" w:rsidRDefault="00E33202" w:rsidP="00C44AFD">
            <w:pPr>
              <w:pStyle w:val="TableCourier"/>
            </w:pPr>
            <w:r w:rsidRPr="004C30EB">
              <w:t xml:space="preserve">  },</w:t>
            </w:r>
          </w:p>
          <w:p w14:paraId="6E7BA22E" w14:textId="77777777" w:rsidR="00E33202" w:rsidRPr="004C30EB" w:rsidRDefault="00E33202" w:rsidP="00C44AFD">
            <w:pPr>
              <w:pStyle w:val="TableCourier"/>
            </w:pPr>
            <w:r w:rsidRPr="004C30EB">
              <w:t xml:space="preserve">  pprFlags {consentRequired}</w:t>
            </w:r>
          </w:p>
          <w:p w14:paraId="1809BCD1" w14:textId="77777777" w:rsidR="00E33202" w:rsidRPr="004C30EB" w:rsidRDefault="00E33202" w:rsidP="00C44AFD">
            <w:pPr>
              <w:pStyle w:val="TableCourier"/>
            </w:pPr>
            <w:r w:rsidRPr="004C30EB">
              <w:t>}</w:t>
            </w:r>
          </w:p>
        </w:tc>
      </w:tr>
      <w:tr w:rsidR="00E33202" w:rsidRPr="001F0550" w14:paraId="607D8EBE" w14:textId="77777777" w:rsidTr="00C44AFD">
        <w:trPr>
          <w:trHeight w:val="314"/>
          <w:jc w:val="center"/>
        </w:trPr>
        <w:tc>
          <w:tcPr>
            <w:tcW w:w="1827" w:type="pct"/>
            <w:shd w:val="clear" w:color="auto" w:fill="auto"/>
            <w:vAlign w:val="center"/>
          </w:tcPr>
          <w:p w14:paraId="5A537F88" w14:textId="77777777" w:rsidR="00E33202" w:rsidRPr="004C30EB" w:rsidRDefault="00E33202" w:rsidP="00C44AFD">
            <w:pPr>
              <w:pStyle w:val="TableContentLeft"/>
            </w:pPr>
            <w:r w:rsidRPr="004C30EB">
              <w:lastRenderedPageBreak/>
              <w:t>PROFILE_INFO1</w:t>
            </w:r>
          </w:p>
          <w:p w14:paraId="50506A62" w14:textId="77777777" w:rsidR="00E33202" w:rsidRPr="004C30EB" w:rsidRDefault="00E33202" w:rsidP="00C44AFD">
            <w:pPr>
              <w:pStyle w:val="TableContentLeft"/>
            </w:pPr>
            <w:r w:rsidRPr="004C30EB">
              <w:t>(ProfileInfo)</w:t>
            </w:r>
          </w:p>
        </w:tc>
        <w:tc>
          <w:tcPr>
            <w:tcW w:w="3173" w:type="pct"/>
            <w:shd w:val="clear" w:color="auto" w:fill="auto"/>
            <w:vAlign w:val="center"/>
          </w:tcPr>
          <w:p w14:paraId="380E139C" w14:textId="77777777" w:rsidR="00E33202" w:rsidRPr="004C30EB" w:rsidRDefault="00E33202" w:rsidP="00C44AFD">
            <w:pPr>
              <w:pStyle w:val="TableCourier"/>
            </w:pPr>
            <w:r w:rsidRPr="004C30EB">
              <w:t>{</w:t>
            </w:r>
          </w:p>
          <w:p w14:paraId="0F1311A1" w14:textId="77777777" w:rsidR="00E33202" w:rsidRPr="004C30EB" w:rsidRDefault="00E33202" w:rsidP="00C44AFD">
            <w:pPr>
              <w:pStyle w:val="TableCourier"/>
            </w:pPr>
            <w:r w:rsidRPr="004C30EB" w:rsidDel="00D50FD0">
              <w:t xml:space="preserve">  </w:t>
            </w:r>
            <w:r w:rsidRPr="004C30EB">
              <w:t>iccid #ICCID_OP_PROF1,</w:t>
            </w:r>
          </w:p>
          <w:p w14:paraId="69980BAD" w14:textId="77777777" w:rsidR="00E33202" w:rsidRPr="004C30EB" w:rsidRDefault="00E33202" w:rsidP="00C44AFD">
            <w:pPr>
              <w:pStyle w:val="TableCourier"/>
            </w:pPr>
            <w:r w:rsidRPr="004C30EB">
              <w:t xml:space="preserve">  isdpAid &lt;ISD_P_AID1&gt;,</w:t>
            </w:r>
          </w:p>
          <w:p w14:paraId="0904E2EA" w14:textId="77777777" w:rsidR="00E33202" w:rsidRPr="004C30EB" w:rsidRDefault="00E33202" w:rsidP="00C44AFD">
            <w:pPr>
              <w:pStyle w:val="TableCourier"/>
            </w:pPr>
            <w:r w:rsidRPr="004C30EB">
              <w:t xml:space="preserve">  profileState  enabled,</w:t>
            </w:r>
          </w:p>
          <w:p w14:paraId="1B81D02D" w14:textId="77777777" w:rsidR="00E33202" w:rsidRPr="004C30EB" w:rsidRDefault="00E33202" w:rsidP="00C44AFD">
            <w:pPr>
              <w:pStyle w:val="TableCourier"/>
            </w:pPr>
            <w:r w:rsidRPr="004C30EB">
              <w:t xml:space="preserve">  serviceProviderName #SP_NAME1,</w:t>
            </w:r>
          </w:p>
          <w:p w14:paraId="5E1C056B" w14:textId="77777777" w:rsidR="00E33202" w:rsidRPr="00DA0491" w:rsidRDefault="00E33202" w:rsidP="00C44AFD">
            <w:pPr>
              <w:pStyle w:val="TableCourier"/>
              <w:rPr>
                <w:lang w:val="nl-NL"/>
              </w:rPr>
            </w:pPr>
            <w:r w:rsidRPr="004C30EB">
              <w:t xml:space="preserve">  </w:t>
            </w:r>
            <w:r w:rsidRPr="00DA0491">
              <w:rPr>
                <w:lang w:val="nl-NL"/>
              </w:rPr>
              <w:t>profileName #NAME_OP_PROF1,</w:t>
            </w:r>
          </w:p>
          <w:p w14:paraId="7408C71D" w14:textId="77777777" w:rsidR="00E33202" w:rsidRPr="00DA0491" w:rsidRDefault="00E33202" w:rsidP="00C44AFD">
            <w:pPr>
              <w:pStyle w:val="TableCourier"/>
              <w:rPr>
                <w:lang w:val="nl-NL"/>
              </w:rPr>
            </w:pPr>
            <w:r w:rsidRPr="00DA0491">
              <w:rPr>
                <w:lang w:val="nl-NL"/>
              </w:rPr>
              <w:t xml:space="preserve">  iconType png,</w:t>
            </w:r>
          </w:p>
          <w:p w14:paraId="0FCB9D4C" w14:textId="77777777" w:rsidR="00E33202" w:rsidRPr="00DA0491" w:rsidRDefault="00E33202" w:rsidP="00C44AFD">
            <w:pPr>
              <w:pStyle w:val="TableCourier"/>
              <w:rPr>
                <w:lang w:val="nl-NL"/>
              </w:rPr>
            </w:pPr>
            <w:r w:rsidRPr="00DA0491">
              <w:rPr>
                <w:lang w:val="nl-NL"/>
              </w:rPr>
              <w:t xml:space="preserve">  icon #ICON_OP_PROF1,</w:t>
            </w:r>
          </w:p>
          <w:p w14:paraId="115E2688" w14:textId="77777777" w:rsidR="00E33202" w:rsidRPr="004C30EB" w:rsidRDefault="00E33202" w:rsidP="00C44AFD">
            <w:pPr>
              <w:pStyle w:val="TableCourier"/>
            </w:pPr>
            <w:r w:rsidRPr="00DA0491">
              <w:rPr>
                <w:lang w:val="nl-NL"/>
              </w:rPr>
              <w:t xml:space="preserve">  </w:t>
            </w:r>
            <w:r w:rsidRPr="004C30EB">
              <w:t>profileClass operational</w:t>
            </w:r>
          </w:p>
          <w:p w14:paraId="63F8F28A" w14:textId="77777777" w:rsidR="00E33202" w:rsidRPr="004C30EB" w:rsidRDefault="00E33202" w:rsidP="00C44AFD">
            <w:pPr>
              <w:pStyle w:val="TableCourier"/>
            </w:pPr>
            <w:r w:rsidRPr="004C30EB">
              <w:t>}</w:t>
            </w:r>
          </w:p>
        </w:tc>
      </w:tr>
      <w:tr w:rsidR="00E33202" w:rsidRPr="001F0550" w14:paraId="5A9A4D1E"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BD9FD78" w14:textId="77777777" w:rsidR="00E33202" w:rsidRPr="004C30EB" w:rsidRDefault="00E33202" w:rsidP="00C44AFD">
            <w:pPr>
              <w:pStyle w:val="TableContentLeft"/>
            </w:pPr>
            <w:r w:rsidRPr="004C30EB">
              <w:t>PROFILE_INFO1_DISABLED</w:t>
            </w:r>
          </w:p>
          <w:p w14:paraId="04DDB465" w14:textId="77777777" w:rsidR="00E33202" w:rsidRPr="004C30EB" w:rsidRDefault="00E33202" w:rsidP="00C44AFD">
            <w:pPr>
              <w:pStyle w:val="TableContentLeft"/>
            </w:pPr>
            <w:r w:rsidRPr="004C30EB">
              <w:t>(ProfileInfo)</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85E4B53" w14:textId="77777777" w:rsidR="00E33202" w:rsidRPr="004C30EB" w:rsidRDefault="00E33202" w:rsidP="00C44AFD">
            <w:pPr>
              <w:pStyle w:val="TableCourier"/>
            </w:pPr>
            <w:r w:rsidRPr="004C30EB">
              <w:t>{</w:t>
            </w:r>
          </w:p>
          <w:p w14:paraId="647C97AD" w14:textId="77777777" w:rsidR="00E33202" w:rsidRPr="004C30EB" w:rsidRDefault="00E33202" w:rsidP="00C44AFD">
            <w:pPr>
              <w:pStyle w:val="TableCourier"/>
            </w:pPr>
            <w:r w:rsidRPr="004C30EB">
              <w:t xml:space="preserve">  iccid #ICCID_OP_PROF1,</w:t>
            </w:r>
          </w:p>
          <w:p w14:paraId="1AD3B09A" w14:textId="77777777" w:rsidR="00E33202" w:rsidRPr="004C30EB" w:rsidRDefault="00E33202" w:rsidP="00C44AFD">
            <w:pPr>
              <w:pStyle w:val="TableCourier"/>
            </w:pPr>
            <w:r w:rsidRPr="004C30EB">
              <w:t xml:space="preserve">  isdpAid &lt;ISD_P_AID1&gt;,</w:t>
            </w:r>
          </w:p>
          <w:p w14:paraId="462AB4E0" w14:textId="77777777" w:rsidR="00E33202" w:rsidRPr="004C30EB" w:rsidRDefault="00E33202" w:rsidP="00C44AFD">
            <w:pPr>
              <w:pStyle w:val="TableCourier"/>
            </w:pPr>
            <w:r w:rsidRPr="004C30EB">
              <w:t xml:space="preserve">  profileState disabled,</w:t>
            </w:r>
          </w:p>
          <w:p w14:paraId="6F69C04D" w14:textId="77777777" w:rsidR="00E33202" w:rsidRPr="004C30EB" w:rsidRDefault="00E33202" w:rsidP="00C44AFD">
            <w:pPr>
              <w:pStyle w:val="TableCourier"/>
            </w:pPr>
            <w:r w:rsidRPr="004C30EB">
              <w:t xml:space="preserve">  serviceProviderName #SP_NAME1,</w:t>
            </w:r>
          </w:p>
          <w:p w14:paraId="47033C63" w14:textId="77777777" w:rsidR="00E33202" w:rsidRPr="00DA0491" w:rsidRDefault="00E33202" w:rsidP="00C44AFD">
            <w:pPr>
              <w:pStyle w:val="TableCourier"/>
              <w:rPr>
                <w:lang w:val="nl-NL"/>
              </w:rPr>
            </w:pPr>
            <w:r w:rsidRPr="004C30EB">
              <w:t xml:space="preserve">  </w:t>
            </w:r>
            <w:r w:rsidRPr="00DA0491">
              <w:rPr>
                <w:lang w:val="nl-NL"/>
              </w:rPr>
              <w:t>profileName #NAME_OP_PROF1,</w:t>
            </w:r>
          </w:p>
          <w:p w14:paraId="623089E3" w14:textId="77777777" w:rsidR="00E33202" w:rsidRPr="00DA0491" w:rsidRDefault="00E33202" w:rsidP="00C44AFD">
            <w:pPr>
              <w:pStyle w:val="TableCourier"/>
              <w:rPr>
                <w:lang w:val="nl-NL"/>
              </w:rPr>
            </w:pPr>
            <w:r w:rsidRPr="00DA0491">
              <w:rPr>
                <w:lang w:val="nl-NL"/>
              </w:rPr>
              <w:t xml:space="preserve">  iconType png,</w:t>
            </w:r>
          </w:p>
          <w:p w14:paraId="7B26C731" w14:textId="77777777" w:rsidR="00E33202" w:rsidRPr="00DA0491" w:rsidRDefault="00E33202" w:rsidP="00C44AFD">
            <w:pPr>
              <w:pStyle w:val="TableCourier"/>
              <w:rPr>
                <w:lang w:val="nl-NL"/>
              </w:rPr>
            </w:pPr>
            <w:r w:rsidRPr="00DA0491">
              <w:rPr>
                <w:lang w:val="nl-NL"/>
              </w:rPr>
              <w:t xml:space="preserve">  icon #ICON_OP_PROF1,</w:t>
            </w:r>
          </w:p>
          <w:p w14:paraId="19B49B10" w14:textId="77777777" w:rsidR="00E33202" w:rsidRPr="004C30EB" w:rsidRDefault="00E33202" w:rsidP="00C44AFD">
            <w:pPr>
              <w:pStyle w:val="TableCourier"/>
            </w:pPr>
            <w:r w:rsidRPr="00DA0491">
              <w:rPr>
                <w:lang w:val="nl-NL"/>
              </w:rPr>
              <w:t xml:space="preserve">  </w:t>
            </w:r>
            <w:r w:rsidRPr="004C30EB">
              <w:t>profileClass operational</w:t>
            </w:r>
          </w:p>
          <w:p w14:paraId="40AD7CD2" w14:textId="77777777" w:rsidR="00E33202" w:rsidRPr="004C30EB" w:rsidRDefault="00E33202" w:rsidP="00C44AFD">
            <w:pPr>
              <w:pStyle w:val="TableCourier"/>
            </w:pPr>
            <w:r w:rsidRPr="004C30EB">
              <w:t>}</w:t>
            </w:r>
          </w:p>
        </w:tc>
      </w:tr>
      <w:tr w:rsidR="00E33202" w:rsidRPr="001F0550" w14:paraId="483AF2CD" w14:textId="77777777" w:rsidTr="00C44AFD">
        <w:trPr>
          <w:trHeight w:val="314"/>
          <w:jc w:val="center"/>
        </w:trPr>
        <w:tc>
          <w:tcPr>
            <w:tcW w:w="1827" w:type="pct"/>
            <w:shd w:val="clear" w:color="auto" w:fill="auto"/>
            <w:vAlign w:val="center"/>
          </w:tcPr>
          <w:p w14:paraId="6C8D6704" w14:textId="77777777" w:rsidR="00E33202" w:rsidRPr="004C30EB" w:rsidRDefault="00E33202" w:rsidP="00C44AFD">
            <w:pPr>
              <w:pStyle w:val="TableContentLeft"/>
            </w:pPr>
            <w:r w:rsidRPr="004C30EB">
              <w:t>PROFILE_INFO2</w:t>
            </w:r>
          </w:p>
          <w:p w14:paraId="07B5EC9B" w14:textId="77777777" w:rsidR="00E33202" w:rsidRPr="004C30EB" w:rsidRDefault="00E33202" w:rsidP="00C44AFD">
            <w:pPr>
              <w:pStyle w:val="TableContentLeft"/>
            </w:pPr>
            <w:r w:rsidRPr="004C30EB">
              <w:t>(ProfileInfo)</w:t>
            </w:r>
          </w:p>
        </w:tc>
        <w:tc>
          <w:tcPr>
            <w:tcW w:w="3173" w:type="pct"/>
            <w:shd w:val="clear" w:color="auto" w:fill="auto"/>
            <w:vAlign w:val="center"/>
          </w:tcPr>
          <w:p w14:paraId="6942BC5D" w14:textId="77777777" w:rsidR="00E33202" w:rsidRPr="004C30EB" w:rsidRDefault="00E33202" w:rsidP="00C44AFD">
            <w:pPr>
              <w:pStyle w:val="TableCourier"/>
            </w:pPr>
            <w:r w:rsidRPr="004C30EB">
              <w:t>{</w:t>
            </w:r>
          </w:p>
          <w:p w14:paraId="4041359E" w14:textId="77777777" w:rsidR="00E33202" w:rsidRPr="004C30EB" w:rsidRDefault="00E33202" w:rsidP="00C44AFD">
            <w:pPr>
              <w:pStyle w:val="TableCourier"/>
            </w:pPr>
            <w:r w:rsidRPr="004C30EB" w:rsidDel="00D50FD0">
              <w:t xml:space="preserve">  </w:t>
            </w:r>
            <w:r w:rsidRPr="004C30EB">
              <w:t>iccid #ICCID_OP_PROF2,</w:t>
            </w:r>
          </w:p>
          <w:p w14:paraId="20B2D594" w14:textId="77777777" w:rsidR="00E33202" w:rsidRPr="004C30EB" w:rsidRDefault="00E33202" w:rsidP="00C44AFD">
            <w:pPr>
              <w:pStyle w:val="TableCourier"/>
            </w:pPr>
            <w:r w:rsidRPr="004C30EB">
              <w:t xml:space="preserve">  isdpAid &lt;ISD_P_AID2&gt;,</w:t>
            </w:r>
          </w:p>
          <w:p w14:paraId="07B846D1" w14:textId="77777777" w:rsidR="00E33202" w:rsidRPr="004C30EB" w:rsidRDefault="00E33202" w:rsidP="00C44AFD">
            <w:pPr>
              <w:pStyle w:val="TableCourier"/>
            </w:pPr>
            <w:r w:rsidRPr="004C30EB">
              <w:t xml:space="preserve">  profileState disabled,</w:t>
            </w:r>
          </w:p>
          <w:p w14:paraId="43816E4E" w14:textId="77777777" w:rsidR="00E33202" w:rsidRPr="004C30EB" w:rsidRDefault="00E33202" w:rsidP="00C44AFD">
            <w:pPr>
              <w:pStyle w:val="TableCourier"/>
            </w:pPr>
            <w:r w:rsidRPr="004C30EB">
              <w:t xml:space="preserve">  serviceProviderName #SP_NAME2,</w:t>
            </w:r>
          </w:p>
          <w:p w14:paraId="577190E2" w14:textId="77777777" w:rsidR="00E33202" w:rsidRPr="00DA0491" w:rsidRDefault="00E33202" w:rsidP="00C44AFD">
            <w:pPr>
              <w:pStyle w:val="TableCourier"/>
              <w:rPr>
                <w:lang w:val="nl-NL"/>
              </w:rPr>
            </w:pPr>
            <w:r w:rsidRPr="004C30EB">
              <w:t xml:space="preserve">  </w:t>
            </w:r>
            <w:r w:rsidRPr="00DA0491">
              <w:rPr>
                <w:lang w:val="nl-NL"/>
              </w:rPr>
              <w:t>profileName #NAME_OP_PROF2,</w:t>
            </w:r>
          </w:p>
          <w:p w14:paraId="3AD0132E" w14:textId="77777777" w:rsidR="00E33202" w:rsidRPr="00DA0491" w:rsidRDefault="00E33202" w:rsidP="00C44AFD">
            <w:pPr>
              <w:pStyle w:val="TableCourier"/>
              <w:rPr>
                <w:lang w:val="nl-NL"/>
              </w:rPr>
            </w:pPr>
            <w:r w:rsidRPr="00DA0491">
              <w:rPr>
                <w:lang w:val="nl-NL"/>
              </w:rPr>
              <w:t xml:space="preserve">  iconType png,</w:t>
            </w:r>
          </w:p>
          <w:p w14:paraId="5B7CA6D3" w14:textId="77777777" w:rsidR="00E33202" w:rsidRPr="00DA0491" w:rsidRDefault="00E33202" w:rsidP="00C44AFD">
            <w:pPr>
              <w:pStyle w:val="TableCourier"/>
              <w:rPr>
                <w:lang w:val="nl-NL"/>
              </w:rPr>
            </w:pPr>
            <w:r w:rsidRPr="00DA0491">
              <w:rPr>
                <w:lang w:val="nl-NL"/>
              </w:rPr>
              <w:t xml:space="preserve">  icon #ICON_OP_PROF2,</w:t>
            </w:r>
          </w:p>
          <w:p w14:paraId="5818C1B2" w14:textId="77777777" w:rsidR="00E33202" w:rsidRPr="004C30EB" w:rsidRDefault="00E33202" w:rsidP="00C44AFD">
            <w:pPr>
              <w:pStyle w:val="TableCourier"/>
            </w:pPr>
            <w:r w:rsidRPr="00DA0491">
              <w:rPr>
                <w:lang w:val="nl-NL"/>
              </w:rPr>
              <w:t xml:space="preserve">  </w:t>
            </w:r>
            <w:r w:rsidRPr="004C30EB">
              <w:t>profileClass operational</w:t>
            </w:r>
          </w:p>
          <w:p w14:paraId="48CBA9B9" w14:textId="77777777" w:rsidR="00E33202" w:rsidRPr="004C30EB" w:rsidRDefault="00E33202" w:rsidP="00C44AFD">
            <w:pPr>
              <w:pStyle w:val="TableCourier"/>
            </w:pPr>
            <w:r w:rsidRPr="004C30EB">
              <w:t>}</w:t>
            </w:r>
          </w:p>
        </w:tc>
      </w:tr>
      <w:tr w:rsidR="00E33202" w:rsidRPr="001F0550" w14:paraId="1524B323" w14:textId="77777777" w:rsidTr="00C44AFD">
        <w:trPr>
          <w:trHeight w:val="314"/>
          <w:jc w:val="center"/>
        </w:trPr>
        <w:tc>
          <w:tcPr>
            <w:tcW w:w="1827" w:type="pct"/>
            <w:shd w:val="clear" w:color="auto" w:fill="auto"/>
            <w:vAlign w:val="center"/>
          </w:tcPr>
          <w:p w14:paraId="18817F16" w14:textId="77777777" w:rsidR="00E33202" w:rsidRPr="004C30EB" w:rsidRDefault="00E33202" w:rsidP="00C44AFD">
            <w:pPr>
              <w:pStyle w:val="TableContentLeft"/>
            </w:pPr>
            <w:r w:rsidRPr="004C30EB">
              <w:t>PROFILE_INFO2_ENABLED</w:t>
            </w:r>
          </w:p>
          <w:p w14:paraId="3AF535F3" w14:textId="77777777" w:rsidR="00E33202" w:rsidRPr="004C30EB" w:rsidRDefault="00E33202" w:rsidP="00C44AFD">
            <w:pPr>
              <w:pStyle w:val="TableContentLeft"/>
            </w:pPr>
            <w:r w:rsidRPr="004C30EB">
              <w:t>(ProfileInfo)</w:t>
            </w:r>
          </w:p>
        </w:tc>
        <w:tc>
          <w:tcPr>
            <w:tcW w:w="3173" w:type="pct"/>
            <w:shd w:val="clear" w:color="auto" w:fill="auto"/>
            <w:vAlign w:val="center"/>
          </w:tcPr>
          <w:p w14:paraId="6C2385A3" w14:textId="77777777" w:rsidR="00E33202" w:rsidRPr="004C30EB" w:rsidRDefault="00E33202" w:rsidP="00C44AFD">
            <w:pPr>
              <w:pStyle w:val="TableCourier"/>
            </w:pPr>
            <w:r w:rsidRPr="004C30EB">
              <w:t>{</w:t>
            </w:r>
          </w:p>
          <w:p w14:paraId="29CAC0AB" w14:textId="77777777" w:rsidR="00E33202" w:rsidRPr="004C30EB" w:rsidRDefault="00E33202" w:rsidP="00C44AFD">
            <w:pPr>
              <w:pStyle w:val="TableCourier"/>
            </w:pPr>
            <w:r w:rsidRPr="004C30EB" w:rsidDel="00D50FD0">
              <w:t xml:space="preserve">  </w:t>
            </w:r>
            <w:r w:rsidRPr="004C30EB">
              <w:t>iccid #ICCID_OP_PROF2,</w:t>
            </w:r>
          </w:p>
          <w:p w14:paraId="624E1CBC" w14:textId="77777777" w:rsidR="00E33202" w:rsidRPr="004C30EB" w:rsidRDefault="00E33202" w:rsidP="00C44AFD">
            <w:pPr>
              <w:pStyle w:val="TableCourier"/>
            </w:pPr>
            <w:r w:rsidRPr="004C30EB">
              <w:t xml:space="preserve">  isdpAid &lt;ISD_P_AID2&gt;,</w:t>
            </w:r>
          </w:p>
          <w:p w14:paraId="69B15679" w14:textId="77777777" w:rsidR="00E33202" w:rsidRPr="004C30EB" w:rsidRDefault="00E33202" w:rsidP="00C44AFD">
            <w:pPr>
              <w:pStyle w:val="TableCourier"/>
            </w:pPr>
            <w:r w:rsidRPr="004C30EB">
              <w:t xml:space="preserve">  profileState enabled,</w:t>
            </w:r>
          </w:p>
          <w:p w14:paraId="534F5BAA" w14:textId="77777777" w:rsidR="00E33202" w:rsidRPr="004C30EB" w:rsidRDefault="00E33202" w:rsidP="00C44AFD">
            <w:pPr>
              <w:pStyle w:val="TableCourier"/>
            </w:pPr>
            <w:r w:rsidRPr="004C30EB">
              <w:t xml:space="preserve">  serviceProviderName #SP_NAME2,</w:t>
            </w:r>
          </w:p>
          <w:p w14:paraId="267C5E54" w14:textId="77777777" w:rsidR="00E33202" w:rsidRPr="00DA0491" w:rsidRDefault="00E33202" w:rsidP="00C44AFD">
            <w:pPr>
              <w:pStyle w:val="TableCourier"/>
              <w:rPr>
                <w:lang w:val="nl-NL"/>
              </w:rPr>
            </w:pPr>
            <w:r w:rsidRPr="004C30EB">
              <w:t xml:space="preserve">  </w:t>
            </w:r>
            <w:r w:rsidRPr="00DA0491">
              <w:rPr>
                <w:lang w:val="nl-NL"/>
              </w:rPr>
              <w:t>profileName #NAME_OP_PROF2,</w:t>
            </w:r>
          </w:p>
          <w:p w14:paraId="0C3B80A1" w14:textId="77777777" w:rsidR="00E33202" w:rsidRPr="00DA0491" w:rsidRDefault="00E33202" w:rsidP="00C44AFD">
            <w:pPr>
              <w:pStyle w:val="TableCourier"/>
              <w:rPr>
                <w:lang w:val="nl-NL"/>
              </w:rPr>
            </w:pPr>
            <w:r w:rsidRPr="00DA0491">
              <w:rPr>
                <w:lang w:val="nl-NL"/>
              </w:rPr>
              <w:t xml:space="preserve">  iconType png,</w:t>
            </w:r>
          </w:p>
          <w:p w14:paraId="61C2583C" w14:textId="77777777" w:rsidR="00E33202" w:rsidRPr="00DA0491" w:rsidRDefault="00E33202" w:rsidP="00C44AFD">
            <w:pPr>
              <w:pStyle w:val="TableCourier"/>
              <w:rPr>
                <w:lang w:val="nl-NL"/>
              </w:rPr>
            </w:pPr>
            <w:r w:rsidRPr="00DA0491">
              <w:rPr>
                <w:lang w:val="nl-NL"/>
              </w:rPr>
              <w:t xml:space="preserve">  icon #ICON_OP_PROF2,</w:t>
            </w:r>
          </w:p>
          <w:p w14:paraId="77BFD507" w14:textId="77777777" w:rsidR="00E33202" w:rsidRPr="004C30EB" w:rsidRDefault="00E33202" w:rsidP="00C44AFD">
            <w:pPr>
              <w:pStyle w:val="TableCourier"/>
            </w:pPr>
            <w:r w:rsidRPr="00DA0491">
              <w:rPr>
                <w:lang w:val="nl-NL"/>
              </w:rPr>
              <w:t xml:space="preserve">  </w:t>
            </w:r>
            <w:r w:rsidRPr="004C30EB">
              <w:t>profileClass operational</w:t>
            </w:r>
          </w:p>
          <w:p w14:paraId="155C6894" w14:textId="77777777" w:rsidR="00E33202" w:rsidRPr="004C30EB" w:rsidRDefault="00E33202" w:rsidP="00C44AFD">
            <w:pPr>
              <w:pStyle w:val="TableCourier"/>
            </w:pPr>
            <w:r w:rsidRPr="004C30EB">
              <w:t>}</w:t>
            </w:r>
          </w:p>
        </w:tc>
      </w:tr>
      <w:tr w:rsidR="00E33202" w:rsidRPr="001F0550" w14:paraId="0E569B36" w14:textId="77777777" w:rsidTr="00C44AFD">
        <w:trPr>
          <w:trHeight w:val="314"/>
          <w:jc w:val="center"/>
        </w:trPr>
        <w:tc>
          <w:tcPr>
            <w:tcW w:w="1827" w:type="pct"/>
            <w:shd w:val="clear" w:color="auto" w:fill="auto"/>
            <w:vAlign w:val="center"/>
          </w:tcPr>
          <w:p w14:paraId="3BF8F020" w14:textId="77777777" w:rsidR="00E33202" w:rsidRPr="004C30EB" w:rsidRDefault="00E33202" w:rsidP="00C44AFD">
            <w:pPr>
              <w:pStyle w:val="TableContentLeft"/>
            </w:pPr>
            <w:r w:rsidRPr="004C30EB">
              <w:t>PROFILE_INFO3</w:t>
            </w:r>
          </w:p>
          <w:p w14:paraId="5820CE1F" w14:textId="77777777" w:rsidR="00E33202" w:rsidRPr="004C30EB" w:rsidRDefault="00E33202" w:rsidP="00C44AFD">
            <w:pPr>
              <w:pStyle w:val="TableContentLeft"/>
            </w:pPr>
            <w:r w:rsidRPr="004C30EB">
              <w:t>(ProfileInfo)</w:t>
            </w:r>
          </w:p>
        </w:tc>
        <w:tc>
          <w:tcPr>
            <w:tcW w:w="3173" w:type="pct"/>
            <w:shd w:val="clear" w:color="auto" w:fill="auto"/>
            <w:vAlign w:val="center"/>
          </w:tcPr>
          <w:p w14:paraId="7D905493" w14:textId="77777777" w:rsidR="00E33202" w:rsidRPr="004C30EB" w:rsidRDefault="00E33202" w:rsidP="00C44AFD">
            <w:pPr>
              <w:pStyle w:val="TableCourier"/>
            </w:pPr>
            <w:r w:rsidRPr="004C30EB">
              <w:t>{</w:t>
            </w:r>
          </w:p>
          <w:p w14:paraId="25097906" w14:textId="77777777" w:rsidR="00E33202" w:rsidRPr="004C30EB" w:rsidRDefault="00E33202" w:rsidP="00C44AFD">
            <w:pPr>
              <w:pStyle w:val="TableCourier"/>
            </w:pPr>
            <w:r w:rsidRPr="004C30EB" w:rsidDel="00D50FD0">
              <w:t xml:space="preserve"> </w:t>
            </w:r>
            <w:r w:rsidRPr="004C30EB">
              <w:t xml:space="preserve"> iccid #ICCID_OP_PROF3,</w:t>
            </w:r>
          </w:p>
          <w:p w14:paraId="7774AB20" w14:textId="77777777" w:rsidR="00E33202" w:rsidRPr="004C30EB" w:rsidRDefault="00E33202" w:rsidP="00C44AFD">
            <w:pPr>
              <w:pStyle w:val="TableCourier"/>
            </w:pPr>
            <w:r w:rsidRPr="004C30EB">
              <w:t xml:space="preserve">  isdpAid &lt;ISD_P_AID3&gt;,</w:t>
            </w:r>
          </w:p>
          <w:p w14:paraId="51D5E38F" w14:textId="77777777" w:rsidR="00E33202" w:rsidRPr="004C30EB" w:rsidRDefault="00E33202" w:rsidP="00C44AFD">
            <w:pPr>
              <w:pStyle w:val="TableCourier"/>
            </w:pPr>
            <w:r w:rsidRPr="004C30EB">
              <w:t xml:space="preserve">  profileState disabled,</w:t>
            </w:r>
          </w:p>
          <w:p w14:paraId="1587C563" w14:textId="77777777" w:rsidR="00E33202" w:rsidRPr="004C30EB" w:rsidRDefault="00E33202" w:rsidP="00C44AFD">
            <w:pPr>
              <w:pStyle w:val="TableCourier"/>
            </w:pPr>
            <w:r w:rsidRPr="004C30EB">
              <w:t xml:space="preserve">  profileNickname #NICKNAME3,</w:t>
            </w:r>
          </w:p>
          <w:p w14:paraId="14AC11AD" w14:textId="77777777" w:rsidR="00E33202" w:rsidRPr="004C30EB" w:rsidRDefault="00E33202" w:rsidP="00C44AFD">
            <w:pPr>
              <w:pStyle w:val="TableCourier"/>
            </w:pPr>
            <w:r w:rsidRPr="004C30EB">
              <w:t xml:space="preserve">  serviceProviderName #SP_NAME3,</w:t>
            </w:r>
          </w:p>
          <w:p w14:paraId="282EE1DB" w14:textId="77777777" w:rsidR="00E33202" w:rsidRPr="00DA0491" w:rsidRDefault="00E33202" w:rsidP="00C44AFD">
            <w:pPr>
              <w:pStyle w:val="TableCourier"/>
              <w:rPr>
                <w:lang w:val="nl-NL"/>
              </w:rPr>
            </w:pPr>
            <w:r w:rsidRPr="004C30EB">
              <w:t xml:space="preserve">  </w:t>
            </w:r>
            <w:r w:rsidRPr="00DA0491">
              <w:rPr>
                <w:lang w:val="nl-NL"/>
              </w:rPr>
              <w:t>profileName #NAME_OP_PROF3,</w:t>
            </w:r>
          </w:p>
          <w:p w14:paraId="299B5764" w14:textId="77777777" w:rsidR="00E33202" w:rsidRPr="00DA0491" w:rsidRDefault="00E33202" w:rsidP="00C44AFD">
            <w:pPr>
              <w:pStyle w:val="TableCourier"/>
              <w:rPr>
                <w:lang w:val="nl-NL"/>
              </w:rPr>
            </w:pPr>
            <w:r w:rsidRPr="00DA0491">
              <w:rPr>
                <w:lang w:val="nl-NL"/>
              </w:rPr>
              <w:t xml:space="preserve">  iconType png,</w:t>
            </w:r>
          </w:p>
          <w:p w14:paraId="47746015" w14:textId="77777777" w:rsidR="00E33202" w:rsidRPr="00DA0491" w:rsidRDefault="00E33202" w:rsidP="00C44AFD">
            <w:pPr>
              <w:pStyle w:val="TableCourier"/>
              <w:rPr>
                <w:lang w:val="nl-NL"/>
              </w:rPr>
            </w:pPr>
            <w:r w:rsidRPr="00DA0491">
              <w:rPr>
                <w:lang w:val="nl-NL"/>
              </w:rPr>
              <w:t xml:space="preserve">  icon #ICON_OP_PROF3,</w:t>
            </w:r>
          </w:p>
          <w:p w14:paraId="5696EDC7" w14:textId="77777777" w:rsidR="00E33202" w:rsidRPr="004C30EB" w:rsidRDefault="00E33202" w:rsidP="00C44AFD">
            <w:pPr>
              <w:pStyle w:val="TableCourier"/>
            </w:pPr>
            <w:r w:rsidRPr="00DA0491">
              <w:rPr>
                <w:lang w:val="nl-NL"/>
              </w:rPr>
              <w:t xml:space="preserve">  </w:t>
            </w:r>
            <w:r w:rsidRPr="004C30EB">
              <w:t>profileClass operational</w:t>
            </w:r>
          </w:p>
          <w:p w14:paraId="772CD790" w14:textId="77777777" w:rsidR="00E33202" w:rsidRPr="004C30EB" w:rsidRDefault="00E33202" w:rsidP="00C44AFD">
            <w:pPr>
              <w:pStyle w:val="TableCourier"/>
            </w:pPr>
            <w:r w:rsidRPr="004C30EB">
              <w:t>}</w:t>
            </w:r>
          </w:p>
        </w:tc>
      </w:tr>
      <w:tr w:rsidR="00E33202" w:rsidRPr="001F0550" w14:paraId="31042AFD" w14:textId="77777777" w:rsidTr="00C44AFD">
        <w:trPr>
          <w:trHeight w:val="314"/>
          <w:jc w:val="center"/>
        </w:trPr>
        <w:tc>
          <w:tcPr>
            <w:tcW w:w="1827" w:type="pct"/>
            <w:shd w:val="clear" w:color="auto" w:fill="auto"/>
            <w:vAlign w:val="center"/>
          </w:tcPr>
          <w:p w14:paraId="2B8D2FAD" w14:textId="77777777" w:rsidR="00E33202" w:rsidRPr="004C30EB" w:rsidRDefault="00E33202" w:rsidP="00C44AFD">
            <w:pPr>
              <w:pStyle w:val="TableContentLeft"/>
            </w:pPr>
            <w:r w:rsidRPr="004C30EB">
              <w:lastRenderedPageBreak/>
              <w:t>PROFILE_INFO4</w:t>
            </w:r>
          </w:p>
          <w:p w14:paraId="626AB725" w14:textId="77777777" w:rsidR="00E33202" w:rsidRPr="004C30EB" w:rsidRDefault="00E33202" w:rsidP="00C44AFD">
            <w:pPr>
              <w:pStyle w:val="TableContentLeft"/>
            </w:pPr>
            <w:r w:rsidRPr="004C30EB">
              <w:t>(ProfileInfo)</w:t>
            </w:r>
          </w:p>
        </w:tc>
        <w:tc>
          <w:tcPr>
            <w:tcW w:w="3173" w:type="pct"/>
            <w:shd w:val="clear" w:color="auto" w:fill="auto"/>
            <w:vAlign w:val="center"/>
          </w:tcPr>
          <w:p w14:paraId="3300E23B" w14:textId="77777777" w:rsidR="00E33202" w:rsidRPr="004C30EB" w:rsidRDefault="00E33202" w:rsidP="00C44AFD">
            <w:pPr>
              <w:pStyle w:val="TableCourier"/>
            </w:pPr>
            <w:r w:rsidRPr="004C30EB">
              <w:t>{</w:t>
            </w:r>
          </w:p>
          <w:p w14:paraId="43F3B877" w14:textId="77777777" w:rsidR="00E33202" w:rsidRPr="004C30EB" w:rsidRDefault="00E33202" w:rsidP="00C44AFD">
            <w:pPr>
              <w:pStyle w:val="TableCourier"/>
            </w:pPr>
            <w:r w:rsidRPr="004C30EB" w:rsidDel="00D50FD0">
              <w:t xml:space="preserve">  </w:t>
            </w:r>
            <w:r w:rsidRPr="004C30EB">
              <w:t>iccid #ICCID_OP_PROF4,</w:t>
            </w:r>
          </w:p>
          <w:p w14:paraId="77F88E8F" w14:textId="77777777" w:rsidR="00E33202" w:rsidRPr="004C30EB" w:rsidRDefault="00E33202" w:rsidP="00C44AFD">
            <w:pPr>
              <w:pStyle w:val="TableCourier"/>
            </w:pPr>
            <w:r w:rsidRPr="004C30EB">
              <w:t xml:space="preserve">  isdpAid &lt;ISD_P_AID4&gt;,</w:t>
            </w:r>
          </w:p>
          <w:p w14:paraId="15820248" w14:textId="77777777" w:rsidR="00E33202" w:rsidRPr="004C30EB" w:rsidRDefault="00E33202" w:rsidP="00C44AFD">
            <w:pPr>
              <w:pStyle w:val="TableCourier"/>
            </w:pPr>
            <w:r w:rsidRPr="004C30EB">
              <w:t xml:space="preserve">  profileState disabled,</w:t>
            </w:r>
          </w:p>
          <w:p w14:paraId="379E4139" w14:textId="77777777" w:rsidR="00E33202" w:rsidRPr="004C30EB" w:rsidRDefault="00E33202" w:rsidP="00C44AFD">
            <w:pPr>
              <w:pStyle w:val="TableCourier"/>
            </w:pPr>
            <w:r w:rsidRPr="004C30EB">
              <w:t xml:space="preserve">  serviceProviderName #SP_NAME4,</w:t>
            </w:r>
          </w:p>
          <w:p w14:paraId="4D3902F8" w14:textId="77777777" w:rsidR="00E33202" w:rsidRPr="00DA0491" w:rsidRDefault="00E33202" w:rsidP="00C44AFD">
            <w:pPr>
              <w:pStyle w:val="TableCourier"/>
              <w:rPr>
                <w:lang w:val="nl-NL"/>
              </w:rPr>
            </w:pPr>
            <w:r w:rsidRPr="004C30EB">
              <w:t xml:space="preserve">  </w:t>
            </w:r>
            <w:r w:rsidRPr="00DA0491">
              <w:rPr>
                <w:lang w:val="nl-NL"/>
              </w:rPr>
              <w:t>profileName #NAME_OP_PROF4,</w:t>
            </w:r>
          </w:p>
          <w:p w14:paraId="1F33C714" w14:textId="77777777" w:rsidR="00E33202" w:rsidRPr="00DA0491" w:rsidRDefault="00E33202" w:rsidP="00C44AFD">
            <w:pPr>
              <w:pStyle w:val="TableCourier"/>
              <w:rPr>
                <w:lang w:val="nl-NL"/>
              </w:rPr>
            </w:pPr>
            <w:r w:rsidRPr="00DA0491">
              <w:rPr>
                <w:lang w:val="nl-NL"/>
              </w:rPr>
              <w:t xml:space="preserve">  iconType png,</w:t>
            </w:r>
          </w:p>
          <w:p w14:paraId="2068FBB8" w14:textId="77777777" w:rsidR="00E33202" w:rsidRPr="00DA0491" w:rsidRDefault="00E33202" w:rsidP="00C44AFD">
            <w:pPr>
              <w:pStyle w:val="TableCourier"/>
              <w:rPr>
                <w:lang w:val="nl-NL"/>
              </w:rPr>
            </w:pPr>
            <w:r w:rsidRPr="00DA0491">
              <w:rPr>
                <w:lang w:val="nl-NL"/>
              </w:rPr>
              <w:t xml:space="preserve">  icon #ICON_OP_PROF4,</w:t>
            </w:r>
          </w:p>
          <w:p w14:paraId="768D972F" w14:textId="77777777" w:rsidR="00E33202" w:rsidRPr="004C30EB" w:rsidRDefault="00E33202" w:rsidP="00C44AFD">
            <w:pPr>
              <w:pStyle w:val="TableCourier"/>
            </w:pPr>
            <w:r w:rsidRPr="00DA0491">
              <w:rPr>
                <w:lang w:val="nl-NL"/>
              </w:rPr>
              <w:t xml:space="preserve">  </w:t>
            </w:r>
            <w:r w:rsidRPr="004C30EB">
              <w:t>profileClass operational</w:t>
            </w:r>
          </w:p>
          <w:p w14:paraId="30EDE202" w14:textId="77777777" w:rsidR="00E33202" w:rsidRPr="004C30EB" w:rsidRDefault="00E33202" w:rsidP="00C44AFD">
            <w:pPr>
              <w:pStyle w:val="TableCourier"/>
            </w:pPr>
            <w:r w:rsidRPr="004C30EB">
              <w:t>}</w:t>
            </w:r>
          </w:p>
        </w:tc>
      </w:tr>
      <w:tr w:rsidR="00E33202" w:rsidRPr="001F0550" w14:paraId="3E054C77" w14:textId="77777777" w:rsidTr="00C44AFD">
        <w:trPr>
          <w:trHeight w:val="314"/>
          <w:jc w:val="center"/>
        </w:trPr>
        <w:tc>
          <w:tcPr>
            <w:tcW w:w="1827" w:type="pct"/>
            <w:shd w:val="clear" w:color="auto" w:fill="auto"/>
            <w:vAlign w:val="center"/>
          </w:tcPr>
          <w:p w14:paraId="07F1F199" w14:textId="77777777" w:rsidR="00E33202" w:rsidRPr="004C30EB" w:rsidRDefault="00E33202" w:rsidP="00C44AFD">
            <w:pPr>
              <w:pStyle w:val="TableContentLeft"/>
            </w:pPr>
            <w:r w:rsidRPr="004C30EB">
              <w:t>PROFILE_INFO4_ENABLED</w:t>
            </w:r>
          </w:p>
          <w:p w14:paraId="67CE2B35" w14:textId="77777777" w:rsidR="00E33202" w:rsidRPr="004C30EB" w:rsidRDefault="00E33202" w:rsidP="00C44AFD">
            <w:pPr>
              <w:pStyle w:val="TableContentLeft"/>
            </w:pPr>
            <w:r w:rsidRPr="004C30EB">
              <w:t>(ProfileInfo)</w:t>
            </w:r>
          </w:p>
        </w:tc>
        <w:tc>
          <w:tcPr>
            <w:tcW w:w="3173" w:type="pct"/>
            <w:shd w:val="clear" w:color="auto" w:fill="auto"/>
            <w:vAlign w:val="center"/>
          </w:tcPr>
          <w:p w14:paraId="6B5C8C08" w14:textId="77777777" w:rsidR="00E33202" w:rsidRPr="004C30EB" w:rsidRDefault="00E33202" w:rsidP="00C44AFD">
            <w:pPr>
              <w:pStyle w:val="TableCourier"/>
            </w:pPr>
            <w:r w:rsidRPr="004C30EB">
              <w:t>{</w:t>
            </w:r>
          </w:p>
          <w:p w14:paraId="587511CE" w14:textId="77777777" w:rsidR="00E33202" w:rsidRPr="004C30EB" w:rsidRDefault="00E33202" w:rsidP="00C44AFD">
            <w:pPr>
              <w:pStyle w:val="TableCourier"/>
            </w:pPr>
            <w:r w:rsidRPr="004C30EB" w:rsidDel="00D50FD0">
              <w:t xml:space="preserve">  </w:t>
            </w:r>
            <w:r w:rsidRPr="004C30EB">
              <w:t>iccid #ICCID_OP_PROF4,</w:t>
            </w:r>
          </w:p>
          <w:p w14:paraId="1E38F244" w14:textId="77777777" w:rsidR="00E33202" w:rsidRPr="004C30EB" w:rsidRDefault="00E33202" w:rsidP="00C44AFD">
            <w:pPr>
              <w:pStyle w:val="TableCourier"/>
            </w:pPr>
            <w:r w:rsidRPr="004C30EB">
              <w:t xml:space="preserve">  isdpAid &lt;ISD_P_AID4&gt;,</w:t>
            </w:r>
          </w:p>
          <w:p w14:paraId="09B2D9CC" w14:textId="77777777" w:rsidR="00E33202" w:rsidRPr="004C30EB" w:rsidRDefault="00E33202" w:rsidP="00C44AFD">
            <w:pPr>
              <w:pStyle w:val="TableCourier"/>
            </w:pPr>
            <w:r w:rsidRPr="004C30EB">
              <w:t xml:space="preserve">  profileState enabled,</w:t>
            </w:r>
          </w:p>
          <w:p w14:paraId="2D5A1857" w14:textId="77777777" w:rsidR="00E33202" w:rsidRPr="004C30EB" w:rsidRDefault="00E33202" w:rsidP="00C44AFD">
            <w:pPr>
              <w:pStyle w:val="TableCourier"/>
            </w:pPr>
            <w:r w:rsidRPr="004C30EB">
              <w:t xml:space="preserve">  serviceProviderName #SP_NAME4,</w:t>
            </w:r>
          </w:p>
          <w:p w14:paraId="7464820A" w14:textId="77777777" w:rsidR="00E33202" w:rsidRPr="00DA0491" w:rsidRDefault="00E33202" w:rsidP="00C44AFD">
            <w:pPr>
              <w:pStyle w:val="TableCourier"/>
              <w:rPr>
                <w:lang w:val="nl-NL"/>
              </w:rPr>
            </w:pPr>
            <w:r w:rsidRPr="004C30EB">
              <w:t xml:space="preserve">  </w:t>
            </w:r>
            <w:r w:rsidRPr="00DA0491">
              <w:rPr>
                <w:lang w:val="nl-NL"/>
              </w:rPr>
              <w:t>profileName #NAME_OP_PROF4,</w:t>
            </w:r>
          </w:p>
          <w:p w14:paraId="4EDDC1ED" w14:textId="77777777" w:rsidR="00E33202" w:rsidRPr="00DA0491" w:rsidRDefault="00E33202" w:rsidP="00C44AFD">
            <w:pPr>
              <w:pStyle w:val="TableCourier"/>
              <w:rPr>
                <w:lang w:val="nl-NL"/>
              </w:rPr>
            </w:pPr>
            <w:r w:rsidRPr="00DA0491">
              <w:rPr>
                <w:lang w:val="nl-NL"/>
              </w:rPr>
              <w:t xml:space="preserve">  iconType png,</w:t>
            </w:r>
          </w:p>
          <w:p w14:paraId="2C658A86" w14:textId="77777777" w:rsidR="00E33202" w:rsidRPr="00DA0491" w:rsidRDefault="00E33202" w:rsidP="00C44AFD">
            <w:pPr>
              <w:pStyle w:val="TableCourier"/>
              <w:rPr>
                <w:lang w:val="nl-NL"/>
              </w:rPr>
            </w:pPr>
            <w:r w:rsidRPr="00DA0491">
              <w:rPr>
                <w:lang w:val="nl-NL"/>
              </w:rPr>
              <w:t xml:space="preserve">  icon #ICON_OP_PROF4,</w:t>
            </w:r>
          </w:p>
          <w:p w14:paraId="4E7FFFF6" w14:textId="77777777" w:rsidR="00E33202" w:rsidRPr="004C30EB" w:rsidRDefault="00E33202" w:rsidP="00C44AFD">
            <w:pPr>
              <w:pStyle w:val="TableCourier"/>
            </w:pPr>
            <w:r w:rsidRPr="00DA0491">
              <w:rPr>
                <w:lang w:val="nl-NL"/>
              </w:rPr>
              <w:t xml:space="preserve">  </w:t>
            </w:r>
            <w:r w:rsidRPr="004C30EB">
              <w:t>profileClass operational</w:t>
            </w:r>
          </w:p>
          <w:p w14:paraId="1F8B4C92" w14:textId="77777777" w:rsidR="00E33202" w:rsidRPr="004C30EB" w:rsidRDefault="00E33202" w:rsidP="00C44AFD">
            <w:pPr>
              <w:pStyle w:val="TableCourier"/>
            </w:pPr>
            <w:r w:rsidRPr="004C30EB">
              <w:t>}</w:t>
            </w:r>
          </w:p>
        </w:tc>
      </w:tr>
      <w:tr w:rsidR="00E33202" w:rsidRPr="001F0550" w14:paraId="33F592D7" w14:textId="77777777" w:rsidTr="00C44AFD">
        <w:trPr>
          <w:trHeight w:val="314"/>
          <w:jc w:val="center"/>
        </w:trPr>
        <w:tc>
          <w:tcPr>
            <w:tcW w:w="1827" w:type="pct"/>
            <w:shd w:val="clear" w:color="auto" w:fill="auto"/>
            <w:vAlign w:val="center"/>
          </w:tcPr>
          <w:p w14:paraId="6C533962" w14:textId="77777777" w:rsidR="00E33202" w:rsidRPr="004C30EB" w:rsidRDefault="00E33202" w:rsidP="00C44AFD">
            <w:pPr>
              <w:pStyle w:val="TableContentLeft"/>
            </w:pPr>
            <w:r w:rsidRPr="004C30EB">
              <w:t>PROFILES_INFO_ICCID_TAGLIST1</w:t>
            </w:r>
          </w:p>
          <w:p w14:paraId="4FCD61BB" w14:textId="77777777" w:rsidR="00E33202" w:rsidRPr="004C30EB" w:rsidRDefault="00E33202" w:rsidP="00C44AFD">
            <w:pPr>
              <w:pStyle w:val="TableContentLeft"/>
            </w:pPr>
            <w:r w:rsidRPr="004C30EB">
              <w:t>(ProfileInfo)</w:t>
            </w:r>
          </w:p>
        </w:tc>
        <w:tc>
          <w:tcPr>
            <w:tcW w:w="3173" w:type="pct"/>
            <w:shd w:val="clear" w:color="auto" w:fill="auto"/>
            <w:vAlign w:val="center"/>
          </w:tcPr>
          <w:p w14:paraId="152B29F7" w14:textId="77777777" w:rsidR="00E33202" w:rsidRPr="004C30EB" w:rsidRDefault="00E33202" w:rsidP="00C44AFD">
            <w:pPr>
              <w:pStyle w:val="TableCourier"/>
            </w:pPr>
            <w:r w:rsidRPr="004C30EB">
              <w:t>{profileState enabled}</w:t>
            </w:r>
          </w:p>
        </w:tc>
      </w:tr>
      <w:tr w:rsidR="00E33202" w:rsidRPr="001F0550" w14:paraId="3A48FFD8" w14:textId="77777777" w:rsidTr="00C44AFD">
        <w:trPr>
          <w:trHeight w:val="314"/>
          <w:jc w:val="center"/>
        </w:trPr>
        <w:tc>
          <w:tcPr>
            <w:tcW w:w="1827" w:type="pct"/>
            <w:shd w:val="clear" w:color="auto" w:fill="auto"/>
            <w:vAlign w:val="center"/>
          </w:tcPr>
          <w:p w14:paraId="6F0F1F17" w14:textId="77777777" w:rsidR="00E33202" w:rsidRPr="004C30EB" w:rsidRDefault="00E33202" w:rsidP="00C44AFD">
            <w:pPr>
              <w:pStyle w:val="TableContentLeft"/>
            </w:pPr>
            <w:r w:rsidRPr="004C30EB">
              <w:t>PROFILES_INFO_ICCID_TAGLIST2</w:t>
            </w:r>
          </w:p>
          <w:p w14:paraId="32289F28" w14:textId="77777777" w:rsidR="00E33202" w:rsidRPr="004C30EB" w:rsidRDefault="00E33202" w:rsidP="00C44AFD">
            <w:pPr>
              <w:pStyle w:val="TableContentLeft"/>
            </w:pPr>
            <w:r w:rsidRPr="004C30EB">
              <w:t>(ProfileInfo)</w:t>
            </w:r>
          </w:p>
        </w:tc>
        <w:tc>
          <w:tcPr>
            <w:tcW w:w="3173" w:type="pct"/>
            <w:shd w:val="clear" w:color="auto" w:fill="auto"/>
            <w:vAlign w:val="center"/>
          </w:tcPr>
          <w:p w14:paraId="5B6E874A" w14:textId="77777777" w:rsidR="00E33202" w:rsidRPr="004C30EB" w:rsidRDefault="00E33202" w:rsidP="00C44AFD">
            <w:pPr>
              <w:pStyle w:val="TableCourier"/>
            </w:pPr>
            <w:r w:rsidRPr="004C30EB">
              <w:t>{iconType png}</w:t>
            </w:r>
          </w:p>
        </w:tc>
      </w:tr>
      <w:tr w:rsidR="00E33202" w:rsidRPr="001F0550" w14:paraId="2B5F8508" w14:textId="77777777" w:rsidTr="00C44AFD">
        <w:trPr>
          <w:trHeight w:val="443"/>
          <w:jc w:val="center"/>
        </w:trPr>
        <w:tc>
          <w:tcPr>
            <w:tcW w:w="1827" w:type="pct"/>
            <w:shd w:val="clear" w:color="auto" w:fill="auto"/>
            <w:vAlign w:val="center"/>
          </w:tcPr>
          <w:p w14:paraId="1D8BD2C5" w14:textId="77777777" w:rsidR="00E33202" w:rsidRPr="004C30EB" w:rsidRDefault="00E33202" w:rsidP="00C44AFD">
            <w:pPr>
              <w:pStyle w:val="TableContentLeft"/>
            </w:pPr>
            <w:r w:rsidRPr="004C30EB">
              <w:t>PROFILES_INFO_ICCID_TAGLIST3</w:t>
            </w:r>
          </w:p>
          <w:p w14:paraId="1821861E" w14:textId="77777777" w:rsidR="00E33202" w:rsidRPr="004C30EB" w:rsidRDefault="00E33202" w:rsidP="00C44AFD">
            <w:pPr>
              <w:pStyle w:val="TableContentLeft"/>
            </w:pPr>
            <w:r w:rsidRPr="004C30EB">
              <w:t>(ProfileInfo)</w:t>
            </w:r>
          </w:p>
        </w:tc>
        <w:tc>
          <w:tcPr>
            <w:tcW w:w="3173" w:type="pct"/>
            <w:shd w:val="clear" w:color="auto" w:fill="auto"/>
            <w:vAlign w:val="center"/>
          </w:tcPr>
          <w:p w14:paraId="5922E95D" w14:textId="77777777" w:rsidR="00E33202" w:rsidRPr="004C30EB" w:rsidRDefault="00E33202" w:rsidP="00C44AFD">
            <w:pPr>
              <w:pStyle w:val="TableCourier"/>
            </w:pPr>
            <w:r w:rsidRPr="004C30EB">
              <w:t>{profileClass operational }</w:t>
            </w:r>
          </w:p>
        </w:tc>
      </w:tr>
      <w:tr w:rsidR="00E33202" w:rsidRPr="00DA0491" w14:paraId="509B8AA7" w14:textId="77777777" w:rsidTr="00C44AFD">
        <w:trPr>
          <w:trHeight w:val="314"/>
          <w:jc w:val="center"/>
        </w:trPr>
        <w:tc>
          <w:tcPr>
            <w:tcW w:w="1827" w:type="pct"/>
            <w:shd w:val="clear" w:color="auto" w:fill="auto"/>
            <w:vAlign w:val="center"/>
          </w:tcPr>
          <w:p w14:paraId="0A7F3B22" w14:textId="77777777" w:rsidR="00E33202" w:rsidRPr="004C30EB" w:rsidRDefault="00E33202" w:rsidP="00C44AFD">
            <w:pPr>
              <w:pStyle w:val="TableContentLeft"/>
            </w:pPr>
            <w:r w:rsidRPr="004C30EB">
              <w:t>PROFILES_INFO_ICCID_TAGLIST4</w:t>
            </w:r>
          </w:p>
          <w:p w14:paraId="4E0C35CE" w14:textId="77777777" w:rsidR="00E33202" w:rsidRPr="004C30EB" w:rsidRDefault="00E33202" w:rsidP="00C44AFD">
            <w:pPr>
              <w:pStyle w:val="TableContentLeft"/>
            </w:pPr>
            <w:r w:rsidRPr="004C30EB">
              <w:t>(ProfileInfo)</w:t>
            </w:r>
          </w:p>
        </w:tc>
        <w:tc>
          <w:tcPr>
            <w:tcW w:w="3173" w:type="pct"/>
            <w:shd w:val="clear" w:color="auto" w:fill="auto"/>
            <w:vAlign w:val="center"/>
          </w:tcPr>
          <w:p w14:paraId="4579115A" w14:textId="77777777" w:rsidR="00E33202" w:rsidRPr="00DA0491" w:rsidRDefault="00E33202" w:rsidP="00C44AFD">
            <w:pPr>
              <w:pStyle w:val="TableCourier"/>
              <w:rPr>
                <w:lang w:val="it-IT"/>
              </w:rPr>
            </w:pPr>
            <w:r w:rsidRPr="00DA0491">
              <w:rPr>
                <w:lang w:val="it-IT"/>
              </w:rPr>
              <w:t>notificationConfigurationInfo from #METADATA_OP_PROF1</w:t>
            </w:r>
          </w:p>
        </w:tc>
      </w:tr>
      <w:tr w:rsidR="00E33202" w:rsidRPr="001F0550" w14:paraId="0486BC9B" w14:textId="77777777" w:rsidTr="00C44AFD">
        <w:trPr>
          <w:trHeight w:val="314"/>
          <w:jc w:val="center"/>
        </w:trPr>
        <w:tc>
          <w:tcPr>
            <w:tcW w:w="1827" w:type="pct"/>
            <w:shd w:val="clear" w:color="auto" w:fill="auto"/>
            <w:vAlign w:val="center"/>
          </w:tcPr>
          <w:p w14:paraId="7A230427" w14:textId="77777777" w:rsidR="00E33202" w:rsidRPr="004C30EB" w:rsidRDefault="00E33202" w:rsidP="00C44AFD">
            <w:pPr>
              <w:pStyle w:val="TableContentLeft"/>
            </w:pPr>
            <w:r w:rsidRPr="004C30EB">
              <w:t>PROFILES_INFO_ICCID_TAGLIST5</w:t>
            </w:r>
          </w:p>
          <w:p w14:paraId="2C63440E" w14:textId="77777777" w:rsidR="00E33202" w:rsidRPr="004C30EB" w:rsidRDefault="00E33202" w:rsidP="00C44AFD">
            <w:pPr>
              <w:pStyle w:val="TableContentLeft"/>
            </w:pPr>
            <w:r w:rsidRPr="004C30EB">
              <w:t>(ProfileInfo)</w:t>
            </w:r>
          </w:p>
        </w:tc>
        <w:tc>
          <w:tcPr>
            <w:tcW w:w="3173" w:type="pct"/>
            <w:shd w:val="clear" w:color="auto" w:fill="auto"/>
            <w:vAlign w:val="center"/>
          </w:tcPr>
          <w:p w14:paraId="77369889" w14:textId="77777777" w:rsidR="00E33202" w:rsidRPr="004C30EB" w:rsidRDefault="00E33202" w:rsidP="00C44AFD">
            <w:pPr>
              <w:pStyle w:val="TableCourier"/>
            </w:pPr>
            <w:r w:rsidRPr="004C30EB">
              <w:t>profilePolicyRules from #METADATA_OP_PROF3</w:t>
            </w:r>
          </w:p>
        </w:tc>
      </w:tr>
      <w:tr w:rsidR="00E33202" w:rsidRPr="001F0550" w14:paraId="2F79D66D" w14:textId="77777777" w:rsidTr="00C44AFD">
        <w:trPr>
          <w:trHeight w:val="314"/>
          <w:jc w:val="center"/>
        </w:trPr>
        <w:tc>
          <w:tcPr>
            <w:tcW w:w="1827" w:type="pct"/>
            <w:shd w:val="clear" w:color="auto" w:fill="auto"/>
            <w:vAlign w:val="center"/>
          </w:tcPr>
          <w:p w14:paraId="3FFE2B19" w14:textId="77777777" w:rsidR="00E33202" w:rsidRPr="004C30EB" w:rsidRDefault="00E33202" w:rsidP="00C44AFD">
            <w:pPr>
              <w:pStyle w:val="TableContentLeft"/>
            </w:pPr>
            <w:r w:rsidRPr="004C30EB">
              <w:t>PROFILES_INFO_TAGLIST_ICCID</w:t>
            </w:r>
          </w:p>
          <w:p w14:paraId="14C83F0B" w14:textId="77777777" w:rsidR="00E33202" w:rsidRPr="004C30EB" w:rsidRDefault="00E33202" w:rsidP="00C44AFD">
            <w:pPr>
              <w:pStyle w:val="TableContentLeft"/>
            </w:pPr>
            <w:r w:rsidRPr="004C30EB">
              <w:t>(ProfileInfo)</w:t>
            </w:r>
          </w:p>
        </w:tc>
        <w:tc>
          <w:tcPr>
            <w:tcW w:w="3173" w:type="pct"/>
            <w:shd w:val="clear" w:color="auto" w:fill="auto"/>
            <w:vAlign w:val="center"/>
          </w:tcPr>
          <w:p w14:paraId="61273E1E" w14:textId="77777777" w:rsidR="00E33202" w:rsidRPr="00E31195" w:rsidRDefault="00E33202" w:rsidP="00C44AFD">
            <w:pPr>
              <w:pStyle w:val="TableCourier"/>
            </w:pPr>
            <w:r w:rsidRPr="00E31195">
              <w:t>{iccid #ICCID_OP_PROF1},</w:t>
            </w:r>
          </w:p>
          <w:p w14:paraId="3986FCC9" w14:textId="77777777" w:rsidR="00E33202" w:rsidRPr="00E31195" w:rsidRDefault="00E33202" w:rsidP="00C44AFD">
            <w:pPr>
              <w:pStyle w:val="TableCourier"/>
            </w:pPr>
            <w:r w:rsidRPr="00E31195">
              <w:t>{iccid #ICCID_OP_PROF2},</w:t>
            </w:r>
          </w:p>
          <w:p w14:paraId="0A9C767A" w14:textId="77777777" w:rsidR="00E33202" w:rsidRPr="004C30EB" w:rsidRDefault="00E33202" w:rsidP="00C44AFD">
            <w:pPr>
              <w:pStyle w:val="TableCourier"/>
            </w:pPr>
            <w:r w:rsidRPr="004C30EB">
              <w:t>{iccid #ICCID_OP_PROF3}</w:t>
            </w:r>
          </w:p>
        </w:tc>
      </w:tr>
      <w:tr w:rsidR="00E33202" w:rsidRPr="007F6F09" w14:paraId="640B0608" w14:textId="77777777" w:rsidTr="00C44AFD">
        <w:trPr>
          <w:trHeight w:val="314"/>
          <w:jc w:val="center"/>
        </w:trPr>
        <w:tc>
          <w:tcPr>
            <w:tcW w:w="1827" w:type="pct"/>
            <w:shd w:val="clear" w:color="auto" w:fill="auto"/>
            <w:vAlign w:val="center"/>
          </w:tcPr>
          <w:p w14:paraId="7023DE99" w14:textId="77777777" w:rsidR="00E33202" w:rsidRPr="004C30EB" w:rsidRDefault="00E33202" w:rsidP="00C44AFD">
            <w:pPr>
              <w:pStyle w:val="TableContentLeft"/>
              <w:rPr>
                <w:lang w:val="de-DE"/>
              </w:rPr>
            </w:pPr>
            <w:r w:rsidRPr="004C30EB">
              <w:rPr>
                <w:lang w:val="de-DE"/>
              </w:rPr>
              <w:t>PROFILES_INFO_TAGLIST_ICON</w:t>
            </w:r>
          </w:p>
          <w:p w14:paraId="2B1F8CF8" w14:textId="77777777" w:rsidR="00E33202" w:rsidRPr="004C30EB" w:rsidRDefault="00E33202" w:rsidP="00C44AFD">
            <w:pPr>
              <w:pStyle w:val="TableContentLeft"/>
              <w:rPr>
                <w:lang w:val="de-DE"/>
              </w:rPr>
            </w:pPr>
            <w:r w:rsidRPr="004C30EB">
              <w:rPr>
                <w:lang w:val="de-DE"/>
              </w:rPr>
              <w:t>(ProfileInfo)</w:t>
            </w:r>
          </w:p>
        </w:tc>
        <w:tc>
          <w:tcPr>
            <w:tcW w:w="3173" w:type="pct"/>
            <w:shd w:val="clear" w:color="auto" w:fill="auto"/>
            <w:vAlign w:val="center"/>
          </w:tcPr>
          <w:p w14:paraId="746FC375" w14:textId="77777777" w:rsidR="00E33202" w:rsidRPr="004C30EB" w:rsidRDefault="00E33202" w:rsidP="00C44AFD">
            <w:pPr>
              <w:pStyle w:val="TableCourier"/>
              <w:rPr>
                <w:lang w:val="de-DE"/>
              </w:rPr>
            </w:pPr>
            <w:r w:rsidRPr="004C30EB">
              <w:rPr>
                <w:lang w:val="de-DE"/>
              </w:rPr>
              <w:t>{icon #ICON_OP_PROF1},</w:t>
            </w:r>
          </w:p>
          <w:p w14:paraId="7EAA56A3" w14:textId="77777777" w:rsidR="00E33202" w:rsidRPr="004C30EB" w:rsidRDefault="00E33202" w:rsidP="00C44AFD">
            <w:pPr>
              <w:pStyle w:val="TableCourier"/>
              <w:rPr>
                <w:lang w:val="de-DE"/>
              </w:rPr>
            </w:pPr>
            <w:r w:rsidRPr="004C30EB">
              <w:rPr>
                <w:lang w:val="de-DE"/>
              </w:rPr>
              <w:t>{icon #ICON_OP_PROF2},</w:t>
            </w:r>
          </w:p>
          <w:p w14:paraId="67CAA439" w14:textId="77777777" w:rsidR="00E33202" w:rsidRPr="004C30EB" w:rsidRDefault="00E33202" w:rsidP="00C44AFD">
            <w:pPr>
              <w:pStyle w:val="TableCourier"/>
              <w:rPr>
                <w:lang w:val="de-DE"/>
              </w:rPr>
            </w:pPr>
            <w:r w:rsidRPr="004C30EB">
              <w:rPr>
                <w:lang w:val="de-DE"/>
              </w:rPr>
              <w:t>{icon #ICON_OP_PROF3}</w:t>
            </w:r>
          </w:p>
        </w:tc>
      </w:tr>
      <w:tr w:rsidR="00E33202" w:rsidRPr="001F0550" w14:paraId="162A29B9" w14:textId="77777777" w:rsidTr="00C44AFD">
        <w:trPr>
          <w:trHeight w:val="314"/>
          <w:jc w:val="center"/>
        </w:trPr>
        <w:tc>
          <w:tcPr>
            <w:tcW w:w="1827" w:type="pct"/>
            <w:shd w:val="clear" w:color="auto" w:fill="auto"/>
            <w:vAlign w:val="center"/>
          </w:tcPr>
          <w:p w14:paraId="15F34D41" w14:textId="77777777" w:rsidR="00E33202" w:rsidRPr="004C30EB" w:rsidRDefault="00E33202" w:rsidP="00C44AFD">
            <w:pPr>
              <w:pStyle w:val="TableContentLeft"/>
            </w:pPr>
            <w:r w:rsidRPr="004C30EB">
              <w:t>PROFILES_INFO_TAGLIST_ISDPAID</w:t>
            </w:r>
          </w:p>
          <w:p w14:paraId="31E7831E" w14:textId="77777777" w:rsidR="00E33202" w:rsidRPr="004C30EB" w:rsidRDefault="00E33202" w:rsidP="00C44AFD">
            <w:pPr>
              <w:pStyle w:val="TableContentLeft"/>
            </w:pPr>
            <w:r w:rsidRPr="004C30EB">
              <w:t>(ProfileInfo)</w:t>
            </w:r>
          </w:p>
        </w:tc>
        <w:tc>
          <w:tcPr>
            <w:tcW w:w="3173" w:type="pct"/>
            <w:shd w:val="clear" w:color="auto" w:fill="auto"/>
            <w:vAlign w:val="center"/>
          </w:tcPr>
          <w:p w14:paraId="199DDAD6" w14:textId="77777777" w:rsidR="00E33202" w:rsidRPr="004C30EB" w:rsidRDefault="00E33202" w:rsidP="00C44AFD">
            <w:pPr>
              <w:pStyle w:val="TableCourier"/>
            </w:pPr>
            <w:r w:rsidRPr="004C30EB">
              <w:t>{isdpAid &lt;ISD_P_AID1&gt;},</w:t>
            </w:r>
          </w:p>
          <w:p w14:paraId="57E0FB6A" w14:textId="77777777" w:rsidR="00E33202" w:rsidRPr="004C30EB" w:rsidRDefault="00E33202" w:rsidP="00C44AFD">
            <w:pPr>
              <w:pStyle w:val="TableCourier"/>
            </w:pPr>
            <w:r w:rsidRPr="004C30EB">
              <w:t>{isdpAid &lt;ISD_P_AID2&gt;},</w:t>
            </w:r>
          </w:p>
          <w:p w14:paraId="6D19E9C5" w14:textId="77777777" w:rsidR="00E33202" w:rsidRPr="004C30EB" w:rsidRDefault="00E33202" w:rsidP="00C44AFD">
            <w:pPr>
              <w:pStyle w:val="TableCourier"/>
            </w:pPr>
            <w:r w:rsidRPr="004C30EB">
              <w:t>{isdpAid &lt;ISD_P_AID3&gt;}</w:t>
            </w:r>
            <w:r w:rsidRPr="004C30EB" w:rsidDel="00ED46CD">
              <w:t xml:space="preserve"> </w:t>
            </w:r>
          </w:p>
        </w:tc>
      </w:tr>
      <w:tr w:rsidR="00E33202" w:rsidRPr="001F0550" w14:paraId="5A53C5F8" w14:textId="77777777" w:rsidTr="00C44AFD">
        <w:trPr>
          <w:trHeight w:val="314"/>
          <w:jc w:val="center"/>
        </w:trPr>
        <w:tc>
          <w:tcPr>
            <w:tcW w:w="1827" w:type="pct"/>
            <w:shd w:val="clear" w:color="auto" w:fill="auto"/>
            <w:vAlign w:val="center"/>
          </w:tcPr>
          <w:p w14:paraId="6A8F5B1F" w14:textId="77777777" w:rsidR="00E33202" w:rsidRPr="004C30EB" w:rsidRDefault="00E33202" w:rsidP="00C44AFD">
            <w:pPr>
              <w:pStyle w:val="TableContentLeft"/>
            </w:pPr>
            <w:r w:rsidRPr="004C30EB">
              <w:t>PROFILES_INFO_TAGLIST_PROFILE_NAME</w:t>
            </w:r>
          </w:p>
          <w:p w14:paraId="18A7A7F4" w14:textId="77777777" w:rsidR="00E33202" w:rsidRPr="004C30EB" w:rsidRDefault="00E33202" w:rsidP="00C44AFD">
            <w:pPr>
              <w:pStyle w:val="TableContentLeft"/>
            </w:pPr>
            <w:r w:rsidRPr="004C30EB">
              <w:t>(ProfileInfo)</w:t>
            </w:r>
          </w:p>
        </w:tc>
        <w:tc>
          <w:tcPr>
            <w:tcW w:w="3173" w:type="pct"/>
            <w:shd w:val="clear" w:color="auto" w:fill="auto"/>
            <w:vAlign w:val="center"/>
          </w:tcPr>
          <w:p w14:paraId="72E3007F" w14:textId="77777777" w:rsidR="00E33202" w:rsidRPr="00DA0491" w:rsidRDefault="00E33202" w:rsidP="00C44AFD">
            <w:pPr>
              <w:pStyle w:val="TableCourier"/>
              <w:rPr>
                <w:lang w:val="nl-NL"/>
              </w:rPr>
            </w:pPr>
            <w:r w:rsidRPr="00DA0491">
              <w:rPr>
                <w:lang w:val="nl-NL"/>
              </w:rPr>
              <w:t>{profileName #NAME_OP_PROF1},</w:t>
            </w:r>
          </w:p>
          <w:p w14:paraId="09970592" w14:textId="77777777" w:rsidR="00E33202" w:rsidRPr="00DA0491" w:rsidRDefault="00E33202" w:rsidP="00C44AFD">
            <w:pPr>
              <w:pStyle w:val="TableCourier"/>
              <w:rPr>
                <w:lang w:val="nl-NL"/>
              </w:rPr>
            </w:pPr>
            <w:r w:rsidRPr="00DA0491">
              <w:rPr>
                <w:lang w:val="nl-NL"/>
              </w:rPr>
              <w:t>{profileName #NAME_OP_PROF2},</w:t>
            </w:r>
          </w:p>
          <w:p w14:paraId="01BD6837" w14:textId="77777777" w:rsidR="00E33202" w:rsidRPr="004C30EB" w:rsidRDefault="00E33202" w:rsidP="00C44AFD">
            <w:pPr>
              <w:pStyle w:val="TableCourier"/>
            </w:pPr>
            <w:r w:rsidRPr="004C30EB">
              <w:t>{profileName #NAME_OP_PROF3}</w:t>
            </w:r>
          </w:p>
        </w:tc>
      </w:tr>
      <w:tr w:rsidR="00E33202" w:rsidRPr="001F0550" w14:paraId="00CA4547" w14:textId="77777777" w:rsidTr="00C44AFD">
        <w:trPr>
          <w:trHeight w:val="314"/>
          <w:jc w:val="center"/>
        </w:trPr>
        <w:tc>
          <w:tcPr>
            <w:tcW w:w="1827" w:type="pct"/>
            <w:shd w:val="clear" w:color="auto" w:fill="auto"/>
            <w:vAlign w:val="center"/>
          </w:tcPr>
          <w:p w14:paraId="5ADE9994" w14:textId="77777777" w:rsidR="00E33202" w:rsidRPr="004C30EB" w:rsidRDefault="00E33202" w:rsidP="00C44AFD">
            <w:pPr>
              <w:pStyle w:val="TableContentLeft"/>
              <w:rPr>
                <w:lang w:val="de-DE"/>
              </w:rPr>
            </w:pPr>
            <w:r w:rsidRPr="004C30EB">
              <w:rPr>
                <w:lang w:val="de-DE"/>
              </w:rPr>
              <w:t>PROFILES_INFO_TAGLIST_PROFILE_NICKNAME</w:t>
            </w:r>
          </w:p>
          <w:p w14:paraId="28B6B57C" w14:textId="77777777" w:rsidR="00E33202" w:rsidRPr="004C30EB" w:rsidRDefault="00E33202" w:rsidP="00C44AFD">
            <w:pPr>
              <w:pStyle w:val="TableContentLeft"/>
              <w:rPr>
                <w:lang w:val="de-DE"/>
              </w:rPr>
            </w:pPr>
            <w:r w:rsidRPr="004C30EB">
              <w:rPr>
                <w:lang w:val="de-DE"/>
              </w:rPr>
              <w:t>(ProfileInfo)</w:t>
            </w:r>
          </w:p>
        </w:tc>
        <w:tc>
          <w:tcPr>
            <w:tcW w:w="3173" w:type="pct"/>
            <w:shd w:val="clear" w:color="auto" w:fill="auto"/>
            <w:vAlign w:val="center"/>
          </w:tcPr>
          <w:p w14:paraId="045D0D0C" w14:textId="77777777" w:rsidR="00E33202" w:rsidRPr="004C30EB" w:rsidRDefault="00E33202" w:rsidP="00C44AFD">
            <w:pPr>
              <w:pStyle w:val="TableCourier"/>
            </w:pPr>
            <w:r w:rsidRPr="004C30EB">
              <w:t>{profileNickname #NICKNAME3}</w:t>
            </w:r>
          </w:p>
        </w:tc>
      </w:tr>
      <w:tr w:rsidR="00E33202" w:rsidRPr="001F0550" w14:paraId="6B979E36" w14:textId="77777777" w:rsidTr="00C44AFD">
        <w:trPr>
          <w:trHeight w:val="314"/>
          <w:jc w:val="center"/>
        </w:trPr>
        <w:tc>
          <w:tcPr>
            <w:tcW w:w="1827" w:type="pct"/>
            <w:shd w:val="clear" w:color="auto" w:fill="auto"/>
            <w:vAlign w:val="center"/>
          </w:tcPr>
          <w:p w14:paraId="6AD065F2" w14:textId="77777777" w:rsidR="00E33202" w:rsidRPr="004C30EB" w:rsidRDefault="00E33202" w:rsidP="00C44AFD">
            <w:pPr>
              <w:pStyle w:val="TableContentLeft"/>
            </w:pPr>
            <w:r w:rsidRPr="004C30EB">
              <w:lastRenderedPageBreak/>
              <w:t>PROFILES_INFO_TAGLIST_PROFILE_OWNER</w:t>
            </w:r>
          </w:p>
          <w:p w14:paraId="57E3D4BF" w14:textId="77777777" w:rsidR="00E33202" w:rsidRPr="004C30EB" w:rsidRDefault="00E33202" w:rsidP="00C44AFD">
            <w:pPr>
              <w:pStyle w:val="TableContentLeft"/>
            </w:pPr>
            <w:r w:rsidRPr="004C30EB">
              <w:t>(ProfileInfo)</w:t>
            </w:r>
          </w:p>
        </w:tc>
        <w:tc>
          <w:tcPr>
            <w:tcW w:w="3173" w:type="pct"/>
            <w:shd w:val="clear" w:color="auto" w:fill="auto"/>
            <w:vAlign w:val="center"/>
          </w:tcPr>
          <w:p w14:paraId="5A65950D" w14:textId="77777777" w:rsidR="00E33202" w:rsidRPr="004C30EB" w:rsidRDefault="00E33202" w:rsidP="00C44AFD">
            <w:pPr>
              <w:pStyle w:val="TableCourier"/>
            </w:pPr>
            <w:r w:rsidRPr="004C30EB">
              <w:t>{profileOwner #OWNER_OP_PROF1},</w:t>
            </w:r>
          </w:p>
          <w:p w14:paraId="0614029F" w14:textId="77777777" w:rsidR="00E33202" w:rsidRPr="004C30EB" w:rsidRDefault="00E33202" w:rsidP="00C44AFD">
            <w:pPr>
              <w:pStyle w:val="TableCourier"/>
            </w:pPr>
            <w:r w:rsidRPr="004C30EB">
              <w:t>{profileOwner #OWNER_OP_PROF</w:t>
            </w:r>
            <w:r>
              <w:t>2</w:t>
            </w:r>
            <w:r w:rsidRPr="004C30EB">
              <w:t>},</w:t>
            </w:r>
          </w:p>
          <w:p w14:paraId="48B53AA5" w14:textId="77777777" w:rsidR="00E33202" w:rsidRPr="004C30EB" w:rsidRDefault="00E33202" w:rsidP="00C44AFD">
            <w:pPr>
              <w:pStyle w:val="TableCourier"/>
            </w:pPr>
            <w:r w:rsidRPr="004C30EB">
              <w:t>{profileOwner #OWNER_OP_PROF2}</w:t>
            </w:r>
          </w:p>
        </w:tc>
      </w:tr>
      <w:tr w:rsidR="00E33202" w:rsidRPr="001F0550" w14:paraId="28A7909A" w14:textId="77777777" w:rsidTr="00C44AFD">
        <w:trPr>
          <w:trHeight w:val="314"/>
          <w:jc w:val="center"/>
        </w:trPr>
        <w:tc>
          <w:tcPr>
            <w:tcW w:w="1827" w:type="pct"/>
            <w:shd w:val="clear" w:color="auto" w:fill="auto"/>
            <w:vAlign w:val="center"/>
          </w:tcPr>
          <w:p w14:paraId="329D6864" w14:textId="77777777" w:rsidR="00E33202" w:rsidRPr="004C30EB" w:rsidRDefault="00E33202" w:rsidP="00C44AFD">
            <w:pPr>
              <w:pStyle w:val="TableContentLeft"/>
            </w:pPr>
            <w:r w:rsidRPr="004C30EB">
              <w:t>PROFILES_INFO_TAGLIST_SMDP_PROP_DATA</w:t>
            </w:r>
          </w:p>
          <w:p w14:paraId="5BBA9806" w14:textId="77777777" w:rsidR="00E33202" w:rsidRPr="004C30EB" w:rsidRDefault="00E33202" w:rsidP="00C44AFD">
            <w:pPr>
              <w:pStyle w:val="TableContentLeft"/>
            </w:pPr>
            <w:r w:rsidRPr="004C30EB">
              <w:t>(ProfileInfo)</w:t>
            </w:r>
          </w:p>
        </w:tc>
        <w:tc>
          <w:tcPr>
            <w:tcW w:w="3173" w:type="pct"/>
            <w:shd w:val="clear" w:color="auto" w:fill="auto"/>
            <w:vAlign w:val="center"/>
          </w:tcPr>
          <w:p w14:paraId="2066F3E6" w14:textId="77777777" w:rsidR="00E33202" w:rsidRPr="004C30EB" w:rsidRDefault="00E33202" w:rsidP="00C44AFD">
            <w:pPr>
              <w:pStyle w:val="TableCourier"/>
            </w:pPr>
            <w:r w:rsidRPr="004C30EB">
              <w:t>{dpProprietaryData #</w:t>
            </w:r>
            <w:r w:rsidRPr="004C30EB">
              <w:rPr>
                <w:lang w:eastAsia="de-DE"/>
              </w:rPr>
              <w:t>SMDP_PROP_DATA1</w:t>
            </w:r>
            <w:r w:rsidRPr="004C30EB">
              <w:t>}</w:t>
            </w:r>
          </w:p>
        </w:tc>
      </w:tr>
      <w:tr w:rsidR="00E33202" w:rsidRPr="001F0550" w14:paraId="780DEA0B" w14:textId="77777777" w:rsidTr="00C44AFD">
        <w:trPr>
          <w:trHeight w:val="314"/>
          <w:jc w:val="center"/>
        </w:trPr>
        <w:tc>
          <w:tcPr>
            <w:tcW w:w="1827" w:type="pct"/>
            <w:shd w:val="clear" w:color="auto" w:fill="auto"/>
            <w:vAlign w:val="center"/>
          </w:tcPr>
          <w:p w14:paraId="3F6339D0" w14:textId="77777777" w:rsidR="00E33202" w:rsidRPr="00DA0491" w:rsidRDefault="00E33202" w:rsidP="00C44AFD">
            <w:pPr>
              <w:pStyle w:val="TableContentLeft"/>
              <w:rPr>
                <w:lang w:val="de-DE"/>
              </w:rPr>
            </w:pPr>
            <w:r w:rsidRPr="00DA0491">
              <w:rPr>
                <w:lang w:val="de-DE"/>
              </w:rPr>
              <w:t>PROFILES_INFO_TAGLIST_SP_NAME</w:t>
            </w:r>
          </w:p>
          <w:p w14:paraId="5CADC08B" w14:textId="77777777" w:rsidR="00E33202" w:rsidRPr="00DA0491" w:rsidRDefault="00E33202" w:rsidP="00C44AFD">
            <w:pPr>
              <w:pStyle w:val="TableContentLeft"/>
              <w:rPr>
                <w:lang w:val="de-DE"/>
              </w:rPr>
            </w:pPr>
            <w:r w:rsidRPr="00DA0491">
              <w:rPr>
                <w:lang w:val="de-DE"/>
              </w:rPr>
              <w:t>(ProfileInfo)</w:t>
            </w:r>
          </w:p>
        </w:tc>
        <w:tc>
          <w:tcPr>
            <w:tcW w:w="3173" w:type="pct"/>
            <w:shd w:val="clear" w:color="auto" w:fill="auto"/>
            <w:vAlign w:val="center"/>
          </w:tcPr>
          <w:p w14:paraId="10C0887D" w14:textId="77777777" w:rsidR="00E33202" w:rsidRPr="004C30EB" w:rsidRDefault="00E33202" w:rsidP="00C44AFD">
            <w:pPr>
              <w:pStyle w:val="TableCourier"/>
            </w:pPr>
            <w:r w:rsidRPr="004C30EB">
              <w:t>{serviceProviderName #SP_NAME1},</w:t>
            </w:r>
          </w:p>
          <w:p w14:paraId="4540DDC8" w14:textId="77777777" w:rsidR="00E33202" w:rsidRPr="004C30EB" w:rsidRDefault="00E33202" w:rsidP="00C44AFD">
            <w:pPr>
              <w:pStyle w:val="TableCourier"/>
            </w:pPr>
            <w:r w:rsidRPr="004C30EB">
              <w:t>{serviceProviderName #SP_NAME2},</w:t>
            </w:r>
          </w:p>
          <w:p w14:paraId="6489083D" w14:textId="77777777" w:rsidR="00E33202" w:rsidRPr="004C30EB" w:rsidRDefault="00E33202" w:rsidP="00C44AFD">
            <w:pPr>
              <w:pStyle w:val="TableCourier"/>
            </w:pPr>
            <w:r w:rsidRPr="004C30EB">
              <w:t>{serviceProviderName #SP_NAME3}</w:t>
            </w:r>
          </w:p>
        </w:tc>
      </w:tr>
      <w:tr w:rsidR="00E33202" w:rsidRPr="001F0550" w14:paraId="3F141AEB" w14:textId="77777777" w:rsidTr="00C44AFD">
        <w:trPr>
          <w:trHeight w:val="314"/>
          <w:jc w:val="center"/>
        </w:trPr>
        <w:tc>
          <w:tcPr>
            <w:tcW w:w="1827" w:type="pct"/>
            <w:shd w:val="clear" w:color="auto" w:fill="auto"/>
            <w:vAlign w:val="center"/>
          </w:tcPr>
          <w:p w14:paraId="48D898B0" w14:textId="77777777" w:rsidR="00E33202" w:rsidRPr="004C30EB" w:rsidRDefault="00E33202" w:rsidP="00C44AFD">
            <w:pPr>
              <w:pStyle w:val="TableContentLeft"/>
            </w:pPr>
            <w:r w:rsidRPr="004C30EB">
              <w:t>PROFILES_INFO_TAGLIST1</w:t>
            </w:r>
          </w:p>
          <w:p w14:paraId="386678F8" w14:textId="77777777" w:rsidR="00E33202" w:rsidRPr="004C30EB" w:rsidRDefault="00E33202" w:rsidP="00C44AFD">
            <w:pPr>
              <w:pStyle w:val="TableContentLeft"/>
            </w:pPr>
            <w:r w:rsidRPr="004C30EB">
              <w:t>(ProfileInfo)</w:t>
            </w:r>
          </w:p>
        </w:tc>
        <w:tc>
          <w:tcPr>
            <w:tcW w:w="3173" w:type="pct"/>
            <w:shd w:val="clear" w:color="auto" w:fill="auto"/>
            <w:vAlign w:val="center"/>
          </w:tcPr>
          <w:p w14:paraId="4E3BA48D" w14:textId="77777777" w:rsidR="00E33202" w:rsidRPr="004C30EB" w:rsidRDefault="00E33202" w:rsidP="00C44AFD">
            <w:pPr>
              <w:pStyle w:val="TableCourier"/>
            </w:pPr>
            <w:r w:rsidRPr="004C30EB">
              <w:t>{</w:t>
            </w:r>
          </w:p>
          <w:p w14:paraId="6124829F" w14:textId="77777777" w:rsidR="00E33202" w:rsidRPr="004C30EB" w:rsidRDefault="00E33202" w:rsidP="00C44AFD">
            <w:pPr>
              <w:pStyle w:val="TableCourier"/>
            </w:pPr>
            <w:r w:rsidRPr="004C30EB">
              <w:t xml:space="preserve">  iccid #ICCID_OP_PROF1, </w:t>
            </w:r>
            <w:r w:rsidRPr="004C30EB">
              <w:br/>
              <w:t xml:space="preserve">  profileState  enabled</w:t>
            </w:r>
          </w:p>
          <w:p w14:paraId="50B3FFF4" w14:textId="77777777" w:rsidR="00E33202" w:rsidRPr="004C30EB" w:rsidRDefault="00E33202" w:rsidP="00C44AFD">
            <w:pPr>
              <w:pStyle w:val="TableCourier"/>
            </w:pPr>
            <w:r w:rsidRPr="004C30EB">
              <w:t>},</w:t>
            </w:r>
          </w:p>
          <w:p w14:paraId="246F0697" w14:textId="77777777" w:rsidR="00E33202" w:rsidRPr="004C30EB" w:rsidRDefault="00E33202" w:rsidP="00C44AFD">
            <w:pPr>
              <w:pStyle w:val="TableCourier"/>
            </w:pPr>
            <w:r w:rsidRPr="004C30EB">
              <w:t>{</w:t>
            </w:r>
          </w:p>
          <w:p w14:paraId="525C8541" w14:textId="77777777" w:rsidR="00E33202" w:rsidRPr="004C30EB" w:rsidRDefault="00E33202" w:rsidP="00C44AFD">
            <w:pPr>
              <w:pStyle w:val="TableCourier"/>
            </w:pPr>
            <w:r w:rsidRPr="004C30EB">
              <w:t xml:space="preserve">  iccid #ICCID_OP_PROF2,  </w:t>
            </w:r>
            <w:r w:rsidRPr="004C30EB">
              <w:br/>
              <w:t xml:space="preserve">  profileState  disabled</w:t>
            </w:r>
          </w:p>
          <w:p w14:paraId="4270E382" w14:textId="77777777" w:rsidR="00E33202" w:rsidRPr="004C30EB" w:rsidRDefault="00E33202" w:rsidP="00C44AFD">
            <w:pPr>
              <w:pStyle w:val="TableCourier"/>
            </w:pPr>
            <w:r w:rsidRPr="004C30EB">
              <w:t>},</w:t>
            </w:r>
          </w:p>
          <w:p w14:paraId="7FD4C458" w14:textId="77777777" w:rsidR="00E33202" w:rsidRPr="004C30EB" w:rsidRDefault="00E33202" w:rsidP="00C44AFD">
            <w:pPr>
              <w:pStyle w:val="TableCourier"/>
            </w:pPr>
            <w:r w:rsidRPr="004C30EB">
              <w:t>{</w:t>
            </w:r>
          </w:p>
          <w:p w14:paraId="207D672C" w14:textId="77777777" w:rsidR="00E33202" w:rsidRPr="004C30EB" w:rsidRDefault="00E33202" w:rsidP="00C44AFD">
            <w:pPr>
              <w:pStyle w:val="TableCourier"/>
            </w:pPr>
            <w:r w:rsidRPr="004C30EB">
              <w:t xml:space="preserve">  iccid #ICCID_OP_PROF3,  </w:t>
            </w:r>
            <w:r w:rsidRPr="004C30EB">
              <w:br/>
              <w:t xml:space="preserve">  profileState  disabled</w:t>
            </w:r>
          </w:p>
          <w:p w14:paraId="05EBB890" w14:textId="77777777" w:rsidR="00E33202" w:rsidRPr="004C30EB" w:rsidRDefault="00E33202" w:rsidP="00C44AFD">
            <w:pPr>
              <w:pStyle w:val="TableCourier"/>
            </w:pPr>
            <w:r w:rsidRPr="004C30EB">
              <w:t>}</w:t>
            </w:r>
          </w:p>
        </w:tc>
      </w:tr>
      <w:tr w:rsidR="00E33202" w:rsidRPr="001F0550" w14:paraId="6C5E160C" w14:textId="77777777" w:rsidTr="00C44AFD">
        <w:trPr>
          <w:trHeight w:val="314"/>
          <w:jc w:val="center"/>
        </w:trPr>
        <w:tc>
          <w:tcPr>
            <w:tcW w:w="1827" w:type="pct"/>
            <w:shd w:val="clear" w:color="auto" w:fill="auto"/>
            <w:vAlign w:val="center"/>
          </w:tcPr>
          <w:p w14:paraId="01598277" w14:textId="77777777" w:rsidR="00E33202" w:rsidRPr="004C30EB" w:rsidRDefault="00E33202" w:rsidP="00C44AFD">
            <w:pPr>
              <w:pStyle w:val="TableContentLeft"/>
            </w:pPr>
            <w:r w:rsidRPr="004C30EB">
              <w:t>PROFILES_INFO_TAGLIST2</w:t>
            </w:r>
          </w:p>
          <w:p w14:paraId="61EEC195" w14:textId="77777777" w:rsidR="00E33202" w:rsidRPr="004C30EB" w:rsidRDefault="00E33202" w:rsidP="00C44AFD">
            <w:pPr>
              <w:pStyle w:val="TableContentLeft"/>
            </w:pPr>
            <w:r w:rsidRPr="004C30EB">
              <w:t>(ProfileInfo)</w:t>
            </w:r>
          </w:p>
        </w:tc>
        <w:tc>
          <w:tcPr>
            <w:tcW w:w="3173" w:type="pct"/>
            <w:shd w:val="clear" w:color="auto" w:fill="auto"/>
            <w:vAlign w:val="center"/>
          </w:tcPr>
          <w:p w14:paraId="1F854D5E" w14:textId="77777777" w:rsidR="00E33202" w:rsidRPr="004C30EB" w:rsidRDefault="00E33202" w:rsidP="00C44AFD">
            <w:pPr>
              <w:pStyle w:val="TableCourier"/>
              <w:rPr>
                <w:lang w:eastAsia="en-GB"/>
              </w:rPr>
            </w:pPr>
            <w:r w:rsidRPr="004C30EB">
              <w:rPr>
                <w:lang w:eastAsia="en-GB"/>
              </w:rPr>
              <w:t>{</w:t>
            </w:r>
          </w:p>
          <w:p w14:paraId="57F5E517" w14:textId="77777777" w:rsidR="00E33202" w:rsidRPr="004C30EB" w:rsidRDefault="00E33202" w:rsidP="00C44AFD">
            <w:pPr>
              <w:pStyle w:val="TableCourier"/>
              <w:rPr>
                <w:lang w:eastAsia="en-GB"/>
              </w:rPr>
            </w:pPr>
            <w:r w:rsidRPr="004C30EB">
              <w:rPr>
                <w:lang w:eastAsia="en-GB"/>
              </w:rPr>
              <w:t xml:space="preserve">  profileState enabled</w:t>
            </w:r>
          </w:p>
          <w:p w14:paraId="0F628A4F" w14:textId="77777777" w:rsidR="00E33202" w:rsidRPr="004C30EB" w:rsidRDefault="00E33202" w:rsidP="00C44AFD">
            <w:pPr>
              <w:pStyle w:val="TableCourier"/>
              <w:rPr>
                <w:lang w:eastAsia="en-GB"/>
              </w:rPr>
            </w:pPr>
            <w:r w:rsidRPr="004C30EB">
              <w:rPr>
                <w:lang w:eastAsia="en-GB"/>
              </w:rPr>
              <w:t>},</w:t>
            </w:r>
          </w:p>
          <w:p w14:paraId="5260C234" w14:textId="77777777" w:rsidR="00E33202" w:rsidRPr="004C30EB" w:rsidRDefault="00E33202" w:rsidP="00C44AFD">
            <w:pPr>
              <w:pStyle w:val="TableCourier"/>
              <w:rPr>
                <w:lang w:eastAsia="en-GB"/>
              </w:rPr>
            </w:pPr>
            <w:r w:rsidRPr="004C30EB">
              <w:rPr>
                <w:lang w:eastAsia="en-GB"/>
              </w:rPr>
              <w:t>{</w:t>
            </w:r>
          </w:p>
          <w:p w14:paraId="650725FF" w14:textId="77777777" w:rsidR="00E33202" w:rsidRPr="004C30EB" w:rsidRDefault="00E33202" w:rsidP="00C44AFD">
            <w:pPr>
              <w:pStyle w:val="TableCourier"/>
              <w:rPr>
                <w:lang w:eastAsia="en-GB"/>
              </w:rPr>
            </w:pPr>
            <w:r w:rsidRPr="004C30EB">
              <w:rPr>
                <w:lang w:eastAsia="en-GB"/>
              </w:rPr>
              <w:t xml:space="preserve">  profileState disabled</w:t>
            </w:r>
          </w:p>
          <w:p w14:paraId="5E49910F" w14:textId="77777777" w:rsidR="00E33202" w:rsidRPr="004C30EB" w:rsidRDefault="00E33202" w:rsidP="00C44AFD">
            <w:pPr>
              <w:pStyle w:val="TableCourier"/>
              <w:rPr>
                <w:lang w:eastAsia="en-GB"/>
              </w:rPr>
            </w:pPr>
            <w:r w:rsidRPr="004C30EB">
              <w:rPr>
                <w:lang w:eastAsia="en-GB"/>
              </w:rPr>
              <w:t>},</w:t>
            </w:r>
          </w:p>
          <w:p w14:paraId="474EDC18" w14:textId="77777777" w:rsidR="00E33202" w:rsidRPr="004C30EB" w:rsidRDefault="00E33202" w:rsidP="00C44AFD">
            <w:pPr>
              <w:pStyle w:val="TableCourier"/>
              <w:rPr>
                <w:lang w:eastAsia="en-GB"/>
              </w:rPr>
            </w:pPr>
            <w:r w:rsidRPr="004C30EB">
              <w:rPr>
                <w:lang w:eastAsia="en-GB"/>
              </w:rPr>
              <w:t>{</w:t>
            </w:r>
          </w:p>
          <w:p w14:paraId="375E50EC" w14:textId="77777777" w:rsidR="00E33202" w:rsidRPr="004C30EB" w:rsidRDefault="00E33202" w:rsidP="00C44AFD">
            <w:pPr>
              <w:pStyle w:val="TableCourier"/>
              <w:rPr>
                <w:lang w:eastAsia="en-GB"/>
              </w:rPr>
            </w:pPr>
            <w:r w:rsidRPr="004C30EB">
              <w:rPr>
                <w:lang w:eastAsia="en-GB"/>
              </w:rPr>
              <w:t xml:space="preserve">   profileState disabled,</w:t>
            </w:r>
          </w:p>
          <w:p w14:paraId="38533D29" w14:textId="77777777" w:rsidR="00E33202" w:rsidRPr="004C30EB" w:rsidRDefault="00E33202" w:rsidP="00C44AFD">
            <w:pPr>
              <w:pStyle w:val="TableCourier"/>
            </w:pPr>
            <w:r w:rsidRPr="004C30EB">
              <w:rPr>
                <w:lang w:eastAsia="en-GB"/>
              </w:rPr>
              <w:t xml:space="preserve">   profileNickname #NICKNAME3</w:t>
            </w:r>
            <w:r w:rsidRPr="004C30EB">
              <w:rPr>
                <w:lang w:eastAsia="en-GB"/>
              </w:rPr>
              <w:br/>
              <w:t>}</w:t>
            </w:r>
          </w:p>
        </w:tc>
      </w:tr>
      <w:tr w:rsidR="00E33202" w:rsidRPr="001F0550" w14:paraId="24985473" w14:textId="77777777" w:rsidTr="00C44AFD">
        <w:trPr>
          <w:trHeight w:val="314"/>
          <w:jc w:val="center"/>
        </w:trPr>
        <w:tc>
          <w:tcPr>
            <w:tcW w:w="1827" w:type="pct"/>
            <w:shd w:val="clear" w:color="auto" w:fill="auto"/>
            <w:vAlign w:val="center"/>
          </w:tcPr>
          <w:p w14:paraId="7080C77D" w14:textId="77777777" w:rsidR="00E33202" w:rsidRPr="004C30EB" w:rsidRDefault="00E33202" w:rsidP="00C44AFD">
            <w:pPr>
              <w:pStyle w:val="TableContentLeft"/>
            </w:pPr>
            <w:r w:rsidRPr="004C30EB">
              <w:t>PROFILES_INFO_TAGLIST3</w:t>
            </w:r>
          </w:p>
          <w:p w14:paraId="1771ED70" w14:textId="77777777" w:rsidR="00E33202" w:rsidRPr="004C30EB" w:rsidRDefault="00E33202" w:rsidP="00C44AFD">
            <w:pPr>
              <w:pStyle w:val="TableContentLeft"/>
            </w:pPr>
            <w:r w:rsidRPr="004C30EB">
              <w:t>(ProfileInfo)</w:t>
            </w:r>
          </w:p>
        </w:tc>
        <w:tc>
          <w:tcPr>
            <w:tcW w:w="3173" w:type="pct"/>
            <w:shd w:val="clear" w:color="auto" w:fill="auto"/>
            <w:vAlign w:val="center"/>
          </w:tcPr>
          <w:p w14:paraId="08AEB23D" w14:textId="77777777" w:rsidR="00E33202" w:rsidRPr="00DA0491" w:rsidRDefault="00E33202" w:rsidP="00C44AFD">
            <w:pPr>
              <w:pStyle w:val="TableCourier"/>
              <w:rPr>
                <w:lang w:val="nl-NL"/>
              </w:rPr>
            </w:pPr>
            <w:r w:rsidRPr="00DA0491">
              <w:rPr>
                <w:lang w:val="nl-NL"/>
              </w:rPr>
              <w:t>{</w:t>
            </w:r>
          </w:p>
          <w:p w14:paraId="30F88BC1" w14:textId="77777777" w:rsidR="00E33202" w:rsidRPr="00DA0491" w:rsidRDefault="00E33202" w:rsidP="00C44AFD">
            <w:pPr>
              <w:pStyle w:val="TableCourier"/>
              <w:rPr>
                <w:lang w:val="nl-NL"/>
              </w:rPr>
            </w:pPr>
            <w:r w:rsidRPr="00DA0491">
              <w:rPr>
                <w:lang w:val="nl-NL"/>
              </w:rPr>
              <w:t xml:space="preserve">  iconType png,</w:t>
            </w:r>
            <w:r w:rsidRPr="00DA0491">
              <w:rPr>
                <w:lang w:val="nl-NL"/>
              </w:rPr>
              <w:br/>
              <w:t xml:space="preserve">  icon #ICON_OP_PROF1</w:t>
            </w:r>
          </w:p>
          <w:p w14:paraId="4A162A6D" w14:textId="77777777" w:rsidR="00E33202" w:rsidRPr="00DA0491" w:rsidRDefault="00E33202" w:rsidP="00C44AFD">
            <w:pPr>
              <w:pStyle w:val="TableCourier"/>
              <w:rPr>
                <w:lang w:val="nl-NL"/>
              </w:rPr>
            </w:pPr>
            <w:r w:rsidRPr="00DA0491">
              <w:rPr>
                <w:lang w:val="nl-NL"/>
              </w:rPr>
              <w:t>},</w:t>
            </w:r>
          </w:p>
          <w:p w14:paraId="4F668418" w14:textId="77777777" w:rsidR="00E33202" w:rsidRPr="00DA0491" w:rsidRDefault="00E33202" w:rsidP="00C44AFD">
            <w:pPr>
              <w:pStyle w:val="TableCourier"/>
              <w:rPr>
                <w:lang w:val="nl-NL"/>
              </w:rPr>
            </w:pPr>
            <w:r w:rsidRPr="00DA0491">
              <w:rPr>
                <w:lang w:val="nl-NL"/>
              </w:rPr>
              <w:t>{</w:t>
            </w:r>
          </w:p>
          <w:p w14:paraId="2AE66729" w14:textId="77777777" w:rsidR="00E33202" w:rsidRPr="00DA0491" w:rsidRDefault="00E33202" w:rsidP="00C44AFD">
            <w:pPr>
              <w:pStyle w:val="TableCourier"/>
              <w:rPr>
                <w:lang w:val="nl-NL"/>
              </w:rPr>
            </w:pPr>
            <w:r w:rsidRPr="00DA0491">
              <w:rPr>
                <w:lang w:val="nl-NL"/>
              </w:rPr>
              <w:t xml:space="preserve">  iconType png,</w:t>
            </w:r>
          </w:p>
          <w:p w14:paraId="64104C96" w14:textId="77777777" w:rsidR="00E33202" w:rsidRPr="00DA0491" w:rsidRDefault="00E33202" w:rsidP="00C44AFD">
            <w:pPr>
              <w:pStyle w:val="TableCourier"/>
              <w:rPr>
                <w:lang w:val="nl-NL"/>
              </w:rPr>
            </w:pPr>
            <w:r w:rsidRPr="00DA0491">
              <w:rPr>
                <w:lang w:val="nl-NL"/>
              </w:rPr>
              <w:t xml:space="preserve">  icon #ICON_OP_PROF2</w:t>
            </w:r>
          </w:p>
          <w:p w14:paraId="6056F546" w14:textId="77777777" w:rsidR="00E33202" w:rsidRPr="00DA0491" w:rsidRDefault="00E33202" w:rsidP="00C44AFD">
            <w:pPr>
              <w:pStyle w:val="TableCourier"/>
              <w:rPr>
                <w:lang w:val="nl-NL"/>
              </w:rPr>
            </w:pPr>
            <w:r w:rsidRPr="00DA0491">
              <w:rPr>
                <w:lang w:val="nl-NL"/>
              </w:rPr>
              <w:t>},</w:t>
            </w:r>
          </w:p>
          <w:p w14:paraId="030C7605" w14:textId="77777777" w:rsidR="00E33202" w:rsidRPr="00DA0491" w:rsidRDefault="00E33202" w:rsidP="00C44AFD">
            <w:pPr>
              <w:pStyle w:val="TableCourier"/>
              <w:rPr>
                <w:lang w:val="nl-NL"/>
              </w:rPr>
            </w:pPr>
            <w:r w:rsidRPr="00DA0491">
              <w:rPr>
                <w:lang w:val="nl-NL"/>
              </w:rPr>
              <w:t>{</w:t>
            </w:r>
          </w:p>
          <w:p w14:paraId="10184D66" w14:textId="77777777" w:rsidR="00E33202" w:rsidRPr="00DA0491" w:rsidRDefault="00E33202" w:rsidP="00C44AFD">
            <w:pPr>
              <w:pStyle w:val="TableCourier"/>
              <w:rPr>
                <w:lang w:val="nl-NL"/>
              </w:rPr>
            </w:pPr>
            <w:r w:rsidRPr="00DA0491">
              <w:rPr>
                <w:lang w:val="nl-NL"/>
              </w:rPr>
              <w:t xml:space="preserve">  iconType png,</w:t>
            </w:r>
            <w:r w:rsidRPr="00DA0491">
              <w:rPr>
                <w:lang w:val="nl-NL"/>
              </w:rPr>
              <w:br/>
              <w:t xml:space="preserve">  icon #ICON_OP_PROF3</w:t>
            </w:r>
          </w:p>
          <w:p w14:paraId="0F5E02A6" w14:textId="77777777" w:rsidR="00E33202" w:rsidRPr="004C30EB" w:rsidRDefault="00E33202" w:rsidP="00C44AFD">
            <w:pPr>
              <w:pStyle w:val="TableCourier"/>
            </w:pPr>
            <w:r w:rsidRPr="004C30EB">
              <w:t>}</w:t>
            </w:r>
          </w:p>
        </w:tc>
      </w:tr>
      <w:tr w:rsidR="00E33202" w:rsidRPr="001F0550" w14:paraId="4B77746E" w14:textId="77777777" w:rsidTr="00C44AFD">
        <w:trPr>
          <w:trHeight w:val="314"/>
          <w:jc w:val="center"/>
        </w:trPr>
        <w:tc>
          <w:tcPr>
            <w:tcW w:w="1827" w:type="pct"/>
            <w:shd w:val="clear" w:color="auto" w:fill="auto"/>
            <w:vAlign w:val="center"/>
          </w:tcPr>
          <w:p w14:paraId="02EC97D2" w14:textId="77777777" w:rsidR="00E33202" w:rsidRPr="004C30EB" w:rsidRDefault="00E33202" w:rsidP="00C44AFD">
            <w:pPr>
              <w:pStyle w:val="TableContentLeft"/>
            </w:pPr>
            <w:r w:rsidRPr="004C30EB">
              <w:lastRenderedPageBreak/>
              <w:t>PROFILES_INFO_TAGLIST4</w:t>
            </w:r>
          </w:p>
          <w:p w14:paraId="4989172D" w14:textId="77777777" w:rsidR="00E33202" w:rsidRPr="004C30EB" w:rsidRDefault="00E33202" w:rsidP="00C44AFD">
            <w:pPr>
              <w:pStyle w:val="TableContentLeft"/>
            </w:pPr>
            <w:r w:rsidRPr="004C30EB">
              <w:t>(ProfileInfo)</w:t>
            </w:r>
          </w:p>
        </w:tc>
        <w:tc>
          <w:tcPr>
            <w:tcW w:w="3173" w:type="pct"/>
            <w:shd w:val="clear" w:color="auto" w:fill="auto"/>
            <w:vAlign w:val="center"/>
          </w:tcPr>
          <w:p w14:paraId="2B4AE28E" w14:textId="77777777" w:rsidR="00E33202" w:rsidRPr="004C30EB" w:rsidRDefault="00E33202" w:rsidP="00C44AFD">
            <w:pPr>
              <w:pStyle w:val="TableCourier"/>
              <w:rPr>
                <w:lang w:eastAsia="en-GB"/>
              </w:rPr>
            </w:pPr>
            <w:r w:rsidRPr="004C30EB">
              <w:rPr>
                <w:lang w:eastAsia="en-GB"/>
              </w:rPr>
              <w:t>{</w:t>
            </w:r>
          </w:p>
          <w:p w14:paraId="72E23DD2" w14:textId="77777777" w:rsidR="00E33202" w:rsidRPr="004C30EB" w:rsidRDefault="00E33202" w:rsidP="00C44AFD">
            <w:pPr>
              <w:pStyle w:val="TableCourier"/>
              <w:rPr>
                <w:lang w:eastAsia="en-GB"/>
              </w:rPr>
            </w:pPr>
            <w:r w:rsidRPr="004C30EB">
              <w:rPr>
                <w:lang w:eastAsia="en-GB"/>
              </w:rPr>
              <w:t xml:space="preserve">   profileState</w:t>
            </w:r>
            <w:r w:rsidRPr="004C30EB" w:rsidDel="008A011F">
              <w:rPr>
                <w:lang w:eastAsia="en-GB"/>
              </w:rPr>
              <w:t xml:space="preserve"> </w:t>
            </w:r>
            <w:r w:rsidRPr="004C30EB">
              <w:rPr>
                <w:lang w:eastAsia="en-GB"/>
              </w:rPr>
              <w:t>enabled,</w:t>
            </w:r>
          </w:p>
          <w:p w14:paraId="6C6A9221" w14:textId="77777777" w:rsidR="00E33202" w:rsidRPr="004C30EB" w:rsidRDefault="00E33202" w:rsidP="00C44AFD">
            <w:pPr>
              <w:pStyle w:val="TableCourier"/>
              <w:rPr>
                <w:lang w:eastAsia="en-GB"/>
              </w:rPr>
            </w:pPr>
            <w:r w:rsidRPr="004C30EB">
              <w:rPr>
                <w:lang w:eastAsia="en-GB"/>
              </w:rPr>
              <w:t xml:space="preserve">   icon #ICON_OP_PROF1  </w:t>
            </w:r>
          </w:p>
          <w:p w14:paraId="4F74EB1B" w14:textId="77777777" w:rsidR="00E33202" w:rsidRPr="004C30EB" w:rsidRDefault="00E33202" w:rsidP="00C44AFD">
            <w:pPr>
              <w:pStyle w:val="TableCourier"/>
              <w:rPr>
                <w:lang w:eastAsia="en-GB"/>
              </w:rPr>
            </w:pPr>
            <w:r w:rsidRPr="004C30EB">
              <w:rPr>
                <w:lang w:eastAsia="en-GB"/>
              </w:rPr>
              <w:t>},</w:t>
            </w:r>
          </w:p>
          <w:p w14:paraId="536C5308" w14:textId="77777777" w:rsidR="00E33202" w:rsidRPr="004C30EB" w:rsidRDefault="00E33202" w:rsidP="00C44AFD">
            <w:pPr>
              <w:pStyle w:val="TableCourier"/>
              <w:rPr>
                <w:lang w:eastAsia="en-GB"/>
              </w:rPr>
            </w:pPr>
            <w:r w:rsidRPr="004C30EB">
              <w:rPr>
                <w:lang w:eastAsia="en-GB"/>
              </w:rPr>
              <w:t>{</w:t>
            </w:r>
          </w:p>
          <w:p w14:paraId="7DBA4D24" w14:textId="77777777" w:rsidR="00E33202" w:rsidRPr="004C30EB" w:rsidRDefault="00E33202" w:rsidP="00C44AFD">
            <w:pPr>
              <w:pStyle w:val="TableCourier"/>
              <w:rPr>
                <w:lang w:eastAsia="en-GB"/>
              </w:rPr>
            </w:pPr>
            <w:r w:rsidRPr="004C30EB">
              <w:rPr>
                <w:lang w:eastAsia="en-GB"/>
              </w:rPr>
              <w:t xml:space="preserve">   profileState disabled, </w:t>
            </w:r>
          </w:p>
          <w:p w14:paraId="6F2E6C37" w14:textId="77777777" w:rsidR="00E33202" w:rsidRPr="004C30EB" w:rsidRDefault="00E33202" w:rsidP="00C44AFD">
            <w:pPr>
              <w:pStyle w:val="TableCourier"/>
              <w:rPr>
                <w:lang w:eastAsia="en-GB"/>
              </w:rPr>
            </w:pPr>
            <w:r w:rsidRPr="004C30EB">
              <w:rPr>
                <w:lang w:eastAsia="en-GB"/>
              </w:rPr>
              <w:t xml:space="preserve">   icon #ICON_OP_PROF2    </w:t>
            </w:r>
          </w:p>
          <w:p w14:paraId="62FA69D9" w14:textId="77777777" w:rsidR="00E33202" w:rsidRPr="004C30EB" w:rsidRDefault="00E33202" w:rsidP="00C44AFD">
            <w:pPr>
              <w:pStyle w:val="TableCourier"/>
              <w:rPr>
                <w:lang w:eastAsia="en-GB"/>
              </w:rPr>
            </w:pPr>
            <w:r w:rsidRPr="004C30EB">
              <w:rPr>
                <w:lang w:eastAsia="en-GB"/>
              </w:rPr>
              <w:t>},</w:t>
            </w:r>
          </w:p>
          <w:p w14:paraId="3BBB8B04" w14:textId="77777777" w:rsidR="00E33202" w:rsidRPr="004C30EB" w:rsidRDefault="00E33202" w:rsidP="00C44AFD">
            <w:pPr>
              <w:pStyle w:val="TableCourier"/>
              <w:rPr>
                <w:lang w:eastAsia="en-GB"/>
              </w:rPr>
            </w:pPr>
            <w:r w:rsidRPr="004C30EB">
              <w:rPr>
                <w:lang w:eastAsia="en-GB"/>
              </w:rPr>
              <w:t>{</w:t>
            </w:r>
          </w:p>
          <w:p w14:paraId="24D0E27C" w14:textId="77777777" w:rsidR="00E33202" w:rsidRPr="004C30EB" w:rsidRDefault="00E33202" w:rsidP="00C44AFD">
            <w:pPr>
              <w:pStyle w:val="TableCourier"/>
              <w:rPr>
                <w:lang w:eastAsia="en-GB"/>
              </w:rPr>
            </w:pPr>
            <w:r w:rsidRPr="004C30EB">
              <w:rPr>
                <w:lang w:eastAsia="en-GB"/>
              </w:rPr>
              <w:t xml:space="preserve">   profileState disabled,</w:t>
            </w:r>
          </w:p>
          <w:p w14:paraId="7C8D7434" w14:textId="77777777" w:rsidR="00E33202" w:rsidRPr="004C30EB" w:rsidRDefault="00E33202" w:rsidP="00C44AFD">
            <w:pPr>
              <w:pStyle w:val="TableCourier"/>
              <w:rPr>
                <w:lang w:eastAsia="en-GB"/>
              </w:rPr>
            </w:pPr>
            <w:r w:rsidRPr="004C30EB">
              <w:rPr>
                <w:lang w:eastAsia="en-GB"/>
              </w:rPr>
              <w:t xml:space="preserve">   icon #ICON_OP_PROF3    </w:t>
            </w:r>
          </w:p>
          <w:p w14:paraId="59AFE1D4" w14:textId="77777777" w:rsidR="00E33202" w:rsidRPr="004C30EB" w:rsidRDefault="00E33202" w:rsidP="00C44AFD">
            <w:pPr>
              <w:pStyle w:val="TableCourier"/>
            </w:pPr>
            <w:r w:rsidRPr="004C30EB">
              <w:rPr>
                <w:lang w:eastAsia="en-GB"/>
              </w:rPr>
              <w:t>}</w:t>
            </w:r>
          </w:p>
        </w:tc>
      </w:tr>
      <w:tr w:rsidR="00E33202" w:rsidRPr="001F0550" w14:paraId="32D059ED" w14:textId="77777777" w:rsidTr="00C44AFD">
        <w:trPr>
          <w:trHeight w:val="314"/>
          <w:jc w:val="center"/>
        </w:trPr>
        <w:tc>
          <w:tcPr>
            <w:tcW w:w="1827" w:type="pct"/>
            <w:shd w:val="clear" w:color="auto" w:fill="auto"/>
            <w:vAlign w:val="center"/>
          </w:tcPr>
          <w:p w14:paraId="40BA87D0" w14:textId="77777777" w:rsidR="00E33202" w:rsidRPr="004C30EB" w:rsidRDefault="00E33202" w:rsidP="00C44AFD">
            <w:pPr>
              <w:pStyle w:val="TableContentLeft"/>
            </w:pPr>
            <w:r w:rsidRPr="004C30EB">
              <w:t>R_AUTH_SMDP_MATCH_ID</w:t>
            </w:r>
          </w:p>
        </w:tc>
        <w:tc>
          <w:tcPr>
            <w:tcW w:w="3173" w:type="pct"/>
            <w:shd w:val="clear" w:color="auto" w:fill="auto"/>
            <w:vAlign w:val="center"/>
          </w:tcPr>
          <w:p w14:paraId="4EF906F6" w14:textId="77777777" w:rsidR="00E33202" w:rsidRPr="004C30EB" w:rsidRDefault="00E33202" w:rsidP="00C44AFD">
            <w:pPr>
              <w:pStyle w:val="TableCourier"/>
            </w:pPr>
            <w:r w:rsidRPr="004C30EB">
              <w:t>resp AuthenticateServerResponse ::= authenticateResponseOk</w:t>
            </w:r>
            <w:r>
              <w:t xml:space="preserve"> :</w:t>
            </w:r>
            <w:r w:rsidRPr="004C30EB">
              <w:t xml:space="preserve"> {</w:t>
            </w:r>
          </w:p>
          <w:p w14:paraId="428CE163" w14:textId="77777777" w:rsidR="00E33202" w:rsidRPr="004C30EB" w:rsidRDefault="00E33202" w:rsidP="00C44AFD">
            <w:pPr>
              <w:pStyle w:val="TableCourier"/>
            </w:pPr>
            <w:r w:rsidRPr="004C30EB">
              <w:t xml:space="preserve">  euiccSigned1 {</w:t>
            </w:r>
          </w:p>
          <w:p w14:paraId="31AF5A86" w14:textId="77777777" w:rsidR="00E33202" w:rsidRPr="004C30EB" w:rsidRDefault="00E33202" w:rsidP="00C44AFD">
            <w:pPr>
              <w:pStyle w:val="TableCourier"/>
            </w:pPr>
            <w:r w:rsidRPr="004C30EB">
              <w:t xml:space="preserve">    transactionId &lt;S_TRANSACTION_ID&gt;, </w:t>
            </w:r>
          </w:p>
          <w:p w14:paraId="2F308C11" w14:textId="77777777" w:rsidR="00E33202" w:rsidRPr="004C30EB" w:rsidRDefault="00E33202" w:rsidP="00C44AFD">
            <w:pPr>
              <w:pStyle w:val="TableCourier"/>
            </w:pPr>
            <w:r w:rsidRPr="004C30EB">
              <w:t xml:space="preserve">    serverAddress #TEST_DP_ADDRESS1,</w:t>
            </w:r>
          </w:p>
          <w:p w14:paraId="747A234B" w14:textId="77777777" w:rsidR="00E33202" w:rsidRPr="004C30EB" w:rsidRDefault="00E33202" w:rsidP="00C44AFD">
            <w:pPr>
              <w:pStyle w:val="TableCourier"/>
            </w:pPr>
            <w:r w:rsidRPr="004C30EB">
              <w:t xml:space="preserve">    serverChallenge &lt;S_SMDP_CHALLENGE&gt;,</w:t>
            </w:r>
          </w:p>
          <w:p w14:paraId="0CA8DA27" w14:textId="77777777" w:rsidR="00E33202" w:rsidRPr="004C30EB" w:rsidRDefault="00E33202" w:rsidP="00C44AFD">
            <w:pPr>
              <w:pStyle w:val="TableCourier"/>
            </w:pPr>
            <w:r w:rsidRPr="004C30EB">
              <w:t xml:space="preserve">    euiccInfo2 #</w:t>
            </w:r>
            <w:r w:rsidRPr="004C30EB">
              <w:rPr>
                <w:lang w:eastAsia="de-DE"/>
              </w:rPr>
              <w:t>R_EUICC_INFO2</w:t>
            </w:r>
            <w:r w:rsidRPr="004C30EB">
              <w:t>,</w:t>
            </w:r>
            <w:r>
              <w:t xml:space="preserve"> </w:t>
            </w:r>
            <w:r w:rsidRPr="00BA742E">
              <w:t>-- check only that the field is present and has a valid TLV asn.1 structure</w:t>
            </w:r>
          </w:p>
          <w:p w14:paraId="44C5BED8" w14:textId="77777777" w:rsidR="00E33202" w:rsidRPr="004C30EB" w:rsidRDefault="00E33202" w:rsidP="00C44AFD">
            <w:pPr>
              <w:pStyle w:val="TableCourier"/>
            </w:pPr>
            <w:r w:rsidRPr="004C30EB">
              <w:t xml:space="preserve">    ctxParams1 #CTX_PARAMS1_MATCH_ID</w:t>
            </w:r>
          </w:p>
          <w:p w14:paraId="7137328B" w14:textId="77777777" w:rsidR="00E33202" w:rsidRPr="004652C1" w:rsidRDefault="00E33202" w:rsidP="00C44AFD">
            <w:pPr>
              <w:pStyle w:val="TableCourier"/>
              <w:rPr>
                <w:lang w:val="en-US"/>
              </w:rPr>
            </w:pPr>
            <w:r w:rsidRPr="004C30EB">
              <w:t xml:space="preserve">  </w:t>
            </w:r>
            <w:r w:rsidRPr="004652C1">
              <w:rPr>
                <w:lang w:val="en-US"/>
              </w:rPr>
              <w:t>},</w:t>
            </w:r>
          </w:p>
          <w:p w14:paraId="6D9AE2AC" w14:textId="77777777" w:rsidR="00E33202" w:rsidRPr="004C30EB" w:rsidRDefault="00E33202" w:rsidP="00C44AFD">
            <w:pPr>
              <w:pStyle w:val="TableCourier"/>
              <w:rPr>
                <w:lang w:val="fr-FR"/>
              </w:rPr>
            </w:pPr>
            <w:r w:rsidRPr="004652C1">
              <w:rPr>
                <w:lang w:val="en-US"/>
              </w:rPr>
              <w:t xml:space="preserve">  </w:t>
            </w:r>
            <w:r w:rsidRPr="004C30EB">
              <w:rPr>
                <w:lang w:val="fr-FR"/>
              </w:rPr>
              <w:t>euiccSignature1 &lt;EUICC_SIGNATURE1&gt;,</w:t>
            </w:r>
          </w:p>
          <w:p w14:paraId="69F6DB24" w14:textId="77777777" w:rsidR="00E33202" w:rsidRPr="004C30EB" w:rsidRDefault="00E33202" w:rsidP="00C44AFD">
            <w:pPr>
              <w:pStyle w:val="TableCourier"/>
              <w:rPr>
                <w:lang w:val="fr-FR"/>
              </w:rPr>
            </w:pPr>
            <w:r w:rsidRPr="004C30EB">
              <w:rPr>
                <w:lang w:val="fr-FR"/>
              </w:rPr>
              <w:t xml:space="preserve">  euiccCertificate #CERT_EUICC_ECDSA, </w:t>
            </w:r>
          </w:p>
          <w:p w14:paraId="3E41DB41" w14:textId="77777777" w:rsidR="00E33202" w:rsidRPr="004C30EB" w:rsidRDefault="00E33202" w:rsidP="00C44AFD">
            <w:pPr>
              <w:pStyle w:val="TableCourier"/>
            </w:pPr>
            <w:r w:rsidRPr="004C30EB">
              <w:rPr>
                <w:lang w:val="fr-FR"/>
              </w:rPr>
              <w:t xml:space="preserve">  </w:t>
            </w:r>
            <w:r w:rsidRPr="004C30EB">
              <w:t>eumCertificate #CERT_EUM_ECDSA</w:t>
            </w:r>
          </w:p>
          <w:p w14:paraId="7F852B05" w14:textId="77777777" w:rsidR="00E33202" w:rsidRPr="004C30EB" w:rsidRDefault="00E33202" w:rsidP="00C44AFD">
            <w:pPr>
              <w:pStyle w:val="TableCourier"/>
            </w:pPr>
            <w:r w:rsidRPr="004C30EB">
              <w:t>}</w:t>
            </w:r>
          </w:p>
        </w:tc>
      </w:tr>
      <w:tr w:rsidR="00E33202" w:rsidRPr="001F0550" w14:paraId="56829EEC" w14:textId="77777777" w:rsidTr="00C44AFD">
        <w:trPr>
          <w:trHeight w:val="314"/>
          <w:jc w:val="center"/>
        </w:trPr>
        <w:tc>
          <w:tcPr>
            <w:tcW w:w="1827" w:type="pct"/>
            <w:shd w:val="clear" w:color="auto" w:fill="auto"/>
            <w:vAlign w:val="center"/>
          </w:tcPr>
          <w:p w14:paraId="7E169D5B" w14:textId="77777777" w:rsidR="00E33202" w:rsidRPr="004C30EB" w:rsidRDefault="00E33202" w:rsidP="00C44AFD">
            <w:pPr>
              <w:pStyle w:val="TableContentLeft"/>
            </w:pPr>
            <w:r w:rsidRPr="004C30EB">
              <w:t>R_AUTH_SMDP_IMEI</w:t>
            </w:r>
          </w:p>
        </w:tc>
        <w:tc>
          <w:tcPr>
            <w:tcW w:w="3173" w:type="pct"/>
            <w:shd w:val="clear" w:color="auto" w:fill="auto"/>
            <w:vAlign w:val="center"/>
          </w:tcPr>
          <w:p w14:paraId="449F981B" w14:textId="77777777" w:rsidR="00E33202" w:rsidRPr="004C30EB" w:rsidRDefault="00E33202" w:rsidP="00C44AFD">
            <w:pPr>
              <w:pStyle w:val="TableCourier"/>
            </w:pPr>
            <w:r w:rsidRPr="004C30EB">
              <w:t xml:space="preserve">resp AuthenticateServerResponse ::= authenticateResponseOk </w:t>
            </w:r>
            <w:r>
              <w:t xml:space="preserve">: </w:t>
            </w:r>
            <w:r w:rsidRPr="004C30EB">
              <w:t>{</w:t>
            </w:r>
          </w:p>
          <w:p w14:paraId="399B1AF3" w14:textId="77777777" w:rsidR="00E33202" w:rsidRPr="004C30EB" w:rsidRDefault="00E33202" w:rsidP="00C44AFD">
            <w:pPr>
              <w:pStyle w:val="TableCourier"/>
            </w:pPr>
            <w:r w:rsidRPr="004C30EB">
              <w:t xml:space="preserve">  euiccSigned1 {</w:t>
            </w:r>
          </w:p>
          <w:p w14:paraId="0E65BFA3" w14:textId="77777777" w:rsidR="00E33202" w:rsidRPr="004C30EB" w:rsidRDefault="00E33202" w:rsidP="00C44AFD">
            <w:pPr>
              <w:pStyle w:val="TableCourier"/>
            </w:pPr>
            <w:r w:rsidRPr="004C30EB">
              <w:t xml:space="preserve">    transactionId &lt;S_TRANSACTION_ID&gt;, </w:t>
            </w:r>
          </w:p>
          <w:p w14:paraId="70757E25" w14:textId="77777777" w:rsidR="00E33202" w:rsidRPr="004C30EB" w:rsidRDefault="00E33202" w:rsidP="00C44AFD">
            <w:pPr>
              <w:pStyle w:val="TableCourier"/>
            </w:pPr>
            <w:r w:rsidRPr="004C30EB">
              <w:t xml:space="preserve">    serverAddress #TEST_DP_ADDRESS1,</w:t>
            </w:r>
          </w:p>
          <w:p w14:paraId="6675388A" w14:textId="77777777" w:rsidR="00E33202" w:rsidRPr="004C30EB" w:rsidRDefault="00E33202" w:rsidP="00C44AFD">
            <w:pPr>
              <w:pStyle w:val="TableCourier"/>
            </w:pPr>
            <w:r w:rsidRPr="004C30EB">
              <w:t xml:space="preserve">    serverChallenge &lt;S_SMDP_CHALLENGE&gt;,</w:t>
            </w:r>
          </w:p>
          <w:p w14:paraId="3A0703F0" w14:textId="77777777" w:rsidR="00E33202" w:rsidRPr="004652C1" w:rsidRDefault="00E33202" w:rsidP="00C44AFD">
            <w:pPr>
              <w:pStyle w:val="TableCourier"/>
              <w:rPr>
                <w:lang w:val="en-US"/>
              </w:rPr>
            </w:pPr>
            <w:r w:rsidRPr="004C30EB">
              <w:t xml:space="preserve">    </w:t>
            </w:r>
            <w:r w:rsidRPr="004652C1">
              <w:rPr>
                <w:lang w:val="en-US"/>
              </w:rPr>
              <w:t>euiccInfo2 #</w:t>
            </w:r>
            <w:r w:rsidRPr="004652C1">
              <w:rPr>
                <w:lang w:val="en-US" w:eastAsia="de-DE"/>
              </w:rPr>
              <w:t>R_EUICC_INFO2</w:t>
            </w:r>
            <w:r w:rsidRPr="004652C1">
              <w:rPr>
                <w:lang w:val="en-US"/>
              </w:rPr>
              <w:t>,</w:t>
            </w:r>
            <w:r w:rsidRPr="00F125F8">
              <w:rPr>
                <w:rFonts w:eastAsia="Times New Roman"/>
              </w:rPr>
              <w:t xml:space="preserve"> -- check only that the field is present </w:t>
            </w:r>
            <w:r>
              <w:rPr>
                <w:rFonts w:eastAsia="Times New Roman"/>
              </w:rPr>
              <w:t>and has a valid TLV asn.1 structure</w:t>
            </w:r>
          </w:p>
          <w:p w14:paraId="3A2EE70E" w14:textId="77777777" w:rsidR="00E33202" w:rsidRPr="00E31195" w:rsidRDefault="00E33202" w:rsidP="00C44AFD">
            <w:pPr>
              <w:pStyle w:val="TableCourier"/>
              <w:rPr>
                <w:lang w:val="en-US"/>
              </w:rPr>
            </w:pPr>
            <w:r w:rsidRPr="004652C1">
              <w:rPr>
                <w:lang w:val="en-US"/>
              </w:rPr>
              <w:t xml:space="preserve">    </w:t>
            </w:r>
            <w:r w:rsidRPr="00E31195">
              <w:rPr>
                <w:lang w:val="en-US"/>
              </w:rPr>
              <w:t>ctxParams1 #CTX_PARAMS1_IMEI</w:t>
            </w:r>
          </w:p>
          <w:p w14:paraId="3462C7E6" w14:textId="77777777" w:rsidR="00E33202" w:rsidRPr="00E31195" w:rsidRDefault="00E33202" w:rsidP="00C44AFD">
            <w:pPr>
              <w:pStyle w:val="TableCourier"/>
              <w:rPr>
                <w:lang w:val="en-US"/>
              </w:rPr>
            </w:pPr>
            <w:r w:rsidRPr="00E31195">
              <w:rPr>
                <w:lang w:val="en-US"/>
              </w:rPr>
              <w:t xml:space="preserve">  },</w:t>
            </w:r>
          </w:p>
          <w:p w14:paraId="4C9B84CA" w14:textId="77777777" w:rsidR="00E33202" w:rsidRPr="00E31195" w:rsidRDefault="00E33202" w:rsidP="00C44AFD">
            <w:pPr>
              <w:pStyle w:val="TableCourier"/>
              <w:rPr>
                <w:lang w:val="en-US"/>
              </w:rPr>
            </w:pPr>
            <w:r w:rsidRPr="00E31195">
              <w:rPr>
                <w:lang w:val="en-US"/>
              </w:rPr>
              <w:t xml:space="preserve">  euiccSignature1 &lt;EUICC_SIGNATURE1&gt;,</w:t>
            </w:r>
          </w:p>
          <w:p w14:paraId="0542291B" w14:textId="77777777" w:rsidR="00E33202" w:rsidRPr="00E31195" w:rsidRDefault="00E33202" w:rsidP="00C44AFD">
            <w:pPr>
              <w:pStyle w:val="TableCourier"/>
              <w:rPr>
                <w:lang w:val="en-US"/>
              </w:rPr>
            </w:pPr>
            <w:r w:rsidRPr="00E31195">
              <w:rPr>
                <w:lang w:val="en-US"/>
              </w:rPr>
              <w:t xml:space="preserve">  euiccCertificate #CERT_EUICC_ECDSA, </w:t>
            </w:r>
          </w:p>
          <w:p w14:paraId="562F9D9D" w14:textId="77777777" w:rsidR="00E33202" w:rsidRPr="004C30EB" w:rsidRDefault="00E33202" w:rsidP="00C44AFD">
            <w:pPr>
              <w:pStyle w:val="TableCourier"/>
            </w:pPr>
            <w:r w:rsidRPr="00E31195">
              <w:rPr>
                <w:lang w:val="en-US"/>
              </w:rPr>
              <w:t xml:space="preserve">  </w:t>
            </w:r>
            <w:r w:rsidRPr="004C30EB">
              <w:t>eumCertificate #CERT_EUM_ECDSA</w:t>
            </w:r>
          </w:p>
          <w:p w14:paraId="7BBE81B3" w14:textId="77777777" w:rsidR="00E33202" w:rsidRPr="004C30EB" w:rsidRDefault="00E33202" w:rsidP="00C44AFD">
            <w:pPr>
              <w:pStyle w:val="TableCourier"/>
            </w:pPr>
            <w:r w:rsidRPr="004C30EB">
              <w:t>}</w:t>
            </w:r>
          </w:p>
        </w:tc>
      </w:tr>
      <w:tr w:rsidR="00E33202" w:rsidRPr="001F0550" w14:paraId="574C6ABB" w14:textId="77777777" w:rsidTr="00C44AFD">
        <w:trPr>
          <w:trHeight w:val="314"/>
          <w:jc w:val="center"/>
        </w:trPr>
        <w:tc>
          <w:tcPr>
            <w:tcW w:w="1827" w:type="pct"/>
            <w:shd w:val="clear" w:color="auto" w:fill="auto"/>
            <w:vAlign w:val="center"/>
          </w:tcPr>
          <w:p w14:paraId="6C1796FA" w14:textId="77777777" w:rsidR="00E33202" w:rsidRPr="004C30EB" w:rsidRDefault="00E33202" w:rsidP="00C44AFD">
            <w:pPr>
              <w:pStyle w:val="TableContentLeft"/>
            </w:pPr>
            <w:r w:rsidRPr="004C30EB">
              <w:t>R_AUTH_SERVER_INV_CERT</w:t>
            </w:r>
          </w:p>
        </w:tc>
        <w:tc>
          <w:tcPr>
            <w:tcW w:w="3173" w:type="pct"/>
            <w:shd w:val="clear" w:color="auto" w:fill="auto"/>
            <w:vAlign w:val="center"/>
          </w:tcPr>
          <w:p w14:paraId="6007ED74"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2B2D6611" w14:textId="77777777" w:rsidR="00E33202" w:rsidRPr="004C30EB" w:rsidRDefault="00E33202" w:rsidP="00C44AFD">
            <w:pPr>
              <w:pStyle w:val="TableCourier"/>
            </w:pPr>
            <w:r w:rsidRPr="004C30EB">
              <w:t xml:space="preserve">  transactionId &lt;S_TRANSACTION_ID&gt;, </w:t>
            </w:r>
          </w:p>
          <w:p w14:paraId="07B1555F" w14:textId="77777777" w:rsidR="00E33202" w:rsidRPr="004C30EB" w:rsidRDefault="00E33202" w:rsidP="00C44AFD">
            <w:pPr>
              <w:pStyle w:val="TableCourier"/>
            </w:pPr>
            <w:r w:rsidRPr="004C30EB">
              <w:t xml:space="preserve">  authenticateErrorCode invalidCertificate</w:t>
            </w:r>
          </w:p>
          <w:p w14:paraId="3924E405" w14:textId="77777777" w:rsidR="00E33202" w:rsidRPr="004C30EB" w:rsidRDefault="00E33202" w:rsidP="00C44AFD">
            <w:pPr>
              <w:pStyle w:val="TableCourier"/>
            </w:pPr>
            <w:r w:rsidRPr="004C30EB">
              <w:t>}</w:t>
            </w:r>
          </w:p>
        </w:tc>
      </w:tr>
      <w:tr w:rsidR="00E33202" w:rsidRPr="001F0550" w14:paraId="6381033D" w14:textId="77777777" w:rsidTr="00C44AFD">
        <w:trPr>
          <w:trHeight w:val="314"/>
          <w:jc w:val="center"/>
        </w:trPr>
        <w:tc>
          <w:tcPr>
            <w:tcW w:w="1827" w:type="pct"/>
            <w:shd w:val="clear" w:color="auto" w:fill="auto"/>
            <w:vAlign w:val="center"/>
          </w:tcPr>
          <w:p w14:paraId="29A77CC0" w14:textId="77777777" w:rsidR="00E33202" w:rsidRPr="004C30EB" w:rsidRDefault="00E33202" w:rsidP="00C44AFD">
            <w:pPr>
              <w:pStyle w:val="TableContentLeft"/>
            </w:pPr>
            <w:r w:rsidRPr="004C30EB">
              <w:t>R_AUTH_SERVER_INV_SIGN</w:t>
            </w:r>
          </w:p>
        </w:tc>
        <w:tc>
          <w:tcPr>
            <w:tcW w:w="3173" w:type="pct"/>
            <w:shd w:val="clear" w:color="auto" w:fill="auto"/>
            <w:vAlign w:val="center"/>
          </w:tcPr>
          <w:p w14:paraId="19698C0C" w14:textId="77777777" w:rsidR="00E33202" w:rsidRPr="004C30EB" w:rsidRDefault="00E33202" w:rsidP="00C44AFD">
            <w:pPr>
              <w:pStyle w:val="TableCourier"/>
            </w:pPr>
            <w:r w:rsidRPr="004C30EB">
              <w:t>resp AuthenticateServerResponse ::= authenticateResponseError</w:t>
            </w:r>
            <w:r>
              <w:t xml:space="preserve"> :</w:t>
            </w:r>
            <w:r w:rsidRPr="004C30EB">
              <w:t xml:space="preserve"> {</w:t>
            </w:r>
          </w:p>
          <w:p w14:paraId="012E67FA" w14:textId="77777777" w:rsidR="00E33202" w:rsidRPr="004C30EB" w:rsidRDefault="00E33202" w:rsidP="00C44AFD">
            <w:pPr>
              <w:pStyle w:val="TableCourier"/>
            </w:pPr>
            <w:r w:rsidRPr="004C30EB">
              <w:t xml:space="preserve">  transactionId &lt;S_TRANSACTION_ID&gt;, </w:t>
            </w:r>
          </w:p>
          <w:p w14:paraId="6C579D76" w14:textId="77777777" w:rsidR="00E33202" w:rsidRPr="004C30EB" w:rsidRDefault="00E33202" w:rsidP="00C44AFD">
            <w:pPr>
              <w:pStyle w:val="TableCourier"/>
            </w:pPr>
            <w:r w:rsidRPr="004C30EB">
              <w:t xml:space="preserve">  authenticateErrorCode invalidSignature</w:t>
            </w:r>
          </w:p>
          <w:p w14:paraId="7840A82F" w14:textId="77777777" w:rsidR="00E33202" w:rsidRPr="004C30EB" w:rsidRDefault="00E33202" w:rsidP="00C44AFD">
            <w:pPr>
              <w:pStyle w:val="TableCourier"/>
            </w:pPr>
            <w:r w:rsidRPr="004C30EB">
              <w:t>}</w:t>
            </w:r>
          </w:p>
        </w:tc>
      </w:tr>
      <w:tr w:rsidR="00E33202" w:rsidRPr="001F0550" w14:paraId="40085309" w14:textId="77777777" w:rsidTr="00C44AFD">
        <w:trPr>
          <w:trHeight w:val="314"/>
          <w:jc w:val="center"/>
        </w:trPr>
        <w:tc>
          <w:tcPr>
            <w:tcW w:w="1827" w:type="pct"/>
            <w:shd w:val="clear" w:color="auto" w:fill="auto"/>
            <w:vAlign w:val="center"/>
          </w:tcPr>
          <w:p w14:paraId="67663837" w14:textId="77777777" w:rsidR="00E33202" w:rsidRPr="004C30EB" w:rsidRDefault="00E33202" w:rsidP="00C44AFD">
            <w:pPr>
              <w:pStyle w:val="TableContentLeft"/>
            </w:pPr>
            <w:r w:rsidRPr="004C30EB">
              <w:lastRenderedPageBreak/>
              <w:t>R_AUTH_SERVER_INV_CURV</w:t>
            </w:r>
          </w:p>
        </w:tc>
        <w:tc>
          <w:tcPr>
            <w:tcW w:w="3173" w:type="pct"/>
            <w:shd w:val="clear" w:color="auto" w:fill="auto"/>
            <w:vAlign w:val="center"/>
          </w:tcPr>
          <w:p w14:paraId="578775E3"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02C2727D" w14:textId="77777777" w:rsidR="00E33202" w:rsidRPr="004C30EB" w:rsidRDefault="00E33202" w:rsidP="00C44AFD">
            <w:pPr>
              <w:pStyle w:val="TableCourier"/>
            </w:pPr>
            <w:r w:rsidRPr="004C30EB">
              <w:t xml:space="preserve">  transactionId &lt;S_TRANSACTION_ID&gt;, </w:t>
            </w:r>
          </w:p>
          <w:p w14:paraId="78AEE3E6" w14:textId="77777777" w:rsidR="00E33202" w:rsidRPr="004C30EB" w:rsidRDefault="00E33202" w:rsidP="00C44AFD">
            <w:pPr>
              <w:pStyle w:val="TableCourier"/>
            </w:pPr>
            <w:r w:rsidRPr="004C30EB">
              <w:t xml:space="preserve">  authenticateErrorCode unsupportedCurve</w:t>
            </w:r>
          </w:p>
          <w:p w14:paraId="6869DB20" w14:textId="77777777" w:rsidR="00E33202" w:rsidRPr="004C30EB" w:rsidRDefault="00E33202" w:rsidP="00C44AFD">
            <w:pPr>
              <w:pStyle w:val="TableCourier"/>
            </w:pPr>
            <w:r w:rsidRPr="004C30EB">
              <w:t>}</w:t>
            </w:r>
          </w:p>
        </w:tc>
      </w:tr>
      <w:tr w:rsidR="00E33202" w:rsidRPr="001F0550" w14:paraId="562616E2" w14:textId="77777777" w:rsidTr="00C44AFD">
        <w:trPr>
          <w:trHeight w:val="314"/>
          <w:jc w:val="center"/>
        </w:trPr>
        <w:tc>
          <w:tcPr>
            <w:tcW w:w="1827" w:type="pct"/>
            <w:shd w:val="clear" w:color="auto" w:fill="auto"/>
            <w:vAlign w:val="center"/>
          </w:tcPr>
          <w:p w14:paraId="1A665624" w14:textId="77777777" w:rsidR="00E33202" w:rsidRPr="004C30EB" w:rsidRDefault="00E33202" w:rsidP="00C44AFD">
            <w:pPr>
              <w:pStyle w:val="TableContentLeft"/>
            </w:pPr>
            <w:r w:rsidRPr="004C30EB">
              <w:t>R_AUTH_SERVER_INV_CHALLENGE</w:t>
            </w:r>
          </w:p>
        </w:tc>
        <w:tc>
          <w:tcPr>
            <w:tcW w:w="3173" w:type="pct"/>
            <w:shd w:val="clear" w:color="auto" w:fill="auto"/>
            <w:vAlign w:val="center"/>
          </w:tcPr>
          <w:p w14:paraId="63035CB2"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13080CA8" w14:textId="77777777" w:rsidR="00E33202" w:rsidRPr="004C30EB" w:rsidRDefault="00E33202" w:rsidP="00C44AFD">
            <w:pPr>
              <w:pStyle w:val="TableCourier"/>
            </w:pPr>
            <w:r w:rsidRPr="004C30EB">
              <w:t xml:space="preserve">  transactionId &lt;S_TRANSACTION_ID&gt;, </w:t>
            </w:r>
          </w:p>
          <w:p w14:paraId="36DA4367" w14:textId="77777777" w:rsidR="00E33202" w:rsidRPr="004C30EB" w:rsidRDefault="00E33202" w:rsidP="00C44AFD">
            <w:pPr>
              <w:pStyle w:val="TableCourier"/>
            </w:pPr>
            <w:r w:rsidRPr="004C30EB">
              <w:t xml:space="preserve">  authenticateErrorCode euiccChallengeMismatch</w:t>
            </w:r>
          </w:p>
          <w:p w14:paraId="6E588CFF" w14:textId="77777777" w:rsidR="00E33202" w:rsidRPr="004C30EB" w:rsidRDefault="00E33202" w:rsidP="00C44AFD">
            <w:pPr>
              <w:pStyle w:val="TableCourier"/>
            </w:pPr>
            <w:r w:rsidRPr="004C30EB">
              <w:t>}</w:t>
            </w:r>
          </w:p>
        </w:tc>
      </w:tr>
      <w:tr w:rsidR="00E33202" w:rsidRPr="001F0550" w14:paraId="61591A3A" w14:textId="77777777" w:rsidTr="00C44AFD">
        <w:trPr>
          <w:trHeight w:val="314"/>
          <w:jc w:val="center"/>
        </w:trPr>
        <w:tc>
          <w:tcPr>
            <w:tcW w:w="1827" w:type="pct"/>
            <w:shd w:val="clear" w:color="auto" w:fill="auto"/>
            <w:vAlign w:val="center"/>
          </w:tcPr>
          <w:p w14:paraId="0E48CCDF" w14:textId="77777777" w:rsidR="00E33202" w:rsidRPr="004C30EB" w:rsidRDefault="00E33202" w:rsidP="00C44AFD">
            <w:pPr>
              <w:pStyle w:val="TableContentLeft"/>
            </w:pPr>
            <w:r w:rsidRPr="004C30EB">
              <w:t>R_AUTH_SERVER_INV_CI</w:t>
            </w:r>
          </w:p>
        </w:tc>
        <w:tc>
          <w:tcPr>
            <w:tcW w:w="3173" w:type="pct"/>
            <w:shd w:val="clear" w:color="auto" w:fill="auto"/>
            <w:vAlign w:val="center"/>
          </w:tcPr>
          <w:p w14:paraId="19E848A7"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7F37E6A3" w14:textId="77777777" w:rsidR="00E33202" w:rsidRPr="004C30EB" w:rsidRDefault="00E33202" w:rsidP="00C44AFD">
            <w:pPr>
              <w:pStyle w:val="TableCourier"/>
            </w:pPr>
            <w:r w:rsidRPr="004C30EB">
              <w:t xml:space="preserve">  transactionId &lt;S_TRANSACTION_ID&gt;, </w:t>
            </w:r>
          </w:p>
          <w:p w14:paraId="1E97EF5B" w14:textId="77777777" w:rsidR="00E33202" w:rsidRPr="004C30EB" w:rsidRDefault="00E33202" w:rsidP="00C44AFD">
            <w:pPr>
              <w:pStyle w:val="TableCourier"/>
            </w:pPr>
            <w:r w:rsidRPr="004C30EB">
              <w:t xml:space="preserve">  authenticateErrorCode ciPKUnknown</w:t>
            </w:r>
          </w:p>
          <w:p w14:paraId="45C63E84" w14:textId="77777777" w:rsidR="00E33202" w:rsidRPr="004C30EB" w:rsidRDefault="00E33202" w:rsidP="00C44AFD">
            <w:pPr>
              <w:pStyle w:val="TableCourier"/>
            </w:pPr>
            <w:r w:rsidRPr="004C30EB">
              <w:t>}</w:t>
            </w:r>
          </w:p>
        </w:tc>
      </w:tr>
      <w:tr w:rsidR="00E33202" w:rsidRPr="001F0550" w14:paraId="08A7FF1E" w14:textId="77777777" w:rsidTr="00C44AFD">
        <w:trPr>
          <w:trHeight w:val="314"/>
          <w:jc w:val="center"/>
        </w:trPr>
        <w:tc>
          <w:tcPr>
            <w:tcW w:w="1827" w:type="pct"/>
            <w:shd w:val="clear" w:color="auto" w:fill="auto"/>
            <w:vAlign w:val="center"/>
          </w:tcPr>
          <w:p w14:paraId="32501FD4" w14:textId="77777777" w:rsidR="00E33202" w:rsidRPr="004C30EB" w:rsidRDefault="00E33202" w:rsidP="00C44AFD">
            <w:pPr>
              <w:pStyle w:val="TableContentLeft"/>
            </w:pPr>
            <w:r w:rsidRPr="004C30EB">
              <w:t>R_AUTH_SERVER_INV_OID</w:t>
            </w:r>
          </w:p>
        </w:tc>
        <w:tc>
          <w:tcPr>
            <w:tcW w:w="3173" w:type="pct"/>
            <w:shd w:val="clear" w:color="auto" w:fill="auto"/>
            <w:vAlign w:val="center"/>
          </w:tcPr>
          <w:p w14:paraId="46E1CC0D"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5F5DE5DD" w14:textId="77777777" w:rsidR="00E33202" w:rsidRPr="004C30EB" w:rsidRDefault="00E33202" w:rsidP="00C44AFD">
            <w:pPr>
              <w:pStyle w:val="TableCourier"/>
            </w:pPr>
            <w:r w:rsidRPr="004C30EB">
              <w:t xml:space="preserve">  transactionId &lt;S_TRANSACTION_ID&gt;, </w:t>
            </w:r>
          </w:p>
          <w:p w14:paraId="304832A4" w14:textId="77777777" w:rsidR="00E33202" w:rsidRPr="004C30EB" w:rsidRDefault="00E33202" w:rsidP="00C44AFD">
            <w:pPr>
              <w:pStyle w:val="TableCourier"/>
            </w:pPr>
            <w:r w:rsidRPr="004C30EB">
              <w:t xml:space="preserve">  authenticateErrorCode invalidOid</w:t>
            </w:r>
          </w:p>
          <w:p w14:paraId="5CCB91DF" w14:textId="77777777" w:rsidR="00E33202" w:rsidRPr="004C30EB" w:rsidRDefault="00E33202" w:rsidP="00C44AFD">
            <w:pPr>
              <w:pStyle w:val="TableCourier"/>
            </w:pPr>
            <w:r w:rsidRPr="004C30EB">
              <w:t>}</w:t>
            </w:r>
          </w:p>
        </w:tc>
      </w:tr>
      <w:tr w:rsidR="00E33202" w:rsidRPr="001F0550" w14:paraId="7055A1F2" w14:textId="77777777" w:rsidTr="00C44AFD">
        <w:trPr>
          <w:trHeight w:val="314"/>
          <w:jc w:val="center"/>
        </w:trPr>
        <w:tc>
          <w:tcPr>
            <w:tcW w:w="1827" w:type="pct"/>
            <w:shd w:val="clear" w:color="auto" w:fill="auto"/>
            <w:vAlign w:val="center"/>
          </w:tcPr>
          <w:p w14:paraId="2FF2D2FA" w14:textId="77777777" w:rsidR="00E33202" w:rsidRPr="004C30EB" w:rsidRDefault="00E33202" w:rsidP="00C44AFD">
            <w:pPr>
              <w:pStyle w:val="TableContentLeft"/>
            </w:pPr>
            <w:r w:rsidRPr="004C30EB">
              <w:t>R_AUTH_SERVER_NO_SESSION</w:t>
            </w:r>
          </w:p>
        </w:tc>
        <w:tc>
          <w:tcPr>
            <w:tcW w:w="3173" w:type="pct"/>
            <w:shd w:val="clear" w:color="auto" w:fill="auto"/>
            <w:vAlign w:val="center"/>
          </w:tcPr>
          <w:p w14:paraId="119499B0"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0CD8B8C0"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71345FFC" w14:textId="77777777" w:rsidR="00E33202" w:rsidRPr="004C30EB" w:rsidRDefault="00E33202" w:rsidP="00C44AFD">
            <w:pPr>
              <w:pStyle w:val="TableCourier"/>
            </w:pPr>
            <w:r w:rsidRPr="004C30EB">
              <w:t xml:space="preserve">  authenticateErrorCode noSessionContext </w:t>
            </w:r>
          </w:p>
          <w:p w14:paraId="01533645" w14:textId="77777777" w:rsidR="00E33202" w:rsidRPr="004C30EB" w:rsidRDefault="00E33202" w:rsidP="00C44AFD">
            <w:pPr>
              <w:pStyle w:val="TableCourier"/>
            </w:pPr>
            <w:r w:rsidRPr="004C30EB">
              <w:t>}</w:t>
            </w:r>
          </w:p>
        </w:tc>
      </w:tr>
      <w:tr w:rsidR="00E33202" w:rsidRPr="001F0550" w14:paraId="7FB65604" w14:textId="77777777" w:rsidTr="00C44AFD">
        <w:trPr>
          <w:trHeight w:val="314"/>
          <w:jc w:val="center"/>
        </w:trPr>
        <w:tc>
          <w:tcPr>
            <w:tcW w:w="1827" w:type="pct"/>
            <w:shd w:val="clear" w:color="auto" w:fill="auto"/>
            <w:vAlign w:val="center"/>
          </w:tcPr>
          <w:p w14:paraId="2032B98D" w14:textId="77777777" w:rsidR="00E33202" w:rsidRPr="004C30EB" w:rsidRDefault="00E33202" w:rsidP="00C44AFD">
            <w:pPr>
              <w:pStyle w:val="TableContentLeft"/>
            </w:pPr>
            <w:r w:rsidRPr="004C30EB">
              <w:t>R_AUTH_SMDS_IMEI</w:t>
            </w:r>
          </w:p>
        </w:tc>
        <w:tc>
          <w:tcPr>
            <w:tcW w:w="3173" w:type="pct"/>
            <w:shd w:val="clear" w:color="auto" w:fill="auto"/>
            <w:vAlign w:val="center"/>
          </w:tcPr>
          <w:p w14:paraId="5505262C" w14:textId="77777777" w:rsidR="00E33202" w:rsidRPr="004C30EB" w:rsidRDefault="00E33202" w:rsidP="00C44AFD">
            <w:pPr>
              <w:pStyle w:val="TableCourier"/>
              <w:rPr>
                <w:b/>
              </w:rPr>
            </w:pPr>
            <w:r w:rsidRPr="004C30EB">
              <w:t>resp AuthenticateServerResponse ::= authenticateResponseOk</w:t>
            </w:r>
            <w:r>
              <w:t xml:space="preserve"> </w:t>
            </w:r>
            <w:r w:rsidRPr="004C30EB">
              <w:t>: {</w:t>
            </w:r>
          </w:p>
          <w:p w14:paraId="4196388E" w14:textId="77777777" w:rsidR="00E33202" w:rsidRPr="004C30EB" w:rsidRDefault="00E33202" w:rsidP="00C44AFD">
            <w:pPr>
              <w:pStyle w:val="TableCourier"/>
            </w:pPr>
            <w:r w:rsidRPr="004C30EB">
              <w:t xml:space="preserve">  euiccSigned1 {</w:t>
            </w:r>
          </w:p>
          <w:p w14:paraId="3B047FDF" w14:textId="77777777" w:rsidR="00E33202" w:rsidRPr="004C30EB" w:rsidRDefault="00E33202" w:rsidP="00C44AFD">
            <w:pPr>
              <w:pStyle w:val="TableCourier"/>
            </w:pPr>
            <w:r w:rsidRPr="004C30EB">
              <w:t xml:space="preserve">    transactionId &lt;S_TRANSACTION_ID&gt;, </w:t>
            </w:r>
          </w:p>
          <w:p w14:paraId="36AA5126" w14:textId="77777777" w:rsidR="00E33202" w:rsidRPr="004C30EB" w:rsidRDefault="00E33202" w:rsidP="00C44AFD">
            <w:pPr>
              <w:pStyle w:val="TableCourier"/>
            </w:pPr>
            <w:r w:rsidRPr="004C30EB">
              <w:t xml:space="preserve">    serverAddress #TEST_ROOT_DS_ADDRESS,</w:t>
            </w:r>
          </w:p>
          <w:p w14:paraId="3EF7EF0E" w14:textId="77777777" w:rsidR="00E33202" w:rsidRPr="004C30EB" w:rsidRDefault="00E33202" w:rsidP="00C44AFD">
            <w:pPr>
              <w:pStyle w:val="TableCourier"/>
            </w:pPr>
            <w:r w:rsidRPr="004C30EB">
              <w:t xml:space="preserve">    serverChallenge &lt;S_SMDS_CHALLENGE&gt;,</w:t>
            </w:r>
          </w:p>
          <w:p w14:paraId="489AB42B" w14:textId="77777777" w:rsidR="00E33202" w:rsidRPr="004C30EB" w:rsidRDefault="00E33202" w:rsidP="00C44AFD">
            <w:pPr>
              <w:pStyle w:val="TableCourier"/>
            </w:pPr>
            <w:r w:rsidRPr="004C30EB">
              <w:t xml:space="preserve">    euiccInfo2 #R_EUICC_INFO2,</w:t>
            </w:r>
            <w:r>
              <w:t xml:space="preserve"> </w:t>
            </w:r>
            <w:r w:rsidRPr="00C31AFF">
              <w:t>-- check only that the field is present and has a valid TLV asn.1 structure</w:t>
            </w:r>
          </w:p>
          <w:p w14:paraId="71FEA56B" w14:textId="77777777" w:rsidR="00E33202" w:rsidRPr="004C30EB" w:rsidRDefault="00E33202" w:rsidP="00C44AFD">
            <w:pPr>
              <w:pStyle w:val="TableCourier"/>
            </w:pPr>
            <w:r w:rsidRPr="004C30EB">
              <w:t xml:space="preserve">    ctxParams1 #</w:t>
            </w:r>
            <w:r w:rsidRPr="004C30EB">
              <w:rPr>
                <w:rFonts w:eastAsia="SimSun"/>
              </w:rPr>
              <w:t>CTX_PARAMS1_EVENT_ID_IMEI</w:t>
            </w:r>
          </w:p>
          <w:p w14:paraId="511CE4DE" w14:textId="77777777" w:rsidR="00E33202" w:rsidRPr="004C30EB" w:rsidRDefault="00E33202" w:rsidP="00C44AFD">
            <w:pPr>
              <w:pStyle w:val="TableCourier"/>
              <w:rPr>
                <w:b/>
                <w:lang w:val="fr-FR"/>
              </w:rPr>
            </w:pPr>
            <w:r w:rsidRPr="004C30EB">
              <w:t xml:space="preserve">  </w:t>
            </w:r>
            <w:r w:rsidRPr="004C30EB">
              <w:rPr>
                <w:lang w:val="fr-FR"/>
              </w:rPr>
              <w:t>},</w:t>
            </w:r>
          </w:p>
          <w:p w14:paraId="5C85012C" w14:textId="77777777" w:rsidR="00E33202" w:rsidRPr="004C30EB" w:rsidRDefault="00E33202" w:rsidP="00C44AFD">
            <w:pPr>
              <w:pStyle w:val="TableCourier"/>
              <w:rPr>
                <w:b/>
                <w:lang w:val="fr-FR"/>
              </w:rPr>
            </w:pPr>
            <w:r w:rsidRPr="004C30EB">
              <w:rPr>
                <w:lang w:val="fr-FR"/>
              </w:rPr>
              <w:t xml:space="preserve">  euiccSignature1 &lt;EUICC_SIGNATURE1&gt;,</w:t>
            </w:r>
          </w:p>
          <w:p w14:paraId="758ADDBB" w14:textId="77777777" w:rsidR="00E33202" w:rsidRPr="004C30EB" w:rsidRDefault="00E33202" w:rsidP="00C44AFD">
            <w:pPr>
              <w:pStyle w:val="TableCourier"/>
              <w:rPr>
                <w:b/>
                <w:lang w:val="fr-FR"/>
              </w:rPr>
            </w:pPr>
            <w:r w:rsidRPr="004C30EB">
              <w:rPr>
                <w:lang w:val="fr-FR"/>
              </w:rPr>
              <w:t xml:space="preserve">  euiccCertificate #CERT_EUICC_ECDSA, </w:t>
            </w:r>
          </w:p>
          <w:p w14:paraId="6B694C96" w14:textId="77777777" w:rsidR="00E33202" w:rsidRPr="004C30EB" w:rsidRDefault="00E33202" w:rsidP="00C44AFD">
            <w:pPr>
              <w:pStyle w:val="TableCourier"/>
              <w:rPr>
                <w:b/>
              </w:rPr>
            </w:pPr>
            <w:r w:rsidRPr="004C30EB">
              <w:rPr>
                <w:lang w:val="fr-FR"/>
              </w:rPr>
              <w:t xml:space="preserve">  </w:t>
            </w:r>
            <w:r w:rsidRPr="004C30EB">
              <w:t>eumCertificate #CERT_EUM_ECDSA</w:t>
            </w:r>
          </w:p>
          <w:p w14:paraId="41AC07DC" w14:textId="77777777" w:rsidR="00E33202" w:rsidRPr="004C30EB" w:rsidRDefault="00E33202" w:rsidP="00C44AFD">
            <w:pPr>
              <w:pStyle w:val="TableCourier"/>
            </w:pPr>
            <w:r w:rsidRPr="004C30EB">
              <w:t>}</w:t>
            </w:r>
          </w:p>
        </w:tc>
      </w:tr>
      <w:tr w:rsidR="00E33202" w:rsidRPr="001F0550" w14:paraId="776387FE" w14:textId="77777777" w:rsidTr="00C44AFD">
        <w:trPr>
          <w:trHeight w:val="314"/>
          <w:jc w:val="center"/>
        </w:trPr>
        <w:tc>
          <w:tcPr>
            <w:tcW w:w="1827" w:type="pct"/>
            <w:shd w:val="clear" w:color="auto" w:fill="auto"/>
            <w:vAlign w:val="center"/>
          </w:tcPr>
          <w:p w14:paraId="110EC227" w14:textId="77777777" w:rsidR="00E33202" w:rsidRPr="004C30EB" w:rsidRDefault="00E33202" w:rsidP="00C44AFD">
            <w:pPr>
              <w:pStyle w:val="TableContentLeft"/>
            </w:pPr>
            <w:r w:rsidRPr="004C30EB">
              <w:t>R_AUTHENTICATE_SMDP</w:t>
            </w:r>
          </w:p>
        </w:tc>
        <w:tc>
          <w:tcPr>
            <w:tcW w:w="3173" w:type="pct"/>
            <w:shd w:val="clear" w:color="auto" w:fill="auto"/>
            <w:vAlign w:val="center"/>
          </w:tcPr>
          <w:p w14:paraId="7E3B1ED1" w14:textId="77777777" w:rsidR="00E33202" w:rsidRPr="004C30EB" w:rsidRDefault="00E33202" w:rsidP="00C44AFD">
            <w:pPr>
              <w:pStyle w:val="TableCourier"/>
            </w:pPr>
            <w:r w:rsidRPr="004C30EB">
              <w:t>resp AuthenticateServerResponse ::= authenticateResponseOk: {</w:t>
            </w:r>
          </w:p>
          <w:p w14:paraId="3D1A3129" w14:textId="77777777" w:rsidR="00E33202" w:rsidRPr="004C30EB" w:rsidRDefault="00E33202" w:rsidP="00C44AFD">
            <w:pPr>
              <w:pStyle w:val="TableCourier"/>
            </w:pPr>
            <w:r w:rsidRPr="004C30EB">
              <w:t xml:space="preserve">  euiccSigned1 #EUICC_SIGNED1,</w:t>
            </w:r>
          </w:p>
          <w:p w14:paraId="30DCC7D7" w14:textId="77777777" w:rsidR="00E33202" w:rsidRPr="004C30EB" w:rsidRDefault="00E33202" w:rsidP="00C44AFD">
            <w:pPr>
              <w:pStyle w:val="TableCourier"/>
              <w:rPr>
                <w:lang w:val="fr-FR"/>
              </w:rPr>
            </w:pPr>
            <w:r w:rsidRPr="004C30EB">
              <w:t xml:space="preserve">  </w:t>
            </w:r>
            <w:r w:rsidRPr="004C30EB">
              <w:rPr>
                <w:lang w:val="fr-FR"/>
              </w:rPr>
              <w:t>euiccSignature1 &lt;EUICC_SIGNATURE1&gt;,</w:t>
            </w:r>
          </w:p>
          <w:p w14:paraId="20EB43B2" w14:textId="77777777" w:rsidR="00E33202" w:rsidRPr="004C30EB" w:rsidRDefault="00E33202" w:rsidP="00C44AFD">
            <w:pPr>
              <w:pStyle w:val="TableCourier"/>
              <w:rPr>
                <w:lang w:val="fr-FR"/>
              </w:rPr>
            </w:pPr>
            <w:r w:rsidRPr="004C30EB">
              <w:rPr>
                <w:lang w:val="fr-FR"/>
              </w:rPr>
              <w:t xml:space="preserve">  euiccCertificate #CERT_EUICC_ECDSA, </w:t>
            </w:r>
          </w:p>
          <w:p w14:paraId="7C90CD2A" w14:textId="77777777" w:rsidR="00E33202" w:rsidRPr="004C30EB" w:rsidRDefault="00E33202" w:rsidP="00C44AFD">
            <w:pPr>
              <w:pStyle w:val="TableCourier"/>
            </w:pPr>
            <w:r w:rsidRPr="004C30EB">
              <w:rPr>
                <w:lang w:val="fr-FR"/>
              </w:rPr>
              <w:t xml:space="preserve">  </w:t>
            </w:r>
            <w:r w:rsidRPr="004C30EB">
              <w:t>eumCertificate #CERT_EUM_ECDSA</w:t>
            </w:r>
          </w:p>
          <w:p w14:paraId="5A1BCBBA" w14:textId="77777777" w:rsidR="00E33202" w:rsidRPr="004C30EB" w:rsidRDefault="00E33202" w:rsidP="00C44AFD">
            <w:pPr>
              <w:pStyle w:val="TableCourier"/>
            </w:pPr>
            <w:r w:rsidRPr="004C30EB">
              <w:t>}</w:t>
            </w:r>
          </w:p>
        </w:tc>
      </w:tr>
      <w:tr w:rsidR="00E33202" w:rsidRPr="001F0550" w14:paraId="0CB07B84" w14:textId="77777777" w:rsidTr="00C44AFD">
        <w:trPr>
          <w:trHeight w:val="314"/>
          <w:jc w:val="center"/>
        </w:trPr>
        <w:tc>
          <w:tcPr>
            <w:tcW w:w="1827" w:type="pct"/>
            <w:shd w:val="clear" w:color="auto" w:fill="auto"/>
            <w:vAlign w:val="center"/>
          </w:tcPr>
          <w:p w14:paraId="40650AEB" w14:textId="77777777" w:rsidR="00E33202" w:rsidRPr="004C30EB" w:rsidRDefault="00E33202" w:rsidP="00C44AFD">
            <w:pPr>
              <w:pStyle w:val="TableContentLeft"/>
            </w:pPr>
            <w:r w:rsidRPr="004C30EB">
              <w:lastRenderedPageBreak/>
              <w:t>R_AUTHENTICATE_SMDS</w:t>
            </w:r>
          </w:p>
        </w:tc>
        <w:tc>
          <w:tcPr>
            <w:tcW w:w="3173" w:type="pct"/>
            <w:shd w:val="clear" w:color="auto" w:fill="auto"/>
            <w:vAlign w:val="center"/>
          </w:tcPr>
          <w:p w14:paraId="7F60A5B8" w14:textId="77777777" w:rsidR="00E33202" w:rsidRPr="004C30EB" w:rsidRDefault="00E33202" w:rsidP="00C44AFD">
            <w:pPr>
              <w:pStyle w:val="TableCourier"/>
            </w:pPr>
            <w:r w:rsidRPr="004C30EB">
              <w:t>resp AuthenticateServerResponse ::= authenticateResponseOk: {</w:t>
            </w:r>
          </w:p>
          <w:p w14:paraId="39C28792" w14:textId="77777777" w:rsidR="00E33202" w:rsidRPr="004C30EB" w:rsidRDefault="00E33202" w:rsidP="00C44AFD">
            <w:pPr>
              <w:pStyle w:val="TableCourier"/>
            </w:pPr>
            <w:r w:rsidRPr="004C30EB">
              <w:t xml:space="preserve">  euiccSigned1 {</w:t>
            </w:r>
          </w:p>
          <w:p w14:paraId="76D7AC1A" w14:textId="77777777" w:rsidR="00E33202" w:rsidRPr="004C30EB" w:rsidRDefault="00E33202" w:rsidP="00C44AFD">
            <w:pPr>
              <w:pStyle w:val="TableCourier"/>
            </w:pPr>
            <w:r w:rsidRPr="004C30EB">
              <w:t xml:space="preserve">    transactionId &lt;S_TRANSACTION_ID&gt;, </w:t>
            </w:r>
          </w:p>
          <w:p w14:paraId="4AF246E6" w14:textId="77777777" w:rsidR="00E33202" w:rsidRPr="004C30EB" w:rsidRDefault="00E33202" w:rsidP="00C44AFD">
            <w:pPr>
              <w:pStyle w:val="TableCourier"/>
            </w:pPr>
            <w:r w:rsidRPr="004C30EB">
              <w:t xml:space="preserve">    serverAddress #TEST_ROOT_DS_ADDRESS,</w:t>
            </w:r>
          </w:p>
          <w:p w14:paraId="4B96BD4C" w14:textId="77777777" w:rsidR="00E33202" w:rsidRPr="004C30EB" w:rsidRDefault="00E33202" w:rsidP="00C44AFD">
            <w:pPr>
              <w:pStyle w:val="TableCourier"/>
            </w:pPr>
            <w:r w:rsidRPr="004C30EB">
              <w:t xml:space="preserve">    serverChallenge &lt;S_SMDS_CHALLENGE&gt;,</w:t>
            </w:r>
          </w:p>
          <w:p w14:paraId="70E8DAFB" w14:textId="77777777" w:rsidR="00E33202" w:rsidRPr="004C30EB" w:rsidRDefault="00E33202" w:rsidP="00C44AFD">
            <w:pPr>
              <w:pStyle w:val="TableCourier"/>
            </w:pPr>
            <w:r w:rsidRPr="004C30EB">
              <w:t xml:space="preserve">    euiccInfo2 #R_EUICC_INFO2,</w:t>
            </w:r>
            <w:r>
              <w:rPr>
                <w:rFonts w:eastAsia="Times New Roman"/>
              </w:rPr>
              <w:t xml:space="preserve"> </w:t>
            </w:r>
            <w:r w:rsidRPr="00F125F8">
              <w:rPr>
                <w:rFonts w:eastAsia="Times New Roman"/>
              </w:rPr>
              <w:t xml:space="preserve">-- check only that the field is present </w:t>
            </w:r>
            <w:r>
              <w:rPr>
                <w:rFonts w:eastAsia="Times New Roman"/>
              </w:rPr>
              <w:t>and has a valid TLV asn.1 structure</w:t>
            </w:r>
          </w:p>
          <w:p w14:paraId="3025CF3D" w14:textId="77777777" w:rsidR="00E33202" w:rsidRPr="004C30EB" w:rsidRDefault="00E33202" w:rsidP="00C44AFD">
            <w:pPr>
              <w:pStyle w:val="TableCourier"/>
            </w:pPr>
            <w:r w:rsidRPr="004C30EB">
              <w:t xml:space="preserve">    ctxParams1 #</w:t>
            </w:r>
            <w:r w:rsidRPr="004C30EB">
              <w:rPr>
                <w:rFonts w:eastAsia="SimSun"/>
              </w:rPr>
              <w:t>CTX_PARAMS1_EVENT_ID</w:t>
            </w:r>
          </w:p>
          <w:p w14:paraId="358C1AF9" w14:textId="77777777" w:rsidR="00E33202" w:rsidRPr="004C30EB" w:rsidRDefault="00E33202" w:rsidP="00C44AFD">
            <w:pPr>
              <w:pStyle w:val="TableCourier"/>
            </w:pPr>
            <w:r w:rsidRPr="004C30EB">
              <w:t xml:space="preserve">  },</w:t>
            </w:r>
          </w:p>
          <w:p w14:paraId="5AF384B1" w14:textId="77777777" w:rsidR="00E33202" w:rsidRPr="004C30EB" w:rsidRDefault="00E33202" w:rsidP="00C44AFD">
            <w:pPr>
              <w:pStyle w:val="TableCourier"/>
              <w:rPr>
                <w:lang w:val="fr-FR"/>
              </w:rPr>
            </w:pPr>
            <w:r w:rsidRPr="004C30EB">
              <w:t xml:space="preserve">  </w:t>
            </w:r>
            <w:r w:rsidRPr="004C30EB">
              <w:rPr>
                <w:lang w:val="fr-FR"/>
              </w:rPr>
              <w:t>euiccSignature1 &lt;EUICC_SIGNATURE1&gt;,</w:t>
            </w:r>
          </w:p>
          <w:p w14:paraId="4B366A05" w14:textId="77777777" w:rsidR="00E33202" w:rsidRPr="004C30EB" w:rsidRDefault="00E33202" w:rsidP="00C44AFD">
            <w:pPr>
              <w:pStyle w:val="TableCourier"/>
              <w:rPr>
                <w:lang w:val="fr-FR"/>
              </w:rPr>
            </w:pPr>
            <w:r w:rsidRPr="004C30EB">
              <w:rPr>
                <w:lang w:val="fr-FR"/>
              </w:rPr>
              <w:t xml:space="preserve">  euiccCertificate #CERT_EUICC_ECDSA, </w:t>
            </w:r>
          </w:p>
          <w:p w14:paraId="018E14FE" w14:textId="77777777" w:rsidR="00E33202" w:rsidRPr="004C30EB" w:rsidRDefault="00E33202" w:rsidP="00C44AFD">
            <w:pPr>
              <w:pStyle w:val="TableCourier"/>
            </w:pPr>
            <w:r w:rsidRPr="004C30EB">
              <w:rPr>
                <w:lang w:val="fr-FR"/>
              </w:rPr>
              <w:t xml:space="preserve">  </w:t>
            </w:r>
            <w:r w:rsidRPr="004C30EB">
              <w:t>eumCertificate #CERT_EUM_ECDSA</w:t>
            </w:r>
          </w:p>
          <w:p w14:paraId="42C7F937" w14:textId="77777777" w:rsidR="00E33202" w:rsidRPr="004C30EB" w:rsidRDefault="00E33202" w:rsidP="00C44AFD">
            <w:pPr>
              <w:pStyle w:val="TableCourier"/>
            </w:pPr>
            <w:r w:rsidRPr="004C30EB">
              <w:t>}</w:t>
            </w:r>
          </w:p>
        </w:tc>
      </w:tr>
      <w:tr w:rsidR="00E33202" w:rsidRPr="001F0550" w14:paraId="5AF2F622" w14:textId="77777777" w:rsidTr="00C44AFD">
        <w:trPr>
          <w:trHeight w:val="314"/>
          <w:jc w:val="center"/>
        </w:trPr>
        <w:tc>
          <w:tcPr>
            <w:tcW w:w="1827" w:type="pct"/>
            <w:shd w:val="clear" w:color="auto" w:fill="auto"/>
            <w:vAlign w:val="center"/>
          </w:tcPr>
          <w:p w14:paraId="697F2F4C" w14:textId="77777777" w:rsidR="00E33202" w:rsidRPr="004C30EB" w:rsidRDefault="00E33202" w:rsidP="00C44AFD">
            <w:pPr>
              <w:pStyle w:val="TableContentLeft"/>
            </w:pPr>
            <w:r w:rsidRPr="004C30EB">
              <w:t>R_CANCEL_SESSION_INV_TRANS_ID</w:t>
            </w:r>
          </w:p>
        </w:tc>
        <w:tc>
          <w:tcPr>
            <w:tcW w:w="3173" w:type="pct"/>
            <w:shd w:val="clear" w:color="auto" w:fill="auto"/>
            <w:vAlign w:val="center"/>
          </w:tcPr>
          <w:p w14:paraId="4F46673A" w14:textId="77777777" w:rsidR="00E33202" w:rsidRPr="004C30EB" w:rsidRDefault="00E33202" w:rsidP="00C44AFD">
            <w:pPr>
              <w:pStyle w:val="TableCourier"/>
            </w:pPr>
            <w:r w:rsidRPr="004C30EB">
              <w:t>resp CancelSessionResponse ::=  cancelSessionResponseError</w:t>
            </w:r>
            <w:r>
              <w:t xml:space="preserve"> :</w:t>
            </w:r>
            <w:r w:rsidRPr="004C30EB">
              <w:t xml:space="preserve"> invalidTransactionId</w:t>
            </w:r>
          </w:p>
        </w:tc>
      </w:tr>
      <w:tr w:rsidR="00E33202" w:rsidRPr="001F0550" w14:paraId="4BBFFD72" w14:textId="77777777" w:rsidTr="00C44AFD">
        <w:trPr>
          <w:trHeight w:val="314"/>
          <w:jc w:val="center"/>
        </w:trPr>
        <w:tc>
          <w:tcPr>
            <w:tcW w:w="1827" w:type="pct"/>
            <w:shd w:val="clear" w:color="auto" w:fill="auto"/>
            <w:vAlign w:val="center"/>
          </w:tcPr>
          <w:p w14:paraId="35D95CEE" w14:textId="77777777" w:rsidR="00E33202" w:rsidRPr="004C30EB" w:rsidRDefault="00E33202" w:rsidP="00C44AFD">
            <w:pPr>
              <w:pStyle w:val="TableContentLeft"/>
            </w:pPr>
            <w:r w:rsidRPr="004C30EB">
              <w:t>R_CANCEL_SESSION_METADATA</w:t>
            </w:r>
          </w:p>
        </w:tc>
        <w:tc>
          <w:tcPr>
            <w:tcW w:w="3173" w:type="pct"/>
            <w:shd w:val="clear" w:color="auto" w:fill="auto"/>
            <w:vAlign w:val="center"/>
          </w:tcPr>
          <w:p w14:paraId="6ECEE37C"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11FA01C3" w14:textId="77777777" w:rsidR="00E33202" w:rsidRPr="004C30EB" w:rsidRDefault="00E33202" w:rsidP="00C44AFD">
            <w:pPr>
              <w:pStyle w:val="TableCourier"/>
            </w:pPr>
            <w:r w:rsidRPr="004C30EB">
              <w:t xml:space="preserve">  euiccCancelSessionSigned {</w:t>
            </w:r>
          </w:p>
          <w:p w14:paraId="3F22571A"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2374624E" w14:textId="77777777" w:rsidR="00E33202" w:rsidRPr="004C30EB" w:rsidRDefault="00E33202" w:rsidP="00C44AFD">
            <w:pPr>
              <w:pStyle w:val="TableCourier"/>
            </w:pPr>
            <w:r w:rsidRPr="004C30EB">
              <w:t xml:space="preserve">    smdpOid #S_SM_DP+_OID, </w:t>
            </w:r>
          </w:p>
          <w:p w14:paraId="42EC065B" w14:textId="77777777" w:rsidR="00E33202" w:rsidRPr="004C30EB" w:rsidRDefault="00E33202" w:rsidP="00C44AFD">
            <w:pPr>
              <w:pStyle w:val="TableCourier"/>
            </w:pPr>
            <w:r w:rsidRPr="004C30EB">
              <w:t xml:space="preserve">    reason </w:t>
            </w:r>
            <w:r w:rsidRPr="004C30EB">
              <w:rPr>
                <w:rFonts w:eastAsia="Malgun Gothic" w:hint="eastAsia"/>
                <w:szCs w:val="16"/>
                <w:lang w:eastAsia="ko-KR"/>
              </w:rPr>
              <w:t>metadataMismatch</w:t>
            </w:r>
          </w:p>
          <w:p w14:paraId="73BC977D" w14:textId="77777777" w:rsidR="00E33202" w:rsidRPr="004C30EB" w:rsidRDefault="00E33202" w:rsidP="00C44AFD">
            <w:pPr>
              <w:pStyle w:val="TableCourier"/>
            </w:pPr>
            <w:r w:rsidRPr="004C30EB">
              <w:t xml:space="preserve">  }, </w:t>
            </w:r>
            <w:r w:rsidRPr="004C30EB">
              <w:tab/>
            </w:r>
          </w:p>
          <w:p w14:paraId="250C8CB9" w14:textId="77777777" w:rsidR="00E33202" w:rsidRPr="004C30EB" w:rsidRDefault="00E33202" w:rsidP="00C44AFD">
            <w:pPr>
              <w:pStyle w:val="TableCourier"/>
            </w:pPr>
            <w:r w:rsidRPr="004C30EB">
              <w:t xml:space="preserve">  euiccCancelSessionSignature &lt;EUICC_CS_SIGNATURE&gt;</w:t>
            </w:r>
          </w:p>
          <w:p w14:paraId="6D7F67DA" w14:textId="77777777" w:rsidR="00E33202" w:rsidRPr="004C30EB" w:rsidRDefault="00E33202" w:rsidP="00C44AFD">
            <w:pPr>
              <w:pStyle w:val="TableCourier"/>
            </w:pPr>
            <w:r w:rsidRPr="004C30EB">
              <w:t>}</w:t>
            </w:r>
          </w:p>
        </w:tc>
      </w:tr>
      <w:tr w:rsidR="00E33202" w:rsidRPr="001F0550" w14:paraId="442C1E94" w14:textId="77777777" w:rsidTr="00C44AFD">
        <w:trPr>
          <w:trHeight w:val="314"/>
          <w:jc w:val="center"/>
        </w:trPr>
        <w:tc>
          <w:tcPr>
            <w:tcW w:w="1827" w:type="pct"/>
            <w:shd w:val="clear" w:color="auto" w:fill="auto"/>
            <w:vAlign w:val="center"/>
          </w:tcPr>
          <w:p w14:paraId="1F6AE3F2" w14:textId="77777777" w:rsidR="00E33202" w:rsidRPr="004C30EB" w:rsidRDefault="00E33202" w:rsidP="00C44AFD">
            <w:pPr>
              <w:pStyle w:val="TableContentLeft"/>
            </w:pPr>
            <w:r w:rsidRPr="004C30EB">
              <w:t>R_CANCEL_SESSION_REJ</w:t>
            </w:r>
          </w:p>
        </w:tc>
        <w:tc>
          <w:tcPr>
            <w:tcW w:w="3173" w:type="pct"/>
            <w:shd w:val="clear" w:color="auto" w:fill="auto"/>
            <w:vAlign w:val="center"/>
          </w:tcPr>
          <w:p w14:paraId="62B7731C"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32C7DBDB" w14:textId="77777777" w:rsidR="00E33202" w:rsidRPr="004C30EB" w:rsidRDefault="00E33202" w:rsidP="00C44AFD">
            <w:pPr>
              <w:pStyle w:val="TableCourier"/>
            </w:pPr>
            <w:r w:rsidRPr="004C30EB">
              <w:t xml:space="preserve">  euiccCancelSessionSigned {</w:t>
            </w:r>
          </w:p>
          <w:p w14:paraId="384A1C81"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0E344055" w14:textId="77777777" w:rsidR="00E33202" w:rsidRPr="004C30EB" w:rsidRDefault="00E33202" w:rsidP="00C44AFD">
            <w:pPr>
              <w:pStyle w:val="TableCourier"/>
            </w:pPr>
            <w:r w:rsidRPr="004C30EB">
              <w:t xml:space="preserve">    smdpOid #S_SM_DP+_OID, </w:t>
            </w:r>
          </w:p>
          <w:p w14:paraId="0594AA97" w14:textId="77777777" w:rsidR="00E33202" w:rsidRPr="004C30EB" w:rsidRDefault="00E33202" w:rsidP="00C44AFD">
            <w:pPr>
              <w:pStyle w:val="TableCourier"/>
            </w:pPr>
            <w:r w:rsidRPr="004C30EB">
              <w:t xml:space="preserve">    reason endUserRejection</w:t>
            </w:r>
          </w:p>
          <w:p w14:paraId="33610EB1" w14:textId="77777777" w:rsidR="00E33202" w:rsidRPr="004C30EB" w:rsidRDefault="00E33202" w:rsidP="00C44AFD">
            <w:pPr>
              <w:pStyle w:val="TableCourier"/>
            </w:pPr>
            <w:r w:rsidRPr="004C30EB">
              <w:t xml:space="preserve">  }, </w:t>
            </w:r>
            <w:r w:rsidRPr="004C30EB">
              <w:tab/>
            </w:r>
          </w:p>
          <w:p w14:paraId="2D7D59BE" w14:textId="77777777" w:rsidR="00E33202" w:rsidRPr="004C30EB" w:rsidRDefault="00E33202" w:rsidP="00C44AFD">
            <w:pPr>
              <w:pStyle w:val="TableCourier"/>
            </w:pPr>
            <w:r w:rsidRPr="004C30EB">
              <w:t xml:space="preserve">  euiccCancelSessionSignature &lt;EUICC_CS_SIGNATURE&gt;</w:t>
            </w:r>
          </w:p>
          <w:p w14:paraId="3CE8A5C4" w14:textId="77777777" w:rsidR="00E33202" w:rsidRPr="004C30EB" w:rsidRDefault="00E33202" w:rsidP="00C44AFD">
            <w:pPr>
              <w:pStyle w:val="TableCourier"/>
            </w:pPr>
            <w:r w:rsidRPr="004C30EB">
              <w:t>}</w:t>
            </w:r>
          </w:p>
        </w:tc>
      </w:tr>
      <w:tr w:rsidR="00E33202" w:rsidRPr="001F0550" w14:paraId="62F4A4C9" w14:textId="77777777" w:rsidTr="00C44AFD">
        <w:trPr>
          <w:trHeight w:val="314"/>
          <w:jc w:val="center"/>
        </w:trPr>
        <w:tc>
          <w:tcPr>
            <w:tcW w:w="1827" w:type="pct"/>
            <w:shd w:val="clear" w:color="auto" w:fill="auto"/>
            <w:vAlign w:val="center"/>
          </w:tcPr>
          <w:p w14:paraId="6B9DED74" w14:textId="77777777" w:rsidR="00E33202" w:rsidRPr="004C30EB" w:rsidRDefault="00E33202" w:rsidP="00C44AFD">
            <w:pPr>
              <w:pStyle w:val="TableContentLeft"/>
            </w:pPr>
            <w:r w:rsidRPr="004C30EB">
              <w:t>R_CANCEL_SESSION_POSTPONED</w:t>
            </w:r>
          </w:p>
        </w:tc>
        <w:tc>
          <w:tcPr>
            <w:tcW w:w="3173" w:type="pct"/>
            <w:shd w:val="clear" w:color="auto" w:fill="auto"/>
            <w:vAlign w:val="center"/>
          </w:tcPr>
          <w:p w14:paraId="24AB653E"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5E57B6CA" w14:textId="77777777" w:rsidR="00E33202" w:rsidRPr="004C30EB" w:rsidRDefault="00E33202" w:rsidP="00C44AFD">
            <w:pPr>
              <w:pStyle w:val="TableCourier"/>
            </w:pPr>
            <w:r w:rsidRPr="004C30EB">
              <w:t xml:space="preserve">  euiccCancelSessionSigned {</w:t>
            </w:r>
          </w:p>
          <w:p w14:paraId="660C5738"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027AF882" w14:textId="77777777" w:rsidR="00E33202" w:rsidRPr="004C30EB" w:rsidRDefault="00E33202" w:rsidP="00C44AFD">
            <w:pPr>
              <w:pStyle w:val="TableCourier"/>
            </w:pPr>
            <w:r w:rsidRPr="004C30EB">
              <w:t xml:space="preserve">    smdpOid #S_SM_DP+_OID, </w:t>
            </w:r>
          </w:p>
          <w:p w14:paraId="429C3BB0" w14:textId="77777777" w:rsidR="00E33202" w:rsidRPr="004C30EB" w:rsidRDefault="00E33202" w:rsidP="00C44AFD">
            <w:pPr>
              <w:pStyle w:val="TableCourier"/>
            </w:pPr>
            <w:r w:rsidRPr="004C30EB">
              <w:t xml:space="preserve">    reason postponed</w:t>
            </w:r>
          </w:p>
          <w:p w14:paraId="7EAAAC12" w14:textId="77777777" w:rsidR="00E33202" w:rsidRPr="004C30EB" w:rsidRDefault="00E33202" w:rsidP="00C44AFD">
            <w:pPr>
              <w:pStyle w:val="TableCourier"/>
            </w:pPr>
            <w:r w:rsidRPr="004C30EB">
              <w:t xml:space="preserve">  }, </w:t>
            </w:r>
          </w:p>
          <w:p w14:paraId="74983D46" w14:textId="77777777" w:rsidR="00E33202" w:rsidRPr="004C30EB" w:rsidRDefault="00E33202" w:rsidP="00C44AFD">
            <w:pPr>
              <w:pStyle w:val="TableCourier"/>
            </w:pPr>
            <w:r w:rsidRPr="004C30EB">
              <w:t xml:space="preserve">  euiccCancelSessionSignature &lt;EUICC_CS_SIGNATURE&gt;</w:t>
            </w:r>
          </w:p>
          <w:p w14:paraId="0F73A7AF" w14:textId="77777777" w:rsidR="00E33202" w:rsidRPr="004C30EB" w:rsidRDefault="00E33202" w:rsidP="00C44AFD">
            <w:pPr>
              <w:pStyle w:val="TableCourier"/>
            </w:pPr>
            <w:r w:rsidRPr="004C30EB">
              <w:t>}</w:t>
            </w:r>
          </w:p>
        </w:tc>
      </w:tr>
      <w:tr w:rsidR="00E33202" w:rsidRPr="001F0550" w14:paraId="0922347E" w14:textId="77777777" w:rsidTr="00C44AFD">
        <w:trPr>
          <w:trHeight w:val="314"/>
          <w:jc w:val="center"/>
        </w:trPr>
        <w:tc>
          <w:tcPr>
            <w:tcW w:w="1827" w:type="pct"/>
            <w:shd w:val="clear" w:color="auto" w:fill="auto"/>
            <w:vAlign w:val="center"/>
          </w:tcPr>
          <w:p w14:paraId="5E62A668" w14:textId="77777777" w:rsidR="00E33202" w:rsidRPr="004C30EB" w:rsidRDefault="00E33202" w:rsidP="00C44AFD">
            <w:pPr>
              <w:pStyle w:val="TableContentLeft"/>
            </w:pPr>
            <w:r w:rsidRPr="004C30EB">
              <w:lastRenderedPageBreak/>
              <w:t>R_CANCEL_SESSION_TIMEOUT</w:t>
            </w:r>
          </w:p>
        </w:tc>
        <w:tc>
          <w:tcPr>
            <w:tcW w:w="3173" w:type="pct"/>
            <w:shd w:val="clear" w:color="auto" w:fill="auto"/>
            <w:vAlign w:val="center"/>
          </w:tcPr>
          <w:p w14:paraId="0996D97F" w14:textId="77777777" w:rsidR="00E33202" w:rsidRPr="004C30EB" w:rsidRDefault="00E33202" w:rsidP="00C44AFD">
            <w:pPr>
              <w:pStyle w:val="TableCourier"/>
            </w:pPr>
            <w:r w:rsidRPr="004C30EB">
              <w:t xml:space="preserve">resp CancelSessionResponse ::= cancelSessionResponseOk { </w:t>
            </w:r>
          </w:p>
          <w:p w14:paraId="7B229E52" w14:textId="77777777" w:rsidR="00E33202" w:rsidRPr="004C30EB" w:rsidRDefault="00E33202" w:rsidP="00C44AFD">
            <w:pPr>
              <w:pStyle w:val="TableCourier"/>
            </w:pPr>
            <w:r w:rsidRPr="004C30EB">
              <w:t xml:space="preserve">  euiccCancelSessionSigned {</w:t>
            </w:r>
          </w:p>
          <w:p w14:paraId="7A20B10A"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5334B335" w14:textId="77777777" w:rsidR="00E33202" w:rsidRPr="004C30EB" w:rsidRDefault="00E33202" w:rsidP="00C44AFD">
            <w:pPr>
              <w:pStyle w:val="TableCourier"/>
            </w:pPr>
            <w:r w:rsidRPr="004C30EB">
              <w:t xml:space="preserve">    smdpOid #S_SM_DP+_OID, </w:t>
            </w:r>
          </w:p>
          <w:p w14:paraId="27CBEBB8" w14:textId="77777777" w:rsidR="00E33202" w:rsidRPr="004C30EB" w:rsidRDefault="00E33202" w:rsidP="00C44AFD">
            <w:pPr>
              <w:pStyle w:val="TableCourier"/>
            </w:pPr>
            <w:r w:rsidRPr="004C30EB">
              <w:t xml:space="preserve">    reason timeout</w:t>
            </w:r>
          </w:p>
          <w:p w14:paraId="551EC829" w14:textId="77777777" w:rsidR="00E33202" w:rsidRPr="004C30EB" w:rsidRDefault="00E33202" w:rsidP="00C44AFD">
            <w:pPr>
              <w:pStyle w:val="TableCourier"/>
            </w:pPr>
            <w:r w:rsidRPr="004C30EB">
              <w:t xml:space="preserve">  }, </w:t>
            </w:r>
          </w:p>
          <w:p w14:paraId="18F1B054" w14:textId="77777777" w:rsidR="00E33202" w:rsidRPr="004C30EB" w:rsidRDefault="00E33202" w:rsidP="00C44AFD">
            <w:pPr>
              <w:pStyle w:val="TableCourier"/>
            </w:pPr>
            <w:r w:rsidRPr="004C30EB">
              <w:t xml:space="preserve">  euiccCancelSessionSignature &lt;EUICC_CS_SIGNATURE&gt;</w:t>
            </w:r>
          </w:p>
          <w:p w14:paraId="0B063B6B" w14:textId="77777777" w:rsidR="00E33202" w:rsidRPr="004C30EB" w:rsidRDefault="00E33202" w:rsidP="00C44AFD">
            <w:pPr>
              <w:pStyle w:val="TableCourier"/>
            </w:pPr>
            <w:r w:rsidRPr="004C30EB">
              <w:t>}</w:t>
            </w:r>
          </w:p>
        </w:tc>
      </w:tr>
      <w:tr w:rsidR="00E33202" w:rsidRPr="001F0550" w14:paraId="67F96605" w14:textId="77777777" w:rsidTr="00C44AFD">
        <w:trPr>
          <w:trHeight w:val="314"/>
          <w:jc w:val="center"/>
        </w:trPr>
        <w:tc>
          <w:tcPr>
            <w:tcW w:w="1827" w:type="pct"/>
            <w:shd w:val="clear" w:color="auto" w:fill="auto"/>
            <w:vAlign w:val="center"/>
          </w:tcPr>
          <w:p w14:paraId="0044773B" w14:textId="77777777" w:rsidR="00E33202" w:rsidRPr="004C30EB" w:rsidRDefault="00E33202" w:rsidP="00C44AFD">
            <w:pPr>
              <w:pStyle w:val="TableContentLeft"/>
            </w:pPr>
            <w:r w:rsidRPr="004C30EB">
              <w:t>R_CANCEL_SESSION_PPR</w:t>
            </w:r>
          </w:p>
        </w:tc>
        <w:tc>
          <w:tcPr>
            <w:tcW w:w="3173" w:type="pct"/>
            <w:shd w:val="clear" w:color="auto" w:fill="auto"/>
            <w:vAlign w:val="center"/>
          </w:tcPr>
          <w:p w14:paraId="5D9EC16A"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2E6ED514" w14:textId="77777777" w:rsidR="00E33202" w:rsidRPr="004C30EB" w:rsidRDefault="00E33202" w:rsidP="00C44AFD">
            <w:pPr>
              <w:pStyle w:val="TableCourier"/>
            </w:pPr>
            <w:r w:rsidRPr="004C30EB">
              <w:t xml:space="preserve">  euiccCancelSessionSigned {</w:t>
            </w:r>
          </w:p>
          <w:p w14:paraId="6CF132C2"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7C353C27" w14:textId="77777777" w:rsidR="00E33202" w:rsidRPr="004C30EB" w:rsidRDefault="00E33202" w:rsidP="00C44AFD">
            <w:pPr>
              <w:pStyle w:val="TableCourier"/>
            </w:pPr>
            <w:r w:rsidRPr="004C30EB">
              <w:t xml:space="preserve">    smdpOid #S_SM_DP+_OID, </w:t>
            </w:r>
          </w:p>
          <w:p w14:paraId="215191CA" w14:textId="77777777" w:rsidR="00E33202" w:rsidRPr="004C30EB" w:rsidRDefault="00E33202" w:rsidP="00C44AFD">
            <w:pPr>
              <w:pStyle w:val="TableCourier"/>
            </w:pPr>
            <w:r w:rsidRPr="004C30EB">
              <w:t xml:space="preserve">    reason pprNotAllowed</w:t>
            </w:r>
          </w:p>
          <w:p w14:paraId="5152C255" w14:textId="77777777" w:rsidR="00E33202" w:rsidRPr="004C30EB" w:rsidRDefault="00E33202" w:rsidP="00C44AFD">
            <w:pPr>
              <w:pStyle w:val="TableCourier"/>
            </w:pPr>
            <w:r w:rsidRPr="004C30EB">
              <w:t xml:space="preserve">  }, </w:t>
            </w:r>
          </w:p>
          <w:p w14:paraId="6EF60973" w14:textId="77777777" w:rsidR="00E33202" w:rsidRPr="004C30EB" w:rsidRDefault="00E33202" w:rsidP="00C44AFD">
            <w:pPr>
              <w:pStyle w:val="TableCourier"/>
            </w:pPr>
            <w:r w:rsidRPr="004C30EB">
              <w:t xml:space="preserve">  euiccCancelSessionSignature &lt;EUICC_CS_SIGNATURE&gt;</w:t>
            </w:r>
          </w:p>
          <w:p w14:paraId="6FD5610F" w14:textId="77777777" w:rsidR="00E33202" w:rsidRPr="004C30EB" w:rsidRDefault="00E33202" w:rsidP="00C44AFD">
            <w:pPr>
              <w:pStyle w:val="TableCourier"/>
            </w:pPr>
            <w:r w:rsidRPr="004C30EB">
              <w:t>}</w:t>
            </w:r>
          </w:p>
        </w:tc>
      </w:tr>
      <w:tr w:rsidR="00E33202" w:rsidRPr="001F0550" w14:paraId="0B0126FF" w14:textId="77777777" w:rsidTr="00C44AFD">
        <w:trPr>
          <w:trHeight w:val="314"/>
          <w:jc w:val="center"/>
        </w:trPr>
        <w:tc>
          <w:tcPr>
            <w:tcW w:w="1827" w:type="pct"/>
            <w:shd w:val="clear" w:color="auto" w:fill="auto"/>
            <w:vAlign w:val="center"/>
          </w:tcPr>
          <w:p w14:paraId="65CBCB78" w14:textId="77777777" w:rsidR="00E33202" w:rsidRPr="004C30EB" w:rsidRDefault="00E33202" w:rsidP="00C44AFD">
            <w:pPr>
              <w:pStyle w:val="TableContentLeft"/>
            </w:pPr>
            <w:r w:rsidRPr="004C30EB">
              <w:t>R_CANCEL_SESSION_LOAD_BPP</w:t>
            </w:r>
          </w:p>
        </w:tc>
        <w:tc>
          <w:tcPr>
            <w:tcW w:w="3173" w:type="pct"/>
            <w:shd w:val="clear" w:color="auto" w:fill="auto"/>
            <w:vAlign w:val="center"/>
          </w:tcPr>
          <w:p w14:paraId="5649ABE2"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6353EF84" w14:textId="77777777" w:rsidR="00E33202" w:rsidRPr="004C30EB" w:rsidRDefault="00E33202" w:rsidP="00C44AFD">
            <w:pPr>
              <w:pStyle w:val="TableCourier"/>
            </w:pPr>
            <w:r w:rsidRPr="004C30EB">
              <w:t xml:space="preserve">  euiccCancelSessionSigned {</w:t>
            </w:r>
          </w:p>
          <w:p w14:paraId="261882CE"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155EE93D" w14:textId="77777777" w:rsidR="00E33202" w:rsidRPr="004C30EB" w:rsidRDefault="00E33202" w:rsidP="00C44AFD">
            <w:pPr>
              <w:pStyle w:val="TableCourier"/>
            </w:pPr>
            <w:r w:rsidRPr="004C30EB">
              <w:t xml:space="preserve">    smdpOid #S_SM_DP+_OID, </w:t>
            </w:r>
          </w:p>
          <w:p w14:paraId="752678D0" w14:textId="77777777" w:rsidR="00E33202" w:rsidRPr="004C30EB" w:rsidRDefault="00E33202" w:rsidP="00C44AFD">
            <w:pPr>
              <w:pStyle w:val="TableCourier"/>
            </w:pPr>
            <w:r w:rsidRPr="004C30EB">
              <w:t xml:space="preserve">    reason loadBppExecutionError</w:t>
            </w:r>
          </w:p>
          <w:p w14:paraId="5FF5B17B" w14:textId="77777777" w:rsidR="00E33202" w:rsidRPr="004C30EB" w:rsidRDefault="00E33202" w:rsidP="00C44AFD">
            <w:pPr>
              <w:pStyle w:val="TableCourier"/>
            </w:pPr>
            <w:r w:rsidRPr="004C30EB">
              <w:t xml:space="preserve">  }, </w:t>
            </w:r>
          </w:p>
          <w:p w14:paraId="6FA6A781" w14:textId="77777777" w:rsidR="00E33202" w:rsidRPr="004C30EB" w:rsidRDefault="00E33202" w:rsidP="00C44AFD">
            <w:pPr>
              <w:pStyle w:val="TableCourier"/>
            </w:pPr>
            <w:r w:rsidRPr="004C30EB">
              <w:t xml:space="preserve">  euiccCancelSessionSignature &lt;EUICC_CS_SIGNATURE&gt;</w:t>
            </w:r>
          </w:p>
          <w:p w14:paraId="6774E850" w14:textId="77777777" w:rsidR="00E33202" w:rsidRPr="004C30EB" w:rsidRDefault="00E33202" w:rsidP="00C44AFD">
            <w:pPr>
              <w:pStyle w:val="TableCourier"/>
            </w:pPr>
            <w:r w:rsidRPr="004C30EB">
              <w:t>}</w:t>
            </w:r>
          </w:p>
        </w:tc>
      </w:tr>
      <w:tr w:rsidR="00E33202" w:rsidRPr="001F0550" w14:paraId="743FC93E" w14:textId="77777777" w:rsidTr="00C44AFD">
        <w:trPr>
          <w:trHeight w:val="314"/>
          <w:jc w:val="center"/>
        </w:trPr>
        <w:tc>
          <w:tcPr>
            <w:tcW w:w="1827" w:type="pct"/>
            <w:shd w:val="clear" w:color="auto" w:fill="auto"/>
            <w:vAlign w:val="center"/>
          </w:tcPr>
          <w:p w14:paraId="4641C79F" w14:textId="77777777" w:rsidR="00E33202" w:rsidRPr="004C30EB" w:rsidRDefault="00E33202" w:rsidP="00C44AFD">
            <w:pPr>
              <w:pStyle w:val="TableContentLeft"/>
            </w:pPr>
            <w:r w:rsidRPr="004C30EB">
              <w:t>R_CANCEL_SESSION_UNDEF</w:t>
            </w:r>
          </w:p>
        </w:tc>
        <w:tc>
          <w:tcPr>
            <w:tcW w:w="3173" w:type="pct"/>
            <w:shd w:val="clear" w:color="auto" w:fill="auto"/>
            <w:vAlign w:val="center"/>
          </w:tcPr>
          <w:p w14:paraId="6494076F"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1DEE2403" w14:textId="77777777" w:rsidR="00E33202" w:rsidRPr="004C30EB" w:rsidRDefault="00E33202" w:rsidP="00C44AFD">
            <w:pPr>
              <w:pStyle w:val="TableCourier"/>
            </w:pPr>
            <w:r w:rsidRPr="004C30EB">
              <w:t xml:space="preserve">  euiccCancelSessionSigned {</w:t>
            </w:r>
          </w:p>
          <w:p w14:paraId="53E85623"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133D6EC2" w14:textId="77777777" w:rsidR="00E33202" w:rsidRPr="004C30EB" w:rsidRDefault="00E33202" w:rsidP="00C44AFD">
            <w:pPr>
              <w:pStyle w:val="TableCourier"/>
            </w:pPr>
            <w:r w:rsidRPr="004C30EB">
              <w:t xml:space="preserve">    smdpOid #S_SM_DP+_OID, </w:t>
            </w:r>
          </w:p>
          <w:p w14:paraId="36CECD7D" w14:textId="77777777" w:rsidR="00E33202" w:rsidRPr="004C30EB" w:rsidRDefault="00E33202" w:rsidP="00C44AFD">
            <w:pPr>
              <w:pStyle w:val="TableCourier"/>
            </w:pPr>
            <w:r w:rsidRPr="004C30EB">
              <w:t xml:space="preserve">    reason </w:t>
            </w:r>
            <w:r w:rsidRPr="004C30EB">
              <w:rPr>
                <w:szCs w:val="16"/>
                <w:lang w:eastAsia="ko-KR"/>
              </w:rPr>
              <w:t>undefinedReason</w:t>
            </w:r>
          </w:p>
          <w:p w14:paraId="36ADF30D" w14:textId="77777777" w:rsidR="00E33202" w:rsidRPr="004C30EB" w:rsidRDefault="00E33202" w:rsidP="00C44AFD">
            <w:pPr>
              <w:pStyle w:val="TableCourier"/>
            </w:pPr>
            <w:r w:rsidRPr="004C30EB">
              <w:t xml:space="preserve">  }, </w:t>
            </w:r>
          </w:p>
          <w:p w14:paraId="4A520DDE" w14:textId="77777777" w:rsidR="00E33202" w:rsidRPr="004C30EB" w:rsidRDefault="00E33202" w:rsidP="00C44AFD">
            <w:pPr>
              <w:pStyle w:val="TableCourier"/>
            </w:pPr>
            <w:r w:rsidRPr="004C30EB">
              <w:t xml:space="preserve">  euiccCancelSessionSignature &lt;EUICC_CS_SIGNATURE&gt;</w:t>
            </w:r>
          </w:p>
          <w:p w14:paraId="48EAD6D0" w14:textId="77777777" w:rsidR="00E33202" w:rsidRPr="004C30EB" w:rsidRDefault="00E33202" w:rsidP="00C44AFD">
            <w:pPr>
              <w:pStyle w:val="TableCourier"/>
            </w:pPr>
            <w:r w:rsidRPr="004C30EB">
              <w:t>}</w:t>
            </w:r>
          </w:p>
        </w:tc>
      </w:tr>
      <w:tr w:rsidR="00E33202" w:rsidRPr="001F0550" w14:paraId="6DA65959" w14:textId="77777777" w:rsidTr="00C44AFD">
        <w:trPr>
          <w:trHeight w:val="314"/>
          <w:jc w:val="center"/>
        </w:trPr>
        <w:tc>
          <w:tcPr>
            <w:tcW w:w="1827" w:type="pct"/>
            <w:shd w:val="clear" w:color="auto" w:fill="auto"/>
            <w:vAlign w:val="center"/>
          </w:tcPr>
          <w:p w14:paraId="4E184E00" w14:textId="77777777" w:rsidR="00E33202" w:rsidRPr="004C30EB" w:rsidRDefault="00E33202" w:rsidP="00C44AFD">
            <w:pPr>
              <w:pStyle w:val="TableContentLeft"/>
            </w:pPr>
            <w:r w:rsidRPr="004C30EB">
              <w:t>R_CHALLENGE</w:t>
            </w:r>
          </w:p>
        </w:tc>
        <w:tc>
          <w:tcPr>
            <w:tcW w:w="3173" w:type="pct"/>
            <w:shd w:val="clear" w:color="auto" w:fill="auto"/>
            <w:vAlign w:val="center"/>
          </w:tcPr>
          <w:p w14:paraId="15754738" w14:textId="77777777" w:rsidR="00E33202" w:rsidRPr="004C30EB" w:rsidDel="009C07CA" w:rsidRDefault="00E33202" w:rsidP="00C44AFD">
            <w:pPr>
              <w:pStyle w:val="TableCourier"/>
            </w:pPr>
            <w:r w:rsidRPr="004C30EB">
              <w:t xml:space="preserve">response GetEuiccChallengeResponse ::= </w:t>
            </w:r>
          </w:p>
          <w:p w14:paraId="4F39F46D" w14:textId="77777777" w:rsidR="00E33202" w:rsidRPr="004C30EB" w:rsidRDefault="00E33202" w:rsidP="00C44AFD">
            <w:pPr>
              <w:pStyle w:val="TableCourier"/>
            </w:pPr>
            <w:r w:rsidRPr="004C30EB">
              <w:t>{</w:t>
            </w:r>
          </w:p>
          <w:p w14:paraId="7D62E591" w14:textId="77777777" w:rsidR="00E33202" w:rsidRPr="004C30EB" w:rsidRDefault="00E33202" w:rsidP="00C44AFD">
            <w:pPr>
              <w:pStyle w:val="TableCourier"/>
            </w:pPr>
            <w:r w:rsidRPr="004C30EB">
              <w:t xml:space="preserve">  euiccChallenge &lt;EUICC_CHALLENGE&gt;</w:t>
            </w:r>
          </w:p>
          <w:p w14:paraId="560DE210" w14:textId="77777777" w:rsidR="00E33202" w:rsidRPr="004C30EB" w:rsidRDefault="00E33202" w:rsidP="00C44AFD">
            <w:pPr>
              <w:pStyle w:val="TableCourier"/>
              <w:rPr>
                <w:rFonts w:eastAsia="SimSun"/>
              </w:rPr>
            </w:pPr>
            <w:r w:rsidRPr="004C30EB">
              <w:t>}</w:t>
            </w:r>
          </w:p>
        </w:tc>
      </w:tr>
      <w:tr w:rsidR="00E33202" w:rsidRPr="001F0550" w14:paraId="1617F820" w14:textId="77777777" w:rsidTr="00C44AFD">
        <w:trPr>
          <w:trHeight w:val="314"/>
          <w:jc w:val="center"/>
        </w:trPr>
        <w:tc>
          <w:tcPr>
            <w:tcW w:w="1827" w:type="pct"/>
            <w:shd w:val="clear" w:color="auto" w:fill="auto"/>
            <w:vAlign w:val="center"/>
          </w:tcPr>
          <w:p w14:paraId="21BEADDC" w14:textId="77777777" w:rsidR="00E33202" w:rsidRPr="004C30EB" w:rsidRDefault="00E33202" w:rsidP="00C44AFD">
            <w:pPr>
              <w:pStyle w:val="TableContentLeft"/>
            </w:pPr>
            <w:r w:rsidRPr="004C30EB">
              <w:lastRenderedPageBreak/>
              <w:t>R_CONF_OP_PROF1</w:t>
            </w:r>
          </w:p>
        </w:tc>
        <w:tc>
          <w:tcPr>
            <w:tcW w:w="3173" w:type="pct"/>
            <w:shd w:val="clear" w:color="auto" w:fill="auto"/>
            <w:vAlign w:val="center"/>
          </w:tcPr>
          <w:p w14:paraId="2B209495" w14:textId="77777777" w:rsidR="00E33202" w:rsidRPr="004C30EB" w:rsidRDefault="00E33202" w:rsidP="00C44AFD">
            <w:pPr>
              <w:pStyle w:val="TableCourier"/>
            </w:pPr>
            <w:r w:rsidRPr="004C30EB">
              <w:t xml:space="preserve">resp ProfileInfoListResponse ::=   </w:t>
            </w:r>
          </w:p>
          <w:p w14:paraId="1BF0F2CB" w14:textId="77777777" w:rsidR="00E33202" w:rsidRPr="004C30EB" w:rsidRDefault="00E33202" w:rsidP="00C44AFD">
            <w:pPr>
              <w:pStyle w:val="TableCourier"/>
            </w:pPr>
            <w:r w:rsidRPr="004C30EB">
              <w:t xml:space="preserve">  profileInfoListOk :{</w:t>
            </w:r>
          </w:p>
          <w:p w14:paraId="059F2759" w14:textId="77777777" w:rsidR="00E33202" w:rsidRPr="004C30EB" w:rsidRDefault="00E33202" w:rsidP="00C44AFD">
            <w:pPr>
              <w:pStyle w:val="TableCourier"/>
            </w:pPr>
            <w:r w:rsidRPr="004C30EB">
              <w:t xml:space="preserve">    { </w:t>
            </w:r>
          </w:p>
          <w:p w14:paraId="45B52D64" w14:textId="77777777" w:rsidR="00E33202" w:rsidRPr="004C30EB" w:rsidRDefault="00E33202" w:rsidP="00C44AFD">
            <w:pPr>
              <w:pStyle w:val="TableCourier"/>
            </w:pPr>
            <w:r w:rsidRPr="004C30EB">
              <w:t xml:space="preserve">      isdpAid &lt;ISD_P_AID&gt;,</w:t>
            </w:r>
          </w:p>
          <w:p w14:paraId="529B27AC" w14:textId="77777777" w:rsidR="00E33202" w:rsidRPr="004C30EB" w:rsidRDefault="00E33202" w:rsidP="00C44AFD">
            <w:pPr>
              <w:pStyle w:val="TableCourier"/>
              <w:rPr>
                <w:i/>
              </w:rPr>
            </w:pPr>
            <w:r w:rsidRPr="004C30EB">
              <w:rPr>
                <w:b/>
              </w:rPr>
              <w:t xml:space="preserve">      </w:t>
            </w:r>
            <w:r w:rsidRPr="004C30EB">
              <w:t>dpProprietaryData {</w:t>
            </w:r>
          </w:p>
          <w:p w14:paraId="254DE33A" w14:textId="77777777" w:rsidR="00E33202" w:rsidRPr="004C30EB" w:rsidRDefault="00E33202" w:rsidP="00C44AFD">
            <w:pPr>
              <w:pStyle w:val="TableCourier"/>
            </w:pPr>
            <w:r w:rsidRPr="004C30EB">
              <w:rPr>
                <w:b/>
              </w:rPr>
              <w:t xml:space="preserve">        </w:t>
            </w:r>
            <w:r w:rsidRPr="004C30EB">
              <w:t>dpOid #S_SM_DP+_OID,</w:t>
            </w:r>
          </w:p>
          <w:p w14:paraId="3812F792" w14:textId="77777777" w:rsidR="00E33202" w:rsidRPr="004C30EB" w:rsidRDefault="00E33202" w:rsidP="00C44AFD">
            <w:pPr>
              <w:pStyle w:val="TableCourier"/>
              <w:rPr>
                <w:lang w:eastAsia="de-DE"/>
              </w:rPr>
            </w:pPr>
            <w:r w:rsidRPr="004C30EB">
              <w:rPr>
                <w:b/>
              </w:rPr>
              <w:t xml:space="preserve">        </w:t>
            </w:r>
            <w:r w:rsidRPr="004C30EB">
              <w:rPr>
                <w:lang w:eastAsia="de-DE"/>
              </w:rPr>
              <w:t xml:space="preserve">additionalSmdpData </w:t>
            </w:r>
          </w:p>
          <w:p w14:paraId="4AB06B2A" w14:textId="77777777" w:rsidR="00E33202" w:rsidRPr="004C30EB" w:rsidRDefault="00E33202" w:rsidP="00C44AFD">
            <w:pPr>
              <w:pStyle w:val="TableCourier"/>
              <w:rPr>
                <w:lang w:eastAsia="de-DE"/>
              </w:rPr>
            </w:pPr>
            <w:r w:rsidRPr="004C30EB">
              <w:rPr>
                <w:lang w:eastAsia="de-DE"/>
              </w:rPr>
              <w:t xml:space="preserve">        #ADDITIONAL_SMDP_DATA_MAX_LENGTH</w:t>
            </w:r>
          </w:p>
          <w:p w14:paraId="6D0BFCE7" w14:textId="77777777" w:rsidR="00E33202" w:rsidRPr="004C30EB" w:rsidRDefault="00E33202" w:rsidP="00C44AFD">
            <w:pPr>
              <w:pStyle w:val="TableCourier"/>
            </w:pPr>
            <w:r w:rsidRPr="004C30EB">
              <w:t xml:space="preserve">      }</w:t>
            </w:r>
          </w:p>
          <w:p w14:paraId="7FF2112A" w14:textId="77777777" w:rsidR="00E33202" w:rsidRPr="004C30EB" w:rsidRDefault="00E33202" w:rsidP="00C44AFD">
            <w:pPr>
              <w:pStyle w:val="TableCourier"/>
            </w:pPr>
            <w:r w:rsidRPr="004C30EB">
              <w:t xml:space="preserve">    }</w:t>
            </w:r>
          </w:p>
          <w:p w14:paraId="04898427" w14:textId="77777777" w:rsidR="00E33202" w:rsidRPr="004C30EB" w:rsidRDefault="00E33202" w:rsidP="00C44AFD">
            <w:pPr>
              <w:pStyle w:val="TableCourier"/>
            </w:pPr>
            <w:r w:rsidRPr="004C30EB">
              <w:t>}</w:t>
            </w:r>
          </w:p>
          <w:p w14:paraId="2A9F8471" w14:textId="77777777" w:rsidR="00E33202" w:rsidRPr="004C30EB" w:rsidRDefault="00E33202" w:rsidP="00C44AFD">
            <w:pPr>
              <w:pStyle w:val="TableCourier"/>
            </w:pPr>
          </w:p>
          <w:p w14:paraId="44A8A656" w14:textId="77777777" w:rsidR="00E33202" w:rsidRPr="004C30EB" w:rsidRDefault="00E33202" w:rsidP="00C44AFD">
            <w:pPr>
              <w:pStyle w:val="TableCourier"/>
            </w:pPr>
            <w:r w:rsidRPr="004C30EB">
              <w:t xml:space="preserve">-- NOTE: Instead of </w:t>
            </w:r>
          </w:p>
          <w:p w14:paraId="15020F6E" w14:textId="77777777" w:rsidR="00E33202" w:rsidRPr="004C30EB" w:rsidRDefault="00E33202" w:rsidP="00C44AFD">
            <w:pPr>
              <w:pStyle w:val="TableCourier"/>
            </w:pPr>
            <w:r w:rsidRPr="004C30EB">
              <w:t xml:space="preserve">DpProprietaryData ::= SEQUENCE { </w:t>
            </w:r>
          </w:p>
          <w:p w14:paraId="0B16AECE" w14:textId="77777777" w:rsidR="00E33202" w:rsidRPr="004C30EB" w:rsidRDefault="00E33202" w:rsidP="00C44AFD">
            <w:pPr>
              <w:pStyle w:val="TableCourier"/>
            </w:pPr>
            <w:r w:rsidRPr="004C30EB">
              <w:t xml:space="preserve">  dpOid OBJECT IDENTIFIER </w:t>
            </w:r>
          </w:p>
          <w:p w14:paraId="003CBF06" w14:textId="77777777" w:rsidR="00E33202" w:rsidRPr="004C30EB" w:rsidRDefault="00E33202" w:rsidP="00C44AFD">
            <w:pPr>
              <w:pStyle w:val="TableCourier"/>
            </w:pPr>
            <w:r w:rsidRPr="004C30EB">
              <w:t xml:space="preserve">  -- additional data objects defined by the </w:t>
            </w:r>
          </w:p>
          <w:p w14:paraId="357906C6" w14:textId="77777777" w:rsidR="00E33202" w:rsidRPr="004C30EB" w:rsidRDefault="00E33202" w:rsidP="00C44AFD">
            <w:pPr>
              <w:pStyle w:val="TableCourier"/>
            </w:pPr>
            <w:r w:rsidRPr="004C30EB">
              <w:t xml:space="preserve">  -- SM-DP+ MAY follow</w:t>
            </w:r>
          </w:p>
          <w:p w14:paraId="7F05993E" w14:textId="77777777" w:rsidR="00E33202" w:rsidRPr="004C30EB" w:rsidRDefault="00E33202" w:rsidP="00C44AFD">
            <w:pPr>
              <w:pStyle w:val="TableCourier"/>
            </w:pPr>
            <w:r w:rsidRPr="004C30EB">
              <w:t>}</w:t>
            </w:r>
          </w:p>
          <w:p w14:paraId="14D4DA69" w14:textId="77777777" w:rsidR="00E33202" w:rsidRPr="004C30EB" w:rsidRDefault="00E33202" w:rsidP="00C44AFD">
            <w:pPr>
              <w:pStyle w:val="TableCourier"/>
            </w:pPr>
          </w:p>
          <w:p w14:paraId="44CB9D6D" w14:textId="77777777" w:rsidR="00E33202" w:rsidRPr="004C30EB" w:rsidRDefault="00E33202" w:rsidP="00C44AFD">
            <w:pPr>
              <w:pStyle w:val="TableCourier"/>
            </w:pPr>
            <w:r w:rsidRPr="004C30EB">
              <w:t xml:space="preserve">-- the following structure is used to test the </w:t>
            </w:r>
          </w:p>
          <w:p w14:paraId="526329AD" w14:textId="77777777" w:rsidR="00E33202" w:rsidRPr="004C30EB" w:rsidRDefault="00E33202" w:rsidP="00C44AFD">
            <w:pPr>
              <w:pStyle w:val="TableCourier"/>
            </w:pPr>
            <w:r w:rsidRPr="004C30EB">
              <w:t>-- DpProprietaryData size:</w:t>
            </w:r>
          </w:p>
          <w:p w14:paraId="4142ABD6" w14:textId="77777777" w:rsidR="00E33202" w:rsidRPr="004C30EB" w:rsidRDefault="00E33202" w:rsidP="00C44AFD">
            <w:pPr>
              <w:pStyle w:val="TableCourier"/>
            </w:pPr>
            <w:r w:rsidRPr="004C30EB">
              <w:t xml:space="preserve">DpProprietaryData ::= SEQUENCE { </w:t>
            </w:r>
          </w:p>
          <w:p w14:paraId="35C7105A" w14:textId="77777777" w:rsidR="00E33202" w:rsidRPr="004C30EB" w:rsidRDefault="00E33202" w:rsidP="00C44AFD">
            <w:pPr>
              <w:pStyle w:val="TableCourier"/>
            </w:pPr>
            <w:r w:rsidRPr="004C30EB">
              <w:t xml:space="preserve">  dpOid OBJECT IDENTIFIER, </w:t>
            </w:r>
          </w:p>
          <w:p w14:paraId="30CB1DD8" w14:textId="77777777" w:rsidR="00E33202" w:rsidRPr="004C30EB" w:rsidRDefault="00E33202" w:rsidP="00C44AFD">
            <w:pPr>
              <w:pStyle w:val="TableCourier"/>
            </w:pPr>
            <w:r w:rsidRPr="004C30EB">
              <w:t xml:space="preserve">  additionalSmdpData OCTET STRING OPTIONAL </w:t>
            </w:r>
          </w:p>
          <w:p w14:paraId="7B44B671" w14:textId="77777777" w:rsidR="00E33202" w:rsidRPr="004C30EB" w:rsidRDefault="00E33202" w:rsidP="00C44AFD">
            <w:pPr>
              <w:pStyle w:val="TableCourier"/>
            </w:pPr>
            <w:r w:rsidRPr="004C30EB">
              <w:t>}</w:t>
            </w:r>
          </w:p>
        </w:tc>
      </w:tr>
      <w:tr w:rsidR="00E33202" w:rsidRPr="001F0550" w14:paraId="6B537672" w14:textId="77777777" w:rsidTr="00C44AFD">
        <w:trPr>
          <w:trHeight w:val="314"/>
          <w:jc w:val="center"/>
        </w:trPr>
        <w:tc>
          <w:tcPr>
            <w:tcW w:w="1827" w:type="pct"/>
            <w:shd w:val="clear" w:color="auto" w:fill="auto"/>
            <w:vAlign w:val="center"/>
          </w:tcPr>
          <w:p w14:paraId="3096ACD5" w14:textId="77777777" w:rsidR="00E33202" w:rsidRPr="004C30EB" w:rsidRDefault="00E33202" w:rsidP="00C44AFD">
            <w:pPr>
              <w:pStyle w:val="TableContentLeft"/>
            </w:pPr>
            <w:r w:rsidRPr="004C30EB">
              <w:t>R_DEFAULT_RAT</w:t>
            </w:r>
          </w:p>
        </w:tc>
        <w:tc>
          <w:tcPr>
            <w:tcW w:w="3173" w:type="pct"/>
            <w:shd w:val="clear" w:color="auto" w:fill="auto"/>
            <w:vAlign w:val="center"/>
          </w:tcPr>
          <w:p w14:paraId="1F712C9D" w14:textId="77777777" w:rsidR="00E33202" w:rsidRPr="004C30EB" w:rsidRDefault="00E33202" w:rsidP="00C44AFD">
            <w:pPr>
              <w:pStyle w:val="TableCourier"/>
              <w:rPr>
                <w:b/>
                <w:lang w:eastAsia="de-DE"/>
              </w:rPr>
            </w:pPr>
            <w:r w:rsidRPr="004C30EB">
              <w:rPr>
                <w:lang w:eastAsia="de-DE"/>
              </w:rPr>
              <w:t>response GetRatResponse ::= {</w:t>
            </w:r>
          </w:p>
          <w:p w14:paraId="53C95694" w14:textId="77777777" w:rsidR="00E33202" w:rsidRPr="004C30EB" w:rsidRDefault="00E33202" w:rsidP="00C44AFD">
            <w:pPr>
              <w:pStyle w:val="TableCourier"/>
              <w:rPr>
                <w:b/>
                <w:lang w:eastAsia="de-DE"/>
              </w:rPr>
            </w:pPr>
            <w:r w:rsidRPr="004C30EB">
              <w:rPr>
                <w:lang w:eastAsia="de-DE"/>
              </w:rPr>
              <w:t xml:space="preserve">  rat {</w:t>
            </w:r>
          </w:p>
          <w:p w14:paraId="6E0B59E8" w14:textId="77777777" w:rsidR="00E33202" w:rsidRPr="004C30EB" w:rsidRDefault="00E33202" w:rsidP="00C44AFD">
            <w:pPr>
              <w:pStyle w:val="TableCourier"/>
              <w:rPr>
                <w:b/>
                <w:lang w:eastAsia="de-DE"/>
              </w:rPr>
            </w:pPr>
            <w:r w:rsidRPr="004C30EB">
              <w:rPr>
                <w:lang w:eastAsia="de-DE"/>
              </w:rPr>
              <w:t xml:space="preserve">    #PPRS_ALLOWED</w:t>
            </w:r>
          </w:p>
          <w:p w14:paraId="448519EF" w14:textId="77777777" w:rsidR="00E33202" w:rsidRPr="004C30EB" w:rsidRDefault="00E33202" w:rsidP="00C44AFD">
            <w:pPr>
              <w:pStyle w:val="TableCourier"/>
              <w:rPr>
                <w:b/>
                <w:lang w:eastAsia="de-DE"/>
              </w:rPr>
            </w:pPr>
            <w:r w:rsidRPr="004C30EB">
              <w:rPr>
                <w:lang w:eastAsia="de-DE"/>
              </w:rPr>
              <w:t xml:space="preserve">  }</w:t>
            </w:r>
          </w:p>
          <w:p w14:paraId="4140BB05" w14:textId="77777777" w:rsidR="00E33202" w:rsidRPr="004C30EB" w:rsidRDefault="00E33202" w:rsidP="00C44AFD">
            <w:pPr>
              <w:pStyle w:val="TableCourier"/>
            </w:pPr>
            <w:r w:rsidRPr="004C30EB">
              <w:rPr>
                <w:lang w:eastAsia="de-DE"/>
              </w:rPr>
              <w:t>}</w:t>
            </w:r>
          </w:p>
        </w:tc>
      </w:tr>
      <w:tr w:rsidR="00E33202" w:rsidRPr="001F0550" w14:paraId="54BE105D" w14:textId="77777777" w:rsidTr="00C44AFD">
        <w:trPr>
          <w:trHeight w:val="314"/>
          <w:jc w:val="center"/>
        </w:trPr>
        <w:tc>
          <w:tcPr>
            <w:tcW w:w="1827" w:type="pct"/>
            <w:shd w:val="clear" w:color="auto" w:fill="auto"/>
            <w:vAlign w:val="center"/>
          </w:tcPr>
          <w:p w14:paraId="7BF3E620" w14:textId="77777777" w:rsidR="00E33202" w:rsidRPr="004C30EB" w:rsidRDefault="00E33202" w:rsidP="00C44AFD">
            <w:pPr>
              <w:pStyle w:val="TableContentLeft"/>
            </w:pPr>
            <w:r w:rsidRPr="004C30EB">
              <w:t>R_DELETE_PROFILE_DISALLOWEDBYPOLICY</w:t>
            </w:r>
          </w:p>
        </w:tc>
        <w:tc>
          <w:tcPr>
            <w:tcW w:w="3173" w:type="pct"/>
            <w:shd w:val="clear" w:color="auto" w:fill="auto"/>
            <w:vAlign w:val="center"/>
          </w:tcPr>
          <w:p w14:paraId="56D05D6C" w14:textId="77777777" w:rsidR="00E33202" w:rsidRPr="004C30EB" w:rsidRDefault="00E33202" w:rsidP="00C44AFD">
            <w:pPr>
              <w:pStyle w:val="TableCourier"/>
            </w:pPr>
            <w:r w:rsidRPr="004C30EB">
              <w:t xml:space="preserve">respDelProf DeleteProfileResponse ::= { </w:t>
            </w:r>
          </w:p>
          <w:p w14:paraId="129CE58F" w14:textId="77777777" w:rsidR="00E33202" w:rsidRPr="004C30EB" w:rsidRDefault="00E33202" w:rsidP="00C44AFD">
            <w:pPr>
              <w:pStyle w:val="TableCourier"/>
            </w:pPr>
            <w:r w:rsidRPr="004C30EB">
              <w:t xml:space="preserve">  deleteResult disallowedByPolicy</w:t>
            </w:r>
          </w:p>
          <w:p w14:paraId="281F52F4" w14:textId="77777777" w:rsidR="00E33202" w:rsidRPr="004C30EB" w:rsidRDefault="00E33202" w:rsidP="00C44AFD">
            <w:pPr>
              <w:pStyle w:val="TableCourier"/>
            </w:pPr>
            <w:r w:rsidRPr="004C30EB">
              <w:t>}</w:t>
            </w:r>
          </w:p>
        </w:tc>
      </w:tr>
      <w:tr w:rsidR="00E33202" w:rsidRPr="001F0550" w14:paraId="160CE5F9" w14:textId="77777777" w:rsidTr="00C44AFD">
        <w:trPr>
          <w:trHeight w:val="314"/>
          <w:jc w:val="center"/>
        </w:trPr>
        <w:tc>
          <w:tcPr>
            <w:tcW w:w="1827" w:type="pct"/>
            <w:shd w:val="clear" w:color="auto" w:fill="auto"/>
            <w:vAlign w:val="center"/>
          </w:tcPr>
          <w:p w14:paraId="1A86A2B1" w14:textId="77777777" w:rsidR="00E33202" w:rsidRPr="004C30EB" w:rsidRDefault="00E33202" w:rsidP="00C44AFD">
            <w:pPr>
              <w:pStyle w:val="TableContentLeft"/>
            </w:pPr>
            <w:r w:rsidRPr="004C30EB">
              <w:t>R_DELETE_PROFILE_NOTDISABLESTATE</w:t>
            </w:r>
          </w:p>
        </w:tc>
        <w:tc>
          <w:tcPr>
            <w:tcW w:w="3173" w:type="pct"/>
            <w:shd w:val="clear" w:color="auto" w:fill="auto"/>
            <w:vAlign w:val="center"/>
          </w:tcPr>
          <w:p w14:paraId="3A1C3126" w14:textId="77777777" w:rsidR="00E33202" w:rsidRPr="004C30EB" w:rsidRDefault="00E33202" w:rsidP="00C44AFD">
            <w:pPr>
              <w:pStyle w:val="TableCourier"/>
            </w:pPr>
            <w:r w:rsidRPr="004C30EB">
              <w:t>respDelProf DeleteProfileResponse ::= {</w:t>
            </w:r>
          </w:p>
          <w:p w14:paraId="66965844" w14:textId="77777777" w:rsidR="00E33202" w:rsidRPr="004C30EB" w:rsidRDefault="00E33202" w:rsidP="00C44AFD">
            <w:pPr>
              <w:pStyle w:val="TableCourier"/>
            </w:pPr>
            <w:r w:rsidRPr="004C30EB">
              <w:t xml:space="preserve">  deleteResult profileNotInDisabledState</w:t>
            </w:r>
          </w:p>
          <w:p w14:paraId="30C52443" w14:textId="77777777" w:rsidR="00E33202" w:rsidRPr="004C30EB" w:rsidRDefault="00E33202" w:rsidP="00C44AFD">
            <w:pPr>
              <w:pStyle w:val="TableCourier"/>
            </w:pPr>
            <w:r w:rsidRPr="004C30EB">
              <w:t>}</w:t>
            </w:r>
          </w:p>
        </w:tc>
      </w:tr>
      <w:tr w:rsidR="00E33202" w:rsidRPr="001F0550" w14:paraId="71D1FD53"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07DF4DD0" w14:textId="77777777" w:rsidR="00E33202" w:rsidRPr="004C30EB" w:rsidRDefault="00E33202" w:rsidP="00C44AFD">
            <w:pPr>
              <w:pStyle w:val="TableContentLeft"/>
            </w:pPr>
            <w:r w:rsidRPr="004C30EB">
              <w:t>R_DELET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CB8DB90" w14:textId="77777777" w:rsidR="00E33202" w:rsidRPr="004C30EB" w:rsidRDefault="00E33202" w:rsidP="00C44AFD">
            <w:pPr>
              <w:pStyle w:val="TableCourier"/>
            </w:pPr>
            <w:r w:rsidRPr="004C30EB">
              <w:t xml:space="preserve">respDelProf DeleteProfileResponse ::= { </w:t>
            </w:r>
          </w:p>
          <w:p w14:paraId="7ACBE339" w14:textId="77777777" w:rsidR="00E33202" w:rsidRPr="004C30EB" w:rsidRDefault="00E33202" w:rsidP="00C44AFD">
            <w:pPr>
              <w:pStyle w:val="TableCourier"/>
            </w:pPr>
            <w:r w:rsidRPr="004C30EB">
              <w:t xml:space="preserve">  deleteResult ok</w:t>
            </w:r>
          </w:p>
          <w:p w14:paraId="7AD8FF95" w14:textId="77777777" w:rsidR="00E33202" w:rsidRPr="004C30EB" w:rsidRDefault="00E33202" w:rsidP="00C44AFD">
            <w:pPr>
              <w:pStyle w:val="TableCourier"/>
            </w:pPr>
            <w:r w:rsidRPr="004C30EB">
              <w:t>}</w:t>
            </w:r>
          </w:p>
        </w:tc>
      </w:tr>
      <w:tr w:rsidR="00E33202" w:rsidRPr="001F0550" w14:paraId="49086AC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FF03F48" w14:textId="77777777" w:rsidR="00E33202" w:rsidRPr="004C30EB" w:rsidRDefault="00E33202" w:rsidP="00C44AFD">
            <w:pPr>
              <w:pStyle w:val="TableContentLeft"/>
            </w:pPr>
            <w:r w:rsidRPr="004C30EB">
              <w:t>R_DELET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EB876CF" w14:textId="77777777" w:rsidR="00E33202" w:rsidRPr="004C30EB" w:rsidRDefault="00E33202" w:rsidP="00C44AFD">
            <w:pPr>
              <w:pStyle w:val="TableCourier"/>
            </w:pPr>
            <w:r w:rsidRPr="004C30EB">
              <w:t>resp DeleteProfileResponse ::= {</w:t>
            </w:r>
          </w:p>
          <w:p w14:paraId="65B2D23E" w14:textId="77777777" w:rsidR="00E33202" w:rsidRPr="004C30EB" w:rsidRDefault="00E33202" w:rsidP="00C44AFD">
            <w:pPr>
              <w:pStyle w:val="TableCourier"/>
            </w:pPr>
            <w:r w:rsidRPr="004C30EB">
              <w:t xml:space="preserve">  deleteResult iccidOrAidNotFound </w:t>
            </w:r>
          </w:p>
          <w:p w14:paraId="183875B5" w14:textId="77777777" w:rsidR="00E33202" w:rsidRPr="004C30EB" w:rsidRDefault="00E33202" w:rsidP="00C44AFD">
            <w:pPr>
              <w:pStyle w:val="TableCourier"/>
            </w:pPr>
            <w:r w:rsidRPr="004C30EB">
              <w:t>}</w:t>
            </w:r>
          </w:p>
        </w:tc>
      </w:tr>
      <w:tr w:rsidR="00E33202" w:rsidRPr="001F0550" w14:paraId="7346CE55"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2F5662D" w14:textId="77777777" w:rsidR="00E33202" w:rsidRPr="004C30EB" w:rsidRDefault="00E33202" w:rsidP="00C44AFD">
            <w:pPr>
              <w:pStyle w:val="TableContentLeft"/>
            </w:pPr>
            <w:r w:rsidRPr="004C30EB">
              <w:t>R_DISABLE_PROFILE_DISALLOWEDbyPOLIC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B5DBF49" w14:textId="77777777" w:rsidR="00E33202" w:rsidRPr="004C30EB" w:rsidRDefault="00E33202" w:rsidP="00C44AFD">
            <w:pPr>
              <w:pStyle w:val="TableCourier"/>
            </w:pPr>
            <w:r w:rsidRPr="004C30EB">
              <w:t xml:space="preserve">resp DisableProfileResponse ::= {   </w:t>
            </w:r>
          </w:p>
          <w:p w14:paraId="568045C9" w14:textId="77777777" w:rsidR="00E33202" w:rsidRPr="004C30EB" w:rsidRDefault="00E33202" w:rsidP="00C44AFD">
            <w:pPr>
              <w:pStyle w:val="TableCourier"/>
            </w:pPr>
            <w:r w:rsidRPr="004C30EB">
              <w:t xml:space="preserve">  disableResult disallowedByPolicy</w:t>
            </w:r>
          </w:p>
          <w:p w14:paraId="12020A03" w14:textId="77777777" w:rsidR="00E33202" w:rsidRPr="004C30EB" w:rsidRDefault="00E33202" w:rsidP="00C44AFD">
            <w:pPr>
              <w:pStyle w:val="TableCourier"/>
            </w:pPr>
            <w:r w:rsidRPr="004C30EB">
              <w:t>}</w:t>
            </w:r>
          </w:p>
        </w:tc>
      </w:tr>
      <w:tr w:rsidR="00E33202" w:rsidRPr="001F0550" w14:paraId="6D10F94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E668A63" w14:textId="77777777" w:rsidR="00E33202" w:rsidRPr="004C30EB" w:rsidRDefault="00E33202" w:rsidP="00C44AFD">
            <w:pPr>
              <w:pStyle w:val="TableContentLeft"/>
            </w:pPr>
            <w:r w:rsidRPr="004C30EB">
              <w:t>R_DISABL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ED7ED61" w14:textId="77777777" w:rsidR="00E33202" w:rsidRPr="004C30EB" w:rsidRDefault="00E33202" w:rsidP="00C44AFD">
            <w:pPr>
              <w:pStyle w:val="TableCourier"/>
            </w:pPr>
            <w:r w:rsidRPr="004C30EB">
              <w:t>resp DisableProfileResponse ::= {</w:t>
            </w:r>
          </w:p>
          <w:p w14:paraId="7CBA6DFD" w14:textId="77777777" w:rsidR="00E33202" w:rsidRPr="004C30EB" w:rsidRDefault="00E33202" w:rsidP="00C44AFD">
            <w:pPr>
              <w:pStyle w:val="TableCourier"/>
            </w:pPr>
            <w:r w:rsidRPr="004C30EB">
              <w:t xml:space="preserve">  disableResult iccidOrAidNotFound </w:t>
            </w:r>
          </w:p>
          <w:p w14:paraId="171A7541" w14:textId="77777777" w:rsidR="00E33202" w:rsidRPr="004C30EB" w:rsidRDefault="00E33202" w:rsidP="00C44AFD">
            <w:pPr>
              <w:pStyle w:val="TableCourier"/>
              <w:rPr>
                <w:rFonts w:eastAsia="Calibri"/>
                <w:lang w:eastAsia="de-DE"/>
              </w:rPr>
            </w:pPr>
            <w:r w:rsidRPr="004C30EB">
              <w:t>}</w:t>
            </w:r>
          </w:p>
        </w:tc>
      </w:tr>
      <w:tr w:rsidR="00E33202" w:rsidRPr="001F0550" w14:paraId="5768AFB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F38219D" w14:textId="77777777" w:rsidR="00E33202" w:rsidRPr="004C30EB" w:rsidRDefault="00E33202" w:rsidP="00C44AFD">
            <w:pPr>
              <w:pStyle w:val="TableContentLeft"/>
            </w:pPr>
            <w:r w:rsidRPr="004C30EB">
              <w:lastRenderedPageBreak/>
              <w:t>R_DISABLE_PROFILE_NOT_ENABLE_STAT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76E5195" w14:textId="77777777" w:rsidR="00E33202" w:rsidRPr="004C30EB" w:rsidRDefault="00E33202" w:rsidP="00C44AFD">
            <w:pPr>
              <w:pStyle w:val="TableCourier"/>
            </w:pPr>
            <w:r w:rsidRPr="004C30EB">
              <w:t>resp DisableProfileResponse ::= {</w:t>
            </w:r>
          </w:p>
          <w:p w14:paraId="0E3CC142" w14:textId="77777777" w:rsidR="00E33202" w:rsidRPr="004C30EB" w:rsidRDefault="00E33202" w:rsidP="00C44AFD">
            <w:pPr>
              <w:pStyle w:val="TableCourier"/>
            </w:pPr>
            <w:r w:rsidRPr="004C30EB">
              <w:t xml:space="preserve">  disableResult profileNotInEnabledState</w:t>
            </w:r>
          </w:p>
          <w:p w14:paraId="4BCECBAE" w14:textId="77777777" w:rsidR="00E33202" w:rsidRPr="004C30EB" w:rsidRDefault="00E33202" w:rsidP="00C44AFD">
            <w:pPr>
              <w:pStyle w:val="TableCourier"/>
            </w:pPr>
            <w:r w:rsidRPr="004C30EB">
              <w:t>}</w:t>
            </w:r>
          </w:p>
        </w:tc>
      </w:tr>
      <w:tr w:rsidR="00E33202" w:rsidRPr="001F0550" w14:paraId="41087754"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62A1A0E" w14:textId="77777777" w:rsidR="00E33202" w:rsidRPr="004C30EB" w:rsidRDefault="00E33202" w:rsidP="00C44AFD">
            <w:pPr>
              <w:pStyle w:val="TableContentLeft"/>
            </w:pPr>
            <w:r w:rsidRPr="004C30EB">
              <w:t>R_DISABL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83680B8" w14:textId="77777777" w:rsidR="00E33202" w:rsidRPr="004C30EB" w:rsidRDefault="00E33202" w:rsidP="00C44AFD">
            <w:pPr>
              <w:pStyle w:val="TableCourier"/>
            </w:pPr>
            <w:r w:rsidRPr="004C30EB">
              <w:t>resp DisableProfileResponse ::= {</w:t>
            </w:r>
          </w:p>
          <w:p w14:paraId="5DF519CA" w14:textId="77777777" w:rsidR="00E33202" w:rsidRPr="004C30EB" w:rsidRDefault="00E33202" w:rsidP="00C44AFD">
            <w:pPr>
              <w:pStyle w:val="TableCourier"/>
            </w:pPr>
            <w:r w:rsidRPr="004C30EB">
              <w:t xml:space="preserve">  disableResult ok</w:t>
            </w:r>
          </w:p>
          <w:p w14:paraId="1EEB3978" w14:textId="77777777" w:rsidR="00E33202" w:rsidRPr="004C30EB" w:rsidRDefault="00E33202" w:rsidP="00C44AFD">
            <w:pPr>
              <w:pStyle w:val="TableCourier"/>
            </w:pPr>
            <w:r w:rsidRPr="004C30EB">
              <w:t>}</w:t>
            </w:r>
          </w:p>
        </w:tc>
      </w:tr>
      <w:tr w:rsidR="00E33202" w:rsidRPr="001F0550" w14:paraId="5D0FD067"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CD696F9" w14:textId="77777777" w:rsidR="00E33202" w:rsidRPr="004C30EB" w:rsidRDefault="00E33202" w:rsidP="00C44AFD">
            <w:pPr>
              <w:pStyle w:val="TableContentLeft"/>
            </w:pPr>
            <w:r w:rsidRPr="004C30EB">
              <w:t>R_ENABL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F6AB6E8" w14:textId="77777777" w:rsidR="00E33202" w:rsidRPr="004C30EB" w:rsidRDefault="00E33202" w:rsidP="00C44AFD">
            <w:pPr>
              <w:pStyle w:val="TableCourier"/>
            </w:pPr>
            <w:r w:rsidRPr="004C30EB">
              <w:t xml:space="preserve">respEnaPro EnableProfileResponse ::= {   </w:t>
            </w:r>
          </w:p>
          <w:p w14:paraId="4BF7C436" w14:textId="77777777" w:rsidR="00E33202" w:rsidRPr="004C30EB" w:rsidRDefault="00E33202" w:rsidP="00C44AFD">
            <w:pPr>
              <w:pStyle w:val="TableCourier"/>
            </w:pPr>
            <w:r w:rsidRPr="004C30EB">
              <w:t xml:space="preserve">  enableResult iccidOrAidNotFound </w:t>
            </w:r>
          </w:p>
          <w:p w14:paraId="7B2F34F7" w14:textId="77777777" w:rsidR="00E33202" w:rsidRPr="004C30EB" w:rsidRDefault="00E33202" w:rsidP="00C44AFD">
            <w:pPr>
              <w:pStyle w:val="TableCourier"/>
            </w:pPr>
            <w:r w:rsidRPr="004C30EB">
              <w:t>}</w:t>
            </w:r>
          </w:p>
        </w:tc>
      </w:tr>
      <w:tr w:rsidR="00E33202" w:rsidRPr="001F0550" w14:paraId="400DF803"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2BAF62E" w14:textId="77777777" w:rsidR="00E33202" w:rsidRPr="004C30EB" w:rsidRDefault="00E33202" w:rsidP="00C44AFD">
            <w:pPr>
              <w:pStyle w:val="TableContentLeft"/>
            </w:pPr>
            <w:r w:rsidRPr="004C30EB">
              <w:t>R_ENABLE_PROFILE_NOT_DISABLE_STAT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98318BB" w14:textId="77777777" w:rsidR="00E33202" w:rsidRPr="004C30EB" w:rsidRDefault="00E33202" w:rsidP="00C44AFD">
            <w:pPr>
              <w:pStyle w:val="TableCourier"/>
            </w:pPr>
            <w:r w:rsidRPr="004C30EB">
              <w:t xml:space="preserve">respEnaPro EnableProfileResponse ::= {   </w:t>
            </w:r>
          </w:p>
          <w:p w14:paraId="5558857D" w14:textId="77777777" w:rsidR="00E33202" w:rsidRPr="004C30EB" w:rsidRDefault="00E33202" w:rsidP="00C44AFD">
            <w:pPr>
              <w:pStyle w:val="TableCourier"/>
            </w:pPr>
            <w:r w:rsidRPr="004C30EB">
              <w:t xml:space="preserve">  enableResult profileNotInDisabledState</w:t>
            </w:r>
          </w:p>
          <w:p w14:paraId="4005F828" w14:textId="77777777" w:rsidR="00E33202" w:rsidRPr="004C30EB" w:rsidRDefault="00E33202" w:rsidP="00C44AFD">
            <w:pPr>
              <w:pStyle w:val="TableCourier"/>
            </w:pPr>
            <w:r w:rsidRPr="004C30EB">
              <w:t>}</w:t>
            </w:r>
          </w:p>
        </w:tc>
      </w:tr>
      <w:tr w:rsidR="00E33202" w:rsidRPr="001F0550" w14:paraId="2D60534E"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2F070FD" w14:textId="77777777" w:rsidR="00E33202" w:rsidRPr="004C30EB" w:rsidRDefault="00E33202" w:rsidP="00C44AFD">
            <w:pPr>
              <w:pStyle w:val="TableContentLeft"/>
            </w:pPr>
            <w:r w:rsidRPr="004C30EB">
              <w:t>R_ENABLE_PROFILE_DISALLOWEDbyPOLIC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D2B9B51" w14:textId="77777777" w:rsidR="00E33202" w:rsidRPr="004C30EB" w:rsidRDefault="00E33202" w:rsidP="00C44AFD">
            <w:pPr>
              <w:pStyle w:val="TableCourier"/>
            </w:pPr>
            <w:r w:rsidRPr="004C30EB">
              <w:t xml:space="preserve">respEnaPro EnableProfileResponse ::= {   </w:t>
            </w:r>
          </w:p>
          <w:p w14:paraId="5CF21A36" w14:textId="77777777" w:rsidR="00E33202" w:rsidRPr="004C30EB" w:rsidRDefault="00E33202" w:rsidP="00C44AFD">
            <w:pPr>
              <w:pStyle w:val="TableCourier"/>
            </w:pPr>
            <w:r w:rsidRPr="004C30EB">
              <w:t xml:space="preserve">  enableResult disallowedByPolicy</w:t>
            </w:r>
          </w:p>
          <w:p w14:paraId="4EE474C4" w14:textId="77777777" w:rsidR="00E33202" w:rsidRPr="004C30EB" w:rsidRDefault="00E33202" w:rsidP="00C44AFD">
            <w:pPr>
              <w:pStyle w:val="TableCourier"/>
            </w:pPr>
            <w:r w:rsidRPr="004C30EB">
              <w:t>}</w:t>
            </w:r>
          </w:p>
        </w:tc>
      </w:tr>
      <w:tr w:rsidR="00E33202" w:rsidRPr="001F0550" w14:paraId="68723259"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368917A" w14:textId="77777777" w:rsidR="00E33202" w:rsidRPr="004C30EB" w:rsidRDefault="00E33202" w:rsidP="00C44AFD">
            <w:pPr>
              <w:pStyle w:val="TableContentLeft"/>
            </w:pPr>
            <w:r w:rsidRPr="004C30EB">
              <w:t>R_ENABL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DA1F3BA" w14:textId="77777777" w:rsidR="00E33202" w:rsidRPr="004C30EB" w:rsidRDefault="00E33202" w:rsidP="00C44AFD">
            <w:pPr>
              <w:pStyle w:val="TableCourier"/>
            </w:pPr>
            <w:r w:rsidRPr="004C30EB">
              <w:t>resp EnableProfileResponse ::= {</w:t>
            </w:r>
          </w:p>
          <w:p w14:paraId="090FEA76" w14:textId="77777777" w:rsidR="00E33202" w:rsidRPr="004C30EB" w:rsidRDefault="00E33202" w:rsidP="00C44AFD">
            <w:pPr>
              <w:pStyle w:val="TableCourier"/>
            </w:pPr>
            <w:r w:rsidRPr="004C30EB">
              <w:t xml:space="preserve">  enableResult ok</w:t>
            </w:r>
          </w:p>
          <w:p w14:paraId="42A253B6" w14:textId="77777777" w:rsidR="00E33202" w:rsidRPr="004C30EB" w:rsidRDefault="00E33202" w:rsidP="00C44AFD">
            <w:pPr>
              <w:pStyle w:val="TableCourier"/>
            </w:pPr>
            <w:r w:rsidRPr="004C30EB">
              <w:t>}</w:t>
            </w:r>
          </w:p>
        </w:tc>
      </w:tr>
      <w:tr w:rsidR="00E33202" w:rsidRPr="001F0550" w14:paraId="4B842178" w14:textId="77777777" w:rsidTr="00C44AFD">
        <w:trPr>
          <w:trHeight w:val="314"/>
          <w:jc w:val="center"/>
        </w:trPr>
        <w:tc>
          <w:tcPr>
            <w:tcW w:w="1827" w:type="pct"/>
            <w:shd w:val="clear" w:color="auto" w:fill="auto"/>
            <w:vAlign w:val="center"/>
          </w:tcPr>
          <w:p w14:paraId="00027A3F" w14:textId="77777777" w:rsidR="00E33202" w:rsidRPr="004C30EB" w:rsidRDefault="00E33202" w:rsidP="00C44AFD">
            <w:pPr>
              <w:pStyle w:val="TableContentLeft"/>
            </w:pPr>
            <w:r w:rsidRPr="004C30EB">
              <w:t>R_ES10a_GECA_DS</w:t>
            </w:r>
          </w:p>
        </w:tc>
        <w:tc>
          <w:tcPr>
            <w:tcW w:w="3173" w:type="pct"/>
            <w:shd w:val="clear" w:color="auto" w:fill="auto"/>
            <w:vAlign w:val="center"/>
          </w:tcPr>
          <w:p w14:paraId="7A18644D" w14:textId="77777777" w:rsidR="00E33202" w:rsidRPr="004C30EB" w:rsidRDefault="00E33202" w:rsidP="00C44AFD">
            <w:pPr>
              <w:pStyle w:val="TableCourier"/>
              <w:rPr>
                <w:lang w:eastAsia="de-DE"/>
              </w:rPr>
            </w:pPr>
            <w:r w:rsidRPr="004C30EB">
              <w:rPr>
                <w:lang w:eastAsia="de-DE"/>
              </w:rPr>
              <w:t xml:space="preserve">response EuiccConfiguredAddressesResponse ::= { </w:t>
            </w:r>
            <w:r w:rsidRPr="004C30EB" w:rsidDel="009C07CA">
              <w:rPr>
                <w:lang w:eastAsia="de-DE"/>
              </w:rPr>
              <w:t xml:space="preserve">  </w:t>
            </w:r>
          </w:p>
          <w:p w14:paraId="14CCDEA1" w14:textId="77777777" w:rsidR="00E33202" w:rsidRPr="004C30EB" w:rsidRDefault="00E33202" w:rsidP="00C44AFD">
            <w:pPr>
              <w:pStyle w:val="TableCourier"/>
              <w:rPr>
                <w:i/>
                <w:lang w:eastAsia="de-DE"/>
              </w:rPr>
            </w:pPr>
            <w:r w:rsidRPr="004C30EB">
              <w:rPr>
                <w:lang w:eastAsia="de-DE"/>
              </w:rPr>
              <w:t xml:space="preserve">  </w:t>
            </w:r>
            <w:r w:rsidRPr="004C30EB">
              <w:rPr>
                <w:i/>
                <w:lang w:eastAsia="de-DE"/>
              </w:rPr>
              <w:t xml:space="preserve">-- defaultDpAddress SHALL not be present   </w:t>
            </w:r>
          </w:p>
          <w:p w14:paraId="1285831C" w14:textId="77777777" w:rsidR="00E33202" w:rsidRPr="004C30EB" w:rsidRDefault="00E33202" w:rsidP="00C44AFD">
            <w:pPr>
              <w:pStyle w:val="TableCourier"/>
              <w:rPr>
                <w:lang w:eastAsia="de-DE"/>
              </w:rPr>
            </w:pPr>
            <w:r w:rsidRPr="004C30EB">
              <w:rPr>
                <w:lang w:eastAsia="de-DE"/>
              </w:rPr>
              <w:t xml:space="preserve">  rootDsAddress #TEST_ROOT_DS_ADDRESS</w:t>
            </w:r>
          </w:p>
          <w:p w14:paraId="27037AA0" w14:textId="77777777" w:rsidR="00E33202" w:rsidRPr="004C30EB" w:rsidRDefault="00E33202" w:rsidP="00C44AFD">
            <w:pPr>
              <w:pStyle w:val="TableCourier"/>
            </w:pPr>
            <w:r w:rsidRPr="004C30EB">
              <w:rPr>
                <w:lang w:eastAsia="de-DE"/>
              </w:rPr>
              <w:t>}</w:t>
            </w:r>
          </w:p>
        </w:tc>
      </w:tr>
      <w:tr w:rsidR="00E33202" w:rsidRPr="001F0550" w14:paraId="1F09641A" w14:textId="77777777" w:rsidTr="00C44AFD">
        <w:trPr>
          <w:trHeight w:val="314"/>
          <w:jc w:val="center"/>
        </w:trPr>
        <w:tc>
          <w:tcPr>
            <w:tcW w:w="1827" w:type="pct"/>
            <w:shd w:val="clear" w:color="auto" w:fill="auto"/>
            <w:vAlign w:val="center"/>
          </w:tcPr>
          <w:p w14:paraId="2704CE2A" w14:textId="77777777" w:rsidR="00E33202" w:rsidRPr="004C30EB" w:rsidRDefault="00E33202" w:rsidP="00C44AFD">
            <w:pPr>
              <w:pStyle w:val="TableContentLeft"/>
              <w:rPr>
                <w:lang w:val="es-ES_tradnl"/>
              </w:rPr>
            </w:pPr>
            <w:r w:rsidRPr="004C30EB">
              <w:rPr>
                <w:lang w:val="es-ES_tradnl"/>
              </w:rPr>
              <w:t>R_ES10a_GECA_DS_DP_1</w:t>
            </w:r>
          </w:p>
        </w:tc>
        <w:tc>
          <w:tcPr>
            <w:tcW w:w="3173" w:type="pct"/>
            <w:shd w:val="clear" w:color="auto" w:fill="auto"/>
            <w:vAlign w:val="center"/>
          </w:tcPr>
          <w:p w14:paraId="7E65E55D" w14:textId="77777777" w:rsidR="00E33202" w:rsidRPr="004C30EB" w:rsidRDefault="00E33202" w:rsidP="00C44AFD">
            <w:pPr>
              <w:pStyle w:val="TableCourier"/>
              <w:rPr>
                <w:lang w:eastAsia="de-DE"/>
              </w:rPr>
            </w:pPr>
            <w:r w:rsidRPr="004C30EB">
              <w:rPr>
                <w:lang w:eastAsia="de-DE"/>
              </w:rPr>
              <w:t xml:space="preserve">response EuiccConfiguredAddressesResponse ::= { </w:t>
            </w:r>
            <w:r w:rsidRPr="004C30EB" w:rsidDel="009C07CA">
              <w:rPr>
                <w:lang w:eastAsia="de-DE"/>
              </w:rPr>
              <w:t xml:space="preserve">  </w:t>
            </w:r>
          </w:p>
          <w:p w14:paraId="261D2543" w14:textId="77777777" w:rsidR="00E33202" w:rsidRPr="004C30EB" w:rsidRDefault="00E33202" w:rsidP="00C44AFD">
            <w:pPr>
              <w:pStyle w:val="TableCourier"/>
              <w:rPr>
                <w:lang w:eastAsia="de-DE"/>
              </w:rPr>
            </w:pPr>
            <w:r w:rsidRPr="004C30EB">
              <w:rPr>
                <w:lang w:eastAsia="de-DE"/>
              </w:rPr>
              <w:t xml:space="preserve">  defaultDpAddress #TEST_DP_ADDRESS1, </w:t>
            </w:r>
          </w:p>
          <w:p w14:paraId="472B3436" w14:textId="77777777" w:rsidR="00E33202" w:rsidRPr="004C30EB" w:rsidRDefault="00E33202" w:rsidP="00C44AFD">
            <w:pPr>
              <w:pStyle w:val="TableCourier"/>
              <w:rPr>
                <w:lang w:eastAsia="de-DE"/>
              </w:rPr>
            </w:pPr>
            <w:r w:rsidRPr="004C30EB">
              <w:rPr>
                <w:lang w:eastAsia="de-DE"/>
              </w:rPr>
              <w:t xml:space="preserve">  rootDsAddress #TEST_ROOT_DS_ADDRESS</w:t>
            </w:r>
          </w:p>
          <w:p w14:paraId="5F7ED049" w14:textId="77777777" w:rsidR="00E33202" w:rsidRPr="004C30EB" w:rsidRDefault="00E33202" w:rsidP="00C44AFD">
            <w:pPr>
              <w:pStyle w:val="TableCourier"/>
              <w:rPr>
                <w:lang w:eastAsia="de-DE"/>
              </w:rPr>
            </w:pPr>
            <w:r w:rsidRPr="004C30EB">
              <w:rPr>
                <w:lang w:eastAsia="de-DE"/>
              </w:rPr>
              <w:t>}</w:t>
            </w:r>
          </w:p>
        </w:tc>
      </w:tr>
      <w:tr w:rsidR="00E33202" w:rsidRPr="001F0550" w14:paraId="0F7D2F50" w14:textId="77777777" w:rsidTr="00C44AFD">
        <w:trPr>
          <w:trHeight w:val="314"/>
          <w:jc w:val="center"/>
        </w:trPr>
        <w:tc>
          <w:tcPr>
            <w:tcW w:w="1827" w:type="pct"/>
            <w:shd w:val="clear" w:color="auto" w:fill="auto"/>
            <w:vAlign w:val="center"/>
          </w:tcPr>
          <w:p w14:paraId="4651FC48" w14:textId="77777777" w:rsidR="00E33202" w:rsidRPr="004C30EB" w:rsidRDefault="00E33202" w:rsidP="00C44AFD">
            <w:pPr>
              <w:pStyle w:val="TableContentLeft"/>
              <w:rPr>
                <w:lang w:val="es-ES_tradnl"/>
              </w:rPr>
            </w:pPr>
            <w:r w:rsidRPr="004C30EB">
              <w:rPr>
                <w:lang w:val="es-ES_tradnl"/>
              </w:rPr>
              <w:t>R_ES10a_GECA_DS_DP_2</w:t>
            </w:r>
          </w:p>
        </w:tc>
        <w:tc>
          <w:tcPr>
            <w:tcW w:w="3173" w:type="pct"/>
            <w:shd w:val="clear" w:color="auto" w:fill="auto"/>
            <w:vAlign w:val="center"/>
          </w:tcPr>
          <w:p w14:paraId="524830E5" w14:textId="77777777" w:rsidR="00E33202" w:rsidRPr="004C30EB" w:rsidRDefault="00E33202" w:rsidP="00C44AFD">
            <w:pPr>
              <w:pStyle w:val="TableCourier"/>
              <w:rPr>
                <w:lang w:eastAsia="de-DE"/>
              </w:rPr>
            </w:pPr>
            <w:r w:rsidRPr="004C30EB">
              <w:rPr>
                <w:lang w:eastAsia="de-DE"/>
              </w:rPr>
              <w:t>response EuiccConfiguredAddressesResponse ::= {</w:t>
            </w:r>
            <w:r w:rsidRPr="004C30EB" w:rsidDel="009C07CA">
              <w:rPr>
                <w:lang w:eastAsia="de-DE"/>
              </w:rPr>
              <w:t xml:space="preserve">   </w:t>
            </w:r>
          </w:p>
          <w:p w14:paraId="368899C2" w14:textId="77777777" w:rsidR="00E33202" w:rsidRPr="004C30EB" w:rsidRDefault="00E33202" w:rsidP="00C44AFD">
            <w:pPr>
              <w:pStyle w:val="TableCourier"/>
              <w:rPr>
                <w:lang w:eastAsia="de-DE"/>
              </w:rPr>
            </w:pPr>
            <w:r w:rsidRPr="004C30EB">
              <w:rPr>
                <w:lang w:eastAsia="de-DE"/>
              </w:rPr>
              <w:t xml:space="preserve">  defaultDpAddress #TEST_DP_ADDRESS2, </w:t>
            </w:r>
          </w:p>
          <w:p w14:paraId="317F75C7" w14:textId="77777777" w:rsidR="00E33202" w:rsidRPr="004C30EB" w:rsidRDefault="00E33202" w:rsidP="00C44AFD">
            <w:pPr>
              <w:pStyle w:val="TableCourier"/>
              <w:rPr>
                <w:lang w:eastAsia="de-DE"/>
              </w:rPr>
            </w:pPr>
            <w:r w:rsidRPr="004C30EB">
              <w:rPr>
                <w:lang w:eastAsia="de-DE"/>
              </w:rPr>
              <w:t xml:space="preserve">  rootDsAddress #TEST_ROOT_DS_ADDRESS</w:t>
            </w:r>
          </w:p>
          <w:p w14:paraId="01D62605" w14:textId="77777777" w:rsidR="00E33202" w:rsidRPr="004C30EB" w:rsidRDefault="00E33202" w:rsidP="00C44AFD">
            <w:pPr>
              <w:pStyle w:val="TableCourier"/>
              <w:rPr>
                <w:lang w:eastAsia="de-DE"/>
              </w:rPr>
            </w:pPr>
            <w:r w:rsidRPr="004C30EB">
              <w:rPr>
                <w:lang w:eastAsia="de-DE"/>
              </w:rPr>
              <w:t>}</w:t>
            </w:r>
          </w:p>
        </w:tc>
      </w:tr>
      <w:tr w:rsidR="00E33202" w:rsidRPr="001F0550" w14:paraId="30E3F025" w14:textId="77777777" w:rsidTr="00C44AFD">
        <w:trPr>
          <w:trHeight w:val="314"/>
          <w:jc w:val="center"/>
        </w:trPr>
        <w:tc>
          <w:tcPr>
            <w:tcW w:w="1827" w:type="pct"/>
            <w:shd w:val="clear" w:color="auto" w:fill="auto"/>
            <w:vAlign w:val="center"/>
          </w:tcPr>
          <w:p w14:paraId="508CCAF5" w14:textId="77777777" w:rsidR="00E33202" w:rsidRPr="004C30EB" w:rsidRDefault="00E33202" w:rsidP="00C44AFD">
            <w:pPr>
              <w:pStyle w:val="TableContentLeft"/>
              <w:rPr>
                <w:lang w:val="es-ES_tradnl"/>
              </w:rPr>
            </w:pPr>
            <w:r w:rsidRPr="004C30EB">
              <w:rPr>
                <w:lang w:val="es-ES_tradnl"/>
              </w:rPr>
              <w:t>R_ES10a_SD_DP_A_OK</w:t>
            </w:r>
          </w:p>
        </w:tc>
        <w:tc>
          <w:tcPr>
            <w:tcW w:w="3173" w:type="pct"/>
            <w:shd w:val="clear" w:color="auto" w:fill="auto"/>
            <w:vAlign w:val="center"/>
          </w:tcPr>
          <w:p w14:paraId="44530101" w14:textId="77777777" w:rsidR="00E33202" w:rsidRPr="004C30EB" w:rsidRDefault="00E33202" w:rsidP="00C44AFD">
            <w:pPr>
              <w:pStyle w:val="TableCourier"/>
              <w:rPr>
                <w:lang w:eastAsia="de-DE"/>
              </w:rPr>
            </w:pPr>
            <w:r w:rsidRPr="004C30EB">
              <w:rPr>
                <w:lang w:eastAsia="de-DE"/>
              </w:rPr>
              <w:t>response SetDefaultDpAddressResponse::= {</w:t>
            </w:r>
          </w:p>
          <w:p w14:paraId="3F5A61B3" w14:textId="77777777" w:rsidR="00E33202" w:rsidRPr="004C30EB" w:rsidRDefault="00E33202" w:rsidP="00C44AFD">
            <w:pPr>
              <w:pStyle w:val="TableCourier"/>
            </w:pPr>
            <w:r w:rsidRPr="004C30EB">
              <w:t xml:space="preserve">  setDefaultDpAddressResult ok</w:t>
            </w:r>
          </w:p>
          <w:p w14:paraId="0962DDCE" w14:textId="77777777" w:rsidR="00E33202" w:rsidRPr="004C30EB" w:rsidRDefault="00E33202" w:rsidP="00C44AFD">
            <w:pPr>
              <w:pStyle w:val="TableCourier"/>
              <w:rPr>
                <w:lang w:eastAsia="de-DE"/>
              </w:rPr>
            </w:pPr>
            <w:r w:rsidRPr="004C30EB">
              <w:rPr>
                <w:lang w:eastAsia="de-DE"/>
              </w:rPr>
              <w:t>}</w:t>
            </w:r>
          </w:p>
        </w:tc>
      </w:tr>
      <w:tr w:rsidR="00E33202" w:rsidRPr="001F0550" w14:paraId="1E1A9074" w14:textId="77777777" w:rsidTr="00C44AFD">
        <w:trPr>
          <w:trHeight w:val="314"/>
          <w:jc w:val="center"/>
        </w:trPr>
        <w:tc>
          <w:tcPr>
            <w:tcW w:w="1827" w:type="pct"/>
            <w:shd w:val="clear" w:color="auto" w:fill="auto"/>
            <w:vAlign w:val="center"/>
          </w:tcPr>
          <w:p w14:paraId="338079C8" w14:textId="77777777" w:rsidR="00E33202" w:rsidRPr="004C30EB" w:rsidRDefault="00E33202" w:rsidP="00C44AFD">
            <w:pPr>
              <w:pStyle w:val="TableContentLeft"/>
            </w:pPr>
            <w:r w:rsidRPr="004C30EB">
              <w:t>R_EUICC_INFO1</w:t>
            </w:r>
          </w:p>
        </w:tc>
        <w:tc>
          <w:tcPr>
            <w:tcW w:w="3173" w:type="pct"/>
            <w:shd w:val="clear" w:color="auto" w:fill="auto"/>
            <w:vAlign w:val="center"/>
          </w:tcPr>
          <w:p w14:paraId="62CCCC4A" w14:textId="37341D89" w:rsidR="00E33202" w:rsidRPr="00DA0491" w:rsidDel="009C07CA" w:rsidRDefault="00E33202" w:rsidP="00C44AFD">
            <w:pPr>
              <w:pStyle w:val="TableCourier"/>
            </w:pPr>
            <w:r w:rsidRPr="00DA0491">
              <w:t xml:space="preserve">response EUICCInfo1::= </w:t>
            </w:r>
          </w:p>
          <w:p w14:paraId="65C61C88" w14:textId="77777777" w:rsidR="00E33202" w:rsidRPr="00DA0491" w:rsidRDefault="00E33202" w:rsidP="00C44AFD">
            <w:pPr>
              <w:pStyle w:val="TableCourier"/>
            </w:pPr>
            <w:r w:rsidRPr="00DA0491">
              <w:t>{</w:t>
            </w:r>
          </w:p>
          <w:p w14:paraId="7C416B96" w14:textId="267537AC" w:rsidR="00E33202" w:rsidRPr="00ED16BB" w:rsidRDefault="00E33202" w:rsidP="00C44AFD">
            <w:pPr>
              <w:pStyle w:val="TableCourier"/>
            </w:pPr>
            <w:r w:rsidRPr="00DA0491" w:rsidDel="009C07CA">
              <w:t xml:space="preserve">  </w:t>
            </w:r>
            <w:r w:rsidRPr="00DA0491">
              <w:t xml:space="preserve">svn </w:t>
            </w:r>
            <w:r w:rsidR="00CD6330">
              <w:t>&lt;ANY_SVN&gt;</w:t>
            </w:r>
          </w:p>
          <w:p w14:paraId="74C9660E" w14:textId="77777777" w:rsidR="00E33202" w:rsidRPr="004C30EB" w:rsidRDefault="00E33202" w:rsidP="00C44AFD">
            <w:pPr>
              <w:pStyle w:val="TableCourier"/>
            </w:pPr>
            <w:r w:rsidRPr="00DA0491">
              <w:t xml:space="preserve">  </w:t>
            </w:r>
            <w:r w:rsidRPr="004C30EB">
              <w:t xml:space="preserve">euiccCiPKIdListForVerification   </w:t>
            </w:r>
          </w:p>
          <w:p w14:paraId="6D5D1DFF" w14:textId="77777777" w:rsidR="00E33202" w:rsidRPr="004C30EB" w:rsidRDefault="00E33202" w:rsidP="00C44AFD">
            <w:pPr>
              <w:pStyle w:val="TableCourier"/>
            </w:pPr>
            <w:r w:rsidRPr="004C30EB">
              <w:t xml:space="preserve">    &lt;EUICC_CI_PK_ID_LIST_FOR_VERIFICATION&gt;,</w:t>
            </w:r>
          </w:p>
          <w:p w14:paraId="2854A3AB" w14:textId="77777777" w:rsidR="00E33202" w:rsidRPr="004C30EB" w:rsidRDefault="00E33202" w:rsidP="00C44AFD">
            <w:pPr>
              <w:pStyle w:val="TableCourier"/>
            </w:pPr>
            <w:r w:rsidRPr="004C30EB">
              <w:t xml:space="preserve">  euiccCiPKIdListForSigning </w:t>
            </w:r>
          </w:p>
          <w:p w14:paraId="52179D7A" w14:textId="77777777" w:rsidR="00E33202" w:rsidRPr="004C30EB" w:rsidRDefault="00E33202" w:rsidP="00C44AFD">
            <w:pPr>
              <w:pStyle w:val="TableCourier"/>
            </w:pPr>
            <w:r w:rsidRPr="004C30EB">
              <w:t xml:space="preserve">    &lt;EUICC_CI_PK_ID_LIST_FOR_SIGNING&gt;</w:t>
            </w:r>
          </w:p>
          <w:p w14:paraId="6F0140A9" w14:textId="77777777" w:rsidR="00E33202" w:rsidRPr="004C30EB" w:rsidRDefault="00E33202" w:rsidP="00C44AFD">
            <w:pPr>
              <w:pStyle w:val="TableCourier"/>
              <w:rPr>
                <w:b/>
              </w:rPr>
            </w:pPr>
            <w:r w:rsidRPr="004C30EB">
              <w:t>}</w:t>
            </w:r>
          </w:p>
        </w:tc>
      </w:tr>
      <w:tr w:rsidR="00E33202" w:rsidRPr="001F0550" w14:paraId="360A5CD0" w14:textId="77777777" w:rsidTr="00C44AFD">
        <w:trPr>
          <w:trHeight w:val="314"/>
          <w:jc w:val="center"/>
        </w:trPr>
        <w:tc>
          <w:tcPr>
            <w:tcW w:w="1827" w:type="pct"/>
            <w:shd w:val="clear" w:color="auto" w:fill="auto"/>
            <w:vAlign w:val="center"/>
          </w:tcPr>
          <w:p w14:paraId="7C246BC2" w14:textId="77777777" w:rsidR="00E33202" w:rsidRPr="004C30EB" w:rsidRDefault="00E33202" w:rsidP="00C44AFD">
            <w:pPr>
              <w:pStyle w:val="TableContentLeft"/>
            </w:pPr>
            <w:r w:rsidRPr="004C30EB">
              <w:lastRenderedPageBreak/>
              <w:t>R_EUICC_INFO2</w:t>
            </w:r>
          </w:p>
        </w:tc>
        <w:tc>
          <w:tcPr>
            <w:tcW w:w="3173" w:type="pct"/>
            <w:shd w:val="clear" w:color="auto" w:fill="auto"/>
            <w:vAlign w:val="center"/>
          </w:tcPr>
          <w:p w14:paraId="1C46E578" w14:textId="77777777" w:rsidR="00E33202" w:rsidRPr="004652C1" w:rsidDel="009C07CA" w:rsidRDefault="00E33202" w:rsidP="00C44AFD">
            <w:pPr>
              <w:pStyle w:val="TableCourier"/>
            </w:pPr>
            <w:r w:rsidRPr="004652C1">
              <w:t xml:space="preserve">response EUICCInfo2::= </w:t>
            </w:r>
          </w:p>
          <w:p w14:paraId="66DDE6F6" w14:textId="77777777" w:rsidR="00E33202" w:rsidRPr="004652C1" w:rsidRDefault="00E33202" w:rsidP="00C44AFD">
            <w:pPr>
              <w:pStyle w:val="TableCourier"/>
            </w:pPr>
            <w:r w:rsidRPr="004652C1">
              <w:t>{</w:t>
            </w:r>
          </w:p>
          <w:p w14:paraId="69F25850" w14:textId="79E58631" w:rsidR="00E33202" w:rsidRPr="004652C1" w:rsidRDefault="00E33202" w:rsidP="00C44AFD">
            <w:pPr>
              <w:pStyle w:val="TableCourier"/>
            </w:pPr>
            <w:r w:rsidRPr="004652C1">
              <w:t xml:space="preserve">  profileVersion </w:t>
            </w:r>
            <w:r w:rsidR="001B6C28">
              <w:t>&lt;ANY_PROFILE_VERSION&gt;</w:t>
            </w:r>
            <w:r w:rsidRPr="004652C1">
              <w:t>,</w:t>
            </w:r>
          </w:p>
          <w:p w14:paraId="1132D2F3" w14:textId="7559F54B" w:rsidR="00E33202" w:rsidRPr="004652C1" w:rsidRDefault="00E33202" w:rsidP="00C44AFD">
            <w:pPr>
              <w:pStyle w:val="TableCourier"/>
            </w:pPr>
            <w:r w:rsidRPr="004652C1">
              <w:t xml:space="preserve">  svn </w:t>
            </w:r>
            <w:r w:rsidR="00CD6330">
              <w:t>&lt;ANY_SVN&gt;</w:t>
            </w:r>
            <w:r w:rsidRPr="004652C1">
              <w:t>,</w:t>
            </w:r>
          </w:p>
          <w:p w14:paraId="65D37E9B" w14:textId="77777777" w:rsidR="00E33202" w:rsidRPr="004652C1" w:rsidRDefault="00E33202" w:rsidP="00C44AFD">
            <w:pPr>
              <w:pStyle w:val="TableCourier"/>
              <w:rPr>
                <w:lang w:val="en-US"/>
              </w:rPr>
            </w:pPr>
            <w:r w:rsidRPr="004652C1">
              <w:t xml:space="preserve">  </w:t>
            </w:r>
            <w:r w:rsidRPr="004652C1">
              <w:rPr>
                <w:lang w:val="en-US"/>
              </w:rPr>
              <w:t>euiccFirmwareVer #IUT_EUICC_FIRMWARE_VER,</w:t>
            </w:r>
          </w:p>
          <w:p w14:paraId="7DACE156" w14:textId="77777777" w:rsidR="00E33202" w:rsidRPr="004C30EB" w:rsidRDefault="00E33202" w:rsidP="00C44AFD">
            <w:pPr>
              <w:pStyle w:val="TableCourier"/>
            </w:pPr>
            <w:r w:rsidRPr="004652C1">
              <w:rPr>
                <w:lang w:val="en-US"/>
              </w:rPr>
              <w:t xml:space="preserve">  </w:t>
            </w:r>
            <w:r w:rsidRPr="004C30EB">
              <w:t>extCardResource &lt;EXT_CARD_RESOURCE&gt;,</w:t>
            </w:r>
          </w:p>
          <w:p w14:paraId="6C4DA90F" w14:textId="77777777" w:rsidR="00E33202" w:rsidRPr="004C30EB" w:rsidRDefault="00E33202" w:rsidP="00C44AFD">
            <w:pPr>
              <w:pStyle w:val="TableCourier"/>
            </w:pPr>
            <w:r w:rsidRPr="004C30EB">
              <w:t xml:space="preserve">  uiccCapability #IUT_UICC_CAPABILITY, </w:t>
            </w:r>
          </w:p>
          <w:p w14:paraId="7A5B985C" w14:textId="77777777" w:rsidR="00E33202" w:rsidRPr="00DA0491" w:rsidRDefault="00E33202" w:rsidP="00C44AFD">
            <w:pPr>
              <w:pStyle w:val="TableCourier"/>
            </w:pPr>
            <w:r w:rsidRPr="004C30EB">
              <w:t xml:space="preserve">  </w:t>
            </w:r>
            <w:r w:rsidRPr="00DA0491">
              <w:t>ts102241Version #IUT_TS102241_VERSION,</w:t>
            </w:r>
          </w:p>
          <w:p w14:paraId="26F101A0" w14:textId="77777777" w:rsidR="00E33202" w:rsidRPr="00DA0491" w:rsidRDefault="00E33202" w:rsidP="00C44AFD">
            <w:pPr>
              <w:pStyle w:val="TableCourier"/>
            </w:pPr>
            <w:r w:rsidRPr="00DA0491">
              <w:t xml:space="preserve">  globalplatformVersion </w:t>
            </w:r>
            <w:r w:rsidRPr="00DA0491">
              <w:br/>
              <w:t xml:space="preserve">  #IUT_GLOBALPLATFORM_VERSION, </w:t>
            </w:r>
          </w:p>
          <w:p w14:paraId="06D828E0" w14:textId="77777777" w:rsidR="00E33202" w:rsidRPr="004C30EB" w:rsidRDefault="00E33202" w:rsidP="00C44AFD">
            <w:pPr>
              <w:pStyle w:val="TableCourier"/>
            </w:pPr>
            <w:r w:rsidRPr="00DA0491">
              <w:t xml:space="preserve">  </w:t>
            </w:r>
            <w:r w:rsidRPr="004C30EB">
              <w:t>rspCapability &lt;EUICC_RSP_CAPABILITY&gt;,</w:t>
            </w:r>
          </w:p>
          <w:p w14:paraId="2DA4D35F" w14:textId="77777777" w:rsidR="00E33202" w:rsidRPr="004C30EB" w:rsidRDefault="00E33202" w:rsidP="00C44AFD">
            <w:pPr>
              <w:pStyle w:val="TableCourier"/>
            </w:pPr>
            <w:r w:rsidRPr="004C30EB">
              <w:t xml:space="preserve">  euiccCiPKIdListForVerification </w:t>
            </w:r>
          </w:p>
          <w:p w14:paraId="274DAD9E" w14:textId="77777777" w:rsidR="00E33202" w:rsidRPr="004C30EB" w:rsidRDefault="00E33202" w:rsidP="00C44AFD">
            <w:pPr>
              <w:pStyle w:val="TableCourier"/>
            </w:pPr>
            <w:r w:rsidRPr="004C30EB">
              <w:t xml:space="preserve">  &lt;EUICC_CI_PK_ID_LIST_FOR_VERIFICATION&gt;,</w:t>
            </w:r>
          </w:p>
          <w:p w14:paraId="6A0A5286" w14:textId="77777777" w:rsidR="00E33202" w:rsidRPr="004C30EB" w:rsidRDefault="00E33202" w:rsidP="00C44AFD">
            <w:pPr>
              <w:pStyle w:val="TableCourier"/>
            </w:pPr>
            <w:r w:rsidRPr="004C30EB">
              <w:t xml:space="preserve">  euiccCiPKIdListForSigning </w:t>
            </w:r>
          </w:p>
          <w:p w14:paraId="290CCD80" w14:textId="77777777" w:rsidR="00E33202" w:rsidRPr="004C30EB" w:rsidRDefault="00E33202" w:rsidP="00C44AFD">
            <w:pPr>
              <w:pStyle w:val="TableCourier"/>
            </w:pPr>
            <w:r w:rsidRPr="004C30EB">
              <w:t xml:space="preserve">  &lt;EUICC_CI_PK_ID_LIST_FOR_SIGNING&gt;,</w:t>
            </w:r>
          </w:p>
          <w:p w14:paraId="6B3473C6" w14:textId="77777777" w:rsidR="00E33202" w:rsidRPr="004C30EB" w:rsidRDefault="00E33202" w:rsidP="00C44AFD">
            <w:pPr>
              <w:pStyle w:val="TableCourier"/>
              <w:rPr>
                <w:i/>
              </w:rPr>
            </w:pPr>
            <w:r w:rsidRPr="004C30EB">
              <w:t xml:space="preserve">  euiccCategory #IUT_EUICC_CATEGORY, </w:t>
            </w:r>
            <w:r w:rsidRPr="004C30EB">
              <w:rPr>
                <w:i/>
              </w:rPr>
              <w:t>--  OPTIONAL</w:t>
            </w:r>
          </w:p>
          <w:p w14:paraId="564A6FAF" w14:textId="10D5E038" w:rsidR="00E33202" w:rsidRPr="004C30EB" w:rsidRDefault="00E33202" w:rsidP="00C44AFD">
            <w:pPr>
              <w:pStyle w:val="TableCourier"/>
              <w:rPr>
                <w:i/>
              </w:rPr>
            </w:pPr>
            <w:r w:rsidRPr="004C30EB">
              <w:t xml:space="preserve">  forbiddenProfilePolicyRules &lt;</w:t>
            </w:r>
            <w:r w:rsidR="00F408A3">
              <w:t>FORBIDDEN_</w:t>
            </w:r>
            <w:r w:rsidRPr="004C30EB">
              <w:t>PPR_IDS&gt;,</w:t>
            </w:r>
            <w:r w:rsidRPr="004C30EB">
              <w:rPr>
                <w:i/>
              </w:rPr>
              <w:t xml:space="preserve"> --  OPTIONAL</w:t>
            </w:r>
          </w:p>
          <w:p w14:paraId="00AB770D" w14:textId="77777777" w:rsidR="00E33202" w:rsidRPr="004C30EB" w:rsidRDefault="00E33202" w:rsidP="00C44AFD">
            <w:pPr>
              <w:pStyle w:val="TableCourier"/>
            </w:pPr>
            <w:r w:rsidRPr="004C30EB">
              <w:t xml:space="preserve">  ppVersion #IUT_PP_VERSION, </w:t>
            </w:r>
          </w:p>
          <w:p w14:paraId="4D02E578" w14:textId="77777777" w:rsidR="00E33202" w:rsidRPr="004C30EB" w:rsidRDefault="00E33202" w:rsidP="00C44AFD">
            <w:pPr>
              <w:pStyle w:val="TableCourier"/>
            </w:pPr>
            <w:r w:rsidRPr="004C30EB">
              <w:t xml:space="preserve">  sasAcreditationNumber #IUT_SAS_AC</w:t>
            </w:r>
            <w:r>
              <w:t>C</w:t>
            </w:r>
            <w:r w:rsidRPr="004C30EB">
              <w:t>REDITATION_NUMBER,</w:t>
            </w:r>
          </w:p>
          <w:p w14:paraId="032A0BD5" w14:textId="77777777" w:rsidR="00E33202" w:rsidRPr="004C30EB" w:rsidRDefault="00E33202" w:rsidP="00C44AFD">
            <w:pPr>
              <w:pStyle w:val="TableCourier"/>
            </w:pPr>
            <w:r w:rsidRPr="004C30EB">
              <w:t xml:space="preserve">  certificationDataObject { </w:t>
            </w:r>
          </w:p>
          <w:p w14:paraId="7F14A425" w14:textId="77777777" w:rsidR="00E33202" w:rsidRPr="004C30EB" w:rsidRDefault="00E33202" w:rsidP="00C44AFD">
            <w:pPr>
              <w:pStyle w:val="TableCourier"/>
            </w:pPr>
            <w:r w:rsidRPr="004C30EB">
              <w:t xml:space="preserve">    platformLabel #IUT_PLATFORM_LABEL,</w:t>
            </w:r>
          </w:p>
          <w:p w14:paraId="55EA215E" w14:textId="77777777" w:rsidR="00E33202" w:rsidRPr="004C30EB" w:rsidRDefault="00E33202" w:rsidP="00C44AFD">
            <w:pPr>
              <w:pStyle w:val="TableCourier"/>
            </w:pPr>
            <w:r w:rsidRPr="004C30EB">
              <w:t xml:space="preserve">    discoveryBaseURL #IUT_DLOA_URL</w:t>
            </w:r>
          </w:p>
          <w:p w14:paraId="120F02B8" w14:textId="3A323CE1" w:rsidR="00E33202" w:rsidRDefault="00E33202" w:rsidP="00C44AFD">
            <w:pPr>
              <w:pStyle w:val="TableCourier"/>
            </w:pPr>
            <w:r w:rsidRPr="004C30EB">
              <w:t xml:space="preserve">  }</w:t>
            </w:r>
            <w:r w:rsidR="003F4881">
              <w:t xml:space="preserve">,-- </w:t>
            </w:r>
            <w:r w:rsidRPr="004C30EB">
              <w:t>OPTIONAL</w:t>
            </w:r>
          </w:p>
          <w:p w14:paraId="66FEE8F1" w14:textId="4B5BADAC" w:rsidR="003F4881" w:rsidRPr="006E7341" w:rsidRDefault="00A627A1" w:rsidP="003F4881">
            <w:pPr>
              <w:pStyle w:val="ASN1Code"/>
              <w:spacing w:line="240" w:lineRule="auto"/>
              <w:rPr>
                <w:sz w:val="18"/>
                <w:szCs w:val="18"/>
                <w:lang w:val="en-US"/>
              </w:rPr>
            </w:pPr>
            <w:r>
              <w:rPr>
                <w:sz w:val="18"/>
                <w:szCs w:val="18"/>
                <w:lang w:val="en-US"/>
              </w:rPr>
              <w:t xml:space="preserve">  treProperties &lt;</w:t>
            </w:r>
            <w:r w:rsidR="003F4881" w:rsidRPr="006E7341">
              <w:rPr>
                <w:sz w:val="18"/>
                <w:szCs w:val="18"/>
                <w:lang w:val="en-US"/>
              </w:rPr>
              <w:t>TRE_PROPERTIES</w:t>
            </w:r>
            <w:r>
              <w:rPr>
                <w:sz w:val="18"/>
                <w:szCs w:val="18"/>
                <w:lang w:val="en-US"/>
              </w:rPr>
              <w:t>&gt;</w:t>
            </w:r>
            <w:r w:rsidR="00C16315">
              <w:rPr>
                <w:sz w:val="18"/>
                <w:szCs w:val="18"/>
                <w:lang w:val="en-US"/>
              </w:rPr>
              <w:t>,</w:t>
            </w:r>
            <w:r w:rsidR="003F4881" w:rsidRPr="006E7341">
              <w:rPr>
                <w:sz w:val="18"/>
                <w:szCs w:val="18"/>
                <w:lang w:val="en-US"/>
              </w:rPr>
              <w:t xml:space="preserve"> </w:t>
            </w:r>
            <w:r w:rsidR="00CC15FC">
              <w:rPr>
                <w:sz w:val="18"/>
                <w:szCs w:val="18"/>
                <w:lang w:val="en-US"/>
              </w:rPr>
              <w:t xml:space="preserve">-- </w:t>
            </w:r>
            <w:r w:rsidR="00C16315">
              <w:rPr>
                <w:sz w:val="18"/>
                <w:szCs w:val="18"/>
                <w:lang w:val="en-US"/>
              </w:rPr>
              <w:t>OPTIONAL</w:t>
            </w:r>
          </w:p>
          <w:p w14:paraId="692DDE7E" w14:textId="3A998FD6" w:rsidR="003F4881" w:rsidRDefault="003F4881" w:rsidP="003F4881">
            <w:pPr>
              <w:pStyle w:val="ASN1Code"/>
              <w:spacing w:line="240" w:lineRule="auto"/>
              <w:rPr>
                <w:sz w:val="18"/>
                <w:szCs w:val="18"/>
                <w:lang w:val="en-US"/>
              </w:rPr>
            </w:pPr>
            <w:r w:rsidRPr="006E7341">
              <w:rPr>
                <w:sz w:val="18"/>
                <w:szCs w:val="18"/>
                <w:lang w:val="en-US"/>
              </w:rPr>
              <w:t xml:space="preserve">  </w:t>
            </w:r>
            <w:r w:rsidR="00A627A1">
              <w:rPr>
                <w:rFonts w:eastAsiaTheme="minorEastAsia"/>
                <w:sz w:val="18"/>
                <w:szCs w:val="18"/>
                <w:lang w:val="en-US" w:eastAsia="ko-KR"/>
              </w:rPr>
              <w:t>treProductReference &lt;</w:t>
            </w:r>
            <w:r w:rsidRPr="006E7341">
              <w:rPr>
                <w:sz w:val="18"/>
                <w:lang w:val="en-US"/>
              </w:rPr>
              <w:t>TRE_REFERENCE</w:t>
            </w:r>
            <w:r w:rsidR="00A627A1">
              <w:rPr>
                <w:sz w:val="18"/>
                <w:lang w:val="en-US"/>
              </w:rPr>
              <w:t>&gt;</w:t>
            </w:r>
            <w:r w:rsidR="00C16315">
              <w:rPr>
                <w:sz w:val="18"/>
                <w:lang w:val="en-US"/>
              </w:rPr>
              <w:t>,</w:t>
            </w:r>
            <w:r w:rsidRPr="006E7341">
              <w:rPr>
                <w:sz w:val="18"/>
                <w:lang w:val="en-US"/>
              </w:rPr>
              <w:t xml:space="preserve"> </w:t>
            </w:r>
            <w:r w:rsidRPr="006E7341">
              <w:rPr>
                <w:sz w:val="18"/>
                <w:szCs w:val="18"/>
                <w:lang w:val="en-US"/>
              </w:rPr>
              <w:t>--  OPTIONAL</w:t>
            </w:r>
          </w:p>
          <w:p w14:paraId="2AC422C3" w14:textId="172422E1" w:rsidR="00C16315" w:rsidRDefault="00C16315" w:rsidP="00C16315">
            <w:pPr>
              <w:pStyle w:val="ASN1Code"/>
              <w:spacing w:line="240" w:lineRule="auto"/>
              <w:rPr>
                <w:sz w:val="18"/>
                <w:szCs w:val="18"/>
                <w:lang w:val="en-US"/>
              </w:rPr>
            </w:pPr>
            <w:r>
              <w:rPr>
                <w:rFonts w:eastAsiaTheme="minorEastAsia" w:cs="Courier New"/>
                <w:sz w:val="18"/>
                <w:szCs w:val="18"/>
                <w:lang w:eastAsia="ko-KR"/>
              </w:rPr>
              <w:t>additional</w:t>
            </w:r>
            <w:r w:rsidR="003669BD">
              <w:t>Euicc</w:t>
            </w:r>
            <w:r>
              <w:rPr>
                <w:rFonts w:cs="Courier New"/>
                <w:sz w:val="18"/>
                <w:szCs w:val="18"/>
              </w:rPr>
              <w:t>P</w:t>
            </w:r>
            <w:r w:rsidRPr="00A8280B">
              <w:rPr>
                <w:rFonts w:cs="Courier New"/>
                <w:sz w:val="18"/>
                <w:szCs w:val="18"/>
              </w:rPr>
              <w:t>rofile</w:t>
            </w:r>
            <w:r>
              <w:rPr>
                <w:rFonts w:cs="Courier New"/>
                <w:sz w:val="18"/>
                <w:szCs w:val="18"/>
              </w:rPr>
              <w:t>Package</w:t>
            </w:r>
            <w:r w:rsidRPr="00A8280B">
              <w:rPr>
                <w:rFonts w:cs="Courier New"/>
                <w:sz w:val="18"/>
                <w:szCs w:val="18"/>
              </w:rPr>
              <w:t>Version</w:t>
            </w:r>
            <w:r>
              <w:rPr>
                <w:rFonts w:cs="Courier New"/>
                <w:sz w:val="18"/>
                <w:szCs w:val="18"/>
              </w:rPr>
              <w:t>s</w:t>
            </w:r>
            <w:r>
              <w:rPr>
                <w:rFonts w:eastAsiaTheme="minorEastAsia" w:cs="Courier New" w:hint="eastAsia"/>
                <w:sz w:val="18"/>
                <w:szCs w:val="18"/>
                <w:lang w:eastAsia="ko-KR"/>
              </w:rPr>
              <w:t xml:space="preserve"> </w:t>
            </w:r>
            <w:r w:rsidR="001B6C28">
              <w:rPr>
                <w:rFonts w:eastAsiaTheme="minorEastAsia" w:cs="Courier New"/>
                <w:sz w:val="18"/>
                <w:szCs w:val="18"/>
                <w:lang w:eastAsia="ko-KR"/>
              </w:rPr>
              <w:t>&lt;</w:t>
            </w:r>
            <w:r w:rsidR="001B6C28" w:rsidRPr="00221073">
              <w:rPr>
                <w:rFonts w:eastAsiaTheme="minorEastAsia" w:cs="Courier New"/>
                <w:sz w:val="18"/>
                <w:szCs w:val="18"/>
                <w:lang w:eastAsia="ko-KR"/>
              </w:rPr>
              <w:t>ANY_ADD_PP_VERSIONS</w:t>
            </w:r>
            <w:r w:rsidR="001B6C28">
              <w:rPr>
                <w:rFonts w:eastAsiaTheme="minorEastAsia" w:cs="Courier New"/>
                <w:sz w:val="18"/>
                <w:szCs w:val="18"/>
                <w:lang w:eastAsia="ko-KR"/>
              </w:rPr>
              <w:t xml:space="preserve">&gt; </w:t>
            </w:r>
            <w:r>
              <w:rPr>
                <w:rFonts w:eastAsiaTheme="minorEastAsia" w:cs="Courier New"/>
                <w:sz w:val="18"/>
                <w:szCs w:val="18"/>
                <w:lang w:eastAsia="ko-KR"/>
              </w:rPr>
              <w:t xml:space="preserve">-- </w:t>
            </w:r>
            <w:r>
              <w:rPr>
                <w:rFonts w:eastAsiaTheme="minorEastAsia" w:cs="Courier New" w:hint="eastAsia"/>
                <w:sz w:val="18"/>
                <w:szCs w:val="18"/>
                <w:lang w:eastAsia="ko-KR"/>
              </w:rPr>
              <w:t>OPTIONAL</w:t>
            </w:r>
            <w:r w:rsidRPr="006E7341">
              <w:rPr>
                <w:sz w:val="18"/>
                <w:szCs w:val="18"/>
                <w:lang w:val="en-US"/>
              </w:rPr>
              <w:t xml:space="preserve"> </w:t>
            </w:r>
          </w:p>
          <w:p w14:paraId="2BC203FC" w14:textId="77777777" w:rsidR="001B6C28" w:rsidRDefault="001B6C28" w:rsidP="001B6C28">
            <w:pPr>
              <w:pStyle w:val="TableCourier"/>
            </w:pPr>
            <w:r>
              <w:t xml:space="preserve">-- </w:t>
            </w:r>
            <w:r w:rsidRPr="00221073">
              <w:t>&lt;ANY_ADD_PP_VERSIONS&gt;</w:t>
            </w:r>
            <w:r>
              <w:t xml:space="preserve"> shall be considered as “absent” if the </w:t>
            </w:r>
            <w:r w:rsidRPr="00221073">
              <w:t>additionalEuiccProfilePackageVersions</w:t>
            </w:r>
            <w:r>
              <w:t xml:space="preserve"> field is not present</w:t>
            </w:r>
          </w:p>
          <w:p w14:paraId="64E81213" w14:textId="77777777" w:rsidR="00E33202" w:rsidRPr="004C30EB" w:rsidRDefault="00E33202" w:rsidP="00C44AFD">
            <w:pPr>
              <w:pStyle w:val="TableCourier"/>
            </w:pPr>
            <w:r w:rsidRPr="004C30EB">
              <w:t>}</w:t>
            </w:r>
          </w:p>
        </w:tc>
      </w:tr>
      <w:tr w:rsidR="00E33202" w:rsidRPr="001F0550" w14:paraId="7B8D94DB" w14:textId="77777777" w:rsidTr="00C44AFD">
        <w:trPr>
          <w:trHeight w:val="314"/>
          <w:jc w:val="center"/>
        </w:trPr>
        <w:tc>
          <w:tcPr>
            <w:tcW w:w="1827" w:type="pct"/>
            <w:shd w:val="clear" w:color="auto" w:fill="auto"/>
            <w:vAlign w:val="center"/>
          </w:tcPr>
          <w:p w14:paraId="46975F58" w14:textId="77777777" w:rsidR="00E33202" w:rsidRPr="004C30EB" w:rsidRDefault="00E33202" w:rsidP="00C44AFD">
            <w:pPr>
              <w:pStyle w:val="TableContentLeft"/>
            </w:pPr>
            <w:r w:rsidRPr="004C30EB">
              <w:t>R_EUICC_MEMORY_RESET_OK</w:t>
            </w:r>
          </w:p>
        </w:tc>
        <w:tc>
          <w:tcPr>
            <w:tcW w:w="3173" w:type="pct"/>
            <w:shd w:val="clear" w:color="auto" w:fill="auto"/>
            <w:vAlign w:val="center"/>
          </w:tcPr>
          <w:p w14:paraId="38318D42" w14:textId="77777777" w:rsidR="00E33202" w:rsidRPr="004C30EB" w:rsidRDefault="00E33202" w:rsidP="00C44AFD">
            <w:pPr>
              <w:pStyle w:val="TableCourier"/>
            </w:pPr>
            <w:r w:rsidRPr="004C30EB">
              <w:t>resp EuiccMemoryResetResponse ::= {</w:t>
            </w:r>
            <w:r w:rsidRPr="004C30EB">
              <w:tab/>
            </w:r>
          </w:p>
          <w:p w14:paraId="6004F218" w14:textId="77777777" w:rsidR="00E33202" w:rsidRPr="004C30EB" w:rsidRDefault="00E33202" w:rsidP="00C44AFD">
            <w:pPr>
              <w:pStyle w:val="TableCourier"/>
            </w:pPr>
            <w:r w:rsidRPr="004C30EB">
              <w:t xml:space="preserve">  resetResult ok</w:t>
            </w:r>
          </w:p>
          <w:p w14:paraId="38C869BF" w14:textId="77777777" w:rsidR="00E33202" w:rsidRPr="004C30EB" w:rsidRDefault="00E33202" w:rsidP="00C44AFD">
            <w:pPr>
              <w:pStyle w:val="TableCourier"/>
            </w:pPr>
            <w:r w:rsidRPr="004C30EB">
              <w:rPr>
                <w:rFonts w:asciiTheme="minorHAnsi" w:eastAsiaTheme="minorHAnsi" w:hAnsiTheme="minorHAnsi" w:cstheme="minorBidi"/>
              </w:rPr>
              <w:t>}</w:t>
            </w:r>
          </w:p>
        </w:tc>
      </w:tr>
      <w:tr w:rsidR="00E33202" w:rsidRPr="001F0550" w14:paraId="39730917" w14:textId="77777777" w:rsidTr="00C44AFD">
        <w:trPr>
          <w:trHeight w:val="314"/>
          <w:jc w:val="center"/>
        </w:trPr>
        <w:tc>
          <w:tcPr>
            <w:tcW w:w="1827" w:type="pct"/>
            <w:shd w:val="clear" w:color="auto" w:fill="auto"/>
            <w:vAlign w:val="center"/>
          </w:tcPr>
          <w:p w14:paraId="019498E9" w14:textId="77777777" w:rsidR="00E33202" w:rsidRPr="004C30EB" w:rsidRDefault="00E33202" w:rsidP="00C44AFD">
            <w:pPr>
              <w:pStyle w:val="TableContentLeft"/>
            </w:pPr>
            <w:r w:rsidRPr="004C30EB">
              <w:t>R_GET_UPDATE_N1</w:t>
            </w:r>
          </w:p>
        </w:tc>
        <w:tc>
          <w:tcPr>
            <w:tcW w:w="3173" w:type="pct"/>
            <w:shd w:val="clear" w:color="auto" w:fill="auto"/>
            <w:vAlign w:val="center"/>
          </w:tcPr>
          <w:p w14:paraId="3CBAE628" w14:textId="77777777" w:rsidR="00E33202" w:rsidRPr="004C30EB" w:rsidRDefault="00E33202" w:rsidP="00C44AFD">
            <w:pPr>
              <w:pStyle w:val="TableCourier"/>
            </w:pPr>
            <w:r w:rsidRPr="004C30EB">
              <w:t xml:space="preserve">resp ProfileInfoListResponse ::=   </w:t>
            </w:r>
          </w:p>
          <w:p w14:paraId="691C5942" w14:textId="77777777" w:rsidR="00E33202" w:rsidRPr="004C30EB" w:rsidRDefault="00E33202" w:rsidP="00C44AFD">
            <w:pPr>
              <w:pStyle w:val="TableCourier"/>
            </w:pPr>
            <w:r w:rsidRPr="004C30EB">
              <w:t xml:space="preserve">  profileInfoListOk :{</w:t>
            </w:r>
          </w:p>
          <w:p w14:paraId="7F991E47" w14:textId="77777777" w:rsidR="00E33202" w:rsidRPr="004C30EB" w:rsidRDefault="00E33202" w:rsidP="00C44AFD">
            <w:pPr>
              <w:pStyle w:val="TableCourier"/>
            </w:pPr>
            <w:r w:rsidRPr="004C30EB">
              <w:t xml:space="preserve">    { </w:t>
            </w:r>
          </w:p>
          <w:p w14:paraId="302B79D0" w14:textId="77777777" w:rsidR="00E33202" w:rsidRPr="004C30EB" w:rsidRDefault="00E33202" w:rsidP="00C44AFD">
            <w:pPr>
              <w:pStyle w:val="TableCourier"/>
            </w:pPr>
            <w:r w:rsidRPr="004C30EB">
              <w:t xml:space="preserve">       serviceProviderName #SP_NAME1,</w:t>
            </w:r>
          </w:p>
          <w:p w14:paraId="0EECE952" w14:textId="77777777" w:rsidR="00E33202" w:rsidRPr="004C30EB" w:rsidRDefault="00E33202" w:rsidP="00C44AFD">
            <w:pPr>
              <w:pStyle w:val="TableCourier"/>
            </w:pPr>
            <w:r w:rsidRPr="004C30EB">
              <w:t xml:space="preserve">       profileName #NAME_OP_PROF1,</w:t>
            </w:r>
          </w:p>
          <w:p w14:paraId="31BFB094" w14:textId="77777777" w:rsidR="00E33202" w:rsidRPr="004C30EB" w:rsidRDefault="00E33202" w:rsidP="00C44AFD">
            <w:pPr>
              <w:pStyle w:val="TableCourier"/>
              <w:rPr>
                <w:lang w:eastAsia="de-DE"/>
              </w:rPr>
            </w:pPr>
            <w:r w:rsidRPr="004C30EB">
              <w:rPr>
                <w:lang w:eastAsia="de-DE"/>
              </w:rPr>
              <w:t xml:space="preserve">       iconType png,</w:t>
            </w:r>
          </w:p>
          <w:p w14:paraId="21E5E3AD" w14:textId="77777777" w:rsidR="00E33202" w:rsidRPr="004C30EB" w:rsidRDefault="00E33202" w:rsidP="00C44AFD">
            <w:pPr>
              <w:pStyle w:val="TableCourier"/>
            </w:pPr>
            <w:r w:rsidRPr="004C30EB">
              <w:t xml:space="preserve">       icon #ICON_OP_PROF1,</w:t>
            </w:r>
          </w:p>
          <w:p w14:paraId="0B5C2962" w14:textId="77777777" w:rsidR="00E33202" w:rsidRPr="004C30EB" w:rsidRDefault="00E33202" w:rsidP="00C44AFD">
            <w:pPr>
              <w:pStyle w:val="TableCourier"/>
            </w:pPr>
            <w:r w:rsidRPr="004C30EB">
              <w:rPr>
                <w:rFonts w:eastAsia="SimSun"/>
              </w:rPr>
              <w:t xml:space="preserve">       profilePolicyRules</w:t>
            </w:r>
            <w:r w:rsidRPr="004C30EB">
              <w:t xml:space="preserve"> </w:t>
            </w:r>
            <w:r w:rsidRPr="004C30EB">
              <w:rPr>
                <w:rFonts w:eastAsia="SimSun"/>
                <w:lang w:eastAsia="en-GB"/>
              </w:rPr>
              <w:t xml:space="preserve">{ ppr2 </w:t>
            </w:r>
            <w:r w:rsidRPr="004C30EB">
              <w:t>}</w:t>
            </w:r>
          </w:p>
          <w:p w14:paraId="69AC5DA8" w14:textId="77777777" w:rsidR="00E33202" w:rsidRPr="004C30EB" w:rsidRDefault="00E33202" w:rsidP="00C44AFD">
            <w:pPr>
              <w:pStyle w:val="TableCourier"/>
            </w:pPr>
            <w:r w:rsidRPr="004C30EB">
              <w:t xml:space="preserve">    }</w:t>
            </w:r>
          </w:p>
          <w:p w14:paraId="1491D3B2" w14:textId="77777777" w:rsidR="00E33202" w:rsidRPr="004C30EB" w:rsidRDefault="00E33202" w:rsidP="00C44AFD">
            <w:pPr>
              <w:pStyle w:val="TableCourier"/>
              <w:rPr>
                <w:b/>
              </w:rPr>
            </w:pPr>
            <w:r w:rsidRPr="004C30EB">
              <w:rPr>
                <w:lang w:eastAsia="de-DE"/>
              </w:rPr>
              <w:t>}</w:t>
            </w:r>
          </w:p>
        </w:tc>
      </w:tr>
      <w:tr w:rsidR="00E33202" w:rsidRPr="001F0550" w14:paraId="4CB9EAF1" w14:textId="77777777" w:rsidTr="00C44AFD">
        <w:trPr>
          <w:trHeight w:val="314"/>
          <w:jc w:val="center"/>
        </w:trPr>
        <w:tc>
          <w:tcPr>
            <w:tcW w:w="1827" w:type="pct"/>
            <w:shd w:val="clear" w:color="auto" w:fill="auto"/>
            <w:vAlign w:val="center"/>
          </w:tcPr>
          <w:p w14:paraId="0D307E64" w14:textId="77777777" w:rsidR="00E33202" w:rsidRPr="004C30EB" w:rsidRDefault="00E33202" w:rsidP="00C44AFD">
            <w:pPr>
              <w:pStyle w:val="TableContentLeft"/>
            </w:pPr>
            <w:r w:rsidRPr="004C30EB">
              <w:lastRenderedPageBreak/>
              <w:t>R_GET_UPDATE_N2</w:t>
            </w:r>
          </w:p>
        </w:tc>
        <w:tc>
          <w:tcPr>
            <w:tcW w:w="3173" w:type="pct"/>
            <w:shd w:val="clear" w:color="auto" w:fill="auto"/>
            <w:vAlign w:val="center"/>
          </w:tcPr>
          <w:p w14:paraId="186D7D4D" w14:textId="77777777" w:rsidR="00E33202" w:rsidRPr="004C30EB" w:rsidRDefault="00E33202" w:rsidP="00C44AFD">
            <w:pPr>
              <w:pStyle w:val="TableCourier"/>
            </w:pPr>
            <w:r w:rsidRPr="004C30EB">
              <w:t xml:space="preserve">resp ProfileInfoListResponse ::=   </w:t>
            </w:r>
          </w:p>
          <w:p w14:paraId="3B6CA493" w14:textId="77777777" w:rsidR="00E33202" w:rsidRPr="004C30EB" w:rsidRDefault="00E33202" w:rsidP="00C44AFD">
            <w:pPr>
              <w:pStyle w:val="TableCourier"/>
            </w:pPr>
            <w:r w:rsidRPr="004C30EB">
              <w:t xml:space="preserve">  profileInfoListOk :{</w:t>
            </w:r>
          </w:p>
          <w:p w14:paraId="51F27EAE" w14:textId="77777777" w:rsidR="00E33202" w:rsidRPr="004C30EB" w:rsidRDefault="00E33202" w:rsidP="00C44AFD">
            <w:pPr>
              <w:pStyle w:val="TableCourier"/>
            </w:pPr>
            <w:r w:rsidRPr="004C30EB">
              <w:t xml:space="preserve">    { </w:t>
            </w:r>
          </w:p>
          <w:p w14:paraId="5EF2CCE6" w14:textId="77777777" w:rsidR="00E33202" w:rsidRPr="004C30EB" w:rsidRDefault="00E33202" w:rsidP="00C44AFD">
            <w:pPr>
              <w:pStyle w:val="TableCourier"/>
            </w:pPr>
            <w:r w:rsidRPr="004C30EB">
              <w:t xml:space="preserve">       serviceProviderName #SP_NAME1,</w:t>
            </w:r>
          </w:p>
          <w:p w14:paraId="23AB7EC7" w14:textId="77777777" w:rsidR="00E33202" w:rsidRPr="004C30EB" w:rsidRDefault="00E33202" w:rsidP="00C44AFD">
            <w:pPr>
              <w:pStyle w:val="TableCourier"/>
            </w:pPr>
            <w:r w:rsidRPr="004C30EB">
              <w:t xml:space="preserve">       profileName #NAME_OP_PROF1,</w:t>
            </w:r>
          </w:p>
          <w:p w14:paraId="052B6F5D" w14:textId="77777777" w:rsidR="00E33202" w:rsidRPr="004C30EB" w:rsidRDefault="00E33202" w:rsidP="00C44AFD">
            <w:pPr>
              <w:pStyle w:val="TableCourier"/>
            </w:pPr>
            <w:r w:rsidRPr="004C30EB">
              <w:t xml:space="preserve">       iconType jpg,</w:t>
            </w:r>
          </w:p>
          <w:p w14:paraId="6E5BF8CE" w14:textId="77777777" w:rsidR="00E33202" w:rsidRPr="004C30EB" w:rsidRDefault="00E33202" w:rsidP="00C44AFD">
            <w:pPr>
              <w:pStyle w:val="TableCourier"/>
            </w:pPr>
            <w:r w:rsidRPr="004C30EB">
              <w:t xml:space="preserve">       icon #ICON_JPG,</w:t>
            </w:r>
          </w:p>
          <w:p w14:paraId="5964F59D" w14:textId="77777777" w:rsidR="00E33202" w:rsidRPr="004C30EB" w:rsidRDefault="00E33202" w:rsidP="00C44AFD">
            <w:pPr>
              <w:pStyle w:val="TableCourier"/>
              <w:rPr>
                <w:b/>
              </w:rPr>
            </w:pPr>
            <w:r w:rsidRPr="004C30EB">
              <w:rPr>
                <w:rFonts w:eastAsia="SimSun"/>
              </w:rPr>
              <w:t xml:space="preserve">       profilePolicyRules { ppr1 </w:t>
            </w:r>
            <w:r w:rsidRPr="004C30EB">
              <w:t>}</w:t>
            </w:r>
          </w:p>
          <w:p w14:paraId="112F6EC4" w14:textId="77777777" w:rsidR="00E33202" w:rsidRPr="004C30EB" w:rsidRDefault="00E33202" w:rsidP="00C44AFD">
            <w:pPr>
              <w:pStyle w:val="TableCourier"/>
            </w:pPr>
            <w:r w:rsidRPr="004C30EB">
              <w:t xml:space="preserve">    }</w:t>
            </w:r>
          </w:p>
          <w:p w14:paraId="63B909CD" w14:textId="77777777" w:rsidR="00E33202" w:rsidRPr="004C30EB" w:rsidRDefault="00E33202" w:rsidP="00C44AFD">
            <w:pPr>
              <w:pStyle w:val="TableCourier"/>
            </w:pPr>
            <w:r w:rsidRPr="004C30EB">
              <w:t>}</w:t>
            </w:r>
          </w:p>
        </w:tc>
      </w:tr>
      <w:tr w:rsidR="00E33202" w:rsidRPr="001F0550" w14:paraId="772B9909" w14:textId="77777777" w:rsidTr="00C44AFD">
        <w:trPr>
          <w:trHeight w:val="314"/>
          <w:jc w:val="center"/>
        </w:trPr>
        <w:tc>
          <w:tcPr>
            <w:tcW w:w="1827" w:type="pct"/>
            <w:shd w:val="clear" w:color="auto" w:fill="auto"/>
            <w:vAlign w:val="center"/>
          </w:tcPr>
          <w:p w14:paraId="137707DB" w14:textId="77777777" w:rsidR="00E33202" w:rsidRPr="004C30EB" w:rsidRDefault="00E33202" w:rsidP="00C44AFD">
            <w:pPr>
              <w:pStyle w:val="TableContentLeft"/>
            </w:pPr>
            <w:r w:rsidRPr="004C30EB">
              <w:t>R_GET_UPDATE_N3</w:t>
            </w:r>
          </w:p>
        </w:tc>
        <w:tc>
          <w:tcPr>
            <w:tcW w:w="3173" w:type="pct"/>
            <w:shd w:val="clear" w:color="auto" w:fill="auto"/>
            <w:vAlign w:val="center"/>
          </w:tcPr>
          <w:p w14:paraId="58750A0A" w14:textId="77777777" w:rsidR="00E33202" w:rsidRPr="004C30EB" w:rsidRDefault="00E33202" w:rsidP="00C44AFD">
            <w:pPr>
              <w:pStyle w:val="TableCourier"/>
            </w:pPr>
            <w:r w:rsidRPr="004C30EB">
              <w:t xml:space="preserve">resp ProfileInfoListResponse ::=   </w:t>
            </w:r>
          </w:p>
          <w:p w14:paraId="1D0F054A" w14:textId="77777777" w:rsidR="00E33202" w:rsidRPr="004C30EB" w:rsidRDefault="00E33202" w:rsidP="00C44AFD">
            <w:pPr>
              <w:pStyle w:val="TableCourier"/>
            </w:pPr>
            <w:r w:rsidRPr="004C30EB">
              <w:t xml:space="preserve">  profileInfoListOk :{</w:t>
            </w:r>
          </w:p>
          <w:p w14:paraId="644AB1AF" w14:textId="77777777" w:rsidR="00E33202" w:rsidRPr="004C30EB" w:rsidRDefault="00E33202" w:rsidP="00C44AFD">
            <w:pPr>
              <w:pStyle w:val="TableCourier"/>
            </w:pPr>
            <w:r w:rsidRPr="004C30EB">
              <w:t xml:space="preserve">    { </w:t>
            </w:r>
          </w:p>
          <w:p w14:paraId="208F838F" w14:textId="77777777" w:rsidR="00E33202" w:rsidRPr="004C30EB" w:rsidRDefault="00E33202" w:rsidP="00C44AFD">
            <w:pPr>
              <w:pStyle w:val="TableCourier"/>
            </w:pPr>
            <w:r w:rsidRPr="004C30EB">
              <w:t xml:space="preserve">       serviceProviderName #SP_NAME2,</w:t>
            </w:r>
          </w:p>
          <w:p w14:paraId="3CB6B787" w14:textId="77777777" w:rsidR="00E33202" w:rsidRPr="004C30EB" w:rsidRDefault="00E33202" w:rsidP="00C44AFD">
            <w:pPr>
              <w:pStyle w:val="TableCourier"/>
            </w:pPr>
            <w:r w:rsidRPr="004C30EB">
              <w:t xml:space="preserve">       profileName #NAME_OP_PROF2,</w:t>
            </w:r>
          </w:p>
          <w:p w14:paraId="48AB80D2" w14:textId="77777777" w:rsidR="00E33202" w:rsidRPr="004C30EB" w:rsidRDefault="00E33202" w:rsidP="00C44AFD">
            <w:pPr>
              <w:pStyle w:val="TableCourier"/>
            </w:pPr>
            <w:r w:rsidRPr="004C30EB">
              <w:t xml:space="preserve">       iconType png,</w:t>
            </w:r>
          </w:p>
          <w:p w14:paraId="7679DCC4" w14:textId="77777777" w:rsidR="00E33202" w:rsidRPr="004C30EB" w:rsidRDefault="00E33202" w:rsidP="00C44AFD">
            <w:pPr>
              <w:pStyle w:val="TableCourier"/>
            </w:pPr>
            <w:r w:rsidRPr="004C30EB">
              <w:t xml:space="preserve">       icon #ICON_OP_PROF1</w:t>
            </w:r>
          </w:p>
          <w:p w14:paraId="3C173B4C" w14:textId="77777777" w:rsidR="00E33202" w:rsidRPr="004C30EB" w:rsidRDefault="00E33202" w:rsidP="00C44AFD">
            <w:pPr>
              <w:pStyle w:val="TableCourier"/>
              <w:rPr>
                <w:i/>
              </w:rPr>
            </w:pPr>
            <w:r w:rsidRPr="004C30EB">
              <w:rPr>
                <w:rFonts w:eastAsia="SimSun"/>
                <w:i/>
              </w:rPr>
              <w:t xml:space="preserve">       -- profilePolicyRules</w:t>
            </w:r>
            <w:r w:rsidRPr="004C30EB">
              <w:rPr>
                <w:i/>
              </w:rPr>
              <w:t xml:space="preserve"> SHALL not be present</w:t>
            </w:r>
          </w:p>
          <w:p w14:paraId="624AA242" w14:textId="77777777" w:rsidR="00E33202" w:rsidRPr="004C30EB" w:rsidRDefault="00E33202" w:rsidP="00C44AFD">
            <w:pPr>
              <w:pStyle w:val="TableCourier"/>
            </w:pPr>
            <w:r w:rsidRPr="004C30EB">
              <w:t xml:space="preserve">    }</w:t>
            </w:r>
          </w:p>
          <w:p w14:paraId="643F9B09" w14:textId="77777777" w:rsidR="00E33202" w:rsidRPr="004C30EB" w:rsidRDefault="00E33202" w:rsidP="00C44AFD">
            <w:pPr>
              <w:pStyle w:val="TableCourier"/>
            </w:pPr>
            <w:r w:rsidRPr="004C30EB">
              <w:t>}</w:t>
            </w:r>
          </w:p>
        </w:tc>
      </w:tr>
      <w:tr w:rsidR="00E33202" w:rsidRPr="001F0550" w14:paraId="07F827F6" w14:textId="77777777" w:rsidTr="00C44AFD">
        <w:trPr>
          <w:trHeight w:val="314"/>
          <w:jc w:val="center"/>
        </w:trPr>
        <w:tc>
          <w:tcPr>
            <w:tcW w:w="1827" w:type="pct"/>
            <w:shd w:val="clear" w:color="auto" w:fill="auto"/>
            <w:vAlign w:val="center"/>
          </w:tcPr>
          <w:p w14:paraId="5E9AD645" w14:textId="77777777" w:rsidR="00E33202" w:rsidRPr="004C30EB" w:rsidRDefault="00E33202" w:rsidP="00C44AFD">
            <w:pPr>
              <w:pStyle w:val="TableContentLeft"/>
            </w:pPr>
            <w:r w:rsidRPr="004C30EB">
              <w:t>R_GET_UPDATE_N4</w:t>
            </w:r>
          </w:p>
        </w:tc>
        <w:tc>
          <w:tcPr>
            <w:tcW w:w="3173" w:type="pct"/>
            <w:shd w:val="clear" w:color="auto" w:fill="auto"/>
            <w:vAlign w:val="center"/>
          </w:tcPr>
          <w:p w14:paraId="751AF366" w14:textId="77777777" w:rsidR="00E33202" w:rsidRPr="004C30EB" w:rsidRDefault="00E33202" w:rsidP="00C44AFD">
            <w:pPr>
              <w:pStyle w:val="TableCourier"/>
            </w:pPr>
            <w:r w:rsidRPr="004C30EB">
              <w:t xml:space="preserve">resp ProfileInfoListResponse ::=   </w:t>
            </w:r>
          </w:p>
          <w:p w14:paraId="25F88432" w14:textId="77777777" w:rsidR="00E33202" w:rsidRPr="004C30EB" w:rsidRDefault="00E33202" w:rsidP="00C44AFD">
            <w:pPr>
              <w:pStyle w:val="TableCourier"/>
            </w:pPr>
            <w:r w:rsidRPr="004C30EB">
              <w:t xml:space="preserve">  profileInfoListOk :{</w:t>
            </w:r>
          </w:p>
          <w:p w14:paraId="49F43A9F" w14:textId="77777777" w:rsidR="00E33202" w:rsidRPr="004C30EB" w:rsidRDefault="00E33202" w:rsidP="00C44AFD">
            <w:pPr>
              <w:pStyle w:val="TableCourier"/>
            </w:pPr>
            <w:r w:rsidRPr="004C30EB">
              <w:t xml:space="preserve">    { </w:t>
            </w:r>
          </w:p>
          <w:p w14:paraId="3979B20A" w14:textId="77777777" w:rsidR="00E33202" w:rsidRPr="004C30EB" w:rsidRDefault="00E33202" w:rsidP="00C44AFD">
            <w:pPr>
              <w:pStyle w:val="TableCourier"/>
              <w:rPr>
                <w:i/>
              </w:rPr>
            </w:pPr>
            <w:r w:rsidRPr="004C30EB">
              <w:rPr>
                <w:i/>
              </w:rPr>
              <w:t xml:space="preserve">       -- serviceProviderName SHALL not be present</w:t>
            </w:r>
          </w:p>
          <w:p w14:paraId="0CB00007" w14:textId="77777777" w:rsidR="00E33202" w:rsidRPr="004C30EB" w:rsidRDefault="00E33202" w:rsidP="00C44AFD">
            <w:pPr>
              <w:pStyle w:val="TableCourier"/>
              <w:rPr>
                <w:i/>
              </w:rPr>
            </w:pPr>
            <w:r w:rsidRPr="004C30EB">
              <w:rPr>
                <w:i/>
              </w:rPr>
              <w:t xml:space="preserve">       -- profileName SHALL not be present</w:t>
            </w:r>
          </w:p>
          <w:p w14:paraId="56FDD094" w14:textId="77777777" w:rsidR="00E33202" w:rsidRPr="004C30EB" w:rsidRDefault="00E33202" w:rsidP="00C44AFD">
            <w:pPr>
              <w:pStyle w:val="TableCourier"/>
            </w:pPr>
            <w:r w:rsidRPr="004C30EB">
              <w:t xml:space="preserve">       iconType png,</w:t>
            </w:r>
          </w:p>
          <w:p w14:paraId="623794E8" w14:textId="77777777" w:rsidR="00E33202" w:rsidRPr="004C30EB" w:rsidRDefault="00E33202" w:rsidP="00C44AFD">
            <w:pPr>
              <w:pStyle w:val="TableCourier"/>
            </w:pPr>
            <w:r w:rsidRPr="004C30EB">
              <w:t xml:space="preserve">       icon #ICON_OP_PROF1</w:t>
            </w:r>
          </w:p>
          <w:p w14:paraId="09586BA4" w14:textId="77777777" w:rsidR="00E33202" w:rsidRPr="004C30EB" w:rsidRDefault="00E33202" w:rsidP="00C44AFD">
            <w:pPr>
              <w:pStyle w:val="TableCourier"/>
              <w:rPr>
                <w:i/>
              </w:rPr>
            </w:pPr>
            <w:r w:rsidRPr="004C30EB">
              <w:t xml:space="preserve">       </w:t>
            </w:r>
            <w:r w:rsidRPr="004C30EB">
              <w:rPr>
                <w:i/>
              </w:rPr>
              <w:t>-- profilePolicyRules SHALL not be present</w:t>
            </w:r>
          </w:p>
          <w:p w14:paraId="20262083" w14:textId="77777777" w:rsidR="00E33202" w:rsidRPr="004C30EB" w:rsidRDefault="00E33202" w:rsidP="00C44AFD">
            <w:pPr>
              <w:pStyle w:val="TableCourier"/>
            </w:pPr>
            <w:r w:rsidRPr="004C30EB">
              <w:t xml:space="preserve">    }</w:t>
            </w:r>
          </w:p>
          <w:p w14:paraId="71BA0253" w14:textId="77777777" w:rsidR="00E33202" w:rsidRPr="004C30EB" w:rsidRDefault="00E33202" w:rsidP="00C44AFD">
            <w:pPr>
              <w:pStyle w:val="TableCourier"/>
            </w:pPr>
            <w:r w:rsidRPr="004C30EB">
              <w:t>}</w:t>
            </w:r>
          </w:p>
        </w:tc>
      </w:tr>
      <w:tr w:rsidR="00E33202" w:rsidRPr="001F0550" w14:paraId="2543F0FD" w14:textId="77777777" w:rsidTr="00C44AFD">
        <w:trPr>
          <w:trHeight w:val="314"/>
          <w:jc w:val="center"/>
        </w:trPr>
        <w:tc>
          <w:tcPr>
            <w:tcW w:w="1827" w:type="pct"/>
            <w:shd w:val="clear" w:color="auto" w:fill="auto"/>
            <w:vAlign w:val="center"/>
          </w:tcPr>
          <w:p w14:paraId="5621BAF1" w14:textId="77777777" w:rsidR="00E33202" w:rsidRPr="004C30EB" w:rsidRDefault="00E33202" w:rsidP="00C44AFD">
            <w:pPr>
              <w:pStyle w:val="TableContentLeft"/>
            </w:pPr>
            <w:r w:rsidRPr="004C30EB">
              <w:t>R_GET_UPDATE_N6</w:t>
            </w:r>
          </w:p>
        </w:tc>
        <w:tc>
          <w:tcPr>
            <w:tcW w:w="3173" w:type="pct"/>
            <w:shd w:val="clear" w:color="auto" w:fill="auto"/>
            <w:vAlign w:val="center"/>
          </w:tcPr>
          <w:p w14:paraId="670DA0B1" w14:textId="77777777" w:rsidR="00E33202" w:rsidRPr="004C30EB" w:rsidRDefault="00E33202" w:rsidP="00C44AFD">
            <w:pPr>
              <w:pStyle w:val="TableCourier"/>
            </w:pPr>
            <w:r w:rsidRPr="004C30EB">
              <w:t xml:space="preserve">resp ProfileInfoListResponse ::=   </w:t>
            </w:r>
          </w:p>
          <w:p w14:paraId="10DA8AC8" w14:textId="77777777" w:rsidR="00E33202" w:rsidRPr="004C30EB" w:rsidRDefault="00E33202" w:rsidP="00C44AFD">
            <w:pPr>
              <w:pStyle w:val="TableCourier"/>
            </w:pPr>
            <w:r w:rsidRPr="004C30EB">
              <w:t xml:space="preserve">  profileInfoListOk :{</w:t>
            </w:r>
          </w:p>
          <w:p w14:paraId="2B0AE463" w14:textId="77777777" w:rsidR="00E33202" w:rsidRPr="004C30EB" w:rsidRDefault="00E33202" w:rsidP="00C44AFD">
            <w:pPr>
              <w:pStyle w:val="TableCourier"/>
            </w:pPr>
            <w:r w:rsidRPr="004C30EB">
              <w:t xml:space="preserve">    { </w:t>
            </w:r>
          </w:p>
          <w:p w14:paraId="5BE8799D" w14:textId="77777777" w:rsidR="00E33202" w:rsidRPr="004C30EB" w:rsidRDefault="00E33202" w:rsidP="00C44AFD">
            <w:pPr>
              <w:pStyle w:val="TableCourier"/>
            </w:pPr>
            <w:r w:rsidRPr="004C30EB">
              <w:t xml:space="preserve">       serviceProviderName #SP_NAME2,</w:t>
            </w:r>
          </w:p>
          <w:p w14:paraId="008E591A" w14:textId="77777777" w:rsidR="00E33202" w:rsidRPr="004C30EB" w:rsidRDefault="00E33202" w:rsidP="00C44AFD">
            <w:pPr>
              <w:pStyle w:val="TableCourier"/>
            </w:pPr>
            <w:r w:rsidRPr="004C30EB">
              <w:t xml:space="preserve">       profileName #NAME_OP_PROF2,</w:t>
            </w:r>
          </w:p>
          <w:p w14:paraId="6FFCDE7C" w14:textId="77777777" w:rsidR="00E33202" w:rsidRPr="004C30EB" w:rsidRDefault="00E33202" w:rsidP="00C44AFD">
            <w:pPr>
              <w:pStyle w:val="TableCourier"/>
            </w:pPr>
            <w:r w:rsidRPr="004C30EB">
              <w:t xml:space="preserve">       iconType png,</w:t>
            </w:r>
          </w:p>
          <w:p w14:paraId="52F0230C" w14:textId="77777777" w:rsidR="00E33202" w:rsidRPr="004C30EB" w:rsidRDefault="00E33202" w:rsidP="00C44AFD">
            <w:pPr>
              <w:pStyle w:val="TableCourier"/>
            </w:pPr>
            <w:r w:rsidRPr="004C30EB">
              <w:t xml:space="preserve">       icon #ICON_OP_PROF1</w:t>
            </w:r>
          </w:p>
          <w:p w14:paraId="617D6D3B" w14:textId="77777777" w:rsidR="00E33202" w:rsidRPr="004C30EB" w:rsidRDefault="00E33202" w:rsidP="00C44AFD">
            <w:pPr>
              <w:pStyle w:val="TableCourier"/>
              <w:rPr>
                <w:i/>
              </w:rPr>
            </w:pPr>
            <w:r w:rsidRPr="004C30EB">
              <w:t xml:space="preserve">       </w:t>
            </w:r>
            <w:r w:rsidRPr="004C30EB">
              <w:rPr>
                <w:i/>
              </w:rPr>
              <w:t>-- profilePolicyRules SHALL not be present</w:t>
            </w:r>
          </w:p>
          <w:p w14:paraId="23D46387" w14:textId="77777777" w:rsidR="00E33202" w:rsidRPr="004C30EB" w:rsidRDefault="00E33202" w:rsidP="00C44AFD">
            <w:pPr>
              <w:pStyle w:val="TableCourier"/>
            </w:pPr>
            <w:r w:rsidRPr="004C30EB">
              <w:t xml:space="preserve">    }</w:t>
            </w:r>
          </w:p>
          <w:p w14:paraId="25FAE585" w14:textId="77777777" w:rsidR="00E33202" w:rsidRPr="004C30EB" w:rsidRDefault="00E33202" w:rsidP="00C44AFD">
            <w:pPr>
              <w:pStyle w:val="TableCourier"/>
            </w:pPr>
            <w:r w:rsidRPr="004C30EB">
              <w:t>}</w:t>
            </w:r>
          </w:p>
        </w:tc>
      </w:tr>
      <w:tr w:rsidR="00E33202" w:rsidRPr="001F0550" w14:paraId="75EFB442" w14:textId="77777777" w:rsidTr="00C44AFD">
        <w:trPr>
          <w:trHeight w:val="314"/>
          <w:jc w:val="center"/>
        </w:trPr>
        <w:tc>
          <w:tcPr>
            <w:tcW w:w="1827" w:type="pct"/>
            <w:shd w:val="clear" w:color="auto" w:fill="auto"/>
            <w:vAlign w:val="center"/>
          </w:tcPr>
          <w:p w14:paraId="3A80F34D" w14:textId="77777777" w:rsidR="00E33202" w:rsidRPr="00DA0491" w:rsidRDefault="00E33202" w:rsidP="00C44AFD">
            <w:pPr>
              <w:pStyle w:val="TableContentLeft"/>
              <w:rPr>
                <w:lang w:val="fr-FR"/>
              </w:rPr>
            </w:pPr>
            <w:r w:rsidRPr="00DA0491">
              <w:rPr>
                <w:lang w:val="fr-FR"/>
              </w:rPr>
              <w:t>R_LIST_NOTIF_DI1_EN2</w:t>
            </w:r>
          </w:p>
        </w:tc>
        <w:tc>
          <w:tcPr>
            <w:tcW w:w="3173" w:type="pct"/>
            <w:shd w:val="clear" w:color="auto" w:fill="auto"/>
            <w:vAlign w:val="center"/>
          </w:tcPr>
          <w:p w14:paraId="00029F34"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7FA23347" w14:textId="77777777" w:rsidR="00E33202" w:rsidRPr="004C30EB" w:rsidRDefault="00E33202" w:rsidP="00C44AFD">
            <w:pPr>
              <w:pStyle w:val="TableCourier"/>
            </w:pPr>
            <w:r w:rsidRPr="004C30EB">
              <w:t xml:space="preserve">  #NOTIF_METADATA_DISABLE1,</w:t>
            </w:r>
          </w:p>
          <w:p w14:paraId="0C961D23" w14:textId="77777777" w:rsidR="00E33202" w:rsidRPr="004C30EB" w:rsidRDefault="00E33202" w:rsidP="00C44AFD">
            <w:pPr>
              <w:pStyle w:val="TableCourier"/>
            </w:pPr>
            <w:r w:rsidRPr="004C30EB">
              <w:t xml:space="preserve">  #NOTIF_METADATA_ENABLE2</w:t>
            </w:r>
          </w:p>
          <w:p w14:paraId="75E8902B" w14:textId="77777777" w:rsidR="00E33202" w:rsidRPr="004C30EB" w:rsidRDefault="00E33202" w:rsidP="00C44AFD">
            <w:pPr>
              <w:pStyle w:val="TableCourier"/>
            </w:pPr>
            <w:r w:rsidRPr="004C30EB">
              <w:t xml:space="preserve">} </w:t>
            </w:r>
          </w:p>
        </w:tc>
      </w:tr>
      <w:tr w:rsidR="00E33202" w:rsidRPr="001F0550" w14:paraId="024A0AEC" w14:textId="77777777" w:rsidTr="00C44AFD">
        <w:trPr>
          <w:trHeight w:val="314"/>
          <w:jc w:val="center"/>
        </w:trPr>
        <w:tc>
          <w:tcPr>
            <w:tcW w:w="1827" w:type="pct"/>
            <w:shd w:val="clear" w:color="auto" w:fill="auto"/>
            <w:vAlign w:val="center"/>
          </w:tcPr>
          <w:p w14:paraId="07E344E3" w14:textId="77777777" w:rsidR="00E33202" w:rsidRPr="004C30EB" w:rsidRDefault="00E33202" w:rsidP="00C44AFD">
            <w:pPr>
              <w:pStyle w:val="TableContentLeft"/>
            </w:pPr>
            <w:r w:rsidRPr="004C30EB">
              <w:lastRenderedPageBreak/>
              <w:t>R_METADATA_UNCHANGED</w:t>
            </w:r>
          </w:p>
        </w:tc>
        <w:tc>
          <w:tcPr>
            <w:tcW w:w="3173" w:type="pct"/>
            <w:shd w:val="clear" w:color="auto" w:fill="auto"/>
            <w:vAlign w:val="center"/>
          </w:tcPr>
          <w:p w14:paraId="34D66426" w14:textId="77777777" w:rsidR="00E33202" w:rsidRPr="004C30EB" w:rsidRDefault="00E33202" w:rsidP="00C44AFD">
            <w:pPr>
              <w:pStyle w:val="TableCourier"/>
            </w:pPr>
            <w:r w:rsidRPr="004C30EB">
              <w:t xml:space="preserve">resp ProfileInfoListResponse ::=   </w:t>
            </w:r>
          </w:p>
          <w:p w14:paraId="1FCCDBAD" w14:textId="77777777" w:rsidR="00E33202" w:rsidRPr="004C30EB" w:rsidRDefault="00E33202" w:rsidP="00C44AFD">
            <w:pPr>
              <w:pStyle w:val="TableCourier"/>
            </w:pPr>
            <w:r w:rsidRPr="004C30EB">
              <w:t xml:space="preserve">  profileInfoListOk :{</w:t>
            </w:r>
          </w:p>
          <w:p w14:paraId="11143579" w14:textId="77777777" w:rsidR="00E33202" w:rsidRPr="004C30EB" w:rsidRDefault="00E33202" w:rsidP="00C44AFD">
            <w:pPr>
              <w:pStyle w:val="TableCourier"/>
            </w:pPr>
            <w:r w:rsidRPr="004C30EB">
              <w:t xml:space="preserve">    { </w:t>
            </w:r>
          </w:p>
          <w:p w14:paraId="4F540A38" w14:textId="77777777" w:rsidR="00E33202" w:rsidRPr="004C30EB" w:rsidRDefault="00E33202" w:rsidP="00C44AFD">
            <w:pPr>
              <w:pStyle w:val="TableCourier"/>
            </w:pPr>
            <w:r w:rsidRPr="004C30EB">
              <w:t xml:space="preserve">       serviceProviderName #SP_NAME1,</w:t>
            </w:r>
          </w:p>
          <w:p w14:paraId="6618E713" w14:textId="77777777" w:rsidR="00E33202" w:rsidRPr="004C30EB" w:rsidRDefault="00E33202" w:rsidP="00C44AFD">
            <w:pPr>
              <w:pStyle w:val="TableCourier"/>
            </w:pPr>
            <w:r w:rsidRPr="004C30EB">
              <w:t xml:space="preserve">       profileName #NAME_OP_PROF1,</w:t>
            </w:r>
          </w:p>
          <w:p w14:paraId="6465B0D9" w14:textId="77777777" w:rsidR="00E33202" w:rsidRPr="004C30EB" w:rsidRDefault="00E33202" w:rsidP="00C44AFD">
            <w:pPr>
              <w:pStyle w:val="TableCourier"/>
            </w:pPr>
            <w:r w:rsidRPr="004C30EB">
              <w:t xml:space="preserve">       iconType png,</w:t>
            </w:r>
          </w:p>
          <w:p w14:paraId="2C3E52B8" w14:textId="77777777" w:rsidR="00E33202" w:rsidRPr="004C30EB" w:rsidRDefault="00E33202" w:rsidP="00C44AFD">
            <w:pPr>
              <w:pStyle w:val="TableCourier"/>
            </w:pPr>
            <w:r w:rsidRPr="004C30EB">
              <w:t xml:space="preserve">       icon #ICON_OP_PROF1,</w:t>
            </w:r>
          </w:p>
          <w:p w14:paraId="6DF8272C" w14:textId="77777777" w:rsidR="00E33202" w:rsidRPr="004C30EB" w:rsidRDefault="00E33202" w:rsidP="00C44AFD">
            <w:pPr>
              <w:pStyle w:val="TableCourier"/>
            </w:pPr>
            <w:r w:rsidRPr="004C30EB">
              <w:rPr>
                <w:b/>
              </w:rPr>
              <w:t xml:space="preserve">       </w:t>
            </w:r>
            <w:r w:rsidRPr="004C30EB">
              <w:t>profilePolicyRules {ppr1,ppr2}</w:t>
            </w:r>
          </w:p>
          <w:p w14:paraId="6403A404" w14:textId="77777777" w:rsidR="00E33202" w:rsidRPr="004C30EB" w:rsidRDefault="00E33202" w:rsidP="00C44AFD">
            <w:pPr>
              <w:pStyle w:val="TableCourier"/>
            </w:pPr>
            <w:r w:rsidRPr="004C30EB">
              <w:t xml:space="preserve">    }</w:t>
            </w:r>
          </w:p>
          <w:p w14:paraId="7AB80FFB" w14:textId="77777777" w:rsidR="00E33202" w:rsidRPr="004C30EB" w:rsidRDefault="00E33202" w:rsidP="00C44AFD">
            <w:pPr>
              <w:pStyle w:val="TableCourier"/>
            </w:pPr>
            <w:r w:rsidRPr="004C30EB">
              <w:t>}</w:t>
            </w:r>
          </w:p>
        </w:tc>
      </w:tr>
      <w:tr w:rsidR="00E33202" w:rsidRPr="001F0550" w14:paraId="78C785F8" w14:textId="77777777" w:rsidTr="00C44AFD">
        <w:trPr>
          <w:trHeight w:val="314"/>
          <w:jc w:val="center"/>
        </w:trPr>
        <w:tc>
          <w:tcPr>
            <w:tcW w:w="1827" w:type="pct"/>
            <w:shd w:val="clear" w:color="auto" w:fill="auto"/>
            <w:vAlign w:val="center"/>
          </w:tcPr>
          <w:p w14:paraId="6D91A13A" w14:textId="77777777" w:rsidR="00E33202" w:rsidRPr="004C30EB" w:rsidRDefault="00E33202" w:rsidP="00C44AFD">
            <w:pPr>
              <w:pStyle w:val="TableContentLeft"/>
            </w:pPr>
            <w:r w:rsidRPr="004C30EB">
              <w:t>R_PIR_DATA_MISMATCH</w:t>
            </w:r>
          </w:p>
        </w:tc>
        <w:tc>
          <w:tcPr>
            <w:tcW w:w="3173" w:type="pct"/>
            <w:shd w:val="clear" w:color="auto" w:fill="auto"/>
            <w:vAlign w:val="center"/>
          </w:tcPr>
          <w:p w14:paraId="06E30F55" w14:textId="77777777" w:rsidR="00E33202" w:rsidRPr="004C30EB" w:rsidRDefault="00E33202" w:rsidP="00C44AFD">
            <w:pPr>
              <w:pStyle w:val="TableCourier"/>
              <w:rPr>
                <w:rFonts w:eastAsia="SimSun"/>
                <w:lang w:eastAsia="de-DE"/>
              </w:rPr>
            </w:pPr>
            <w:r w:rsidRPr="004C30EB">
              <w:rPr>
                <w:rFonts w:eastAsia="SimSun"/>
                <w:lang w:eastAsia="de-DE"/>
              </w:rPr>
              <w:t xml:space="preserve">resp ProfileInstallationResult ::= { </w:t>
            </w:r>
          </w:p>
          <w:p w14:paraId="4FCFF197" w14:textId="77777777" w:rsidR="00E33202" w:rsidRPr="004C30EB" w:rsidRDefault="00E33202" w:rsidP="00C44AFD">
            <w:pPr>
              <w:pStyle w:val="TableCourier"/>
              <w:rPr>
                <w:rFonts w:eastAsia="SimSun"/>
                <w:lang w:eastAsia="de-DE"/>
              </w:rPr>
            </w:pPr>
            <w:r w:rsidRPr="004C30EB">
              <w:rPr>
                <w:rFonts w:eastAsia="SimSun"/>
                <w:lang w:eastAsia="de-DE"/>
              </w:rPr>
              <w:t xml:space="preserve">  profileInstallationResultData {</w:t>
            </w:r>
          </w:p>
          <w:p w14:paraId="77741328" w14:textId="77777777" w:rsidR="00E33202" w:rsidRPr="004C30EB" w:rsidRDefault="00E33202" w:rsidP="00C44AFD">
            <w:pPr>
              <w:pStyle w:val="TableCourier"/>
              <w:rPr>
                <w:rFonts w:eastAsia="SimSun"/>
                <w:lang w:eastAsia="de-DE"/>
              </w:rPr>
            </w:pPr>
            <w:r w:rsidRPr="004C30EB">
              <w:rPr>
                <w:rFonts w:eastAsia="SimSun"/>
                <w:lang w:eastAsia="de-DE"/>
              </w:rPr>
              <w:t xml:space="preserve">    transactionId &lt;S_TRANSACTION_ID&gt;,</w:t>
            </w:r>
          </w:p>
          <w:p w14:paraId="3B0FD58D"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Metadata {</w:t>
            </w:r>
          </w:p>
          <w:p w14:paraId="69804AFA" w14:textId="77777777" w:rsidR="00E33202" w:rsidRPr="004C30EB" w:rsidRDefault="00E33202" w:rsidP="00C44AFD">
            <w:pPr>
              <w:pStyle w:val="TableCourier"/>
              <w:rPr>
                <w:rFonts w:eastAsia="SimSun"/>
                <w:lang w:eastAsia="de-DE"/>
              </w:rPr>
            </w:pPr>
            <w:r w:rsidRPr="004C30EB">
              <w:rPr>
                <w:rFonts w:eastAsia="SimSun"/>
                <w:lang w:eastAsia="de-DE"/>
              </w:rPr>
              <w:t xml:space="preserve">      seqNumber &lt;SEQ_NUMBER&gt;,</w:t>
            </w:r>
          </w:p>
          <w:p w14:paraId="79C940F8" w14:textId="77777777" w:rsidR="00E33202" w:rsidRPr="004C30EB" w:rsidRDefault="00E33202" w:rsidP="00C44AFD">
            <w:pPr>
              <w:pStyle w:val="TableCourier"/>
              <w:rPr>
                <w:rFonts w:eastAsia="SimSun"/>
                <w:lang w:eastAsia="de-DE"/>
              </w:rPr>
            </w:pPr>
            <w:r w:rsidRPr="004C30EB">
              <w:rPr>
                <w:rFonts w:eastAsia="SimSun"/>
                <w:lang w:eastAsia="de-DE"/>
              </w:rPr>
              <w:t xml:space="preserve">      profileManagementOperation {</w:t>
            </w:r>
          </w:p>
          <w:p w14:paraId="38CE565E"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Install</w:t>
            </w:r>
          </w:p>
          <w:p w14:paraId="5ED419C1" w14:textId="77777777" w:rsidR="00E33202" w:rsidRPr="004C30EB" w:rsidRDefault="00E33202" w:rsidP="00C44AFD">
            <w:pPr>
              <w:pStyle w:val="TableCourier"/>
              <w:rPr>
                <w:rFonts w:eastAsia="SimSun"/>
                <w:lang w:eastAsia="de-DE"/>
              </w:rPr>
            </w:pPr>
            <w:r w:rsidRPr="004C30EB">
              <w:rPr>
                <w:rFonts w:eastAsia="SimSun"/>
                <w:lang w:eastAsia="de-DE"/>
              </w:rPr>
              <w:t xml:space="preserve">      }, </w:t>
            </w:r>
          </w:p>
          <w:p w14:paraId="09ECF781"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Address #TEST_DP_ADDRESS1, </w:t>
            </w:r>
          </w:p>
          <w:p w14:paraId="62DFC30A"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3D4A32CC"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628B7F9E" w14:textId="77777777" w:rsidR="00E33202" w:rsidRPr="004C30EB" w:rsidRDefault="00E33202" w:rsidP="00C44AFD">
            <w:pPr>
              <w:pStyle w:val="TableCourier"/>
              <w:rPr>
                <w:rFonts w:eastAsia="SimSun"/>
                <w:lang w:eastAsia="de-DE"/>
              </w:rPr>
            </w:pPr>
            <w:r w:rsidRPr="004C30EB">
              <w:rPr>
                <w:rFonts w:eastAsia="SimSun"/>
                <w:lang w:eastAsia="de-DE"/>
              </w:rPr>
              <w:t xml:space="preserve">    smdpOid #S_SM_DP+_OID,   </w:t>
            </w:r>
          </w:p>
          <w:p w14:paraId="1CABC37E" w14:textId="77777777" w:rsidR="00E33202" w:rsidRPr="004C30EB" w:rsidRDefault="00E33202" w:rsidP="00C44AFD">
            <w:pPr>
              <w:pStyle w:val="TableCourier"/>
              <w:rPr>
                <w:rFonts w:eastAsia="SimSun"/>
                <w:lang w:eastAsia="de-DE"/>
              </w:rPr>
            </w:pPr>
            <w:r w:rsidRPr="004C30EB">
              <w:rPr>
                <w:rFonts w:eastAsia="SimSun"/>
                <w:lang w:eastAsia="de-DE"/>
              </w:rPr>
              <w:t xml:space="preserve">    finalResult errorResult : {</w:t>
            </w:r>
          </w:p>
          <w:p w14:paraId="04776C41" w14:textId="77777777" w:rsidR="00E33202" w:rsidRPr="004C30EB" w:rsidRDefault="00E33202" w:rsidP="00C44AFD">
            <w:pPr>
              <w:pStyle w:val="TableCourier"/>
              <w:rPr>
                <w:rFonts w:eastAsia="SimSun"/>
                <w:lang w:eastAsia="de-DE"/>
              </w:rPr>
            </w:pPr>
            <w:r w:rsidRPr="004C30EB">
              <w:rPr>
                <w:rFonts w:eastAsia="SimSun"/>
                <w:lang w:eastAsia="de-DE"/>
              </w:rPr>
              <w:t xml:space="preserve">      bppCommandId loadProfileElements, </w:t>
            </w:r>
          </w:p>
          <w:p w14:paraId="7480A4EB" w14:textId="77777777" w:rsidR="00E33202" w:rsidRPr="004C30EB" w:rsidRDefault="00E33202" w:rsidP="00C44AFD">
            <w:pPr>
              <w:pStyle w:val="TableCourier"/>
              <w:rPr>
                <w:rFonts w:eastAsia="SimSun"/>
                <w:lang w:eastAsia="de-DE"/>
              </w:rPr>
            </w:pPr>
            <w:r w:rsidRPr="004C30EB">
              <w:rPr>
                <w:rFonts w:eastAsia="SimSun"/>
                <w:lang w:eastAsia="de-DE"/>
              </w:rPr>
              <w:t xml:space="preserve">      errorReason installFailedDueToDataMismatch,</w:t>
            </w:r>
          </w:p>
          <w:p w14:paraId="0643CB21"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1D458EC"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A644ED1"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5309624" w14:textId="77777777" w:rsidR="00E33202" w:rsidRPr="004C30EB" w:rsidRDefault="00E33202" w:rsidP="00C44AFD">
            <w:pPr>
              <w:pStyle w:val="TableCourier"/>
              <w:rPr>
                <w:rFonts w:eastAsia="SimSun"/>
                <w:lang w:eastAsia="de-DE"/>
              </w:rPr>
            </w:pPr>
            <w:r w:rsidRPr="004C30EB">
              <w:rPr>
                <w:rFonts w:eastAsia="SimSun"/>
                <w:lang w:eastAsia="de-DE"/>
              </w:rPr>
              <w:t xml:space="preserve">  euiccSignPIR &lt;EUICC_SIGN_PIR&gt;</w:t>
            </w:r>
          </w:p>
          <w:p w14:paraId="63FCEAC5" w14:textId="77777777" w:rsidR="00E33202" w:rsidRPr="004C30EB" w:rsidRDefault="00E33202" w:rsidP="00C44AFD">
            <w:pPr>
              <w:pStyle w:val="TableCourier"/>
            </w:pPr>
            <w:r w:rsidRPr="004C30EB">
              <w:rPr>
                <w:rFonts w:eastAsia="Calibri"/>
                <w:lang w:eastAsia="de-DE"/>
              </w:rPr>
              <w:t>}</w:t>
            </w:r>
          </w:p>
        </w:tc>
      </w:tr>
      <w:tr w:rsidR="00E33202" w:rsidRPr="001F0550" w14:paraId="587A52B7" w14:textId="77777777" w:rsidTr="00C44AFD">
        <w:trPr>
          <w:trHeight w:val="314"/>
          <w:jc w:val="center"/>
        </w:trPr>
        <w:tc>
          <w:tcPr>
            <w:tcW w:w="1827" w:type="pct"/>
            <w:shd w:val="clear" w:color="auto" w:fill="auto"/>
            <w:vAlign w:val="center"/>
          </w:tcPr>
          <w:p w14:paraId="196B6558" w14:textId="77777777" w:rsidR="00E33202" w:rsidRPr="004C30EB" w:rsidRDefault="00E33202" w:rsidP="00C44AFD">
            <w:pPr>
              <w:pStyle w:val="TableContentLeft"/>
            </w:pPr>
            <w:r w:rsidRPr="004C30EB">
              <w:t>R_PIR_OK_PROF9</w:t>
            </w:r>
          </w:p>
        </w:tc>
        <w:tc>
          <w:tcPr>
            <w:tcW w:w="3173" w:type="pct"/>
            <w:shd w:val="clear" w:color="auto" w:fill="auto"/>
            <w:vAlign w:val="center"/>
          </w:tcPr>
          <w:p w14:paraId="481BAA53" w14:textId="77777777" w:rsidR="00E33202" w:rsidRPr="004C30EB" w:rsidRDefault="00E33202" w:rsidP="00C44AFD">
            <w:pPr>
              <w:pStyle w:val="TableCourier"/>
              <w:rPr>
                <w:lang w:eastAsia="de-DE"/>
              </w:rPr>
            </w:pPr>
            <w:r w:rsidRPr="004C30EB">
              <w:rPr>
                <w:rFonts w:eastAsia="SimSun"/>
                <w:lang w:eastAsia="de-DE"/>
              </w:rPr>
              <w:t xml:space="preserve">response ProfileInstallationResult ::= { </w:t>
            </w:r>
          </w:p>
          <w:p w14:paraId="68620552" w14:textId="77777777" w:rsidR="00E33202" w:rsidRPr="004C30EB" w:rsidRDefault="00E33202" w:rsidP="00C44AFD">
            <w:pPr>
              <w:pStyle w:val="TableCourier"/>
              <w:rPr>
                <w:lang w:eastAsia="de-DE"/>
              </w:rPr>
            </w:pPr>
            <w:r w:rsidRPr="004C30EB">
              <w:rPr>
                <w:rFonts w:eastAsia="SimSun"/>
                <w:lang w:eastAsia="de-DE"/>
              </w:rPr>
              <w:t xml:space="preserve">  profileInstallationResultData {</w:t>
            </w:r>
          </w:p>
          <w:p w14:paraId="13730C75" w14:textId="77777777" w:rsidR="00E33202" w:rsidRPr="004C30EB" w:rsidRDefault="00E33202" w:rsidP="00C44AFD">
            <w:pPr>
              <w:pStyle w:val="TableCourier"/>
              <w:rPr>
                <w:lang w:eastAsia="de-DE"/>
              </w:rPr>
            </w:pPr>
            <w:r w:rsidRPr="004C30EB">
              <w:rPr>
                <w:rFonts w:eastAsia="SimSun"/>
                <w:lang w:eastAsia="de-DE"/>
              </w:rPr>
              <w:t xml:space="preserve">    transactionId &lt;S_TRANSACTION_ID&gt;, </w:t>
            </w:r>
          </w:p>
          <w:p w14:paraId="3FB1AD09" w14:textId="77777777" w:rsidR="00E33202" w:rsidRPr="004C30EB" w:rsidRDefault="00E33202" w:rsidP="00C44AFD">
            <w:pPr>
              <w:pStyle w:val="TableCourier"/>
              <w:rPr>
                <w:lang w:eastAsia="de-DE"/>
              </w:rPr>
            </w:pPr>
            <w:r w:rsidRPr="004C30EB">
              <w:rPr>
                <w:rFonts w:eastAsia="SimSun"/>
                <w:lang w:eastAsia="de-DE"/>
              </w:rPr>
              <w:t xml:space="preserve">    notificationMetadata {</w:t>
            </w:r>
          </w:p>
          <w:p w14:paraId="1E480584" w14:textId="77777777" w:rsidR="00E33202" w:rsidRPr="004C30EB" w:rsidRDefault="00E33202" w:rsidP="00C44AFD">
            <w:pPr>
              <w:pStyle w:val="TableCourier"/>
              <w:rPr>
                <w:lang w:eastAsia="de-DE"/>
              </w:rPr>
            </w:pPr>
            <w:r w:rsidRPr="004C30EB">
              <w:rPr>
                <w:rFonts w:eastAsia="SimSun"/>
                <w:lang w:eastAsia="de-DE"/>
              </w:rPr>
              <w:t xml:space="preserve">      seqNumber &lt;SEQ_NUMBER&gt;,</w:t>
            </w:r>
          </w:p>
          <w:p w14:paraId="4C086B39" w14:textId="77777777" w:rsidR="00E33202" w:rsidRPr="004C30EB" w:rsidRDefault="00E33202" w:rsidP="00C44AFD">
            <w:pPr>
              <w:pStyle w:val="TableCourier"/>
              <w:rPr>
                <w:lang w:eastAsia="de-DE"/>
              </w:rPr>
            </w:pPr>
            <w:r w:rsidRPr="004C30EB">
              <w:rPr>
                <w:rFonts w:eastAsia="SimSun"/>
                <w:lang w:eastAsia="de-DE"/>
              </w:rPr>
              <w:t xml:space="preserve">      profileManagementOperation {</w:t>
            </w:r>
          </w:p>
          <w:p w14:paraId="7A06547A" w14:textId="77777777" w:rsidR="00E33202" w:rsidRPr="004C30EB" w:rsidRDefault="00E33202" w:rsidP="00C44AFD">
            <w:pPr>
              <w:pStyle w:val="TableCourier"/>
              <w:rPr>
                <w:lang w:eastAsia="de-DE"/>
              </w:rPr>
            </w:pPr>
            <w:r w:rsidRPr="004C30EB">
              <w:rPr>
                <w:rFonts w:eastAsia="SimSun"/>
                <w:lang w:eastAsia="de-DE"/>
              </w:rPr>
              <w:t xml:space="preserve">        notificationInstall</w:t>
            </w:r>
          </w:p>
          <w:p w14:paraId="5FE3C64D" w14:textId="77777777" w:rsidR="00E33202" w:rsidRPr="004C30EB" w:rsidRDefault="00E33202" w:rsidP="00C44AFD">
            <w:pPr>
              <w:pStyle w:val="TableCourier"/>
              <w:rPr>
                <w:lang w:eastAsia="de-DE"/>
              </w:rPr>
            </w:pPr>
            <w:r w:rsidRPr="004C30EB">
              <w:rPr>
                <w:rFonts w:eastAsia="SimSun"/>
                <w:lang w:eastAsia="de-DE"/>
              </w:rPr>
              <w:t xml:space="preserve">      }, </w:t>
            </w:r>
          </w:p>
          <w:p w14:paraId="403B6D16" w14:textId="77777777" w:rsidR="00E33202" w:rsidRPr="004C30EB" w:rsidRDefault="00E33202" w:rsidP="00C44AFD">
            <w:pPr>
              <w:pStyle w:val="TableCourier"/>
              <w:rPr>
                <w:lang w:eastAsia="de-DE"/>
              </w:rPr>
            </w:pPr>
            <w:r w:rsidRPr="004C30EB">
              <w:rPr>
                <w:rFonts w:eastAsia="SimSun"/>
                <w:lang w:eastAsia="de-DE"/>
              </w:rPr>
              <w:t xml:space="preserve">      notificationAddress #TEST_DP_ADDRESS1, </w:t>
            </w:r>
          </w:p>
          <w:p w14:paraId="42D4BB29" w14:textId="77777777" w:rsidR="00E33202" w:rsidRPr="004C30EB" w:rsidRDefault="00E33202" w:rsidP="00C44AFD">
            <w:pPr>
              <w:pStyle w:val="TableCourier"/>
              <w:rPr>
                <w:lang w:eastAsia="de-DE"/>
              </w:rPr>
            </w:pPr>
            <w:r w:rsidRPr="004C30EB">
              <w:rPr>
                <w:rFonts w:eastAsia="SimSun"/>
                <w:lang w:eastAsia="de-DE"/>
              </w:rPr>
              <w:t xml:space="preserve">      iccid #ICCID_OP_PROF9</w:t>
            </w:r>
          </w:p>
          <w:p w14:paraId="761CE962" w14:textId="77777777" w:rsidR="00E33202" w:rsidRPr="004C30EB" w:rsidRDefault="00E33202" w:rsidP="00C44AFD">
            <w:pPr>
              <w:pStyle w:val="TableCourier"/>
              <w:rPr>
                <w:lang w:eastAsia="de-DE"/>
              </w:rPr>
            </w:pPr>
            <w:r w:rsidRPr="004C30EB">
              <w:rPr>
                <w:rFonts w:eastAsia="SimSun"/>
                <w:lang w:eastAsia="de-DE"/>
              </w:rPr>
              <w:t xml:space="preserve">    },</w:t>
            </w:r>
          </w:p>
          <w:p w14:paraId="4E325E78" w14:textId="77777777" w:rsidR="00E33202" w:rsidRPr="004C30EB" w:rsidRDefault="00E33202" w:rsidP="00C44AFD">
            <w:pPr>
              <w:pStyle w:val="TableCourier"/>
              <w:rPr>
                <w:lang w:eastAsia="de-DE"/>
              </w:rPr>
            </w:pPr>
            <w:r w:rsidRPr="004C30EB">
              <w:rPr>
                <w:rFonts w:eastAsia="SimSun"/>
                <w:lang w:eastAsia="de-DE"/>
              </w:rPr>
              <w:t xml:space="preserve">    smdpOid #S_SM_DP+_OID, </w:t>
            </w:r>
          </w:p>
          <w:p w14:paraId="7D5F03D2" w14:textId="77777777" w:rsidR="00E33202" w:rsidRPr="004C30EB" w:rsidRDefault="00E33202" w:rsidP="00C44AFD">
            <w:pPr>
              <w:pStyle w:val="TableCourier"/>
              <w:rPr>
                <w:lang w:eastAsia="de-DE"/>
              </w:rPr>
            </w:pPr>
            <w:r w:rsidRPr="004C30EB">
              <w:rPr>
                <w:rFonts w:eastAsia="SimSun"/>
                <w:lang w:eastAsia="de-DE"/>
              </w:rPr>
              <w:t xml:space="preserve">    finalResult successResult : {</w:t>
            </w:r>
          </w:p>
          <w:p w14:paraId="41229483" w14:textId="77777777" w:rsidR="00E33202" w:rsidRPr="004C30EB" w:rsidRDefault="00E33202" w:rsidP="00C44AFD">
            <w:pPr>
              <w:pStyle w:val="TableCourier"/>
              <w:rPr>
                <w:lang w:eastAsia="de-DE"/>
              </w:rPr>
            </w:pPr>
            <w:r w:rsidRPr="004C30EB">
              <w:rPr>
                <w:rFonts w:eastAsia="SimSun"/>
                <w:lang w:eastAsia="de-DE"/>
              </w:rPr>
              <w:t xml:space="preserve">      aid &lt;ISD_P_AID&gt;, </w:t>
            </w:r>
          </w:p>
          <w:p w14:paraId="66A83DEE" w14:textId="77777777" w:rsidR="00E33202" w:rsidRPr="004C30EB" w:rsidRDefault="00E33202" w:rsidP="00C44AFD">
            <w:pPr>
              <w:pStyle w:val="TableCourier"/>
              <w:rPr>
                <w:lang w:eastAsia="de-DE"/>
              </w:rPr>
            </w:pPr>
            <w:r w:rsidRPr="004C30EB">
              <w:rPr>
                <w:rFonts w:eastAsia="SimSun"/>
                <w:lang w:eastAsia="de-DE"/>
              </w:rPr>
              <w:t xml:space="preserve">      simaResponse #SIMA_RESULT_OK</w:t>
            </w:r>
          </w:p>
          <w:p w14:paraId="5F5CB338" w14:textId="77777777" w:rsidR="00E33202" w:rsidRPr="004C30EB" w:rsidRDefault="00E33202" w:rsidP="00C44AFD">
            <w:pPr>
              <w:pStyle w:val="TableCourier"/>
              <w:rPr>
                <w:lang w:eastAsia="de-DE"/>
              </w:rPr>
            </w:pPr>
            <w:r w:rsidRPr="004C30EB">
              <w:rPr>
                <w:rFonts w:eastAsia="SimSun"/>
                <w:lang w:eastAsia="de-DE"/>
              </w:rPr>
              <w:t xml:space="preserve">    }</w:t>
            </w:r>
          </w:p>
          <w:p w14:paraId="02544A6F" w14:textId="77777777" w:rsidR="00E33202" w:rsidRPr="004C30EB" w:rsidRDefault="00E33202" w:rsidP="00C44AFD">
            <w:pPr>
              <w:pStyle w:val="TableCourier"/>
              <w:rPr>
                <w:lang w:eastAsia="de-DE"/>
              </w:rPr>
            </w:pPr>
            <w:r w:rsidRPr="004C30EB">
              <w:rPr>
                <w:rFonts w:eastAsia="SimSun"/>
                <w:lang w:eastAsia="de-DE"/>
              </w:rPr>
              <w:t xml:space="preserve">  },</w:t>
            </w:r>
          </w:p>
          <w:p w14:paraId="76B824B1" w14:textId="77777777" w:rsidR="00E33202" w:rsidRPr="004C30EB" w:rsidRDefault="00E33202" w:rsidP="00C44AFD">
            <w:pPr>
              <w:pStyle w:val="TableCourier"/>
              <w:rPr>
                <w:lang w:eastAsia="de-DE"/>
              </w:rPr>
            </w:pPr>
            <w:r w:rsidRPr="004C30EB">
              <w:rPr>
                <w:rFonts w:eastAsia="SimSun"/>
                <w:lang w:eastAsia="de-DE"/>
              </w:rPr>
              <w:t xml:space="preserve">  euiccSignPIR &lt;EUICC_SIGN_PIR&gt;</w:t>
            </w:r>
          </w:p>
          <w:p w14:paraId="11648621" w14:textId="77777777" w:rsidR="00E33202" w:rsidRPr="004C30EB" w:rsidRDefault="00E33202" w:rsidP="00C44AFD">
            <w:pPr>
              <w:pStyle w:val="TableCourier"/>
              <w:rPr>
                <w:rFonts w:eastAsia="SimSun"/>
                <w:lang w:eastAsia="de-DE"/>
              </w:rPr>
            </w:pPr>
            <w:r w:rsidRPr="004C30EB">
              <w:t>}</w:t>
            </w:r>
          </w:p>
        </w:tc>
      </w:tr>
      <w:tr w:rsidR="001E6077" w:rsidRPr="001F0550" w14:paraId="1F9F95A1" w14:textId="77777777" w:rsidTr="00C44AFD">
        <w:trPr>
          <w:trHeight w:val="314"/>
          <w:jc w:val="center"/>
        </w:trPr>
        <w:tc>
          <w:tcPr>
            <w:tcW w:w="1827" w:type="pct"/>
            <w:shd w:val="clear" w:color="auto" w:fill="auto"/>
            <w:vAlign w:val="center"/>
          </w:tcPr>
          <w:p w14:paraId="39954006" w14:textId="65890B9C" w:rsidR="001E6077" w:rsidRPr="004C30EB" w:rsidRDefault="001E6077" w:rsidP="001E6077">
            <w:pPr>
              <w:pStyle w:val="TableContentLeft"/>
            </w:pPr>
            <w:r w:rsidRPr="00E65E88">
              <w:lastRenderedPageBreak/>
              <w:t>R_PIR_OK</w:t>
            </w:r>
            <w:r>
              <w:t>_PROF</w:t>
            </w:r>
            <w:r w:rsidRPr="00E65E88">
              <w:t>10</w:t>
            </w:r>
          </w:p>
        </w:tc>
        <w:tc>
          <w:tcPr>
            <w:tcW w:w="3173" w:type="pct"/>
            <w:shd w:val="clear" w:color="auto" w:fill="auto"/>
            <w:vAlign w:val="center"/>
          </w:tcPr>
          <w:p w14:paraId="558F3BD5" w14:textId="77777777" w:rsidR="001E6077" w:rsidRPr="004C30EB" w:rsidRDefault="001E6077" w:rsidP="001E6077">
            <w:pPr>
              <w:pStyle w:val="TableCourier"/>
              <w:rPr>
                <w:lang w:eastAsia="de-DE"/>
              </w:rPr>
            </w:pPr>
            <w:r w:rsidRPr="004C30EB">
              <w:rPr>
                <w:rFonts w:eastAsia="SimSun"/>
                <w:lang w:eastAsia="de-DE"/>
              </w:rPr>
              <w:t xml:space="preserve">response ProfileInstallationResult ::= { </w:t>
            </w:r>
          </w:p>
          <w:p w14:paraId="72F74440" w14:textId="77777777" w:rsidR="001E6077" w:rsidRPr="004C30EB" w:rsidRDefault="001E6077" w:rsidP="001E6077">
            <w:pPr>
              <w:pStyle w:val="TableCourier"/>
              <w:rPr>
                <w:lang w:eastAsia="de-DE"/>
              </w:rPr>
            </w:pPr>
            <w:r w:rsidRPr="004C30EB">
              <w:rPr>
                <w:rFonts w:eastAsia="SimSun"/>
                <w:lang w:eastAsia="de-DE"/>
              </w:rPr>
              <w:t xml:space="preserve">  profileInstallationResultData {</w:t>
            </w:r>
          </w:p>
          <w:p w14:paraId="13023E58" w14:textId="77777777" w:rsidR="001E6077" w:rsidRPr="004C30EB" w:rsidRDefault="001E6077" w:rsidP="001E6077">
            <w:pPr>
              <w:pStyle w:val="TableCourier"/>
              <w:rPr>
                <w:lang w:eastAsia="de-DE"/>
              </w:rPr>
            </w:pPr>
            <w:r w:rsidRPr="004C30EB">
              <w:rPr>
                <w:rFonts w:eastAsia="SimSun"/>
                <w:lang w:eastAsia="de-DE"/>
              </w:rPr>
              <w:t xml:space="preserve">    transactionId &lt;S_TRANSACTION_ID&gt;, </w:t>
            </w:r>
          </w:p>
          <w:p w14:paraId="581E6971" w14:textId="77777777" w:rsidR="001E6077" w:rsidRPr="004C30EB" w:rsidRDefault="001E6077" w:rsidP="001E6077">
            <w:pPr>
              <w:pStyle w:val="TableCourier"/>
              <w:rPr>
                <w:lang w:eastAsia="de-DE"/>
              </w:rPr>
            </w:pPr>
            <w:r w:rsidRPr="004C30EB">
              <w:rPr>
                <w:rFonts w:eastAsia="SimSun"/>
                <w:lang w:eastAsia="de-DE"/>
              </w:rPr>
              <w:t xml:space="preserve">    notificationMetadata {</w:t>
            </w:r>
          </w:p>
          <w:p w14:paraId="21C00C17" w14:textId="77777777" w:rsidR="001E6077" w:rsidRPr="004C30EB" w:rsidRDefault="001E6077" w:rsidP="001E6077">
            <w:pPr>
              <w:pStyle w:val="TableCourier"/>
              <w:rPr>
                <w:lang w:eastAsia="de-DE"/>
              </w:rPr>
            </w:pPr>
            <w:r w:rsidRPr="004C30EB">
              <w:rPr>
                <w:rFonts w:eastAsia="SimSun"/>
                <w:lang w:eastAsia="de-DE"/>
              </w:rPr>
              <w:t xml:space="preserve">      seqNumber &lt;SEQ_NUMBER&gt;,</w:t>
            </w:r>
          </w:p>
          <w:p w14:paraId="5F9C8161" w14:textId="77777777" w:rsidR="001E6077" w:rsidRPr="004C30EB" w:rsidRDefault="001E6077" w:rsidP="001E6077">
            <w:pPr>
              <w:pStyle w:val="TableCourier"/>
              <w:rPr>
                <w:lang w:eastAsia="de-DE"/>
              </w:rPr>
            </w:pPr>
            <w:r w:rsidRPr="004C30EB">
              <w:rPr>
                <w:rFonts w:eastAsia="SimSun"/>
                <w:lang w:eastAsia="de-DE"/>
              </w:rPr>
              <w:t xml:space="preserve">      profileManagementOperation {</w:t>
            </w:r>
          </w:p>
          <w:p w14:paraId="121C5AD4" w14:textId="77777777" w:rsidR="001E6077" w:rsidRPr="004C30EB" w:rsidRDefault="001E6077" w:rsidP="001E6077">
            <w:pPr>
              <w:pStyle w:val="TableCourier"/>
              <w:rPr>
                <w:lang w:eastAsia="de-DE"/>
              </w:rPr>
            </w:pPr>
            <w:r w:rsidRPr="004C30EB">
              <w:rPr>
                <w:rFonts w:eastAsia="SimSun"/>
                <w:lang w:eastAsia="de-DE"/>
              </w:rPr>
              <w:t xml:space="preserve">        notificationInstall</w:t>
            </w:r>
          </w:p>
          <w:p w14:paraId="64D542C4" w14:textId="77777777" w:rsidR="001E6077" w:rsidRPr="004C30EB" w:rsidRDefault="001E6077" w:rsidP="001E6077">
            <w:pPr>
              <w:pStyle w:val="TableCourier"/>
              <w:rPr>
                <w:lang w:eastAsia="de-DE"/>
              </w:rPr>
            </w:pPr>
            <w:r w:rsidRPr="004C30EB">
              <w:rPr>
                <w:rFonts w:eastAsia="SimSun"/>
                <w:lang w:eastAsia="de-DE"/>
              </w:rPr>
              <w:t xml:space="preserve">      }, </w:t>
            </w:r>
          </w:p>
          <w:p w14:paraId="646F4B8B" w14:textId="77777777" w:rsidR="001E6077" w:rsidRPr="004C30EB" w:rsidRDefault="001E6077" w:rsidP="001E6077">
            <w:pPr>
              <w:pStyle w:val="TableCourier"/>
              <w:rPr>
                <w:lang w:eastAsia="de-DE"/>
              </w:rPr>
            </w:pPr>
            <w:r w:rsidRPr="004C30EB">
              <w:rPr>
                <w:rFonts w:eastAsia="SimSun"/>
                <w:lang w:eastAsia="de-DE"/>
              </w:rPr>
              <w:t xml:space="preserve">      notificationAddress #TEST_DP_ADDRESS1, </w:t>
            </w:r>
          </w:p>
          <w:p w14:paraId="1CB1F461" w14:textId="77777777" w:rsidR="001E6077" w:rsidRPr="004C30EB" w:rsidRDefault="001E6077" w:rsidP="001E6077">
            <w:pPr>
              <w:pStyle w:val="TableCourier"/>
              <w:rPr>
                <w:lang w:eastAsia="de-DE"/>
              </w:rPr>
            </w:pPr>
            <w:r w:rsidRPr="004C30EB">
              <w:rPr>
                <w:rFonts w:eastAsia="SimSun"/>
                <w:lang w:eastAsia="de-DE"/>
              </w:rPr>
              <w:t xml:space="preserve">      iccid #ICCID_OP_PROF1</w:t>
            </w:r>
            <w:r>
              <w:rPr>
                <w:rFonts w:eastAsia="SimSun"/>
                <w:lang w:eastAsia="de-DE"/>
              </w:rPr>
              <w:t>0</w:t>
            </w:r>
          </w:p>
          <w:p w14:paraId="71F901C1" w14:textId="77777777" w:rsidR="001E6077" w:rsidRPr="004C30EB" w:rsidRDefault="001E6077" w:rsidP="001E6077">
            <w:pPr>
              <w:pStyle w:val="TableCourier"/>
              <w:rPr>
                <w:lang w:eastAsia="de-DE"/>
              </w:rPr>
            </w:pPr>
            <w:r w:rsidRPr="004C30EB">
              <w:rPr>
                <w:rFonts w:eastAsia="SimSun"/>
                <w:lang w:eastAsia="de-DE"/>
              </w:rPr>
              <w:t xml:space="preserve">    },</w:t>
            </w:r>
          </w:p>
          <w:p w14:paraId="78C5451E" w14:textId="77777777" w:rsidR="001E6077" w:rsidRPr="004C30EB" w:rsidRDefault="001E6077" w:rsidP="001E6077">
            <w:pPr>
              <w:pStyle w:val="TableCourier"/>
              <w:rPr>
                <w:lang w:eastAsia="de-DE"/>
              </w:rPr>
            </w:pPr>
            <w:r w:rsidRPr="004C30EB">
              <w:rPr>
                <w:rFonts w:eastAsia="SimSun"/>
                <w:lang w:eastAsia="de-DE"/>
              </w:rPr>
              <w:t xml:space="preserve">    smdpOid #S_SM_DP+_OID, </w:t>
            </w:r>
          </w:p>
          <w:p w14:paraId="42F9816A" w14:textId="77777777" w:rsidR="001E6077" w:rsidRPr="004C30EB" w:rsidRDefault="001E6077" w:rsidP="001E6077">
            <w:pPr>
              <w:pStyle w:val="TableCourier"/>
              <w:rPr>
                <w:lang w:eastAsia="de-DE"/>
              </w:rPr>
            </w:pPr>
            <w:r w:rsidRPr="004C30EB">
              <w:rPr>
                <w:rFonts w:eastAsia="SimSun"/>
                <w:lang w:eastAsia="de-DE"/>
              </w:rPr>
              <w:t xml:space="preserve">    finalResult successResult : {</w:t>
            </w:r>
          </w:p>
          <w:p w14:paraId="78E6A089" w14:textId="77777777" w:rsidR="001E6077" w:rsidRPr="004C30EB" w:rsidRDefault="001E6077" w:rsidP="001E6077">
            <w:pPr>
              <w:pStyle w:val="TableCourier"/>
              <w:rPr>
                <w:lang w:eastAsia="de-DE"/>
              </w:rPr>
            </w:pPr>
            <w:r w:rsidRPr="004C30EB">
              <w:rPr>
                <w:rFonts w:eastAsia="SimSun"/>
                <w:lang w:eastAsia="de-DE"/>
              </w:rPr>
              <w:t xml:space="preserve">      aid &lt;ISD_P_AID&gt;, </w:t>
            </w:r>
          </w:p>
          <w:p w14:paraId="42A9B097" w14:textId="77777777" w:rsidR="001E6077" w:rsidRPr="004C30EB" w:rsidRDefault="001E6077" w:rsidP="001E6077">
            <w:pPr>
              <w:pStyle w:val="TableCourier"/>
              <w:rPr>
                <w:lang w:eastAsia="de-DE"/>
              </w:rPr>
            </w:pPr>
            <w:r w:rsidRPr="004C30EB">
              <w:rPr>
                <w:rFonts w:eastAsia="SimSun"/>
                <w:lang w:eastAsia="de-DE"/>
              </w:rPr>
              <w:t xml:space="preserve">      simaResponse #SIMA_RESULT_OK</w:t>
            </w:r>
          </w:p>
          <w:p w14:paraId="02E85E69" w14:textId="77777777" w:rsidR="001E6077" w:rsidRPr="004C30EB" w:rsidRDefault="001E6077" w:rsidP="001E6077">
            <w:pPr>
              <w:pStyle w:val="TableCourier"/>
              <w:rPr>
                <w:lang w:eastAsia="de-DE"/>
              </w:rPr>
            </w:pPr>
            <w:r w:rsidRPr="004C30EB">
              <w:rPr>
                <w:rFonts w:eastAsia="SimSun"/>
                <w:lang w:eastAsia="de-DE"/>
              </w:rPr>
              <w:t xml:space="preserve">    }</w:t>
            </w:r>
          </w:p>
          <w:p w14:paraId="277A958C" w14:textId="77777777" w:rsidR="001E6077" w:rsidRPr="004C30EB" w:rsidRDefault="001E6077" w:rsidP="001E6077">
            <w:pPr>
              <w:pStyle w:val="TableCourier"/>
              <w:rPr>
                <w:lang w:eastAsia="de-DE"/>
              </w:rPr>
            </w:pPr>
            <w:r w:rsidRPr="004C30EB">
              <w:rPr>
                <w:rFonts w:eastAsia="SimSun"/>
                <w:lang w:eastAsia="de-DE"/>
              </w:rPr>
              <w:t xml:space="preserve">  },</w:t>
            </w:r>
          </w:p>
          <w:p w14:paraId="24C7E691" w14:textId="77777777" w:rsidR="001E6077" w:rsidRPr="004C30EB" w:rsidRDefault="001E6077" w:rsidP="001E6077">
            <w:pPr>
              <w:pStyle w:val="TableCourier"/>
              <w:rPr>
                <w:lang w:eastAsia="de-DE"/>
              </w:rPr>
            </w:pPr>
            <w:r w:rsidRPr="004C30EB">
              <w:rPr>
                <w:rFonts w:eastAsia="SimSun"/>
                <w:lang w:eastAsia="de-DE"/>
              </w:rPr>
              <w:t xml:space="preserve">  euiccSignPIR &lt;EUICC_SIGN_PIR&gt;</w:t>
            </w:r>
          </w:p>
          <w:p w14:paraId="2DC5FD9F" w14:textId="23E516D4" w:rsidR="001E6077" w:rsidRPr="004C30EB" w:rsidRDefault="001E6077" w:rsidP="001E6077">
            <w:pPr>
              <w:pStyle w:val="TableCourier"/>
              <w:rPr>
                <w:rFonts w:eastAsia="SimSun"/>
                <w:lang w:eastAsia="de-DE"/>
              </w:rPr>
            </w:pPr>
            <w:r w:rsidRPr="003402B0">
              <w:rPr>
                <w:lang w:eastAsia="de-DE"/>
              </w:rPr>
              <w:t>}</w:t>
            </w:r>
          </w:p>
        </w:tc>
      </w:tr>
      <w:tr w:rsidR="00E33202" w:rsidRPr="001F0550" w14:paraId="18B8FD1F" w14:textId="77777777" w:rsidTr="00C44AFD">
        <w:trPr>
          <w:trHeight w:val="314"/>
          <w:jc w:val="center"/>
        </w:trPr>
        <w:tc>
          <w:tcPr>
            <w:tcW w:w="1827" w:type="pct"/>
            <w:shd w:val="clear" w:color="auto" w:fill="auto"/>
            <w:vAlign w:val="center"/>
          </w:tcPr>
          <w:p w14:paraId="67C40F32" w14:textId="77777777" w:rsidR="00E33202" w:rsidRPr="004C30EB" w:rsidRDefault="00E33202" w:rsidP="00C44AFD">
            <w:pPr>
              <w:pStyle w:val="TableContentLeft"/>
            </w:pPr>
            <w:r w:rsidRPr="004C30EB">
              <w:t>R_PIR_PPR_NOT_ALLOWED</w:t>
            </w:r>
          </w:p>
        </w:tc>
        <w:tc>
          <w:tcPr>
            <w:tcW w:w="3173" w:type="pct"/>
            <w:shd w:val="clear" w:color="auto" w:fill="auto"/>
            <w:vAlign w:val="center"/>
          </w:tcPr>
          <w:p w14:paraId="6787CD66" w14:textId="77777777" w:rsidR="00E33202" w:rsidRPr="004C30EB" w:rsidRDefault="00E33202" w:rsidP="00C44AFD">
            <w:pPr>
              <w:pStyle w:val="TableCourier"/>
              <w:rPr>
                <w:b/>
                <w:lang w:eastAsia="de-DE"/>
              </w:rPr>
            </w:pPr>
            <w:r w:rsidRPr="004C30EB">
              <w:rPr>
                <w:rFonts w:eastAsia="SimSun"/>
                <w:lang w:eastAsia="de-DE"/>
              </w:rPr>
              <w:t xml:space="preserve">resp ProfileInstallationResult ::= {   </w:t>
            </w:r>
          </w:p>
          <w:p w14:paraId="5FDFB2E5" w14:textId="77777777" w:rsidR="00E33202" w:rsidRPr="004C30EB" w:rsidRDefault="00E33202" w:rsidP="00C44AFD">
            <w:pPr>
              <w:pStyle w:val="TableCourier"/>
              <w:rPr>
                <w:b/>
                <w:lang w:eastAsia="de-DE"/>
              </w:rPr>
            </w:pPr>
            <w:r w:rsidRPr="004C30EB">
              <w:rPr>
                <w:rFonts w:eastAsia="SimSun"/>
                <w:lang w:eastAsia="de-DE"/>
              </w:rPr>
              <w:t xml:space="preserve">  profileInstallationResultData {</w:t>
            </w:r>
          </w:p>
          <w:p w14:paraId="23DEEA2A" w14:textId="77777777" w:rsidR="00E33202" w:rsidRPr="004C30EB" w:rsidRDefault="00E33202" w:rsidP="00C44AFD">
            <w:pPr>
              <w:pStyle w:val="TableCourier"/>
              <w:rPr>
                <w:b/>
                <w:lang w:eastAsia="de-DE"/>
              </w:rPr>
            </w:pPr>
            <w:r w:rsidRPr="004C30EB">
              <w:rPr>
                <w:rFonts w:eastAsia="SimSun"/>
                <w:lang w:eastAsia="de-DE"/>
              </w:rPr>
              <w:t xml:space="preserve">    transactionId &lt;S_TRANSACTION_ID&gt;, </w:t>
            </w:r>
          </w:p>
          <w:p w14:paraId="39CA011C" w14:textId="77777777" w:rsidR="00E33202" w:rsidRPr="004C30EB" w:rsidRDefault="00E33202" w:rsidP="00C44AFD">
            <w:pPr>
              <w:pStyle w:val="TableCourier"/>
              <w:rPr>
                <w:b/>
                <w:lang w:eastAsia="de-DE"/>
              </w:rPr>
            </w:pPr>
            <w:r w:rsidRPr="004C30EB">
              <w:rPr>
                <w:rFonts w:eastAsia="SimSun"/>
                <w:lang w:eastAsia="de-DE"/>
              </w:rPr>
              <w:t xml:space="preserve">    notificationMetadata {</w:t>
            </w:r>
          </w:p>
          <w:p w14:paraId="15995D53" w14:textId="77777777" w:rsidR="00E33202" w:rsidRPr="004C30EB" w:rsidRDefault="00E33202" w:rsidP="00C44AFD">
            <w:pPr>
              <w:pStyle w:val="TableCourier"/>
              <w:rPr>
                <w:b/>
                <w:lang w:eastAsia="de-DE"/>
              </w:rPr>
            </w:pPr>
            <w:r w:rsidRPr="004C30EB">
              <w:rPr>
                <w:rFonts w:eastAsia="SimSun"/>
                <w:lang w:eastAsia="de-DE"/>
              </w:rPr>
              <w:t xml:space="preserve">      seqNumber &lt;SEQ_NUMBER&gt;,</w:t>
            </w:r>
          </w:p>
          <w:p w14:paraId="379DFDF0" w14:textId="77777777" w:rsidR="00E33202" w:rsidRPr="004C30EB" w:rsidRDefault="00E33202" w:rsidP="00C44AFD">
            <w:pPr>
              <w:pStyle w:val="TableCourier"/>
              <w:rPr>
                <w:b/>
                <w:lang w:eastAsia="de-DE"/>
              </w:rPr>
            </w:pPr>
            <w:r w:rsidRPr="004C30EB">
              <w:rPr>
                <w:rFonts w:eastAsia="SimSun"/>
                <w:lang w:eastAsia="de-DE"/>
              </w:rPr>
              <w:t xml:space="preserve">      profileManagementOperation {</w:t>
            </w:r>
          </w:p>
          <w:p w14:paraId="4323B049" w14:textId="77777777" w:rsidR="00E33202" w:rsidRPr="004C30EB" w:rsidRDefault="00E33202" w:rsidP="00C44AFD">
            <w:pPr>
              <w:pStyle w:val="TableCourier"/>
              <w:rPr>
                <w:b/>
                <w:lang w:eastAsia="de-DE"/>
              </w:rPr>
            </w:pPr>
            <w:r w:rsidRPr="004C30EB">
              <w:rPr>
                <w:rFonts w:eastAsia="SimSun"/>
                <w:lang w:eastAsia="de-DE"/>
              </w:rPr>
              <w:t xml:space="preserve">        notificationInstall</w:t>
            </w:r>
          </w:p>
          <w:p w14:paraId="4B2EC107" w14:textId="77777777" w:rsidR="00E33202" w:rsidRPr="004C30EB" w:rsidRDefault="00E33202" w:rsidP="00C44AFD">
            <w:pPr>
              <w:pStyle w:val="TableCourier"/>
              <w:rPr>
                <w:b/>
                <w:lang w:eastAsia="de-DE"/>
              </w:rPr>
            </w:pPr>
            <w:r w:rsidRPr="004C30EB">
              <w:rPr>
                <w:rFonts w:eastAsia="SimSun"/>
                <w:lang w:eastAsia="de-DE"/>
              </w:rPr>
              <w:t xml:space="preserve">      }, </w:t>
            </w:r>
          </w:p>
          <w:p w14:paraId="5BB00195" w14:textId="77777777" w:rsidR="00E33202" w:rsidRPr="004C30EB" w:rsidRDefault="00E33202" w:rsidP="00C44AFD">
            <w:pPr>
              <w:pStyle w:val="TableCourier"/>
              <w:rPr>
                <w:b/>
                <w:lang w:eastAsia="de-DE"/>
              </w:rPr>
            </w:pPr>
            <w:r w:rsidRPr="004C30EB">
              <w:rPr>
                <w:rFonts w:eastAsia="SimSun"/>
                <w:lang w:eastAsia="de-DE"/>
              </w:rPr>
              <w:t xml:space="preserve">      notificationAddress #TEST_DP_ADDRESS1,</w:t>
            </w:r>
          </w:p>
          <w:p w14:paraId="0A399B61" w14:textId="77777777" w:rsidR="00E33202" w:rsidRPr="004C30EB" w:rsidRDefault="00E33202" w:rsidP="00C44AFD">
            <w:pPr>
              <w:pStyle w:val="TableCourier"/>
              <w:rPr>
                <w:b/>
                <w:lang w:eastAsia="de-DE"/>
              </w:rPr>
            </w:pPr>
            <w:r w:rsidRPr="004C30EB">
              <w:rPr>
                <w:rFonts w:eastAsia="SimSun"/>
                <w:lang w:eastAsia="de-DE"/>
              </w:rPr>
              <w:t xml:space="preserve">      ...</w:t>
            </w:r>
          </w:p>
          <w:p w14:paraId="5F0AA171" w14:textId="77777777" w:rsidR="00E33202" w:rsidRPr="004C30EB" w:rsidRDefault="00E33202" w:rsidP="00C44AFD">
            <w:pPr>
              <w:pStyle w:val="TableCourier"/>
              <w:rPr>
                <w:lang w:eastAsia="de-DE"/>
              </w:rPr>
            </w:pPr>
            <w:r w:rsidRPr="004C30EB">
              <w:rPr>
                <w:rFonts w:eastAsia="SimSun"/>
                <w:lang w:eastAsia="de-DE"/>
              </w:rPr>
              <w:t xml:space="preserve">    },</w:t>
            </w:r>
          </w:p>
          <w:p w14:paraId="35E057A6" w14:textId="77777777" w:rsidR="00E33202" w:rsidRPr="004C30EB" w:rsidRDefault="00E33202" w:rsidP="00C44AFD">
            <w:pPr>
              <w:pStyle w:val="TableCourier"/>
              <w:rPr>
                <w:b/>
                <w:lang w:eastAsia="de-DE"/>
              </w:rPr>
            </w:pPr>
            <w:r w:rsidRPr="004C30EB">
              <w:rPr>
                <w:rFonts w:eastAsia="SimSun"/>
                <w:lang w:eastAsia="de-DE"/>
              </w:rPr>
              <w:t xml:space="preserve">    smdpOid #S_SM_DP+_OID,</w:t>
            </w:r>
          </w:p>
          <w:p w14:paraId="7A8F4ED9" w14:textId="77777777" w:rsidR="00E33202" w:rsidRPr="004C30EB" w:rsidRDefault="00E33202" w:rsidP="00C44AFD">
            <w:pPr>
              <w:pStyle w:val="TableCourier"/>
              <w:rPr>
                <w:b/>
                <w:lang w:eastAsia="de-DE"/>
              </w:rPr>
            </w:pPr>
            <w:r w:rsidRPr="004C30EB">
              <w:rPr>
                <w:rFonts w:eastAsia="SimSun"/>
                <w:lang w:eastAsia="de-DE"/>
              </w:rPr>
              <w:t xml:space="preserve">    finalResult errorResult : {</w:t>
            </w:r>
          </w:p>
          <w:p w14:paraId="66D0C8F9" w14:textId="77777777" w:rsidR="00E33202" w:rsidRPr="004C30EB" w:rsidRDefault="00E33202" w:rsidP="00C44AFD">
            <w:pPr>
              <w:pStyle w:val="TableCourier"/>
              <w:rPr>
                <w:b/>
                <w:lang w:eastAsia="de-DE"/>
              </w:rPr>
            </w:pPr>
            <w:r w:rsidRPr="004C30EB">
              <w:rPr>
                <w:rFonts w:eastAsia="SimSun"/>
                <w:lang w:eastAsia="de-DE"/>
              </w:rPr>
              <w:t xml:space="preserve">      bppCommandId storeMetadata, </w:t>
            </w:r>
          </w:p>
          <w:p w14:paraId="72BAF942" w14:textId="77777777" w:rsidR="00E33202" w:rsidRPr="004C30EB" w:rsidRDefault="00E33202" w:rsidP="00C44AFD">
            <w:pPr>
              <w:pStyle w:val="TableCourier"/>
              <w:rPr>
                <w:rFonts w:eastAsia="SimSun"/>
                <w:b/>
                <w:bCs/>
                <w:lang w:eastAsia="de-DE"/>
              </w:rPr>
            </w:pPr>
            <w:r w:rsidRPr="004C30EB">
              <w:rPr>
                <w:rFonts w:eastAsia="SimSun"/>
                <w:lang w:eastAsia="de-DE"/>
              </w:rPr>
              <w:t xml:space="preserve">      errorReason </w:t>
            </w:r>
            <w:r w:rsidRPr="004C30EB">
              <w:t>pprNotAllowed</w:t>
            </w:r>
            <w:r w:rsidRPr="004C30EB">
              <w:rPr>
                <w:rFonts w:eastAsia="SimSun"/>
                <w:lang w:eastAsia="de-DE"/>
              </w:rPr>
              <w:t xml:space="preserve">    </w:t>
            </w:r>
          </w:p>
          <w:p w14:paraId="09F93C09" w14:textId="77777777" w:rsidR="00E33202" w:rsidRPr="004C30EB" w:rsidRDefault="00E33202" w:rsidP="00C44AFD">
            <w:pPr>
              <w:pStyle w:val="TableCourier"/>
              <w:rPr>
                <w:b/>
                <w:lang w:eastAsia="de-DE"/>
              </w:rPr>
            </w:pPr>
            <w:r w:rsidRPr="004C30EB">
              <w:rPr>
                <w:rFonts w:eastAsia="SimSun"/>
                <w:lang w:eastAsia="de-DE"/>
              </w:rPr>
              <w:t xml:space="preserve">    }</w:t>
            </w:r>
          </w:p>
          <w:p w14:paraId="3980DDD7" w14:textId="77777777" w:rsidR="00E33202" w:rsidRPr="004C30EB" w:rsidRDefault="00E33202" w:rsidP="00C44AFD">
            <w:pPr>
              <w:pStyle w:val="TableCourier"/>
              <w:rPr>
                <w:b/>
                <w:lang w:eastAsia="de-DE"/>
              </w:rPr>
            </w:pPr>
            <w:r w:rsidRPr="004C30EB">
              <w:rPr>
                <w:rFonts w:eastAsia="SimSun"/>
                <w:lang w:eastAsia="de-DE"/>
              </w:rPr>
              <w:t xml:space="preserve">  },</w:t>
            </w:r>
          </w:p>
          <w:p w14:paraId="1FCB6044" w14:textId="77777777" w:rsidR="00E33202" w:rsidRPr="004C30EB" w:rsidRDefault="00E33202" w:rsidP="00C44AFD">
            <w:pPr>
              <w:pStyle w:val="TableCourier"/>
              <w:rPr>
                <w:b/>
                <w:lang w:eastAsia="de-DE"/>
              </w:rPr>
            </w:pPr>
            <w:r w:rsidRPr="004C30EB">
              <w:rPr>
                <w:rFonts w:eastAsia="SimSun"/>
                <w:lang w:eastAsia="de-DE"/>
              </w:rPr>
              <w:t xml:space="preserve">  euiccSignPIR &lt;EUICC_SIGN_PIR&gt;</w:t>
            </w:r>
          </w:p>
          <w:p w14:paraId="5838DE67" w14:textId="77777777" w:rsidR="00E33202" w:rsidRPr="004C30EB" w:rsidRDefault="00E33202" w:rsidP="00C44AFD">
            <w:pPr>
              <w:pStyle w:val="TableCourier"/>
            </w:pPr>
            <w:r w:rsidRPr="004C30EB">
              <w:rPr>
                <w:lang w:eastAsia="de-DE"/>
              </w:rPr>
              <w:t>}</w:t>
            </w:r>
          </w:p>
        </w:tc>
      </w:tr>
      <w:tr w:rsidR="00E33202" w:rsidRPr="001F0550" w14:paraId="321DF387" w14:textId="77777777" w:rsidTr="00C44AFD">
        <w:trPr>
          <w:trHeight w:val="314"/>
          <w:jc w:val="center"/>
        </w:trPr>
        <w:tc>
          <w:tcPr>
            <w:tcW w:w="1827" w:type="pct"/>
            <w:shd w:val="clear" w:color="auto" w:fill="auto"/>
            <w:vAlign w:val="center"/>
          </w:tcPr>
          <w:p w14:paraId="0BD350BA" w14:textId="77777777" w:rsidR="00E33202" w:rsidRPr="00DA0491" w:rsidRDefault="00E33202" w:rsidP="00C44AFD">
            <w:pPr>
              <w:pStyle w:val="TableContentLeft"/>
              <w:rPr>
                <w:lang w:val="nl-NL"/>
              </w:rPr>
            </w:pPr>
            <w:r w:rsidRPr="00DA0491">
              <w:rPr>
                <w:lang w:val="nl-NL"/>
              </w:rPr>
              <w:lastRenderedPageBreak/>
              <w:t>R_GET_METADATA_OP_PROF1</w:t>
            </w:r>
          </w:p>
        </w:tc>
        <w:tc>
          <w:tcPr>
            <w:tcW w:w="3173" w:type="pct"/>
            <w:shd w:val="clear" w:color="auto" w:fill="auto"/>
            <w:vAlign w:val="center"/>
          </w:tcPr>
          <w:p w14:paraId="44CCA778" w14:textId="77777777" w:rsidR="00E33202" w:rsidRPr="00DA0491" w:rsidRDefault="00E33202" w:rsidP="00C44AFD">
            <w:pPr>
              <w:pStyle w:val="TableCourier"/>
              <w:rPr>
                <w:lang w:val="nl-NL"/>
              </w:rPr>
            </w:pPr>
            <w:r w:rsidRPr="00DA0491">
              <w:rPr>
                <w:lang w:val="nl-NL"/>
              </w:rPr>
              <w:t xml:space="preserve">resp ProfileInfoListResponse ::=   </w:t>
            </w:r>
          </w:p>
          <w:p w14:paraId="7A416D66" w14:textId="77777777" w:rsidR="00E33202" w:rsidRPr="00DA0491" w:rsidRDefault="00E33202" w:rsidP="00C44AFD">
            <w:pPr>
              <w:pStyle w:val="TableCourier"/>
              <w:rPr>
                <w:lang w:val="nl-NL"/>
              </w:rPr>
            </w:pPr>
            <w:r w:rsidRPr="00DA0491">
              <w:rPr>
                <w:lang w:val="nl-NL"/>
              </w:rPr>
              <w:t xml:space="preserve">  profileInfoListOk :{</w:t>
            </w:r>
          </w:p>
          <w:p w14:paraId="3B0ED4D8" w14:textId="77777777" w:rsidR="00E33202" w:rsidRPr="00DA0491" w:rsidRDefault="00E33202" w:rsidP="00C44AFD">
            <w:pPr>
              <w:pStyle w:val="TableCourier"/>
              <w:rPr>
                <w:lang w:val="nl-NL"/>
              </w:rPr>
            </w:pPr>
            <w:r w:rsidRPr="00DA0491">
              <w:rPr>
                <w:lang w:val="nl-NL"/>
              </w:rPr>
              <w:t xml:space="preserve">    { </w:t>
            </w:r>
          </w:p>
          <w:p w14:paraId="430846CC" w14:textId="77777777" w:rsidR="00E33202" w:rsidRPr="00421EB7" w:rsidRDefault="00E33202" w:rsidP="00C44AFD">
            <w:pPr>
              <w:pStyle w:val="TableCourier"/>
            </w:pPr>
            <w:r w:rsidRPr="00DA0491">
              <w:rPr>
                <w:lang w:val="nl-NL"/>
              </w:rPr>
              <w:t xml:space="preserve">       </w:t>
            </w:r>
            <w:r w:rsidRPr="00421EB7">
              <w:t>iccid #ICCID_OP_PROF1,</w:t>
            </w:r>
          </w:p>
          <w:p w14:paraId="2F90E244" w14:textId="77777777" w:rsidR="00E33202" w:rsidRPr="00421EB7" w:rsidRDefault="00E33202" w:rsidP="00C44AFD">
            <w:pPr>
              <w:pStyle w:val="TableCourier"/>
            </w:pPr>
            <w:r w:rsidRPr="00421EB7">
              <w:t xml:space="preserve">       serviceProviderName #SP_NAME1,</w:t>
            </w:r>
          </w:p>
          <w:p w14:paraId="64452298" w14:textId="77777777" w:rsidR="00E33202" w:rsidRPr="00DA0491" w:rsidRDefault="00E33202" w:rsidP="00C44AFD">
            <w:pPr>
              <w:pStyle w:val="TableCourier"/>
              <w:rPr>
                <w:lang w:val="nl-NL"/>
              </w:rPr>
            </w:pPr>
            <w:r w:rsidRPr="00421EB7">
              <w:t xml:space="preserve">       </w:t>
            </w:r>
            <w:r w:rsidRPr="00DA0491">
              <w:rPr>
                <w:lang w:val="nl-NL"/>
              </w:rPr>
              <w:t>profileName #NAME_OP_PROF1,</w:t>
            </w:r>
          </w:p>
          <w:p w14:paraId="4B4CFD88" w14:textId="77777777" w:rsidR="00E33202" w:rsidRPr="00DA0491" w:rsidRDefault="00E33202" w:rsidP="00C44AFD">
            <w:pPr>
              <w:pStyle w:val="TableCourier"/>
              <w:rPr>
                <w:lang w:val="nl-NL"/>
              </w:rPr>
            </w:pPr>
            <w:r w:rsidRPr="00DA0491">
              <w:rPr>
                <w:lang w:val="nl-NL"/>
              </w:rPr>
              <w:t xml:space="preserve">       iconType png,</w:t>
            </w:r>
          </w:p>
          <w:p w14:paraId="63A71BDA" w14:textId="77777777" w:rsidR="00E33202" w:rsidRPr="00E31195" w:rsidRDefault="00E33202" w:rsidP="00C44AFD">
            <w:pPr>
              <w:pStyle w:val="TableCourier"/>
              <w:rPr>
                <w:lang w:val="nl-NL"/>
              </w:rPr>
            </w:pPr>
            <w:r w:rsidRPr="00DA0491">
              <w:rPr>
                <w:lang w:val="nl-NL"/>
              </w:rPr>
              <w:t xml:space="preserve">       </w:t>
            </w:r>
            <w:r w:rsidRPr="00E31195">
              <w:rPr>
                <w:lang w:val="nl-NL"/>
              </w:rPr>
              <w:t>icon #ICON_OP_PROF1,</w:t>
            </w:r>
          </w:p>
          <w:p w14:paraId="1CE4650C" w14:textId="77777777" w:rsidR="00E33202" w:rsidRPr="00E31195" w:rsidRDefault="00E33202" w:rsidP="00C44AFD">
            <w:pPr>
              <w:pStyle w:val="TableCourier"/>
              <w:rPr>
                <w:lang w:val="nl-NL"/>
              </w:rPr>
            </w:pPr>
            <w:r w:rsidRPr="00E31195">
              <w:rPr>
                <w:lang w:val="nl-NL"/>
              </w:rPr>
              <w:t xml:space="preserve">       profileClass operational,</w:t>
            </w:r>
          </w:p>
          <w:p w14:paraId="01053197" w14:textId="77777777" w:rsidR="00E33202" w:rsidRPr="00E31195" w:rsidRDefault="00E33202" w:rsidP="00C44AFD">
            <w:pPr>
              <w:pStyle w:val="TableCourier"/>
              <w:rPr>
                <w:lang w:val="nl-NL"/>
              </w:rPr>
            </w:pPr>
            <w:r w:rsidRPr="00E31195">
              <w:rPr>
                <w:lang w:val="nl-NL"/>
              </w:rPr>
              <w:t xml:space="preserve">       notificationConfigurationInfo {</w:t>
            </w:r>
          </w:p>
          <w:p w14:paraId="3F4C121F" w14:textId="77777777" w:rsidR="00E33202" w:rsidRPr="00E31195" w:rsidRDefault="00E33202" w:rsidP="00C44AFD">
            <w:pPr>
              <w:pStyle w:val="TableCourier"/>
              <w:rPr>
                <w:lang w:val="nl-NL"/>
              </w:rPr>
            </w:pPr>
            <w:r w:rsidRPr="00E31195">
              <w:rPr>
                <w:lang w:val="nl-NL"/>
              </w:rPr>
              <w:t xml:space="preserve">         { profileManagementOperation {</w:t>
            </w:r>
          </w:p>
          <w:p w14:paraId="646005CE" w14:textId="77777777" w:rsidR="00E33202" w:rsidRPr="00E31195" w:rsidRDefault="00E33202" w:rsidP="00C44AFD">
            <w:pPr>
              <w:pStyle w:val="TableCourier"/>
              <w:rPr>
                <w:lang w:val="nl-NL"/>
              </w:rPr>
            </w:pPr>
            <w:r w:rsidRPr="00E31195">
              <w:rPr>
                <w:lang w:val="nl-NL"/>
              </w:rPr>
              <w:t xml:space="preserve">             notificationInstall,</w:t>
            </w:r>
          </w:p>
          <w:p w14:paraId="52CB8D45" w14:textId="77777777" w:rsidR="00E33202" w:rsidRPr="00E31195" w:rsidRDefault="00E33202" w:rsidP="00C44AFD">
            <w:pPr>
              <w:pStyle w:val="TableCourier"/>
              <w:rPr>
                <w:lang w:val="nl-NL"/>
              </w:rPr>
            </w:pPr>
            <w:r w:rsidRPr="00E31195">
              <w:rPr>
                <w:lang w:val="nl-NL"/>
              </w:rPr>
              <w:t xml:space="preserve">             notificationEnable,</w:t>
            </w:r>
          </w:p>
          <w:p w14:paraId="65F77D4F" w14:textId="77777777" w:rsidR="00E33202" w:rsidRPr="00E31195" w:rsidRDefault="00E33202" w:rsidP="00C44AFD">
            <w:pPr>
              <w:pStyle w:val="TableCourier"/>
              <w:rPr>
                <w:lang w:val="nl-NL"/>
              </w:rPr>
            </w:pPr>
            <w:r w:rsidRPr="00E31195">
              <w:rPr>
                <w:lang w:val="nl-NL"/>
              </w:rPr>
              <w:t xml:space="preserve">             notificationDisable,</w:t>
            </w:r>
          </w:p>
          <w:p w14:paraId="628F3975" w14:textId="77777777" w:rsidR="00E33202" w:rsidRPr="00E31195" w:rsidRDefault="00E33202" w:rsidP="00C44AFD">
            <w:pPr>
              <w:pStyle w:val="TableCourier"/>
              <w:rPr>
                <w:lang w:val="nl-NL"/>
              </w:rPr>
            </w:pPr>
            <w:r w:rsidRPr="00E31195">
              <w:rPr>
                <w:lang w:val="nl-NL"/>
              </w:rPr>
              <w:t xml:space="preserve">             notificationDelete</w:t>
            </w:r>
          </w:p>
          <w:p w14:paraId="2B9C1DB7" w14:textId="77777777" w:rsidR="00E33202" w:rsidRPr="00E31195" w:rsidRDefault="00E33202" w:rsidP="00C44AFD">
            <w:pPr>
              <w:pStyle w:val="TableCourier"/>
              <w:rPr>
                <w:lang w:val="nl-NL"/>
              </w:rPr>
            </w:pPr>
            <w:r w:rsidRPr="00E31195">
              <w:rPr>
                <w:lang w:val="nl-NL"/>
              </w:rPr>
              <w:t xml:space="preserve">           },</w:t>
            </w:r>
          </w:p>
          <w:p w14:paraId="1F2CB1A6" w14:textId="77777777" w:rsidR="00E33202" w:rsidRPr="00E31195" w:rsidRDefault="00E33202" w:rsidP="00C44AFD">
            <w:pPr>
              <w:pStyle w:val="TableCourier"/>
              <w:rPr>
                <w:lang w:val="nl-NL"/>
              </w:rPr>
            </w:pPr>
            <w:r w:rsidRPr="00E31195">
              <w:rPr>
                <w:lang w:val="nl-NL"/>
              </w:rPr>
              <w:t xml:space="preserve">           notificationAddress #TEST_DP_ADDRESS1 </w:t>
            </w:r>
          </w:p>
          <w:p w14:paraId="10A801AD" w14:textId="77777777" w:rsidR="00E33202" w:rsidRPr="00E31195" w:rsidRDefault="00E33202" w:rsidP="00C44AFD">
            <w:pPr>
              <w:pStyle w:val="TableCourier"/>
              <w:rPr>
                <w:lang w:val="nl-NL"/>
              </w:rPr>
            </w:pPr>
            <w:r w:rsidRPr="00E31195">
              <w:rPr>
                <w:lang w:val="nl-NL"/>
              </w:rPr>
              <w:t xml:space="preserve">         }</w:t>
            </w:r>
          </w:p>
          <w:p w14:paraId="1855118F" w14:textId="77777777" w:rsidR="00E33202" w:rsidRPr="00E31195" w:rsidRDefault="00E33202" w:rsidP="00C44AFD">
            <w:pPr>
              <w:pStyle w:val="TableCourier"/>
              <w:rPr>
                <w:lang w:val="nl-NL"/>
              </w:rPr>
            </w:pPr>
            <w:r w:rsidRPr="00E31195">
              <w:rPr>
                <w:lang w:val="nl-NL"/>
              </w:rPr>
              <w:t xml:space="preserve">       },</w:t>
            </w:r>
          </w:p>
          <w:p w14:paraId="128F47E9" w14:textId="77777777" w:rsidR="00E33202" w:rsidRPr="00E31195" w:rsidRDefault="00E33202" w:rsidP="00C44AFD">
            <w:pPr>
              <w:pStyle w:val="TableCourier"/>
              <w:rPr>
                <w:lang w:val="nl-NL"/>
              </w:rPr>
            </w:pPr>
            <w:r w:rsidRPr="00E31195">
              <w:rPr>
                <w:lang w:val="nl-NL"/>
              </w:rPr>
              <w:t xml:space="preserve">       profileOwner {</w:t>
            </w:r>
          </w:p>
          <w:p w14:paraId="1DC66886" w14:textId="77777777" w:rsidR="00E33202" w:rsidRPr="00E31195" w:rsidRDefault="00E33202" w:rsidP="00C44AFD">
            <w:pPr>
              <w:pStyle w:val="TableCourier"/>
              <w:rPr>
                <w:lang w:val="nl-NL"/>
              </w:rPr>
            </w:pPr>
            <w:r w:rsidRPr="00E31195">
              <w:rPr>
                <w:lang w:val="nl-NL"/>
              </w:rPr>
              <w:t xml:space="preserve">         mccMnc #MCC_MNC1</w:t>
            </w:r>
          </w:p>
          <w:p w14:paraId="5FA49CF7" w14:textId="77777777" w:rsidR="00E33202" w:rsidRPr="00E31195" w:rsidRDefault="00E33202" w:rsidP="00C44AFD">
            <w:pPr>
              <w:pStyle w:val="TableCourier"/>
              <w:rPr>
                <w:lang w:val="nl-NL"/>
              </w:rPr>
            </w:pPr>
            <w:r w:rsidRPr="00E31195">
              <w:rPr>
                <w:lang w:val="nl-NL"/>
              </w:rPr>
              <w:t xml:space="preserve">       },</w:t>
            </w:r>
          </w:p>
          <w:p w14:paraId="4926AA17" w14:textId="77777777" w:rsidR="00E33202" w:rsidRPr="00E31195" w:rsidRDefault="00E33202" w:rsidP="00C44AFD">
            <w:pPr>
              <w:pStyle w:val="TableCourier"/>
              <w:rPr>
                <w:lang w:val="nl-NL"/>
              </w:rPr>
            </w:pPr>
            <w:r w:rsidRPr="00E31195">
              <w:rPr>
                <w:lang w:val="nl-NL"/>
              </w:rPr>
              <w:t xml:space="preserve">       profilePolicyRules {ppr1}</w:t>
            </w:r>
          </w:p>
          <w:p w14:paraId="6B57FF95" w14:textId="77777777" w:rsidR="00E33202" w:rsidRPr="004C30EB" w:rsidRDefault="00E33202" w:rsidP="00C44AFD">
            <w:pPr>
              <w:pStyle w:val="TableCourier"/>
            </w:pPr>
            <w:r w:rsidRPr="00E31195">
              <w:rPr>
                <w:lang w:val="nl-NL"/>
              </w:rPr>
              <w:t xml:space="preserve">    </w:t>
            </w:r>
            <w:r w:rsidRPr="004C30EB">
              <w:t>}</w:t>
            </w:r>
          </w:p>
          <w:p w14:paraId="29F4DF0E" w14:textId="77777777" w:rsidR="00E33202" w:rsidRPr="004C30EB" w:rsidRDefault="00E33202" w:rsidP="00C44AFD">
            <w:pPr>
              <w:pStyle w:val="TableCourier"/>
            </w:pPr>
            <w:r w:rsidRPr="004C30EB">
              <w:t>}</w:t>
            </w:r>
          </w:p>
        </w:tc>
      </w:tr>
      <w:tr w:rsidR="00130E16" w:rsidRPr="001F0550" w14:paraId="1C492D7F" w14:textId="77777777" w:rsidTr="00C44AFD">
        <w:trPr>
          <w:trHeight w:val="314"/>
          <w:jc w:val="center"/>
        </w:trPr>
        <w:tc>
          <w:tcPr>
            <w:tcW w:w="1827" w:type="pct"/>
            <w:shd w:val="clear" w:color="auto" w:fill="auto"/>
            <w:vAlign w:val="center"/>
          </w:tcPr>
          <w:p w14:paraId="6411BD30" w14:textId="00D14560" w:rsidR="00130E16" w:rsidRPr="004C30EB" w:rsidRDefault="004A3AB2" w:rsidP="00130E16">
            <w:pPr>
              <w:pStyle w:val="TableContentLeft"/>
            </w:pPr>
            <w:r>
              <w:t>R_GET_METADATA_OP_PROF1_</w:t>
            </w:r>
            <w:r w:rsidR="00130E16">
              <w:t>SERVICE_SPECIFIC</w:t>
            </w:r>
          </w:p>
        </w:tc>
        <w:tc>
          <w:tcPr>
            <w:tcW w:w="3173" w:type="pct"/>
            <w:shd w:val="clear" w:color="auto" w:fill="auto"/>
            <w:vAlign w:val="center"/>
          </w:tcPr>
          <w:p w14:paraId="59A157B1" w14:textId="77777777" w:rsidR="00130E16" w:rsidRDefault="00130E16" w:rsidP="00130E16">
            <w:pPr>
              <w:pStyle w:val="TableCourier"/>
            </w:pPr>
            <w:r>
              <w:t xml:space="preserve">resp ProfileInfoListResponse ::=   </w:t>
            </w:r>
          </w:p>
          <w:p w14:paraId="1DADF97E" w14:textId="77777777" w:rsidR="00130E16" w:rsidRDefault="00130E16" w:rsidP="00130E16">
            <w:pPr>
              <w:pStyle w:val="TableCourier"/>
            </w:pPr>
            <w:r>
              <w:t xml:space="preserve">  profileInfoListOk :{</w:t>
            </w:r>
          </w:p>
          <w:p w14:paraId="36492899" w14:textId="77777777" w:rsidR="00130E16" w:rsidRDefault="00130E16" w:rsidP="00130E16">
            <w:pPr>
              <w:pStyle w:val="TableCourier"/>
            </w:pPr>
            <w:r>
              <w:t xml:space="preserve">    { </w:t>
            </w:r>
          </w:p>
          <w:p w14:paraId="2FA7368C" w14:textId="77777777" w:rsidR="00130E16" w:rsidRDefault="00130E16" w:rsidP="00130E16">
            <w:pPr>
              <w:pStyle w:val="TableCourier"/>
            </w:pPr>
            <w:r>
              <w:t xml:space="preserve">       iccid #ICCID_OP_PROF1,</w:t>
            </w:r>
          </w:p>
          <w:p w14:paraId="3CE45ED8" w14:textId="77777777" w:rsidR="00130E16" w:rsidRDefault="00130E16" w:rsidP="00130E16">
            <w:pPr>
              <w:pStyle w:val="TableCourier"/>
            </w:pPr>
            <w:r>
              <w:t xml:space="preserve">       serviceProviderName #SP_NAME1,</w:t>
            </w:r>
          </w:p>
          <w:p w14:paraId="201750F9" w14:textId="77777777" w:rsidR="00130E16" w:rsidRPr="00E31195" w:rsidRDefault="00130E16" w:rsidP="00130E16">
            <w:pPr>
              <w:pStyle w:val="TableCourier"/>
              <w:rPr>
                <w:lang w:val="nl-NL"/>
              </w:rPr>
            </w:pPr>
            <w:r>
              <w:t xml:space="preserve">       </w:t>
            </w:r>
            <w:r w:rsidRPr="00E31195">
              <w:rPr>
                <w:lang w:val="nl-NL"/>
              </w:rPr>
              <w:t>profileName #NAME_OP_PROF1,</w:t>
            </w:r>
          </w:p>
          <w:p w14:paraId="398A2564" w14:textId="77777777" w:rsidR="00130E16" w:rsidRPr="00E31195" w:rsidRDefault="00130E16" w:rsidP="00130E16">
            <w:pPr>
              <w:pStyle w:val="TableCourier"/>
              <w:rPr>
                <w:lang w:val="nl-NL"/>
              </w:rPr>
            </w:pPr>
            <w:r w:rsidRPr="00E31195">
              <w:rPr>
                <w:lang w:val="nl-NL"/>
              </w:rPr>
              <w:t xml:space="preserve">       iconType png,</w:t>
            </w:r>
          </w:p>
          <w:p w14:paraId="03C94B5E" w14:textId="77777777" w:rsidR="00130E16" w:rsidRPr="00E31195" w:rsidRDefault="00130E16" w:rsidP="00130E16">
            <w:pPr>
              <w:pStyle w:val="TableCourier"/>
              <w:rPr>
                <w:lang w:val="nl-NL"/>
              </w:rPr>
            </w:pPr>
            <w:r w:rsidRPr="00E31195">
              <w:rPr>
                <w:lang w:val="nl-NL"/>
              </w:rPr>
              <w:t xml:space="preserve">       icon #ICON_OP_PROF1,</w:t>
            </w:r>
          </w:p>
          <w:p w14:paraId="5C5D070D" w14:textId="77777777" w:rsidR="00130E16" w:rsidRPr="00E31195" w:rsidRDefault="00130E16" w:rsidP="00130E16">
            <w:pPr>
              <w:pStyle w:val="TableCourier"/>
              <w:rPr>
                <w:lang w:val="nl-NL"/>
              </w:rPr>
            </w:pPr>
            <w:r w:rsidRPr="00E31195">
              <w:rPr>
                <w:lang w:val="nl-NL"/>
              </w:rPr>
              <w:t xml:space="preserve">       profileClass operational,</w:t>
            </w:r>
          </w:p>
          <w:p w14:paraId="77E45682" w14:textId="77777777" w:rsidR="00130E16" w:rsidRPr="00E31195" w:rsidRDefault="00130E16" w:rsidP="00130E16">
            <w:pPr>
              <w:pStyle w:val="TableCourier"/>
              <w:rPr>
                <w:lang w:val="nl-NL"/>
              </w:rPr>
            </w:pPr>
            <w:r w:rsidRPr="00E31195">
              <w:rPr>
                <w:lang w:val="nl-NL"/>
              </w:rPr>
              <w:t xml:space="preserve">       notificationConfigurationInfo {</w:t>
            </w:r>
          </w:p>
          <w:p w14:paraId="0DD7C2CC" w14:textId="77777777" w:rsidR="00130E16" w:rsidRPr="00E31195" w:rsidRDefault="00130E16" w:rsidP="00130E16">
            <w:pPr>
              <w:pStyle w:val="TableCourier"/>
              <w:rPr>
                <w:lang w:val="nl-NL"/>
              </w:rPr>
            </w:pPr>
            <w:r w:rsidRPr="00E31195">
              <w:rPr>
                <w:lang w:val="nl-NL"/>
              </w:rPr>
              <w:t xml:space="preserve">         { profileManagementOperation {</w:t>
            </w:r>
          </w:p>
          <w:p w14:paraId="2958D278" w14:textId="77777777" w:rsidR="00130E16" w:rsidRPr="00E31195" w:rsidRDefault="00130E16" w:rsidP="00130E16">
            <w:pPr>
              <w:pStyle w:val="TableCourier"/>
              <w:rPr>
                <w:lang w:val="nl-NL"/>
              </w:rPr>
            </w:pPr>
            <w:r w:rsidRPr="00E31195">
              <w:rPr>
                <w:lang w:val="nl-NL"/>
              </w:rPr>
              <w:t xml:space="preserve">             notificationInstall,</w:t>
            </w:r>
          </w:p>
          <w:p w14:paraId="4F8F0E93" w14:textId="77777777" w:rsidR="00130E16" w:rsidRPr="00E31195" w:rsidRDefault="00130E16" w:rsidP="00130E16">
            <w:pPr>
              <w:pStyle w:val="TableCourier"/>
              <w:rPr>
                <w:lang w:val="nl-NL"/>
              </w:rPr>
            </w:pPr>
            <w:r w:rsidRPr="00E31195">
              <w:rPr>
                <w:lang w:val="nl-NL"/>
              </w:rPr>
              <w:t xml:space="preserve">             notificationEnable,</w:t>
            </w:r>
          </w:p>
          <w:p w14:paraId="3E2EF418" w14:textId="77777777" w:rsidR="00130E16" w:rsidRPr="00E31195" w:rsidRDefault="00130E16" w:rsidP="00130E16">
            <w:pPr>
              <w:pStyle w:val="TableCourier"/>
              <w:rPr>
                <w:lang w:val="nl-NL"/>
              </w:rPr>
            </w:pPr>
            <w:r w:rsidRPr="00E31195">
              <w:rPr>
                <w:lang w:val="nl-NL"/>
              </w:rPr>
              <w:t xml:space="preserve">             notificationDisable,</w:t>
            </w:r>
          </w:p>
          <w:p w14:paraId="2A571CA1" w14:textId="77777777" w:rsidR="00130E16" w:rsidRPr="00E31195" w:rsidRDefault="00130E16" w:rsidP="00130E16">
            <w:pPr>
              <w:pStyle w:val="TableCourier"/>
              <w:rPr>
                <w:lang w:val="nl-NL"/>
              </w:rPr>
            </w:pPr>
            <w:r w:rsidRPr="00E31195">
              <w:rPr>
                <w:lang w:val="nl-NL"/>
              </w:rPr>
              <w:t xml:space="preserve">             notificationDelete</w:t>
            </w:r>
          </w:p>
          <w:p w14:paraId="6AF21325" w14:textId="77777777" w:rsidR="00130E16" w:rsidRPr="00E31195" w:rsidRDefault="00130E16" w:rsidP="00130E16">
            <w:pPr>
              <w:pStyle w:val="TableCourier"/>
              <w:rPr>
                <w:lang w:val="nl-NL"/>
              </w:rPr>
            </w:pPr>
            <w:r w:rsidRPr="00E31195">
              <w:rPr>
                <w:lang w:val="nl-NL"/>
              </w:rPr>
              <w:t xml:space="preserve">           },</w:t>
            </w:r>
          </w:p>
          <w:p w14:paraId="63D5574B" w14:textId="77777777" w:rsidR="00130E16" w:rsidRPr="00E31195" w:rsidRDefault="00130E16" w:rsidP="00130E16">
            <w:pPr>
              <w:pStyle w:val="TableCourier"/>
              <w:rPr>
                <w:lang w:val="nl-NL"/>
              </w:rPr>
            </w:pPr>
            <w:r w:rsidRPr="00E31195">
              <w:rPr>
                <w:lang w:val="nl-NL"/>
              </w:rPr>
              <w:t xml:space="preserve">           notificationAddress #TEST_DP_ADDRESS1 </w:t>
            </w:r>
          </w:p>
          <w:p w14:paraId="0A82C4F8" w14:textId="77777777" w:rsidR="00130E16" w:rsidRPr="00E31195" w:rsidRDefault="00130E16" w:rsidP="00130E16">
            <w:pPr>
              <w:pStyle w:val="TableCourier"/>
              <w:rPr>
                <w:lang w:val="nl-NL"/>
              </w:rPr>
            </w:pPr>
            <w:r w:rsidRPr="00E31195">
              <w:rPr>
                <w:lang w:val="nl-NL"/>
              </w:rPr>
              <w:t xml:space="preserve">         }</w:t>
            </w:r>
          </w:p>
          <w:p w14:paraId="55CB2713" w14:textId="77777777" w:rsidR="00130E16" w:rsidRPr="00E31195" w:rsidRDefault="00130E16" w:rsidP="00130E16">
            <w:pPr>
              <w:pStyle w:val="TableCourier"/>
              <w:rPr>
                <w:lang w:val="nl-NL"/>
              </w:rPr>
            </w:pPr>
            <w:r w:rsidRPr="00E31195">
              <w:rPr>
                <w:lang w:val="nl-NL"/>
              </w:rPr>
              <w:t xml:space="preserve">       },</w:t>
            </w:r>
          </w:p>
          <w:p w14:paraId="6DA6DA98" w14:textId="77777777" w:rsidR="00130E16" w:rsidRPr="00E31195" w:rsidRDefault="00130E16" w:rsidP="00130E16">
            <w:pPr>
              <w:pStyle w:val="TableCourier"/>
              <w:rPr>
                <w:lang w:val="nl-NL"/>
              </w:rPr>
            </w:pPr>
            <w:r w:rsidRPr="00E31195">
              <w:rPr>
                <w:lang w:val="nl-NL"/>
              </w:rPr>
              <w:t xml:space="preserve">       profileOwner {</w:t>
            </w:r>
          </w:p>
          <w:p w14:paraId="351CD921" w14:textId="77777777" w:rsidR="00130E16" w:rsidRPr="00E31195" w:rsidRDefault="00130E16" w:rsidP="00130E16">
            <w:pPr>
              <w:pStyle w:val="TableCourier"/>
              <w:rPr>
                <w:lang w:val="nl-NL"/>
              </w:rPr>
            </w:pPr>
            <w:r w:rsidRPr="00E31195">
              <w:rPr>
                <w:lang w:val="nl-NL"/>
              </w:rPr>
              <w:t xml:space="preserve">         mccMnc #MCC_MNC1</w:t>
            </w:r>
          </w:p>
          <w:p w14:paraId="2EC28DA6" w14:textId="77777777" w:rsidR="00130E16" w:rsidRPr="00E31195" w:rsidRDefault="00130E16" w:rsidP="00130E16">
            <w:pPr>
              <w:pStyle w:val="TableCourier"/>
              <w:rPr>
                <w:lang w:val="nl-NL"/>
              </w:rPr>
            </w:pPr>
            <w:r w:rsidRPr="00E31195">
              <w:rPr>
                <w:lang w:val="nl-NL"/>
              </w:rPr>
              <w:t xml:space="preserve">       },</w:t>
            </w:r>
          </w:p>
          <w:p w14:paraId="78C0D7CB" w14:textId="77777777" w:rsidR="00130E16" w:rsidRPr="00E31195" w:rsidRDefault="00130E16" w:rsidP="00130E16">
            <w:pPr>
              <w:pStyle w:val="TableCourier"/>
              <w:rPr>
                <w:lang w:val="nl-NL"/>
              </w:rPr>
            </w:pPr>
            <w:r w:rsidRPr="00E31195">
              <w:rPr>
                <w:lang w:val="nl-NL"/>
              </w:rPr>
              <w:t xml:space="preserve">       profilePolicyRules {ppr1},</w:t>
            </w:r>
          </w:p>
          <w:p w14:paraId="19237352" w14:textId="77777777" w:rsidR="00130E16" w:rsidRDefault="00130E16" w:rsidP="00130E16">
            <w:pPr>
              <w:pStyle w:val="TableCourier"/>
            </w:pPr>
            <w:r w:rsidRPr="00E31195">
              <w:rPr>
                <w:lang w:val="nl-NL"/>
              </w:rPr>
              <w:t xml:space="preserve">       </w:t>
            </w:r>
            <w:r>
              <w:t>serviceSpecificDataStoredInEuicc #VENDOR_SPECIFIC_EXTENSION1</w:t>
            </w:r>
          </w:p>
          <w:p w14:paraId="000BCBE9" w14:textId="77777777" w:rsidR="00130E16" w:rsidRDefault="00130E16" w:rsidP="00130E16">
            <w:pPr>
              <w:pStyle w:val="TableCourier"/>
            </w:pPr>
            <w:r>
              <w:t xml:space="preserve">    }</w:t>
            </w:r>
          </w:p>
          <w:p w14:paraId="1793CDC1" w14:textId="5F9A692F" w:rsidR="00130E16" w:rsidRPr="004C30EB" w:rsidRDefault="00130E16" w:rsidP="00130E16">
            <w:pPr>
              <w:pStyle w:val="TableCourier"/>
            </w:pPr>
            <w:r>
              <w:t>}</w:t>
            </w:r>
          </w:p>
        </w:tc>
      </w:tr>
      <w:tr w:rsidR="00E33202" w:rsidRPr="001F0550" w14:paraId="0B8A0D71" w14:textId="77777777" w:rsidTr="00C44AFD">
        <w:trPr>
          <w:trHeight w:val="314"/>
          <w:jc w:val="center"/>
        </w:trPr>
        <w:tc>
          <w:tcPr>
            <w:tcW w:w="1827" w:type="pct"/>
            <w:shd w:val="clear" w:color="auto" w:fill="auto"/>
            <w:vAlign w:val="center"/>
          </w:tcPr>
          <w:p w14:paraId="42145AE8" w14:textId="77777777" w:rsidR="00E33202" w:rsidRPr="004C30EB" w:rsidRDefault="00E33202" w:rsidP="00C44AFD">
            <w:pPr>
              <w:pStyle w:val="TableContentLeft"/>
            </w:pPr>
            <w:r w:rsidRPr="004C30EB">
              <w:lastRenderedPageBreak/>
              <w:t>R_GET_PROF_NOTIF_CONF</w:t>
            </w:r>
          </w:p>
        </w:tc>
        <w:tc>
          <w:tcPr>
            <w:tcW w:w="3173" w:type="pct"/>
            <w:shd w:val="clear" w:color="auto" w:fill="auto"/>
            <w:vAlign w:val="center"/>
          </w:tcPr>
          <w:p w14:paraId="21F06075" w14:textId="77777777" w:rsidR="00E33202" w:rsidRPr="004C30EB" w:rsidRDefault="00E33202" w:rsidP="00C44AFD">
            <w:pPr>
              <w:pStyle w:val="TableCourier"/>
            </w:pPr>
            <w:r w:rsidRPr="004C30EB">
              <w:t xml:space="preserve">resp ProfileInfoListResponse ::=   </w:t>
            </w:r>
          </w:p>
          <w:p w14:paraId="1DB12ABE" w14:textId="77777777" w:rsidR="00E33202" w:rsidRPr="004C30EB" w:rsidRDefault="00E33202" w:rsidP="00C44AFD">
            <w:pPr>
              <w:pStyle w:val="TableCourier"/>
            </w:pPr>
            <w:r w:rsidRPr="004C30EB">
              <w:t xml:space="preserve">  profileInfoListOk :{</w:t>
            </w:r>
          </w:p>
          <w:p w14:paraId="30C18461" w14:textId="77777777" w:rsidR="00E33202" w:rsidRPr="004C30EB" w:rsidRDefault="00E33202" w:rsidP="00C44AFD">
            <w:pPr>
              <w:pStyle w:val="TableCourier"/>
            </w:pPr>
            <w:r w:rsidRPr="004C30EB">
              <w:t xml:space="preserve">    {</w:t>
            </w:r>
          </w:p>
          <w:p w14:paraId="0B00506A" w14:textId="77777777" w:rsidR="00E33202" w:rsidRPr="004C30EB" w:rsidRDefault="00E33202" w:rsidP="00C44AFD">
            <w:pPr>
              <w:pStyle w:val="TableCourier"/>
            </w:pPr>
            <w:r w:rsidRPr="004C30EB">
              <w:t xml:space="preserve">      iccid #ICCID_OP_PROF1,</w:t>
            </w:r>
          </w:p>
          <w:p w14:paraId="26199773" w14:textId="77777777" w:rsidR="00E33202" w:rsidRPr="004C30EB" w:rsidRDefault="00E33202" w:rsidP="00C44AFD">
            <w:pPr>
              <w:pStyle w:val="TableCourier"/>
            </w:pPr>
            <w:r w:rsidRPr="004C30EB">
              <w:t xml:space="preserve">      notificationConfigurationInfo {</w:t>
            </w:r>
          </w:p>
          <w:p w14:paraId="3ED3DF4F" w14:textId="77777777" w:rsidR="00E33202" w:rsidRPr="004C30EB" w:rsidRDefault="00E33202" w:rsidP="00C44AFD">
            <w:pPr>
              <w:pStyle w:val="TableCourier"/>
            </w:pPr>
            <w:r w:rsidRPr="004C30EB">
              <w:t xml:space="preserve">        { profileManagementOperation {</w:t>
            </w:r>
          </w:p>
          <w:p w14:paraId="612AACF1" w14:textId="77777777" w:rsidR="00E33202" w:rsidRPr="004C30EB" w:rsidRDefault="00E33202" w:rsidP="00C44AFD">
            <w:pPr>
              <w:pStyle w:val="TableCourier"/>
            </w:pPr>
            <w:r w:rsidRPr="004C30EB">
              <w:t xml:space="preserve">            notificationInstall </w:t>
            </w:r>
          </w:p>
          <w:p w14:paraId="3D399230" w14:textId="77777777" w:rsidR="00E33202" w:rsidRPr="004C30EB" w:rsidRDefault="00E33202" w:rsidP="00C44AFD">
            <w:pPr>
              <w:pStyle w:val="TableCourier"/>
            </w:pPr>
            <w:r w:rsidRPr="004C30EB">
              <w:t xml:space="preserve">          },</w:t>
            </w:r>
          </w:p>
          <w:p w14:paraId="64A9FFD8" w14:textId="77777777" w:rsidR="00E33202" w:rsidRPr="004C30EB" w:rsidRDefault="00E33202" w:rsidP="00C44AFD">
            <w:pPr>
              <w:pStyle w:val="TableCourier"/>
            </w:pPr>
            <w:r w:rsidRPr="004C30EB">
              <w:t xml:space="preserve">          notificationAddress #TEST_DP_ADDRESS3 </w:t>
            </w:r>
          </w:p>
          <w:p w14:paraId="68C8FB73" w14:textId="77777777" w:rsidR="00E33202" w:rsidRPr="004C30EB" w:rsidRDefault="00E33202" w:rsidP="00C44AFD">
            <w:pPr>
              <w:pStyle w:val="TableCourier"/>
            </w:pPr>
            <w:r w:rsidRPr="004C30EB">
              <w:t xml:space="preserve">        },</w:t>
            </w:r>
          </w:p>
          <w:p w14:paraId="01635FE5" w14:textId="77777777" w:rsidR="00E33202" w:rsidRPr="004C30EB" w:rsidRDefault="00E33202" w:rsidP="00C44AFD">
            <w:pPr>
              <w:pStyle w:val="TableCourier"/>
            </w:pPr>
            <w:r w:rsidRPr="004C30EB">
              <w:t xml:space="preserve">        { profileManagementOperation {</w:t>
            </w:r>
          </w:p>
          <w:p w14:paraId="5C6283FF" w14:textId="77777777" w:rsidR="00E33202" w:rsidRPr="004C30EB" w:rsidRDefault="00E33202" w:rsidP="00C44AFD">
            <w:pPr>
              <w:pStyle w:val="TableCourier"/>
            </w:pPr>
            <w:r w:rsidRPr="004C30EB">
              <w:t xml:space="preserve">            notificationInstall </w:t>
            </w:r>
          </w:p>
          <w:p w14:paraId="4A6EA321" w14:textId="77777777" w:rsidR="00E33202" w:rsidRPr="004C30EB" w:rsidRDefault="00E33202" w:rsidP="00C44AFD">
            <w:pPr>
              <w:pStyle w:val="TableCourier"/>
            </w:pPr>
            <w:r w:rsidRPr="004C30EB">
              <w:t xml:space="preserve">          },</w:t>
            </w:r>
          </w:p>
          <w:p w14:paraId="117517F6" w14:textId="77777777" w:rsidR="00E33202" w:rsidRPr="004C30EB" w:rsidRDefault="00E33202" w:rsidP="00C44AFD">
            <w:pPr>
              <w:pStyle w:val="TableCourier"/>
            </w:pPr>
            <w:r w:rsidRPr="004C30EB">
              <w:t xml:space="preserve">          notificationAddress #TEST_DP_ADDRESS2 </w:t>
            </w:r>
          </w:p>
          <w:p w14:paraId="5424EC37" w14:textId="77777777" w:rsidR="00E33202" w:rsidRPr="004C30EB" w:rsidRDefault="00E33202" w:rsidP="00C44AFD">
            <w:pPr>
              <w:pStyle w:val="TableCourier"/>
            </w:pPr>
            <w:r w:rsidRPr="004C30EB">
              <w:t xml:space="preserve">        },</w:t>
            </w:r>
          </w:p>
          <w:p w14:paraId="2786EE7F" w14:textId="77777777" w:rsidR="00E33202" w:rsidRPr="004C30EB" w:rsidRDefault="00E33202" w:rsidP="00C44AFD">
            <w:pPr>
              <w:pStyle w:val="TableCourier"/>
            </w:pPr>
            <w:r w:rsidRPr="004C30EB">
              <w:t xml:space="preserve">        { profileManagementOperation {</w:t>
            </w:r>
          </w:p>
          <w:p w14:paraId="7E7842EB" w14:textId="77777777" w:rsidR="00E33202" w:rsidRPr="004C30EB" w:rsidRDefault="00E33202" w:rsidP="00C44AFD">
            <w:pPr>
              <w:pStyle w:val="TableCourier"/>
            </w:pPr>
            <w:r w:rsidRPr="004C30EB">
              <w:t xml:space="preserve">            notificationEnable</w:t>
            </w:r>
          </w:p>
          <w:p w14:paraId="66AC27D5" w14:textId="77777777" w:rsidR="00E33202" w:rsidRPr="004C30EB" w:rsidRDefault="00E33202" w:rsidP="00C44AFD">
            <w:pPr>
              <w:pStyle w:val="TableCourier"/>
            </w:pPr>
            <w:r w:rsidRPr="004C30EB">
              <w:t xml:space="preserve">          },</w:t>
            </w:r>
          </w:p>
          <w:p w14:paraId="7580F6F5" w14:textId="77777777" w:rsidR="00E33202" w:rsidRPr="004C30EB" w:rsidRDefault="00E33202" w:rsidP="00C44AFD">
            <w:pPr>
              <w:pStyle w:val="TableCourier"/>
            </w:pPr>
            <w:r w:rsidRPr="004C30EB">
              <w:t xml:space="preserve">          notificationAddress #TEST_DP_ADDRESS2 </w:t>
            </w:r>
          </w:p>
          <w:p w14:paraId="6F8F1A60" w14:textId="77777777" w:rsidR="00E33202" w:rsidRPr="004C30EB" w:rsidRDefault="00E33202" w:rsidP="00C44AFD">
            <w:pPr>
              <w:pStyle w:val="TableCourier"/>
            </w:pPr>
            <w:r w:rsidRPr="004C30EB">
              <w:t xml:space="preserve">        },</w:t>
            </w:r>
          </w:p>
          <w:p w14:paraId="5FF3BB00" w14:textId="77777777" w:rsidR="00E33202" w:rsidRPr="004C30EB" w:rsidRDefault="00E33202" w:rsidP="00C44AFD">
            <w:pPr>
              <w:pStyle w:val="TableCourier"/>
            </w:pPr>
            <w:r w:rsidRPr="004C30EB">
              <w:t xml:space="preserve">        { profileManagementOperation {</w:t>
            </w:r>
          </w:p>
          <w:p w14:paraId="2459DF05" w14:textId="77777777" w:rsidR="00E33202" w:rsidRPr="004C30EB" w:rsidRDefault="00E33202" w:rsidP="00C44AFD">
            <w:pPr>
              <w:pStyle w:val="TableCourier"/>
            </w:pPr>
            <w:r w:rsidRPr="004C30EB">
              <w:t xml:space="preserve">            notificationEnable</w:t>
            </w:r>
          </w:p>
          <w:p w14:paraId="26CD8B80" w14:textId="77777777" w:rsidR="00E33202" w:rsidRPr="004C30EB" w:rsidRDefault="00E33202" w:rsidP="00C44AFD">
            <w:pPr>
              <w:pStyle w:val="TableCourier"/>
            </w:pPr>
            <w:r w:rsidRPr="004C30EB">
              <w:t xml:space="preserve">          },</w:t>
            </w:r>
          </w:p>
          <w:p w14:paraId="366D6852" w14:textId="77777777" w:rsidR="00E33202" w:rsidRPr="004C30EB" w:rsidRDefault="00E33202" w:rsidP="00C44AFD">
            <w:pPr>
              <w:pStyle w:val="TableCourier"/>
            </w:pPr>
            <w:r w:rsidRPr="004C30EB">
              <w:t xml:space="preserve">          notificationAddress #TEST_DP_ADDRESS3 </w:t>
            </w:r>
          </w:p>
          <w:p w14:paraId="1E47DBD2" w14:textId="77777777" w:rsidR="00E33202" w:rsidRPr="004C30EB" w:rsidRDefault="00E33202" w:rsidP="00C44AFD">
            <w:pPr>
              <w:pStyle w:val="TableCourier"/>
            </w:pPr>
            <w:r w:rsidRPr="004C30EB">
              <w:t xml:space="preserve">        },</w:t>
            </w:r>
          </w:p>
          <w:p w14:paraId="45C8CC73" w14:textId="77777777" w:rsidR="00E33202" w:rsidRPr="004C30EB" w:rsidRDefault="00E33202" w:rsidP="00C44AFD">
            <w:pPr>
              <w:pStyle w:val="TableCourier"/>
            </w:pPr>
            <w:r w:rsidRPr="004C30EB">
              <w:t xml:space="preserve">        { profileManagementOperation {</w:t>
            </w:r>
          </w:p>
          <w:p w14:paraId="4358245B" w14:textId="77777777" w:rsidR="00E33202" w:rsidRPr="004C30EB" w:rsidRDefault="00E33202" w:rsidP="00C44AFD">
            <w:pPr>
              <w:pStyle w:val="TableCourier"/>
            </w:pPr>
            <w:r w:rsidRPr="004C30EB">
              <w:t xml:space="preserve">            notificationDisable</w:t>
            </w:r>
          </w:p>
          <w:p w14:paraId="277782F6" w14:textId="77777777" w:rsidR="00E33202" w:rsidRPr="004C30EB" w:rsidRDefault="00E33202" w:rsidP="00C44AFD">
            <w:pPr>
              <w:pStyle w:val="TableCourier"/>
            </w:pPr>
            <w:r w:rsidRPr="004C30EB">
              <w:t xml:space="preserve">          },</w:t>
            </w:r>
          </w:p>
          <w:p w14:paraId="2EE7F148" w14:textId="77777777" w:rsidR="00E33202" w:rsidRPr="004C30EB" w:rsidRDefault="00E33202" w:rsidP="00C44AFD">
            <w:pPr>
              <w:pStyle w:val="TableCourier"/>
            </w:pPr>
            <w:r w:rsidRPr="004C30EB">
              <w:t xml:space="preserve">          notificationAddress #TEST_DP_ADDRESS3 </w:t>
            </w:r>
          </w:p>
          <w:p w14:paraId="13202FCD" w14:textId="77777777" w:rsidR="00E33202" w:rsidRPr="004C30EB" w:rsidRDefault="00E33202" w:rsidP="00C44AFD">
            <w:pPr>
              <w:pStyle w:val="TableCourier"/>
            </w:pPr>
            <w:r w:rsidRPr="004C30EB">
              <w:t xml:space="preserve">        },</w:t>
            </w:r>
          </w:p>
          <w:p w14:paraId="54D67A60" w14:textId="77777777" w:rsidR="00E33202" w:rsidRPr="004C30EB" w:rsidRDefault="00E33202" w:rsidP="00C44AFD">
            <w:pPr>
              <w:pStyle w:val="TableCourier"/>
            </w:pPr>
            <w:r w:rsidRPr="004C30EB">
              <w:t xml:space="preserve">        { profileManagementOperation {</w:t>
            </w:r>
          </w:p>
          <w:p w14:paraId="4321A9D7" w14:textId="77777777" w:rsidR="00E33202" w:rsidRPr="004C30EB" w:rsidRDefault="00E33202" w:rsidP="00C44AFD">
            <w:pPr>
              <w:pStyle w:val="TableCourier"/>
            </w:pPr>
            <w:r w:rsidRPr="004C30EB">
              <w:t xml:space="preserve">            notificationDisable</w:t>
            </w:r>
          </w:p>
          <w:p w14:paraId="7D7D6555" w14:textId="77777777" w:rsidR="00E33202" w:rsidRPr="004C30EB" w:rsidRDefault="00E33202" w:rsidP="00C44AFD">
            <w:pPr>
              <w:pStyle w:val="TableCourier"/>
            </w:pPr>
            <w:r w:rsidRPr="004C30EB">
              <w:t xml:space="preserve">          },</w:t>
            </w:r>
          </w:p>
          <w:p w14:paraId="4EA571FA" w14:textId="77777777" w:rsidR="00E33202" w:rsidRPr="004C30EB" w:rsidRDefault="00E33202" w:rsidP="00C44AFD">
            <w:pPr>
              <w:pStyle w:val="TableCourier"/>
            </w:pPr>
            <w:r w:rsidRPr="004C30EB">
              <w:t xml:space="preserve">          notificationAddress #TEST_DP_ADDRESS4 </w:t>
            </w:r>
          </w:p>
          <w:p w14:paraId="3C1266A7" w14:textId="77777777" w:rsidR="00E33202" w:rsidRPr="004C30EB" w:rsidRDefault="00E33202" w:rsidP="00C44AFD">
            <w:pPr>
              <w:pStyle w:val="TableCourier"/>
            </w:pPr>
            <w:r w:rsidRPr="004C30EB">
              <w:t xml:space="preserve">        },</w:t>
            </w:r>
          </w:p>
          <w:p w14:paraId="28F8DE8D" w14:textId="77777777" w:rsidR="00E33202" w:rsidRPr="004C30EB" w:rsidRDefault="00E33202" w:rsidP="00C44AFD">
            <w:pPr>
              <w:pStyle w:val="TableCourier"/>
            </w:pPr>
            <w:r w:rsidRPr="004C30EB">
              <w:t xml:space="preserve">        { profileManagementOperation {</w:t>
            </w:r>
          </w:p>
          <w:p w14:paraId="6E7E7E71" w14:textId="77777777" w:rsidR="00E33202" w:rsidRPr="004C30EB" w:rsidRDefault="00E33202" w:rsidP="00C44AFD">
            <w:pPr>
              <w:pStyle w:val="TableCourier"/>
            </w:pPr>
            <w:r w:rsidRPr="004C30EB">
              <w:t xml:space="preserve">            notificationDelete</w:t>
            </w:r>
          </w:p>
          <w:p w14:paraId="05C5B03D" w14:textId="77777777" w:rsidR="00E33202" w:rsidRPr="004C30EB" w:rsidRDefault="00E33202" w:rsidP="00C44AFD">
            <w:pPr>
              <w:pStyle w:val="TableCourier"/>
            </w:pPr>
            <w:r w:rsidRPr="004C30EB">
              <w:t xml:space="preserve">          },</w:t>
            </w:r>
          </w:p>
          <w:p w14:paraId="0C06B8F4" w14:textId="77777777" w:rsidR="00E33202" w:rsidRPr="004C30EB" w:rsidRDefault="00E33202" w:rsidP="00C44AFD">
            <w:pPr>
              <w:pStyle w:val="TableCourier"/>
            </w:pPr>
            <w:r w:rsidRPr="004C30EB">
              <w:t xml:space="preserve">          notificationAddress #TEST_DP_ADDRESS1 </w:t>
            </w:r>
          </w:p>
          <w:p w14:paraId="78F2233B" w14:textId="77777777" w:rsidR="00E33202" w:rsidRPr="004C30EB" w:rsidRDefault="00E33202" w:rsidP="00C44AFD">
            <w:pPr>
              <w:pStyle w:val="TableCourier"/>
            </w:pPr>
            <w:r w:rsidRPr="004C30EB">
              <w:t xml:space="preserve">        },</w:t>
            </w:r>
          </w:p>
          <w:p w14:paraId="7C3E9048" w14:textId="77777777" w:rsidR="00E33202" w:rsidRPr="004C30EB" w:rsidRDefault="00E33202" w:rsidP="00C44AFD">
            <w:pPr>
              <w:pStyle w:val="TableCourier"/>
            </w:pPr>
            <w:r w:rsidRPr="004C30EB">
              <w:t xml:space="preserve">        { profileManagementOperation {</w:t>
            </w:r>
          </w:p>
          <w:p w14:paraId="0732121F" w14:textId="77777777" w:rsidR="00E33202" w:rsidRPr="004C30EB" w:rsidRDefault="00E33202" w:rsidP="00C44AFD">
            <w:pPr>
              <w:pStyle w:val="TableCourier"/>
            </w:pPr>
            <w:r w:rsidRPr="004C30EB">
              <w:t xml:space="preserve">            notificationDelete</w:t>
            </w:r>
          </w:p>
          <w:p w14:paraId="26EDDB65" w14:textId="77777777" w:rsidR="00E33202" w:rsidRPr="004C30EB" w:rsidRDefault="00E33202" w:rsidP="00C44AFD">
            <w:pPr>
              <w:pStyle w:val="TableCourier"/>
            </w:pPr>
            <w:r w:rsidRPr="004C30EB">
              <w:t xml:space="preserve">          },</w:t>
            </w:r>
          </w:p>
          <w:p w14:paraId="0E068B02" w14:textId="77777777" w:rsidR="00E33202" w:rsidRPr="004C30EB" w:rsidRDefault="00E33202" w:rsidP="00C44AFD">
            <w:pPr>
              <w:pStyle w:val="TableCourier"/>
            </w:pPr>
            <w:r w:rsidRPr="004C30EB">
              <w:t xml:space="preserve">        notificationAddress #TEST_DP_ADDRESS3 </w:t>
            </w:r>
          </w:p>
          <w:p w14:paraId="2C0F92FC" w14:textId="77777777" w:rsidR="00E33202" w:rsidRPr="004C30EB" w:rsidRDefault="00E33202" w:rsidP="00C44AFD">
            <w:pPr>
              <w:pStyle w:val="TableCourier"/>
            </w:pPr>
            <w:r w:rsidRPr="004C30EB">
              <w:t xml:space="preserve">        }</w:t>
            </w:r>
          </w:p>
          <w:p w14:paraId="6C869D6B" w14:textId="77777777" w:rsidR="00E33202" w:rsidRPr="004C30EB" w:rsidRDefault="00E33202" w:rsidP="00C44AFD">
            <w:pPr>
              <w:pStyle w:val="TableCourier"/>
            </w:pPr>
            <w:r w:rsidRPr="004C30EB">
              <w:t xml:space="preserve">      }</w:t>
            </w:r>
          </w:p>
          <w:p w14:paraId="035203D7" w14:textId="77777777" w:rsidR="00E33202" w:rsidRPr="004C30EB" w:rsidRDefault="00E33202" w:rsidP="00C44AFD">
            <w:pPr>
              <w:pStyle w:val="TableCourier"/>
            </w:pPr>
            <w:r w:rsidRPr="004C30EB">
              <w:t xml:space="preserve">    }</w:t>
            </w:r>
          </w:p>
          <w:p w14:paraId="7C6A0D38" w14:textId="77777777" w:rsidR="00E33202" w:rsidRPr="004C30EB" w:rsidRDefault="00E33202" w:rsidP="00C44AFD">
            <w:pPr>
              <w:pStyle w:val="TableCourier"/>
            </w:pPr>
            <w:r w:rsidRPr="004C30EB">
              <w:t xml:space="preserve">  }</w:t>
            </w:r>
          </w:p>
        </w:tc>
      </w:tr>
      <w:tr w:rsidR="00E33202" w:rsidRPr="001F0550" w14:paraId="46B50C6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A32686A" w14:textId="77777777" w:rsidR="00E33202" w:rsidRPr="004C30EB" w:rsidRDefault="00E33202" w:rsidP="00C44AFD">
            <w:pPr>
              <w:pStyle w:val="TableContentLeft"/>
            </w:pPr>
            <w:r w:rsidRPr="004C30EB">
              <w:t>R_ISDR_SELECTION</w:t>
            </w:r>
          </w:p>
        </w:tc>
        <w:tc>
          <w:tcPr>
            <w:tcW w:w="3173" w:type="pct"/>
            <w:shd w:val="clear" w:color="auto" w:fill="auto"/>
            <w:vAlign w:val="center"/>
          </w:tcPr>
          <w:p w14:paraId="0ADC8579" w14:textId="77777777" w:rsidR="00E33202" w:rsidRPr="00DA0491" w:rsidRDefault="00E33202" w:rsidP="00C44AFD">
            <w:pPr>
              <w:pStyle w:val="TableCourier"/>
              <w:rPr>
                <w:lang w:val="it-IT"/>
              </w:rPr>
            </w:pPr>
            <w:r w:rsidRPr="00DA0491">
              <w:rPr>
                <w:lang w:val="it-IT"/>
              </w:rPr>
              <w:t>resp ISDRProprietaryApplicationTemplate::= {</w:t>
            </w:r>
          </w:p>
          <w:p w14:paraId="48F93A10" w14:textId="3F1A48E6" w:rsidR="00E33202" w:rsidRPr="00DA0491" w:rsidRDefault="00E33202" w:rsidP="00C44AFD">
            <w:pPr>
              <w:pStyle w:val="TableCourier"/>
              <w:rPr>
                <w:lang w:val="it-IT"/>
              </w:rPr>
            </w:pPr>
            <w:r w:rsidRPr="00DA0491">
              <w:rPr>
                <w:lang w:val="it-IT"/>
              </w:rPr>
              <w:t xml:space="preserve">  svn </w:t>
            </w:r>
            <w:r w:rsidR="00CD6330">
              <w:rPr>
                <w:lang w:val="it-IT"/>
              </w:rPr>
              <w:t>&lt;</w:t>
            </w:r>
            <w:r w:rsidR="00CD6330">
              <w:t>ANY_SVN&gt;</w:t>
            </w:r>
          </w:p>
          <w:p w14:paraId="1C35601D" w14:textId="77777777" w:rsidR="00E33202" w:rsidRPr="004C30EB" w:rsidRDefault="00E33202" w:rsidP="00C44AFD">
            <w:pPr>
              <w:pStyle w:val="TableCourier"/>
            </w:pPr>
            <w:r w:rsidRPr="004C30EB">
              <w:t>}</w:t>
            </w:r>
          </w:p>
        </w:tc>
      </w:tr>
      <w:tr w:rsidR="00E33202" w:rsidRPr="001F0550" w14:paraId="09C78F5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AA8C8E5" w14:textId="77777777" w:rsidR="00E33202" w:rsidRPr="004C30EB" w:rsidRDefault="00E33202" w:rsidP="00C44AFD">
            <w:pPr>
              <w:pStyle w:val="TableContentLeft"/>
            </w:pPr>
            <w:r w:rsidRPr="004C30EB">
              <w:t>R_LIST_NOTIF_DE1</w:t>
            </w:r>
          </w:p>
        </w:tc>
        <w:tc>
          <w:tcPr>
            <w:tcW w:w="3173" w:type="pct"/>
            <w:shd w:val="clear" w:color="auto" w:fill="auto"/>
            <w:vAlign w:val="center"/>
          </w:tcPr>
          <w:p w14:paraId="282FC2FF" w14:textId="77777777" w:rsidR="00E33202" w:rsidRPr="00DA0491" w:rsidRDefault="00E33202" w:rsidP="00C44AFD">
            <w:pPr>
              <w:pStyle w:val="TableCourier"/>
              <w:rPr>
                <w:lang w:val="it-IT"/>
              </w:rPr>
            </w:pPr>
            <w:r w:rsidRPr="00DA0491">
              <w:rPr>
                <w:lang w:val="it-IT"/>
              </w:rPr>
              <w:t>response ListNotificationResponse ::= notificationMetadataList : {</w:t>
            </w:r>
          </w:p>
          <w:p w14:paraId="4B588741" w14:textId="77777777" w:rsidR="00E33202" w:rsidRPr="00DA0491" w:rsidRDefault="00E33202" w:rsidP="00C44AFD">
            <w:pPr>
              <w:pStyle w:val="TableCourier"/>
              <w:rPr>
                <w:lang w:val="it-IT"/>
              </w:rPr>
            </w:pPr>
            <w:r w:rsidRPr="00DA0491">
              <w:rPr>
                <w:lang w:val="it-IT"/>
              </w:rPr>
              <w:t xml:space="preserve">  #NOTIF_METADATA_DELETE1</w:t>
            </w:r>
          </w:p>
          <w:p w14:paraId="1E49A18E" w14:textId="77777777" w:rsidR="00E33202" w:rsidRPr="004C30EB" w:rsidRDefault="00E33202" w:rsidP="00C44AFD">
            <w:pPr>
              <w:pStyle w:val="TableCourier"/>
            </w:pPr>
            <w:r w:rsidRPr="004C30EB">
              <w:t>}</w:t>
            </w:r>
          </w:p>
        </w:tc>
      </w:tr>
      <w:tr w:rsidR="00E33202" w:rsidRPr="00340AA5" w14:paraId="586031E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47D3C744" w14:textId="77777777" w:rsidR="00E33202" w:rsidRPr="004C30EB" w:rsidRDefault="00E33202" w:rsidP="00C44AFD">
            <w:pPr>
              <w:pStyle w:val="TableContentLeft"/>
              <w:rPr>
                <w:lang w:val="fr-FR"/>
              </w:rPr>
            </w:pPr>
            <w:r w:rsidRPr="004C30EB">
              <w:rPr>
                <w:lang w:val="fr-FR"/>
              </w:rPr>
              <w:lastRenderedPageBreak/>
              <w:t>R_LIST_NOTIF_DE1_DE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2290456F" w14:textId="77777777" w:rsidR="00E33202" w:rsidRPr="00DA0491" w:rsidRDefault="00E33202" w:rsidP="00C44AFD">
            <w:pPr>
              <w:pStyle w:val="TableCourier"/>
              <w:rPr>
                <w:lang w:val="it-IT"/>
              </w:rPr>
            </w:pPr>
            <w:r w:rsidRPr="00DA0491">
              <w:rPr>
                <w:lang w:val="it-IT"/>
              </w:rPr>
              <w:t>response ListNotificationResponse ::= notificationMetadataList : {</w:t>
            </w:r>
          </w:p>
          <w:p w14:paraId="13C482FA" w14:textId="77777777" w:rsidR="00E33202" w:rsidRPr="00DA0491" w:rsidRDefault="00E33202" w:rsidP="00C44AFD">
            <w:pPr>
              <w:pStyle w:val="TableCourier"/>
              <w:rPr>
                <w:lang w:val="it-IT"/>
              </w:rPr>
            </w:pPr>
            <w:r w:rsidRPr="00DA0491">
              <w:rPr>
                <w:lang w:val="it-IT"/>
              </w:rPr>
              <w:t xml:space="preserve">  #NOTIF_METADATA_DELETE1,</w:t>
            </w:r>
          </w:p>
          <w:p w14:paraId="74E16784" w14:textId="77777777" w:rsidR="00E33202" w:rsidRPr="004C30EB" w:rsidRDefault="00E33202" w:rsidP="00C44AFD">
            <w:pPr>
              <w:pStyle w:val="TableCourier"/>
            </w:pPr>
            <w:r w:rsidRPr="00DA0491">
              <w:rPr>
                <w:lang w:val="it-IT"/>
              </w:rPr>
              <w:t xml:space="preserve">  </w:t>
            </w:r>
            <w:r w:rsidRPr="004C30EB">
              <w:t>#NOTIF_METADATA2_DELETE1</w:t>
            </w:r>
          </w:p>
          <w:p w14:paraId="064D23B9" w14:textId="77777777" w:rsidR="00E33202" w:rsidRPr="004C30EB" w:rsidRDefault="00E33202" w:rsidP="00C44AFD">
            <w:pPr>
              <w:pStyle w:val="TableCourier"/>
            </w:pPr>
            <w:r w:rsidRPr="004C30EB">
              <w:t xml:space="preserve">} </w:t>
            </w:r>
          </w:p>
        </w:tc>
      </w:tr>
      <w:tr w:rsidR="00E33202" w:rsidRPr="001F0550" w14:paraId="22AF942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D67E9AC" w14:textId="77777777" w:rsidR="00E33202" w:rsidRPr="004C30EB" w:rsidRDefault="00E33202" w:rsidP="00C44AFD">
            <w:pPr>
              <w:pStyle w:val="TableContentLeft"/>
            </w:pPr>
            <w:r w:rsidRPr="004C30EB">
              <w:t>R_LIST_NOTIF_DI1</w:t>
            </w:r>
          </w:p>
        </w:tc>
        <w:tc>
          <w:tcPr>
            <w:tcW w:w="3173" w:type="pct"/>
            <w:shd w:val="clear" w:color="auto" w:fill="auto"/>
            <w:vAlign w:val="center"/>
          </w:tcPr>
          <w:p w14:paraId="167C5B81" w14:textId="77777777" w:rsidR="00E33202" w:rsidRPr="004C30EB" w:rsidRDefault="00E33202" w:rsidP="00C44AFD">
            <w:pPr>
              <w:pStyle w:val="TableCourier"/>
            </w:pPr>
            <w:r w:rsidRPr="004C30EB">
              <w:t>response ListNotificationResponse ::= notificationMetadataList</w:t>
            </w:r>
            <w:r>
              <w:t xml:space="preserve"> </w:t>
            </w:r>
            <w:r w:rsidRPr="004C30EB">
              <w:t>: {</w:t>
            </w:r>
          </w:p>
          <w:p w14:paraId="3BCF2C9F" w14:textId="77777777" w:rsidR="00E33202" w:rsidRPr="004C30EB" w:rsidRDefault="00E33202" w:rsidP="00C44AFD">
            <w:pPr>
              <w:pStyle w:val="TableCourier"/>
            </w:pPr>
            <w:r w:rsidRPr="004C30EB">
              <w:t xml:space="preserve">  #NOTIF_METADATA_DISABLE1</w:t>
            </w:r>
          </w:p>
          <w:p w14:paraId="15EF918D" w14:textId="77777777" w:rsidR="00E33202" w:rsidRPr="004C30EB" w:rsidRDefault="00E33202" w:rsidP="00C44AFD">
            <w:pPr>
              <w:pStyle w:val="TableCourier"/>
            </w:pPr>
            <w:r w:rsidRPr="004C30EB">
              <w:t>}</w:t>
            </w:r>
          </w:p>
        </w:tc>
      </w:tr>
      <w:tr w:rsidR="00E33202" w:rsidRPr="001F0550" w14:paraId="7447C8B8"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4D2A1E3" w14:textId="77777777" w:rsidR="00E33202" w:rsidRPr="004C30EB" w:rsidRDefault="00E33202" w:rsidP="00C44AFD">
            <w:pPr>
              <w:pStyle w:val="TableContentLeft"/>
              <w:rPr>
                <w:lang w:val="fr-FR"/>
              </w:rPr>
            </w:pPr>
            <w:r w:rsidRPr="004C30EB">
              <w:rPr>
                <w:lang w:val="fr-FR"/>
              </w:rPr>
              <w:t>R_LIST_NOTIF_DI1_DE1</w:t>
            </w:r>
          </w:p>
        </w:tc>
        <w:tc>
          <w:tcPr>
            <w:tcW w:w="3173" w:type="pct"/>
            <w:shd w:val="clear" w:color="auto" w:fill="auto"/>
            <w:vAlign w:val="center"/>
          </w:tcPr>
          <w:p w14:paraId="5F994A85" w14:textId="77777777" w:rsidR="00E33202" w:rsidRPr="00DA0491" w:rsidRDefault="00E33202" w:rsidP="00C44AFD">
            <w:pPr>
              <w:pStyle w:val="TableCourier"/>
              <w:rPr>
                <w:lang w:val="it-IT"/>
              </w:rPr>
            </w:pPr>
            <w:r w:rsidRPr="00DA0491">
              <w:rPr>
                <w:lang w:val="it-IT"/>
              </w:rPr>
              <w:t>response ListNotificationResponse ::= notificationMetadataList : {</w:t>
            </w:r>
          </w:p>
          <w:p w14:paraId="16CCADFB" w14:textId="77777777" w:rsidR="00E33202" w:rsidRPr="00DA0491" w:rsidRDefault="00E33202" w:rsidP="00C44AFD">
            <w:pPr>
              <w:pStyle w:val="TableCourier"/>
              <w:rPr>
                <w:lang w:val="it-IT"/>
              </w:rPr>
            </w:pPr>
            <w:r w:rsidRPr="00DA0491">
              <w:rPr>
                <w:lang w:val="it-IT"/>
              </w:rPr>
              <w:t xml:space="preserve">  #NOTIF_METADATA_DISABLE1,</w:t>
            </w:r>
          </w:p>
          <w:p w14:paraId="453B2B9C" w14:textId="77777777" w:rsidR="00E33202" w:rsidRPr="00DA0491" w:rsidRDefault="00E33202" w:rsidP="00C44AFD">
            <w:pPr>
              <w:pStyle w:val="TableCourier"/>
              <w:rPr>
                <w:lang w:val="it-IT"/>
              </w:rPr>
            </w:pPr>
            <w:r w:rsidRPr="00DA0491">
              <w:rPr>
                <w:lang w:val="it-IT"/>
              </w:rPr>
              <w:t xml:space="preserve">  #NOTIF_METADATA_DELETE1</w:t>
            </w:r>
          </w:p>
          <w:p w14:paraId="0A04C6B5" w14:textId="77777777" w:rsidR="00E33202" w:rsidRPr="004C30EB" w:rsidRDefault="00E33202" w:rsidP="00C44AFD">
            <w:pPr>
              <w:pStyle w:val="TableCourier"/>
            </w:pPr>
            <w:r w:rsidRPr="004C30EB">
              <w:t>}</w:t>
            </w:r>
          </w:p>
        </w:tc>
      </w:tr>
      <w:tr w:rsidR="00E33202" w:rsidRPr="00340AA5" w14:paraId="78A00B0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00EC392D" w14:textId="77777777" w:rsidR="00E33202" w:rsidRPr="00DA0491" w:rsidRDefault="00E33202" w:rsidP="00C44AFD">
            <w:pPr>
              <w:pStyle w:val="TableContentLeft"/>
              <w:rPr>
                <w:lang w:val="it-IT"/>
              </w:rPr>
            </w:pPr>
            <w:r w:rsidRPr="00DA0491">
              <w:rPr>
                <w:lang w:val="it-IT"/>
              </w:rPr>
              <w:t>R_LIST_NOTIF_DI1_DI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015A306B"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7C002DC5" w14:textId="77777777" w:rsidR="00E33202" w:rsidRPr="004C30EB" w:rsidRDefault="00E33202" w:rsidP="00C44AFD">
            <w:pPr>
              <w:pStyle w:val="TableCourier"/>
            </w:pPr>
            <w:r w:rsidRPr="004C30EB">
              <w:t xml:space="preserve">  #NOTIF_METADATA_DISABLE1,</w:t>
            </w:r>
          </w:p>
          <w:p w14:paraId="2DE8CD0C" w14:textId="77777777" w:rsidR="00E33202" w:rsidRPr="004C30EB" w:rsidRDefault="00E33202" w:rsidP="00C44AFD">
            <w:pPr>
              <w:pStyle w:val="TableCourier"/>
            </w:pPr>
            <w:r w:rsidRPr="004C30EB">
              <w:t xml:space="preserve">  #NOTIF_METADATA2_DISABLE1</w:t>
            </w:r>
          </w:p>
          <w:p w14:paraId="570F14DB" w14:textId="77777777" w:rsidR="00E33202" w:rsidRPr="004C30EB" w:rsidRDefault="00E33202" w:rsidP="00C44AFD">
            <w:pPr>
              <w:pStyle w:val="TableCourier"/>
            </w:pPr>
            <w:r w:rsidRPr="004C30EB">
              <w:t xml:space="preserve">} </w:t>
            </w:r>
          </w:p>
        </w:tc>
      </w:tr>
      <w:tr w:rsidR="00E33202" w:rsidRPr="001F0550" w14:paraId="79423F2F"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ED49E02" w14:textId="77777777" w:rsidR="00E33202" w:rsidRPr="004C30EB" w:rsidRDefault="00E33202" w:rsidP="00C44AFD">
            <w:pPr>
              <w:pStyle w:val="TableContentLeft"/>
            </w:pPr>
            <w:r w:rsidRPr="004C30EB">
              <w:t>R_LIST_NOTIF_EN1</w:t>
            </w:r>
          </w:p>
        </w:tc>
        <w:tc>
          <w:tcPr>
            <w:tcW w:w="3173" w:type="pct"/>
            <w:shd w:val="clear" w:color="auto" w:fill="auto"/>
            <w:vAlign w:val="center"/>
          </w:tcPr>
          <w:p w14:paraId="2DBE73B1" w14:textId="77777777" w:rsidR="00E33202" w:rsidRPr="004C30EB" w:rsidRDefault="00E33202" w:rsidP="00C44AFD">
            <w:pPr>
              <w:pStyle w:val="TableCourier"/>
            </w:pPr>
            <w:r w:rsidRPr="004C30EB">
              <w:t>response ListNotificationResponse ::= notificationMetadataList: {</w:t>
            </w:r>
          </w:p>
          <w:p w14:paraId="7E691348" w14:textId="77777777" w:rsidR="00E33202" w:rsidRPr="004C30EB" w:rsidRDefault="00E33202" w:rsidP="00C44AFD">
            <w:pPr>
              <w:pStyle w:val="TableCourier"/>
            </w:pPr>
            <w:r w:rsidRPr="004C30EB">
              <w:t xml:space="preserve">  #NOTIF_METADATA_ENABLE1</w:t>
            </w:r>
          </w:p>
          <w:p w14:paraId="2015A406" w14:textId="77777777" w:rsidR="00E33202" w:rsidRPr="004C30EB" w:rsidRDefault="00E33202" w:rsidP="00C44AFD">
            <w:pPr>
              <w:pStyle w:val="TableCourier"/>
            </w:pPr>
            <w:r w:rsidRPr="004C30EB">
              <w:t>}</w:t>
            </w:r>
          </w:p>
        </w:tc>
      </w:tr>
      <w:tr w:rsidR="00E33202" w:rsidRPr="00340AA5" w14:paraId="64F3B1B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7D7EF970" w14:textId="77777777" w:rsidR="00E33202" w:rsidRPr="004C30EB" w:rsidRDefault="00E33202" w:rsidP="00C44AFD">
            <w:pPr>
              <w:pStyle w:val="TableContentLeft"/>
              <w:rPr>
                <w:lang w:val="de-DE"/>
              </w:rPr>
            </w:pPr>
            <w:r w:rsidRPr="004C30EB">
              <w:rPr>
                <w:lang w:val="de-DE"/>
              </w:rPr>
              <w:t>R_LIST_NOTIF_EN1_EN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0B343833"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6D5CAF67" w14:textId="77777777" w:rsidR="00E33202" w:rsidRPr="004C30EB" w:rsidRDefault="00E33202" w:rsidP="00C44AFD">
            <w:pPr>
              <w:pStyle w:val="TableCourier"/>
            </w:pPr>
            <w:r w:rsidRPr="004C30EB">
              <w:t xml:space="preserve">  #NOTIF_METADATA_ENABLE1,</w:t>
            </w:r>
          </w:p>
          <w:p w14:paraId="17C1E913" w14:textId="77777777" w:rsidR="00E33202" w:rsidRPr="004C30EB" w:rsidRDefault="00E33202" w:rsidP="00C44AFD">
            <w:pPr>
              <w:pStyle w:val="TableCourier"/>
            </w:pPr>
            <w:r w:rsidRPr="004C30EB">
              <w:t xml:space="preserve">  #NOTIF_METADATA2_ENABLE1</w:t>
            </w:r>
          </w:p>
          <w:p w14:paraId="05172BB0" w14:textId="77777777" w:rsidR="00E33202" w:rsidRPr="004C30EB" w:rsidRDefault="00E33202" w:rsidP="00C44AFD">
            <w:pPr>
              <w:pStyle w:val="TableCourier"/>
            </w:pPr>
            <w:r w:rsidRPr="004C30EB">
              <w:t xml:space="preserve">} </w:t>
            </w:r>
          </w:p>
        </w:tc>
      </w:tr>
      <w:tr w:rsidR="00E33202" w:rsidRPr="001F0550" w14:paraId="6C719EF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3F67F57" w14:textId="77777777" w:rsidR="00E33202" w:rsidRPr="004C30EB" w:rsidRDefault="00E33202" w:rsidP="00C44AFD">
            <w:pPr>
              <w:pStyle w:val="TableContentLeft"/>
            </w:pPr>
            <w:r w:rsidRPr="004C30EB">
              <w:t>R_LIST_NOTIF_IN1</w:t>
            </w:r>
          </w:p>
        </w:tc>
        <w:tc>
          <w:tcPr>
            <w:tcW w:w="3173" w:type="pct"/>
            <w:shd w:val="clear" w:color="auto" w:fill="auto"/>
            <w:vAlign w:val="center"/>
          </w:tcPr>
          <w:p w14:paraId="52802B15" w14:textId="77777777" w:rsidR="00E33202" w:rsidRPr="004C30EB" w:rsidRDefault="00E33202" w:rsidP="00C44AFD">
            <w:pPr>
              <w:pStyle w:val="TableCourier"/>
            </w:pPr>
            <w:r w:rsidRPr="004C30EB">
              <w:t>response ListNotificationResponse ::= notificationMetadataList: {</w:t>
            </w:r>
          </w:p>
          <w:p w14:paraId="1A01B5D9" w14:textId="77777777" w:rsidR="00E33202" w:rsidRPr="004C30EB" w:rsidRDefault="00E33202" w:rsidP="00C44AFD">
            <w:pPr>
              <w:pStyle w:val="TableCourier"/>
            </w:pPr>
            <w:r w:rsidRPr="004C30EB">
              <w:t xml:space="preserve">  #NOTIF_METADATA_INSTALL1</w:t>
            </w:r>
          </w:p>
          <w:p w14:paraId="4EAA0AEA" w14:textId="77777777" w:rsidR="00E33202" w:rsidRPr="004C30EB" w:rsidRDefault="00E33202" w:rsidP="00C44AFD">
            <w:pPr>
              <w:pStyle w:val="TableCourier"/>
            </w:pPr>
            <w:r w:rsidRPr="004C30EB">
              <w:t>}</w:t>
            </w:r>
          </w:p>
        </w:tc>
      </w:tr>
      <w:tr w:rsidR="00E33202" w:rsidRPr="001F0550" w14:paraId="6B13F54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DECD335" w14:textId="77777777" w:rsidR="00E33202" w:rsidRPr="004C30EB" w:rsidRDefault="00E33202" w:rsidP="00C44AFD">
            <w:pPr>
              <w:pStyle w:val="TableContentLeft"/>
            </w:pPr>
            <w:r w:rsidRPr="004C30EB">
              <w:t>R_LIST_NOTIF_IN1_IN1_PIR</w:t>
            </w:r>
          </w:p>
        </w:tc>
        <w:tc>
          <w:tcPr>
            <w:tcW w:w="3173" w:type="pct"/>
            <w:shd w:val="clear" w:color="auto" w:fill="auto"/>
            <w:vAlign w:val="center"/>
          </w:tcPr>
          <w:p w14:paraId="616F71CB" w14:textId="77777777" w:rsidR="00E33202" w:rsidRPr="004C30EB" w:rsidRDefault="00E33202" w:rsidP="00C44AFD">
            <w:pPr>
              <w:pStyle w:val="TableCourier"/>
            </w:pPr>
            <w:r w:rsidRPr="004C30EB">
              <w:t>response ListNotificationResponse ::= notificationMetadataList: {</w:t>
            </w:r>
          </w:p>
          <w:p w14:paraId="0B6D54E9" w14:textId="77777777" w:rsidR="00E33202" w:rsidRPr="004C30EB" w:rsidRDefault="00E33202" w:rsidP="00C44AFD">
            <w:pPr>
              <w:pStyle w:val="TableCourier"/>
            </w:pPr>
            <w:r w:rsidRPr="004C30EB">
              <w:t xml:space="preserve">  #NOTIF_METADATA_INSTALL1,</w:t>
            </w:r>
            <w:r w:rsidRPr="004C30EB">
              <w:br/>
              <w:t xml:space="preserve">  #NOTIF_METADATA_INSTALL1_PIR</w:t>
            </w:r>
          </w:p>
          <w:p w14:paraId="7C5F3227" w14:textId="77777777" w:rsidR="00E33202" w:rsidRPr="004C30EB" w:rsidRDefault="00E33202" w:rsidP="00C44AFD">
            <w:pPr>
              <w:pStyle w:val="TableCourier"/>
            </w:pPr>
            <w:r w:rsidRPr="004C30EB">
              <w:t>}</w:t>
            </w:r>
          </w:p>
        </w:tc>
      </w:tr>
      <w:tr w:rsidR="00E33202" w:rsidRPr="001F0550" w14:paraId="62548784"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7B4BED0" w14:textId="77777777" w:rsidR="00E33202" w:rsidRPr="004C30EB" w:rsidRDefault="00E33202" w:rsidP="00C44AFD">
            <w:pPr>
              <w:pStyle w:val="TableContentLeft"/>
            </w:pPr>
            <w:r w:rsidRPr="004C30EB">
              <w:t>R_LIST_NOTIF_IN1_PIR</w:t>
            </w:r>
          </w:p>
        </w:tc>
        <w:tc>
          <w:tcPr>
            <w:tcW w:w="3173" w:type="pct"/>
            <w:shd w:val="clear" w:color="auto" w:fill="auto"/>
            <w:vAlign w:val="center"/>
          </w:tcPr>
          <w:p w14:paraId="6C0929AC" w14:textId="77777777" w:rsidR="00E33202" w:rsidRPr="004C30EB" w:rsidRDefault="00E33202" w:rsidP="00C44AFD">
            <w:pPr>
              <w:pStyle w:val="TableCourier"/>
            </w:pPr>
            <w:r w:rsidRPr="004C30EB">
              <w:t>response ListNotificationResponse ::= notificationMetadataList: {</w:t>
            </w:r>
            <w:r w:rsidRPr="004C30EB">
              <w:br/>
              <w:t xml:space="preserve">  #NOTIF_METADATA_INSTALL1_PIR</w:t>
            </w:r>
          </w:p>
          <w:p w14:paraId="36908BEB" w14:textId="77777777" w:rsidR="00E33202" w:rsidRPr="004C30EB" w:rsidRDefault="00E33202" w:rsidP="00C44AFD">
            <w:pPr>
              <w:pStyle w:val="TableCourier"/>
            </w:pPr>
            <w:r w:rsidRPr="004C30EB">
              <w:t>}</w:t>
            </w:r>
          </w:p>
        </w:tc>
      </w:tr>
      <w:tr w:rsidR="00E33202" w:rsidRPr="001F0550" w14:paraId="29E7EB9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FDFC84A" w14:textId="77777777" w:rsidR="00E33202" w:rsidRPr="004C30EB" w:rsidRDefault="00E33202" w:rsidP="00C44AFD">
            <w:pPr>
              <w:pStyle w:val="TableContentLeft"/>
              <w:rPr>
                <w:lang w:val="de-DE"/>
              </w:rPr>
            </w:pPr>
            <w:r w:rsidRPr="004C30EB">
              <w:rPr>
                <w:lang w:val="de-DE"/>
              </w:rPr>
              <w:t>R_LIST_NOTIF_IN1_EN1</w:t>
            </w:r>
          </w:p>
        </w:tc>
        <w:tc>
          <w:tcPr>
            <w:tcW w:w="3173" w:type="pct"/>
            <w:shd w:val="clear" w:color="auto" w:fill="auto"/>
            <w:vAlign w:val="center"/>
          </w:tcPr>
          <w:p w14:paraId="2713A9F5" w14:textId="77777777" w:rsidR="00E33202" w:rsidRPr="004C30EB" w:rsidRDefault="00E33202" w:rsidP="00C44AFD">
            <w:pPr>
              <w:pStyle w:val="TableCourier"/>
            </w:pPr>
            <w:r w:rsidRPr="004C30EB">
              <w:t xml:space="preserve">response ListNotificationResponse ::= notificationMetadataList: {     </w:t>
            </w:r>
          </w:p>
          <w:p w14:paraId="386BE522" w14:textId="77777777" w:rsidR="00E33202" w:rsidRPr="004C30EB" w:rsidRDefault="00E33202" w:rsidP="00C44AFD">
            <w:pPr>
              <w:pStyle w:val="TableCourier"/>
            </w:pPr>
            <w:r w:rsidRPr="004C30EB">
              <w:t xml:space="preserve">  #NOTIF_METADATA_INSTALL1,</w:t>
            </w:r>
          </w:p>
          <w:p w14:paraId="1E422DFC" w14:textId="77777777" w:rsidR="00E33202" w:rsidRPr="004C30EB" w:rsidRDefault="00E33202" w:rsidP="00C44AFD">
            <w:pPr>
              <w:pStyle w:val="TableCourier"/>
            </w:pPr>
            <w:r w:rsidRPr="004C30EB">
              <w:t xml:space="preserve">  #NOTIF_METADATA_ENABLE1</w:t>
            </w:r>
          </w:p>
          <w:p w14:paraId="6BEACDD9" w14:textId="77777777" w:rsidR="00E33202" w:rsidRPr="004C30EB" w:rsidRDefault="00E33202" w:rsidP="00C44AFD">
            <w:pPr>
              <w:pStyle w:val="TableCourier"/>
            </w:pPr>
            <w:r w:rsidRPr="004C30EB">
              <w:t>}</w:t>
            </w:r>
          </w:p>
        </w:tc>
      </w:tr>
      <w:tr w:rsidR="00E33202" w:rsidRPr="001F0550" w14:paraId="6F2B4BD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14650D5" w14:textId="77777777" w:rsidR="00E33202" w:rsidRPr="004C30EB" w:rsidRDefault="00E33202" w:rsidP="00C44AFD">
            <w:pPr>
              <w:pStyle w:val="TableContentLeft"/>
            </w:pPr>
            <w:r w:rsidRPr="004C30EB">
              <w:lastRenderedPageBreak/>
              <w:t>R_LIST_NOTIF_IN1_PIR_EN1</w:t>
            </w:r>
          </w:p>
        </w:tc>
        <w:tc>
          <w:tcPr>
            <w:tcW w:w="3173" w:type="pct"/>
            <w:shd w:val="clear" w:color="auto" w:fill="auto"/>
            <w:vAlign w:val="center"/>
          </w:tcPr>
          <w:p w14:paraId="4197C5B5" w14:textId="77777777" w:rsidR="00E33202" w:rsidRPr="004C30EB" w:rsidRDefault="00E33202" w:rsidP="00C44AFD">
            <w:pPr>
              <w:pStyle w:val="TableCourier"/>
            </w:pPr>
            <w:r w:rsidRPr="004C30EB">
              <w:t xml:space="preserve">response ListNotificationResponse ::= notificationMetadataList: {      </w:t>
            </w:r>
            <w:r w:rsidRPr="004C30EB">
              <w:br/>
              <w:t xml:space="preserve">  #NOTIF_METADATA_INSTALL1_PIR,</w:t>
            </w:r>
          </w:p>
          <w:p w14:paraId="768891C8" w14:textId="77777777" w:rsidR="00E33202" w:rsidRPr="004C30EB" w:rsidRDefault="00E33202" w:rsidP="00C44AFD">
            <w:pPr>
              <w:pStyle w:val="TableCourier"/>
            </w:pPr>
            <w:r w:rsidRPr="004C30EB">
              <w:t xml:space="preserve">  #NOTIF_METADATA_ENABLE1</w:t>
            </w:r>
          </w:p>
          <w:p w14:paraId="704DAE79" w14:textId="77777777" w:rsidR="00E33202" w:rsidRPr="004C30EB" w:rsidRDefault="00E33202" w:rsidP="00C44AFD">
            <w:pPr>
              <w:pStyle w:val="TableCourier"/>
            </w:pPr>
            <w:r w:rsidRPr="004C30EB">
              <w:t>}</w:t>
            </w:r>
          </w:p>
        </w:tc>
      </w:tr>
      <w:tr w:rsidR="00E33202" w:rsidRPr="001F0550" w14:paraId="08C963C6"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B0A83D9" w14:textId="77777777" w:rsidR="00E33202" w:rsidRPr="004C30EB" w:rsidRDefault="00E33202" w:rsidP="00C44AFD">
            <w:pPr>
              <w:pStyle w:val="TableContentLeft"/>
            </w:pPr>
            <w:r w:rsidRPr="004C30EB">
              <w:t>R_LIST_NOTIF_IN2_PIR</w:t>
            </w:r>
          </w:p>
        </w:tc>
        <w:tc>
          <w:tcPr>
            <w:tcW w:w="3173" w:type="pct"/>
            <w:shd w:val="clear" w:color="auto" w:fill="auto"/>
            <w:vAlign w:val="center"/>
          </w:tcPr>
          <w:p w14:paraId="0D7113F2" w14:textId="77777777" w:rsidR="00E33202" w:rsidRPr="004C30EB" w:rsidRDefault="00E33202" w:rsidP="00C44AFD">
            <w:pPr>
              <w:pStyle w:val="TableCourier"/>
            </w:pPr>
            <w:r w:rsidRPr="004C30EB">
              <w:t>response ListNotificationResponse ::= notificationMetadataList: {</w:t>
            </w:r>
          </w:p>
          <w:p w14:paraId="4616E4FC" w14:textId="77777777" w:rsidR="00E33202" w:rsidRPr="004C30EB" w:rsidRDefault="00E33202" w:rsidP="00C44AFD">
            <w:pPr>
              <w:pStyle w:val="TableCourier"/>
            </w:pPr>
            <w:r w:rsidRPr="004C30EB">
              <w:t xml:space="preserve">  #NOTIF_METADATA_INSTALL2_PIR</w:t>
            </w:r>
          </w:p>
          <w:p w14:paraId="775B689E" w14:textId="77777777" w:rsidR="00E33202" w:rsidRPr="004C30EB" w:rsidRDefault="00E33202" w:rsidP="00C44AFD">
            <w:pPr>
              <w:pStyle w:val="TableCourier"/>
            </w:pPr>
            <w:r w:rsidRPr="004C30EB">
              <w:t>}</w:t>
            </w:r>
          </w:p>
        </w:tc>
      </w:tr>
      <w:tr w:rsidR="00E33202" w:rsidRPr="001F0550" w14:paraId="632A426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1054579" w14:textId="77777777" w:rsidR="00E33202" w:rsidRPr="004C30EB" w:rsidRDefault="00E33202" w:rsidP="00C44AFD">
            <w:pPr>
              <w:pStyle w:val="TableContentLeft"/>
            </w:pPr>
            <w:r w:rsidRPr="004C30EB">
              <w:t>R_LIST_NOTIF_IN2_PIR_IN2</w:t>
            </w:r>
          </w:p>
        </w:tc>
        <w:tc>
          <w:tcPr>
            <w:tcW w:w="3173" w:type="pct"/>
            <w:shd w:val="clear" w:color="auto" w:fill="auto"/>
            <w:vAlign w:val="center"/>
          </w:tcPr>
          <w:p w14:paraId="324702AF" w14:textId="77777777" w:rsidR="00E33202" w:rsidRPr="004C30EB" w:rsidRDefault="00E33202" w:rsidP="00C44AFD">
            <w:pPr>
              <w:pStyle w:val="TableCourier"/>
            </w:pPr>
            <w:r w:rsidRPr="004C30EB">
              <w:t>response ListNotificationResponse ::= notificationMetadataList: {</w:t>
            </w:r>
          </w:p>
          <w:p w14:paraId="693EB13D" w14:textId="77777777" w:rsidR="00E33202" w:rsidRPr="004C30EB" w:rsidRDefault="00E33202" w:rsidP="00C44AFD">
            <w:pPr>
              <w:pStyle w:val="TableCourier"/>
            </w:pPr>
            <w:r w:rsidRPr="004C30EB">
              <w:t xml:space="preserve">  #NOTIF_METADATA_INSTALL2_PIR,</w:t>
            </w:r>
          </w:p>
          <w:p w14:paraId="25225DCF" w14:textId="77777777" w:rsidR="00E33202" w:rsidRPr="004C30EB" w:rsidRDefault="00E33202" w:rsidP="00C44AFD">
            <w:pPr>
              <w:pStyle w:val="TableCourier"/>
            </w:pPr>
            <w:r w:rsidRPr="004C30EB">
              <w:t xml:space="preserve">  #NOTIF_METADATA_INSTALL2</w:t>
            </w:r>
          </w:p>
          <w:p w14:paraId="32759036" w14:textId="77777777" w:rsidR="00E33202" w:rsidRPr="004C30EB" w:rsidRDefault="00E33202" w:rsidP="00C44AFD">
            <w:pPr>
              <w:pStyle w:val="TableCourier"/>
            </w:pPr>
            <w:r w:rsidRPr="004C30EB">
              <w:t>}</w:t>
            </w:r>
          </w:p>
        </w:tc>
      </w:tr>
      <w:tr w:rsidR="00E33202" w:rsidRPr="001F0550" w14:paraId="1343E01C"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743557E" w14:textId="77777777" w:rsidR="00E33202" w:rsidRPr="004C30EB" w:rsidRDefault="00E33202" w:rsidP="00C44AFD">
            <w:pPr>
              <w:pStyle w:val="TableContentLeft"/>
            </w:pPr>
            <w:r w:rsidRPr="004C30EB">
              <w:t>R_LIST_NOTIF_IN1_PIR_IN2_PIR</w:t>
            </w:r>
          </w:p>
        </w:tc>
        <w:tc>
          <w:tcPr>
            <w:tcW w:w="3173" w:type="pct"/>
            <w:shd w:val="clear" w:color="auto" w:fill="auto"/>
            <w:vAlign w:val="center"/>
          </w:tcPr>
          <w:p w14:paraId="1D33B351" w14:textId="77777777" w:rsidR="00E33202" w:rsidRPr="004C30EB" w:rsidRDefault="00E33202" w:rsidP="00C44AFD">
            <w:pPr>
              <w:pStyle w:val="TableCourier"/>
            </w:pPr>
            <w:r w:rsidRPr="004C30EB">
              <w:t>response ListNotificationResponse ::= notificationMetadataList: {</w:t>
            </w:r>
            <w:r w:rsidRPr="004C30EB">
              <w:br/>
              <w:t xml:space="preserve">  #NOTIF_METADATA_INSTALL1_PIR,</w:t>
            </w:r>
          </w:p>
          <w:p w14:paraId="6372FD85" w14:textId="77777777" w:rsidR="00E33202" w:rsidRPr="004C30EB" w:rsidRDefault="00E33202" w:rsidP="00C44AFD">
            <w:pPr>
              <w:pStyle w:val="TableCourier"/>
            </w:pPr>
            <w:r w:rsidRPr="004C30EB">
              <w:t xml:space="preserve">  #NOTIF_METADATA_INSTALL2_PIR</w:t>
            </w:r>
          </w:p>
          <w:p w14:paraId="4D74C204" w14:textId="77777777" w:rsidR="00E33202" w:rsidRPr="004C30EB" w:rsidRDefault="00E33202" w:rsidP="00C44AFD">
            <w:pPr>
              <w:pStyle w:val="TableCourier"/>
            </w:pPr>
            <w:r w:rsidRPr="004C30EB">
              <w:t xml:space="preserve">} </w:t>
            </w:r>
          </w:p>
        </w:tc>
      </w:tr>
      <w:tr w:rsidR="00E33202" w:rsidRPr="001F0550" w14:paraId="778E24F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DF93EAE" w14:textId="77777777" w:rsidR="00E33202" w:rsidRPr="004C30EB" w:rsidRDefault="00E33202" w:rsidP="00C44AFD">
            <w:pPr>
              <w:pStyle w:val="TableContentLeft"/>
            </w:pPr>
            <w:r w:rsidRPr="004C30EB">
              <w:t>R_LIST_NOTIF_NONE</w:t>
            </w:r>
          </w:p>
        </w:tc>
        <w:tc>
          <w:tcPr>
            <w:tcW w:w="3173" w:type="pct"/>
            <w:shd w:val="clear" w:color="auto" w:fill="auto"/>
            <w:vAlign w:val="center"/>
          </w:tcPr>
          <w:p w14:paraId="4DE66F01" w14:textId="77777777" w:rsidR="00E33202" w:rsidRPr="004C30EB" w:rsidRDefault="00E33202" w:rsidP="00C44AFD">
            <w:pPr>
              <w:pStyle w:val="TableCourier"/>
            </w:pPr>
            <w:r w:rsidRPr="004C30EB">
              <w:t xml:space="preserve">response ListNotificationResponse ::=   </w:t>
            </w:r>
          </w:p>
          <w:p w14:paraId="1C3D5261" w14:textId="77777777" w:rsidR="00E33202" w:rsidRPr="004C30EB" w:rsidRDefault="00E33202" w:rsidP="00C44AFD">
            <w:pPr>
              <w:pStyle w:val="TableCourier"/>
            </w:pPr>
            <w:r w:rsidRPr="004C30EB">
              <w:t xml:space="preserve">  notificationMetadataList: {}</w:t>
            </w:r>
          </w:p>
        </w:tc>
      </w:tr>
      <w:tr w:rsidR="00E33202" w:rsidRPr="001F0550" w14:paraId="727BA6D5"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32DB7E8" w14:textId="77777777" w:rsidR="00E33202" w:rsidRPr="004C30EB" w:rsidRDefault="00E33202" w:rsidP="00C44AFD">
            <w:pPr>
              <w:pStyle w:val="TableContentLeft"/>
            </w:pPr>
            <w:r w:rsidRPr="004C30EB">
              <w:t>R_LIST_NOTIF_UNDEFINED_ERROR</w:t>
            </w:r>
          </w:p>
        </w:tc>
        <w:tc>
          <w:tcPr>
            <w:tcW w:w="3173" w:type="pct"/>
            <w:shd w:val="clear" w:color="auto" w:fill="auto"/>
            <w:vAlign w:val="center"/>
          </w:tcPr>
          <w:p w14:paraId="2BF50989" w14:textId="77777777" w:rsidR="00E33202" w:rsidRPr="004C30EB" w:rsidRDefault="00E33202" w:rsidP="00C44AFD">
            <w:pPr>
              <w:pStyle w:val="TableCourier"/>
            </w:pPr>
            <w:r w:rsidRPr="004C30EB">
              <w:t>response ListNotificationResponse ::= listNotificationsResultError : undefinedError</w:t>
            </w:r>
          </w:p>
        </w:tc>
      </w:tr>
      <w:tr w:rsidR="00E33202" w:rsidRPr="001F0550" w14:paraId="2830255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CBC1FF6" w14:textId="77777777" w:rsidR="00E33202" w:rsidRPr="004C30EB" w:rsidRDefault="00E33202" w:rsidP="00C44AFD">
            <w:pPr>
              <w:pStyle w:val="TableContentLeft"/>
            </w:pPr>
            <w:r w:rsidRPr="004C30EB">
              <w:t>R_LIST_NOTIF_EN1_IN2_PIR</w:t>
            </w:r>
          </w:p>
        </w:tc>
        <w:tc>
          <w:tcPr>
            <w:tcW w:w="3173" w:type="pct"/>
            <w:shd w:val="clear" w:color="auto" w:fill="auto"/>
            <w:vAlign w:val="center"/>
          </w:tcPr>
          <w:p w14:paraId="2822C71B" w14:textId="77777777" w:rsidR="00E33202" w:rsidRPr="004C30EB" w:rsidRDefault="00E33202" w:rsidP="00C44AFD">
            <w:pPr>
              <w:pStyle w:val="TableCourier"/>
            </w:pPr>
            <w:r w:rsidRPr="004C30EB">
              <w:t>response ListNotificationResponse ::= notificationMetadataList: {</w:t>
            </w:r>
          </w:p>
          <w:p w14:paraId="593D2D20" w14:textId="77777777" w:rsidR="00E33202" w:rsidRPr="004C30EB" w:rsidRDefault="00E33202" w:rsidP="00C44AFD">
            <w:pPr>
              <w:pStyle w:val="TableCourier"/>
            </w:pPr>
            <w:r w:rsidRPr="004C30EB">
              <w:t xml:space="preserve">  #NOTIF_METADATA_ENABLE1,</w:t>
            </w:r>
          </w:p>
          <w:p w14:paraId="1AF9080F" w14:textId="77777777" w:rsidR="00E33202" w:rsidRPr="004C30EB" w:rsidRDefault="00E33202" w:rsidP="00C44AFD">
            <w:pPr>
              <w:pStyle w:val="TableCourier"/>
            </w:pPr>
            <w:r w:rsidRPr="004C30EB">
              <w:t xml:space="preserve">  #NOTIF_METADATA_INSTALL2_PIR</w:t>
            </w:r>
          </w:p>
          <w:p w14:paraId="5EB6DC59" w14:textId="77777777" w:rsidR="00E33202" w:rsidRPr="004C30EB" w:rsidRDefault="00E33202" w:rsidP="00C44AFD">
            <w:pPr>
              <w:pStyle w:val="TableCourier"/>
            </w:pPr>
            <w:r w:rsidRPr="004C30EB">
              <w:t xml:space="preserve">} </w:t>
            </w:r>
          </w:p>
        </w:tc>
      </w:tr>
      <w:tr w:rsidR="00E33202" w:rsidRPr="001F0550" w14:paraId="2CEC108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A1445E1" w14:textId="77777777" w:rsidR="00E33202" w:rsidRPr="004C30EB" w:rsidRDefault="00E33202" w:rsidP="00C44AFD">
            <w:pPr>
              <w:pStyle w:val="TableContentLeft"/>
            </w:pPr>
            <w:r w:rsidRPr="004C30EB">
              <w:t>R_PIR_ICCID_ALREADY_EXIST</w:t>
            </w:r>
          </w:p>
        </w:tc>
        <w:tc>
          <w:tcPr>
            <w:tcW w:w="3173" w:type="pct"/>
            <w:shd w:val="clear" w:color="auto" w:fill="auto"/>
            <w:vAlign w:val="center"/>
          </w:tcPr>
          <w:p w14:paraId="56C99E15" w14:textId="77777777" w:rsidR="00E33202" w:rsidRPr="004C30EB" w:rsidRDefault="00E33202" w:rsidP="00C44AFD">
            <w:pPr>
              <w:pStyle w:val="TableCourier"/>
            </w:pPr>
            <w:r w:rsidRPr="004C30EB">
              <w:t xml:space="preserve">resp ProfileInstallationResult ::= { </w:t>
            </w:r>
          </w:p>
          <w:p w14:paraId="0FC26133" w14:textId="77777777" w:rsidR="00E33202" w:rsidRPr="004C30EB" w:rsidRDefault="00E33202" w:rsidP="00C44AFD">
            <w:pPr>
              <w:pStyle w:val="TableCourier"/>
            </w:pPr>
            <w:r w:rsidRPr="004C30EB">
              <w:t xml:space="preserve">  profileInstallationResultData {</w:t>
            </w:r>
          </w:p>
          <w:p w14:paraId="2F17A5A3" w14:textId="77777777" w:rsidR="00E33202" w:rsidRPr="004C30EB" w:rsidRDefault="00E33202" w:rsidP="00C44AFD">
            <w:pPr>
              <w:pStyle w:val="TableCourier"/>
            </w:pPr>
            <w:r w:rsidRPr="004C30EB">
              <w:t xml:space="preserve">    transactionId &lt;S_TRANSACTION_ID&gt;, </w:t>
            </w:r>
          </w:p>
          <w:p w14:paraId="393A3C53" w14:textId="77777777" w:rsidR="00E33202" w:rsidRPr="004C30EB" w:rsidRDefault="00E33202" w:rsidP="00C44AFD">
            <w:pPr>
              <w:pStyle w:val="TableCourier"/>
            </w:pPr>
            <w:r w:rsidRPr="004C30EB">
              <w:t xml:space="preserve">    notificationMetadata {</w:t>
            </w:r>
          </w:p>
          <w:p w14:paraId="0A291B64" w14:textId="77777777" w:rsidR="00E33202" w:rsidRPr="004C30EB" w:rsidRDefault="00E33202" w:rsidP="00C44AFD">
            <w:pPr>
              <w:pStyle w:val="TableCourier"/>
            </w:pPr>
            <w:r w:rsidRPr="004C30EB">
              <w:t xml:space="preserve">      seqNumber &lt;SEQ_NUMBER&gt;,</w:t>
            </w:r>
          </w:p>
          <w:p w14:paraId="660C79A2" w14:textId="77777777" w:rsidR="00E33202" w:rsidRPr="004C30EB" w:rsidRDefault="00E33202" w:rsidP="00C44AFD">
            <w:pPr>
              <w:pStyle w:val="TableCourier"/>
            </w:pPr>
            <w:r w:rsidRPr="004C30EB">
              <w:t xml:space="preserve">      profileManagementOperation {</w:t>
            </w:r>
          </w:p>
          <w:p w14:paraId="07A31F6F" w14:textId="77777777" w:rsidR="00E33202" w:rsidRPr="004C30EB" w:rsidRDefault="00E33202" w:rsidP="00C44AFD">
            <w:pPr>
              <w:pStyle w:val="TableCourier"/>
            </w:pPr>
            <w:r w:rsidRPr="004C30EB">
              <w:t xml:space="preserve">        notificationInstall</w:t>
            </w:r>
          </w:p>
          <w:p w14:paraId="17F9A82A" w14:textId="77777777" w:rsidR="00E33202" w:rsidRPr="004C30EB" w:rsidRDefault="00E33202" w:rsidP="00C44AFD">
            <w:pPr>
              <w:pStyle w:val="TableCourier"/>
            </w:pPr>
            <w:r w:rsidRPr="004C30EB">
              <w:t xml:space="preserve">      }, </w:t>
            </w:r>
          </w:p>
          <w:p w14:paraId="5FB507A2" w14:textId="77777777" w:rsidR="00E33202" w:rsidRPr="004C30EB" w:rsidRDefault="00E33202" w:rsidP="00C44AFD">
            <w:pPr>
              <w:pStyle w:val="TableCourier"/>
            </w:pPr>
            <w:r w:rsidRPr="004C30EB">
              <w:t xml:space="preserve">      notificationAddress #TEST_DP_ADDRESS1,</w:t>
            </w:r>
          </w:p>
          <w:p w14:paraId="3EF2AA6B" w14:textId="77777777" w:rsidR="00E33202" w:rsidRPr="004C30EB" w:rsidRDefault="00E33202" w:rsidP="00C44AFD">
            <w:pPr>
              <w:pStyle w:val="TableCourier"/>
            </w:pPr>
            <w:r w:rsidRPr="004C30EB">
              <w:t xml:space="preserve">      iccid #ICCID_OP_PROF1 </w:t>
            </w:r>
          </w:p>
          <w:p w14:paraId="7E80992B" w14:textId="77777777" w:rsidR="00E33202" w:rsidRPr="004C30EB" w:rsidRDefault="00E33202" w:rsidP="00C44AFD">
            <w:pPr>
              <w:pStyle w:val="TableCourier"/>
            </w:pPr>
            <w:r w:rsidRPr="004C30EB">
              <w:t xml:space="preserve">    },</w:t>
            </w:r>
          </w:p>
          <w:p w14:paraId="2680FFB5" w14:textId="77777777" w:rsidR="00E33202" w:rsidRPr="004C30EB" w:rsidRDefault="00E33202" w:rsidP="00C44AFD">
            <w:pPr>
              <w:pStyle w:val="TableCourier"/>
            </w:pPr>
            <w:r w:rsidRPr="004C30EB">
              <w:t xml:space="preserve">    smdpOid #S_SM_DP+_OID,</w:t>
            </w:r>
          </w:p>
          <w:p w14:paraId="3DDE8A9C" w14:textId="77777777" w:rsidR="00E33202" w:rsidRPr="004C30EB" w:rsidRDefault="00E33202" w:rsidP="00C44AFD">
            <w:pPr>
              <w:pStyle w:val="TableCourier"/>
            </w:pPr>
            <w:r w:rsidRPr="004C30EB">
              <w:t xml:space="preserve">    finalResult errorResult : {</w:t>
            </w:r>
          </w:p>
          <w:p w14:paraId="1D7863EE" w14:textId="77777777" w:rsidR="00E33202" w:rsidRPr="004C30EB" w:rsidRDefault="00E33202" w:rsidP="00C44AFD">
            <w:pPr>
              <w:pStyle w:val="TableCourier"/>
            </w:pPr>
            <w:r w:rsidRPr="004C30EB">
              <w:t xml:space="preserve">      bppCommandId storeMetadata, </w:t>
            </w:r>
          </w:p>
          <w:p w14:paraId="2E9E7276" w14:textId="77777777" w:rsidR="00E33202" w:rsidRPr="004C30EB" w:rsidRDefault="00E33202" w:rsidP="00C44AFD">
            <w:pPr>
              <w:pStyle w:val="TableCourier"/>
            </w:pPr>
            <w:r w:rsidRPr="004C30EB">
              <w:t xml:space="preserve">      errorReason   </w:t>
            </w:r>
          </w:p>
          <w:p w14:paraId="0F99D9E9" w14:textId="77777777" w:rsidR="00E33202" w:rsidRPr="004C30EB" w:rsidRDefault="00E33202" w:rsidP="00C44AFD">
            <w:pPr>
              <w:pStyle w:val="TableCourier"/>
            </w:pPr>
            <w:r w:rsidRPr="004C30EB">
              <w:t xml:space="preserve">       installFailedDueToIccidAlreadyExistsOnEuicc</w:t>
            </w:r>
          </w:p>
          <w:p w14:paraId="1C49663C" w14:textId="77777777" w:rsidR="00E33202" w:rsidRPr="004C30EB" w:rsidRDefault="00E33202" w:rsidP="00C44AFD">
            <w:pPr>
              <w:pStyle w:val="TableCourier"/>
            </w:pPr>
            <w:r w:rsidRPr="004C30EB">
              <w:t xml:space="preserve">    }</w:t>
            </w:r>
          </w:p>
          <w:p w14:paraId="46E3D42D" w14:textId="77777777" w:rsidR="00E33202" w:rsidRPr="004C30EB" w:rsidRDefault="00E33202" w:rsidP="00C44AFD">
            <w:pPr>
              <w:pStyle w:val="TableCourier"/>
            </w:pPr>
            <w:r w:rsidRPr="004C30EB">
              <w:t xml:space="preserve">  },</w:t>
            </w:r>
          </w:p>
          <w:p w14:paraId="2D4FAE05" w14:textId="77777777" w:rsidR="00E33202" w:rsidRPr="004C30EB" w:rsidRDefault="00E33202" w:rsidP="00C44AFD">
            <w:pPr>
              <w:pStyle w:val="TableCourier"/>
            </w:pPr>
            <w:r w:rsidRPr="004C30EB">
              <w:t xml:space="preserve">  euiccSignPIR &lt;EUICC_SIGN_PIR&gt;</w:t>
            </w:r>
          </w:p>
          <w:p w14:paraId="64D3D054" w14:textId="77777777" w:rsidR="00E33202" w:rsidRPr="004C30EB" w:rsidRDefault="00E33202" w:rsidP="00C44AFD">
            <w:pPr>
              <w:pStyle w:val="TableCourier"/>
            </w:pPr>
            <w:r w:rsidRPr="004C30EB">
              <w:t>}</w:t>
            </w:r>
          </w:p>
        </w:tc>
      </w:tr>
      <w:tr w:rsidR="00E33202" w:rsidRPr="001F0550" w14:paraId="2139F22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74358CB" w14:textId="77777777" w:rsidR="00E33202" w:rsidRPr="004C30EB" w:rsidRDefault="00E33202" w:rsidP="00C44AFD">
            <w:pPr>
              <w:pStyle w:val="TableContentLeft"/>
            </w:pPr>
            <w:r w:rsidRPr="004C30EB">
              <w:lastRenderedPageBreak/>
              <w:t>R_PIR_INVALID_CRT</w:t>
            </w:r>
          </w:p>
        </w:tc>
        <w:tc>
          <w:tcPr>
            <w:tcW w:w="3173" w:type="pct"/>
            <w:shd w:val="clear" w:color="auto" w:fill="auto"/>
            <w:vAlign w:val="center"/>
          </w:tcPr>
          <w:p w14:paraId="6DB25BB4" w14:textId="77777777" w:rsidR="00E33202" w:rsidRPr="004C30EB" w:rsidRDefault="00E33202" w:rsidP="00C44AFD">
            <w:pPr>
              <w:pStyle w:val="TableCourier"/>
            </w:pPr>
            <w:r w:rsidRPr="004C30EB">
              <w:t xml:space="preserve">resp ProfileInstallationResult ::= { </w:t>
            </w:r>
          </w:p>
          <w:p w14:paraId="6E75013F" w14:textId="77777777" w:rsidR="00E33202" w:rsidRPr="004C30EB" w:rsidRDefault="00E33202" w:rsidP="00C44AFD">
            <w:pPr>
              <w:pStyle w:val="TableCourier"/>
            </w:pPr>
            <w:r w:rsidRPr="004C30EB">
              <w:t xml:space="preserve">  profileInstallationResultData {</w:t>
            </w:r>
          </w:p>
          <w:p w14:paraId="19BDCDA4" w14:textId="77777777" w:rsidR="00E33202" w:rsidRPr="004C30EB" w:rsidRDefault="00E33202" w:rsidP="00C44AFD">
            <w:pPr>
              <w:pStyle w:val="TableCourier"/>
            </w:pPr>
            <w:r w:rsidRPr="004C30EB">
              <w:t xml:space="preserve">    transactionId &lt;S_TRANSACTION_ID&gt;, </w:t>
            </w:r>
          </w:p>
          <w:p w14:paraId="2186DAE1" w14:textId="77777777" w:rsidR="00E33202" w:rsidRPr="004C30EB" w:rsidRDefault="00E33202" w:rsidP="00C44AFD">
            <w:pPr>
              <w:pStyle w:val="TableCourier"/>
            </w:pPr>
            <w:r w:rsidRPr="004C30EB">
              <w:t xml:space="preserve">    notificationMetadata {</w:t>
            </w:r>
          </w:p>
          <w:p w14:paraId="4D87BC75" w14:textId="77777777" w:rsidR="00E33202" w:rsidRPr="004C30EB" w:rsidRDefault="00E33202" w:rsidP="00C44AFD">
            <w:pPr>
              <w:pStyle w:val="TableCourier"/>
            </w:pPr>
            <w:r w:rsidRPr="004C30EB">
              <w:t xml:space="preserve">      seqNumber &lt;SEQ_NUMBER&gt;,</w:t>
            </w:r>
          </w:p>
          <w:p w14:paraId="6B55C2B9" w14:textId="77777777" w:rsidR="00E33202" w:rsidRPr="004C30EB" w:rsidRDefault="00E33202" w:rsidP="00C44AFD">
            <w:pPr>
              <w:pStyle w:val="TableCourier"/>
            </w:pPr>
            <w:r w:rsidRPr="004C30EB">
              <w:t xml:space="preserve">      profileManagementOperation {</w:t>
            </w:r>
          </w:p>
          <w:p w14:paraId="541C1477" w14:textId="77777777" w:rsidR="00E33202" w:rsidRPr="004C30EB" w:rsidRDefault="00E33202" w:rsidP="00C44AFD">
            <w:pPr>
              <w:pStyle w:val="TableCourier"/>
            </w:pPr>
            <w:r w:rsidRPr="004C30EB">
              <w:t xml:space="preserve">        notificationInstall</w:t>
            </w:r>
          </w:p>
          <w:p w14:paraId="5449EA60" w14:textId="77777777" w:rsidR="00E33202" w:rsidRPr="004C30EB" w:rsidRDefault="00E33202" w:rsidP="00C44AFD">
            <w:pPr>
              <w:pStyle w:val="TableCourier"/>
            </w:pPr>
            <w:r w:rsidRPr="004C30EB">
              <w:t xml:space="preserve">      }, </w:t>
            </w:r>
          </w:p>
          <w:p w14:paraId="32B15A37" w14:textId="77777777" w:rsidR="00E33202" w:rsidRPr="004C30EB" w:rsidRDefault="00E33202" w:rsidP="00C44AFD">
            <w:pPr>
              <w:pStyle w:val="TableCourier"/>
            </w:pPr>
            <w:r w:rsidRPr="004C30EB">
              <w:t xml:space="preserve">      notificationAddress #TEST_DP_ADDRESS1 </w:t>
            </w:r>
          </w:p>
          <w:p w14:paraId="58DEB4B0" w14:textId="77777777" w:rsidR="00E33202" w:rsidRPr="004C30EB" w:rsidRDefault="00E33202" w:rsidP="00C44AFD">
            <w:pPr>
              <w:pStyle w:val="TableCourier"/>
            </w:pPr>
            <w:r w:rsidRPr="004C30EB">
              <w:t xml:space="preserve">    },</w:t>
            </w:r>
          </w:p>
          <w:p w14:paraId="72C6B36E" w14:textId="77777777" w:rsidR="00E33202" w:rsidRPr="004C30EB" w:rsidRDefault="00E33202" w:rsidP="00C44AFD">
            <w:pPr>
              <w:pStyle w:val="TableCourier"/>
            </w:pPr>
            <w:r w:rsidRPr="004C30EB">
              <w:t xml:space="preserve">    smdpOid #S_SM_DP+_OID,</w:t>
            </w:r>
          </w:p>
          <w:p w14:paraId="4BDE6797" w14:textId="77777777" w:rsidR="00E33202" w:rsidRPr="004C30EB" w:rsidRDefault="00E33202" w:rsidP="00C44AFD">
            <w:pPr>
              <w:pStyle w:val="TableCourier"/>
            </w:pPr>
            <w:r w:rsidRPr="004C30EB">
              <w:t xml:space="preserve">    finalResult errorResult : {</w:t>
            </w:r>
          </w:p>
          <w:p w14:paraId="2E38E399" w14:textId="77777777" w:rsidR="00E33202" w:rsidRPr="004C30EB" w:rsidRDefault="00E33202" w:rsidP="00C44AFD">
            <w:pPr>
              <w:pStyle w:val="TableCourier"/>
            </w:pPr>
            <w:r w:rsidRPr="004C30EB">
              <w:t xml:space="preserve">      bppCommandId initialiseSecureChannel, </w:t>
            </w:r>
          </w:p>
          <w:p w14:paraId="578032F5" w14:textId="77777777" w:rsidR="00E33202" w:rsidRPr="004C30EB" w:rsidRDefault="00E33202" w:rsidP="00C44AFD">
            <w:pPr>
              <w:pStyle w:val="TableCourier"/>
            </w:pPr>
            <w:r w:rsidRPr="004C30EB">
              <w:t xml:space="preserve">      errorReason unsupportedCrtValues</w:t>
            </w:r>
          </w:p>
          <w:p w14:paraId="6C2FBAB1" w14:textId="77777777" w:rsidR="00E33202" w:rsidRPr="004C30EB" w:rsidRDefault="00E33202" w:rsidP="00C44AFD">
            <w:pPr>
              <w:pStyle w:val="TableCourier"/>
            </w:pPr>
            <w:r w:rsidRPr="004C30EB">
              <w:t xml:space="preserve">    }</w:t>
            </w:r>
          </w:p>
          <w:p w14:paraId="7E1A0265" w14:textId="77777777" w:rsidR="00E33202" w:rsidRPr="004C30EB" w:rsidRDefault="00E33202" w:rsidP="00C44AFD">
            <w:pPr>
              <w:pStyle w:val="TableCourier"/>
            </w:pPr>
            <w:r w:rsidRPr="004C30EB">
              <w:t xml:space="preserve">  },</w:t>
            </w:r>
          </w:p>
          <w:p w14:paraId="46DAE4B0" w14:textId="77777777" w:rsidR="00E33202" w:rsidRPr="004C30EB" w:rsidRDefault="00E33202" w:rsidP="00C44AFD">
            <w:pPr>
              <w:pStyle w:val="TableCourier"/>
            </w:pPr>
            <w:r w:rsidRPr="004C30EB">
              <w:t xml:space="preserve">  euiccSignPIR &lt;EUICC_SIGN_PIR&gt;</w:t>
            </w:r>
          </w:p>
          <w:p w14:paraId="5684017D" w14:textId="77777777" w:rsidR="00E33202" w:rsidRPr="004C30EB" w:rsidRDefault="00E33202" w:rsidP="00C44AFD">
            <w:pPr>
              <w:pStyle w:val="TableCourier"/>
            </w:pPr>
            <w:r w:rsidRPr="004C30EB">
              <w:t>}</w:t>
            </w:r>
          </w:p>
        </w:tc>
      </w:tr>
      <w:tr w:rsidR="00E33202" w:rsidRPr="001F0550" w14:paraId="410BA1E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70C730D" w14:textId="77777777" w:rsidR="00E33202" w:rsidRPr="004C30EB" w:rsidRDefault="00E33202" w:rsidP="00C44AFD">
            <w:pPr>
              <w:pStyle w:val="TableContentLeft"/>
            </w:pPr>
            <w:r w:rsidRPr="004C30EB">
              <w:t>R_PIR_INVALID_DATA</w:t>
            </w:r>
          </w:p>
        </w:tc>
        <w:tc>
          <w:tcPr>
            <w:tcW w:w="3173" w:type="pct"/>
            <w:shd w:val="clear" w:color="auto" w:fill="auto"/>
            <w:vAlign w:val="center"/>
          </w:tcPr>
          <w:p w14:paraId="43A6973C" w14:textId="77777777" w:rsidR="00E33202" w:rsidRPr="004C30EB" w:rsidRDefault="00E33202" w:rsidP="00C44AFD">
            <w:pPr>
              <w:pStyle w:val="TableCourier"/>
            </w:pPr>
            <w:r w:rsidRPr="004C30EB">
              <w:t xml:space="preserve">resp ProfileInstallationResult ::= { </w:t>
            </w:r>
          </w:p>
          <w:p w14:paraId="6904A6A5" w14:textId="77777777" w:rsidR="00E33202" w:rsidRPr="004C30EB" w:rsidRDefault="00E33202" w:rsidP="00C44AFD">
            <w:pPr>
              <w:pStyle w:val="TableCourier"/>
            </w:pPr>
            <w:r w:rsidRPr="004C30EB">
              <w:t xml:space="preserve">  profileInstallationResultData {</w:t>
            </w:r>
          </w:p>
          <w:p w14:paraId="7279FD93" w14:textId="77777777" w:rsidR="00E33202" w:rsidRPr="004C30EB" w:rsidRDefault="00E33202" w:rsidP="00C44AFD">
            <w:pPr>
              <w:pStyle w:val="TableCourier"/>
            </w:pPr>
            <w:r w:rsidRPr="004C30EB">
              <w:t xml:space="preserve">    transactionId &lt;S_TRANSACTION_ID&gt;, </w:t>
            </w:r>
          </w:p>
          <w:p w14:paraId="4D01F759" w14:textId="77777777" w:rsidR="00E33202" w:rsidRPr="004C30EB" w:rsidRDefault="00E33202" w:rsidP="00C44AFD">
            <w:pPr>
              <w:pStyle w:val="TableCourier"/>
            </w:pPr>
            <w:r w:rsidRPr="004C30EB">
              <w:t xml:space="preserve">    notificationMetadata {</w:t>
            </w:r>
          </w:p>
          <w:p w14:paraId="5F7AF06A" w14:textId="77777777" w:rsidR="00E33202" w:rsidRPr="004C30EB" w:rsidRDefault="00E33202" w:rsidP="00C44AFD">
            <w:pPr>
              <w:pStyle w:val="TableCourier"/>
            </w:pPr>
            <w:r w:rsidRPr="004C30EB">
              <w:t xml:space="preserve">      seqNumber &lt;SEQ_NUMBER&gt;,</w:t>
            </w:r>
          </w:p>
          <w:p w14:paraId="0A65FF9B" w14:textId="77777777" w:rsidR="00E33202" w:rsidRPr="004C30EB" w:rsidRDefault="00E33202" w:rsidP="00C44AFD">
            <w:pPr>
              <w:pStyle w:val="TableCourier"/>
            </w:pPr>
            <w:r w:rsidRPr="004C30EB">
              <w:t xml:space="preserve">      profileManagementOperation {</w:t>
            </w:r>
          </w:p>
          <w:p w14:paraId="060BA2C5" w14:textId="77777777" w:rsidR="00E33202" w:rsidRPr="004C30EB" w:rsidRDefault="00E33202" w:rsidP="00C44AFD">
            <w:pPr>
              <w:pStyle w:val="TableCourier"/>
            </w:pPr>
            <w:r w:rsidRPr="004C30EB">
              <w:t xml:space="preserve">        notificationInstall</w:t>
            </w:r>
          </w:p>
          <w:p w14:paraId="077021A8" w14:textId="77777777" w:rsidR="00E33202" w:rsidRPr="004C30EB" w:rsidRDefault="00E33202" w:rsidP="00C44AFD">
            <w:pPr>
              <w:pStyle w:val="TableCourier"/>
            </w:pPr>
            <w:r w:rsidRPr="004C30EB">
              <w:t xml:space="preserve">      }, </w:t>
            </w:r>
          </w:p>
          <w:p w14:paraId="73C7E572" w14:textId="77777777" w:rsidR="00E33202" w:rsidRPr="004C30EB" w:rsidRDefault="00E33202" w:rsidP="00C44AFD">
            <w:pPr>
              <w:pStyle w:val="TableCourier"/>
            </w:pPr>
            <w:r w:rsidRPr="004C30EB">
              <w:t xml:space="preserve">      notificationAddress #TEST_DP_ADDRESS1</w:t>
            </w:r>
          </w:p>
          <w:p w14:paraId="56BA4830" w14:textId="77777777" w:rsidR="00E33202" w:rsidRPr="004C30EB" w:rsidRDefault="00E33202" w:rsidP="00C44AFD">
            <w:pPr>
              <w:pStyle w:val="TableCourier"/>
            </w:pPr>
            <w:r w:rsidRPr="004C30EB">
              <w:t xml:space="preserve">    },    </w:t>
            </w:r>
          </w:p>
          <w:p w14:paraId="43704A5B" w14:textId="77777777" w:rsidR="00E33202" w:rsidRPr="004C30EB" w:rsidRDefault="00E33202" w:rsidP="00C44AFD">
            <w:pPr>
              <w:pStyle w:val="TableCourier"/>
            </w:pPr>
            <w:r w:rsidRPr="004C30EB">
              <w:t xml:space="preserve">    smdpOid #S_SM_DP+_OID,</w:t>
            </w:r>
          </w:p>
          <w:p w14:paraId="45E154A2" w14:textId="77777777" w:rsidR="00E33202" w:rsidRPr="004C30EB" w:rsidRDefault="00E33202" w:rsidP="00C44AFD">
            <w:pPr>
              <w:pStyle w:val="TableCourier"/>
            </w:pPr>
            <w:r w:rsidRPr="004C30EB">
              <w:t xml:space="preserve">    finalResult errorResult : {</w:t>
            </w:r>
          </w:p>
          <w:p w14:paraId="7078A0F1" w14:textId="77777777" w:rsidR="00E33202" w:rsidRPr="004C30EB" w:rsidRDefault="00E33202" w:rsidP="00C44AFD">
            <w:pPr>
              <w:pStyle w:val="TableCourier"/>
            </w:pPr>
            <w:r w:rsidRPr="004C30EB">
              <w:t xml:space="preserve">      bppCommandId configureISDP, </w:t>
            </w:r>
          </w:p>
          <w:p w14:paraId="5EC33270" w14:textId="77777777" w:rsidR="00E33202" w:rsidRPr="004C30EB" w:rsidRDefault="00E33202" w:rsidP="00C44AFD">
            <w:pPr>
              <w:pStyle w:val="TableCourier"/>
            </w:pPr>
            <w:r w:rsidRPr="004C30EB">
              <w:t xml:space="preserve">      errorReason incorrectInputValues</w:t>
            </w:r>
          </w:p>
          <w:p w14:paraId="0172DA51" w14:textId="77777777" w:rsidR="00E33202" w:rsidRPr="004C30EB" w:rsidRDefault="00E33202" w:rsidP="00C44AFD">
            <w:pPr>
              <w:pStyle w:val="TableCourier"/>
            </w:pPr>
            <w:r w:rsidRPr="004C30EB">
              <w:t xml:space="preserve">    }</w:t>
            </w:r>
          </w:p>
          <w:p w14:paraId="2E2E10EC" w14:textId="77777777" w:rsidR="00E33202" w:rsidRPr="004C30EB" w:rsidRDefault="00E33202" w:rsidP="00C44AFD">
            <w:pPr>
              <w:pStyle w:val="TableCourier"/>
            </w:pPr>
            <w:r w:rsidRPr="004C30EB">
              <w:t xml:space="preserve">  },</w:t>
            </w:r>
          </w:p>
          <w:p w14:paraId="384BE9C1" w14:textId="77777777" w:rsidR="00E33202" w:rsidRPr="004C30EB" w:rsidRDefault="00E33202" w:rsidP="00C44AFD">
            <w:pPr>
              <w:pStyle w:val="TableCourier"/>
            </w:pPr>
            <w:r w:rsidRPr="004C30EB">
              <w:t xml:space="preserve">  euiccSignPIR &lt;EUICC_SIGN_PIR&gt;</w:t>
            </w:r>
          </w:p>
          <w:p w14:paraId="5353630C" w14:textId="77777777" w:rsidR="00E33202" w:rsidRPr="004C30EB" w:rsidRDefault="00E33202" w:rsidP="00C44AFD">
            <w:pPr>
              <w:pStyle w:val="TableCourier"/>
            </w:pPr>
            <w:r w:rsidRPr="004C30EB">
              <w:t>}</w:t>
            </w:r>
          </w:p>
        </w:tc>
      </w:tr>
      <w:tr w:rsidR="00E33202" w:rsidRPr="001F0550" w14:paraId="0E96F6E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64F970C" w14:textId="77777777" w:rsidR="00E33202" w:rsidRPr="00DA0491" w:rsidRDefault="00E33202" w:rsidP="00C44AFD">
            <w:pPr>
              <w:pStyle w:val="TableContentLeft"/>
              <w:rPr>
                <w:lang w:val="nl-NL"/>
              </w:rPr>
            </w:pPr>
            <w:r w:rsidRPr="00DA0491">
              <w:rPr>
                <w:lang w:val="nl-NL"/>
              </w:rPr>
              <w:t>R_PIR_INVALID_OP_ID</w:t>
            </w:r>
          </w:p>
        </w:tc>
        <w:tc>
          <w:tcPr>
            <w:tcW w:w="3173" w:type="pct"/>
            <w:shd w:val="clear" w:color="auto" w:fill="auto"/>
            <w:vAlign w:val="center"/>
          </w:tcPr>
          <w:p w14:paraId="6662B007" w14:textId="77777777" w:rsidR="00E33202" w:rsidRPr="00DA0491" w:rsidRDefault="00E33202" w:rsidP="00C44AFD">
            <w:pPr>
              <w:pStyle w:val="TableCourier"/>
              <w:rPr>
                <w:lang w:val="nl-NL"/>
              </w:rPr>
            </w:pPr>
            <w:r w:rsidRPr="00DA0491">
              <w:rPr>
                <w:lang w:val="nl-NL"/>
              </w:rPr>
              <w:t xml:space="preserve">resp ProfileInstallationResult ::= { </w:t>
            </w:r>
          </w:p>
          <w:p w14:paraId="7307E25E" w14:textId="77777777" w:rsidR="00E33202" w:rsidRPr="00DA0491" w:rsidRDefault="00E33202" w:rsidP="00C44AFD">
            <w:pPr>
              <w:pStyle w:val="TableCourier"/>
              <w:rPr>
                <w:lang w:val="nl-NL"/>
              </w:rPr>
            </w:pPr>
            <w:r w:rsidRPr="00DA0491">
              <w:rPr>
                <w:lang w:val="nl-NL"/>
              </w:rPr>
              <w:t xml:space="preserve">  profileInstallationResultData {</w:t>
            </w:r>
          </w:p>
          <w:p w14:paraId="10842A96" w14:textId="77777777" w:rsidR="00E33202" w:rsidRPr="00DA0491" w:rsidRDefault="00E33202" w:rsidP="00C44AFD">
            <w:pPr>
              <w:pStyle w:val="TableCourier"/>
              <w:rPr>
                <w:lang w:val="nl-NL"/>
              </w:rPr>
            </w:pPr>
            <w:r w:rsidRPr="00DA0491">
              <w:rPr>
                <w:lang w:val="nl-NL"/>
              </w:rPr>
              <w:t xml:space="preserve">    transactionId &lt;S_TRANSACTION_ID&gt;,</w:t>
            </w:r>
          </w:p>
          <w:p w14:paraId="3962687A" w14:textId="77777777" w:rsidR="00E33202" w:rsidRPr="00DA0491" w:rsidRDefault="00E33202" w:rsidP="00C44AFD">
            <w:pPr>
              <w:pStyle w:val="TableCourier"/>
              <w:rPr>
                <w:lang w:val="nl-NL"/>
              </w:rPr>
            </w:pPr>
            <w:r w:rsidRPr="00DA0491">
              <w:rPr>
                <w:lang w:val="nl-NL"/>
              </w:rPr>
              <w:t xml:space="preserve">    notificationMetadata {</w:t>
            </w:r>
          </w:p>
          <w:p w14:paraId="0F4EDBB4" w14:textId="77777777" w:rsidR="00E33202" w:rsidRPr="00DA0491" w:rsidRDefault="00E33202" w:rsidP="00C44AFD">
            <w:pPr>
              <w:pStyle w:val="TableCourier"/>
              <w:rPr>
                <w:lang w:val="nl-NL"/>
              </w:rPr>
            </w:pPr>
            <w:r w:rsidRPr="00DA0491">
              <w:rPr>
                <w:lang w:val="nl-NL"/>
              </w:rPr>
              <w:t xml:space="preserve">      seqNumber &lt;SEQ_NUMBER&gt;,</w:t>
            </w:r>
          </w:p>
          <w:p w14:paraId="5F4F3186" w14:textId="77777777" w:rsidR="00E33202" w:rsidRPr="004C30EB" w:rsidRDefault="00E33202" w:rsidP="00C44AFD">
            <w:pPr>
              <w:pStyle w:val="TableCourier"/>
            </w:pPr>
            <w:r w:rsidRPr="00DA0491">
              <w:rPr>
                <w:lang w:val="nl-NL"/>
              </w:rPr>
              <w:t xml:space="preserve">      </w:t>
            </w:r>
            <w:r w:rsidRPr="004C30EB">
              <w:t>profileManagementOperation {</w:t>
            </w:r>
          </w:p>
          <w:p w14:paraId="7C2BD72A" w14:textId="77777777" w:rsidR="00E33202" w:rsidRPr="004C30EB" w:rsidRDefault="00E33202" w:rsidP="00C44AFD">
            <w:pPr>
              <w:pStyle w:val="TableCourier"/>
            </w:pPr>
            <w:r w:rsidRPr="004C30EB">
              <w:t xml:space="preserve">        notificationInstall</w:t>
            </w:r>
          </w:p>
          <w:p w14:paraId="38EA5F45" w14:textId="77777777" w:rsidR="00E33202" w:rsidRPr="004C30EB" w:rsidRDefault="00E33202" w:rsidP="00C44AFD">
            <w:pPr>
              <w:pStyle w:val="TableCourier"/>
            </w:pPr>
            <w:r w:rsidRPr="004C30EB">
              <w:t xml:space="preserve">      }, </w:t>
            </w:r>
          </w:p>
          <w:p w14:paraId="12559B08" w14:textId="77777777" w:rsidR="00E33202" w:rsidRPr="004C30EB" w:rsidRDefault="00E33202" w:rsidP="00C44AFD">
            <w:pPr>
              <w:pStyle w:val="TableCourier"/>
            </w:pPr>
            <w:r w:rsidRPr="004C30EB">
              <w:t xml:space="preserve">      notificationAddress #TEST_DP_ADDRESS1 </w:t>
            </w:r>
          </w:p>
          <w:p w14:paraId="792947E3" w14:textId="77777777" w:rsidR="00E33202" w:rsidRPr="004C30EB" w:rsidRDefault="00E33202" w:rsidP="00C44AFD">
            <w:pPr>
              <w:pStyle w:val="TableCourier"/>
            </w:pPr>
            <w:r w:rsidRPr="004C30EB">
              <w:t xml:space="preserve">    },</w:t>
            </w:r>
          </w:p>
          <w:p w14:paraId="3FB7C255" w14:textId="77777777" w:rsidR="00E33202" w:rsidRPr="004C30EB" w:rsidRDefault="00E33202" w:rsidP="00C44AFD">
            <w:pPr>
              <w:pStyle w:val="TableCourier"/>
            </w:pPr>
            <w:r w:rsidRPr="004C30EB">
              <w:t xml:space="preserve">    smdpOid #S_SM_DP+_OID,</w:t>
            </w:r>
          </w:p>
          <w:p w14:paraId="07A6FBE4" w14:textId="77777777" w:rsidR="00E33202" w:rsidRPr="004C30EB" w:rsidRDefault="00E33202" w:rsidP="00C44AFD">
            <w:pPr>
              <w:pStyle w:val="TableCourier"/>
            </w:pPr>
            <w:r w:rsidRPr="004C30EB">
              <w:t xml:space="preserve">    finalResult errorResult : {</w:t>
            </w:r>
          </w:p>
          <w:p w14:paraId="2C1A1878" w14:textId="77777777" w:rsidR="00E33202" w:rsidRPr="004C30EB" w:rsidRDefault="00E33202" w:rsidP="00C44AFD">
            <w:pPr>
              <w:pStyle w:val="TableCourier"/>
            </w:pPr>
            <w:r w:rsidRPr="004C30EB">
              <w:t xml:space="preserve">      bppCommandId initialiseSecureChannel,</w:t>
            </w:r>
            <w:r w:rsidRPr="004C30EB" w:rsidDel="00246F7F">
              <w:t xml:space="preserve"> </w:t>
            </w:r>
            <w:r w:rsidRPr="004C30EB">
              <w:t xml:space="preserve"> </w:t>
            </w:r>
          </w:p>
          <w:p w14:paraId="002987BE" w14:textId="77777777" w:rsidR="00E33202" w:rsidRPr="004C30EB" w:rsidRDefault="00E33202" w:rsidP="00C44AFD">
            <w:pPr>
              <w:pStyle w:val="TableCourier"/>
            </w:pPr>
            <w:r w:rsidRPr="004C30EB">
              <w:t xml:space="preserve">      errorReason unsupportedRemoteOperationType </w:t>
            </w:r>
          </w:p>
          <w:p w14:paraId="544936D3" w14:textId="77777777" w:rsidR="00E33202" w:rsidRPr="004C30EB" w:rsidRDefault="00E33202" w:rsidP="00C44AFD">
            <w:pPr>
              <w:pStyle w:val="TableCourier"/>
            </w:pPr>
            <w:r w:rsidRPr="004C30EB">
              <w:t xml:space="preserve">    }</w:t>
            </w:r>
          </w:p>
          <w:p w14:paraId="17C91C57" w14:textId="77777777" w:rsidR="00E33202" w:rsidRPr="004C30EB" w:rsidRDefault="00E33202" w:rsidP="00C44AFD">
            <w:pPr>
              <w:pStyle w:val="TableCourier"/>
            </w:pPr>
            <w:r w:rsidRPr="004C30EB">
              <w:t xml:space="preserve">  },</w:t>
            </w:r>
          </w:p>
          <w:p w14:paraId="1950F5BF" w14:textId="77777777" w:rsidR="00E33202" w:rsidRPr="004C30EB" w:rsidRDefault="00E33202" w:rsidP="00C44AFD">
            <w:pPr>
              <w:pStyle w:val="TableCourier"/>
            </w:pPr>
            <w:r w:rsidRPr="004C30EB">
              <w:t xml:space="preserve">  euiccSignPIR &lt;EUICC_SIGN_PIR&gt;</w:t>
            </w:r>
          </w:p>
          <w:p w14:paraId="51F06672" w14:textId="77777777" w:rsidR="00E33202" w:rsidRPr="004C30EB" w:rsidRDefault="00E33202" w:rsidP="00C44AFD">
            <w:pPr>
              <w:pStyle w:val="TableCourier"/>
            </w:pPr>
            <w:r w:rsidRPr="004C30EB">
              <w:t>}</w:t>
            </w:r>
          </w:p>
        </w:tc>
      </w:tr>
      <w:tr w:rsidR="00E33202" w:rsidRPr="001F0550" w14:paraId="573AEB4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08A2347" w14:textId="77777777" w:rsidR="00E33202" w:rsidRPr="004C30EB" w:rsidRDefault="00E33202" w:rsidP="00C44AFD">
            <w:pPr>
              <w:pStyle w:val="TableContentLeft"/>
            </w:pPr>
            <w:r w:rsidRPr="004C30EB">
              <w:lastRenderedPageBreak/>
              <w:t>R_PIR_INVALID_SIGN</w:t>
            </w:r>
          </w:p>
        </w:tc>
        <w:tc>
          <w:tcPr>
            <w:tcW w:w="3173" w:type="pct"/>
            <w:shd w:val="clear" w:color="auto" w:fill="auto"/>
            <w:vAlign w:val="center"/>
          </w:tcPr>
          <w:p w14:paraId="5E783933" w14:textId="77777777" w:rsidR="00E33202" w:rsidRPr="004C30EB" w:rsidRDefault="00E33202" w:rsidP="00C44AFD">
            <w:pPr>
              <w:pStyle w:val="TableCourier"/>
            </w:pPr>
            <w:r w:rsidRPr="004C30EB">
              <w:t xml:space="preserve">resp ProfileInstallationResult ::= { </w:t>
            </w:r>
          </w:p>
          <w:p w14:paraId="453754A2" w14:textId="77777777" w:rsidR="00E33202" w:rsidRPr="004C30EB" w:rsidRDefault="00E33202" w:rsidP="00C44AFD">
            <w:pPr>
              <w:pStyle w:val="TableCourier"/>
            </w:pPr>
            <w:r w:rsidRPr="004C30EB">
              <w:t xml:space="preserve">  profileInstallationResultData {</w:t>
            </w:r>
          </w:p>
          <w:p w14:paraId="76B6B566" w14:textId="77777777" w:rsidR="00E33202" w:rsidRPr="004C30EB" w:rsidRDefault="00E33202" w:rsidP="00C44AFD">
            <w:pPr>
              <w:pStyle w:val="TableCourier"/>
            </w:pPr>
            <w:r w:rsidRPr="004C30EB">
              <w:t xml:space="preserve">    transactionId &lt;S_TRANSACTION_ID&gt;, </w:t>
            </w:r>
          </w:p>
          <w:p w14:paraId="5A59EF22" w14:textId="77777777" w:rsidR="00E33202" w:rsidRPr="004C30EB" w:rsidRDefault="00E33202" w:rsidP="00C44AFD">
            <w:pPr>
              <w:pStyle w:val="TableCourier"/>
            </w:pPr>
            <w:r w:rsidRPr="004C30EB">
              <w:t xml:space="preserve">    notificationMetadata {</w:t>
            </w:r>
          </w:p>
          <w:p w14:paraId="4737C68A" w14:textId="77777777" w:rsidR="00E33202" w:rsidRPr="004C30EB" w:rsidRDefault="00E33202" w:rsidP="00C44AFD">
            <w:pPr>
              <w:pStyle w:val="TableCourier"/>
            </w:pPr>
            <w:r w:rsidRPr="004C30EB">
              <w:t xml:space="preserve">      seqNumber &lt;SEQ_NUMBER&gt;,</w:t>
            </w:r>
          </w:p>
          <w:p w14:paraId="41C87825" w14:textId="77777777" w:rsidR="00E33202" w:rsidRPr="004C30EB" w:rsidRDefault="00E33202" w:rsidP="00C44AFD">
            <w:pPr>
              <w:pStyle w:val="TableCourier"/>
            </w:pPr>
            <w:r w:rsidRPr="004C30EB">
              <w:t xml:space="preserve">      profileManagementOperation {</w:t>
            </w:r>
          </w:p>
          <w:p w14:paraId="42B5FF61" w14:textId="77777777" w:rsidR="00E33202" w:rsidRPr="004C30EB" w:rsidRDefault="00E33202" w:rsidP="00C44AFD">
            <w:pPr>
              <w:pStyle w:val="TableCourier"/>
            </w:pPr>
            <w:r w:rsidRPr="004C30EB">
              <w:t xml:space="preserve">        notificationInstall</w:t>
            </w:r>
          </w:p>
          <w:p w14:paraId="5B130135" w14:textId="77777777" w:rsidR="00E33202" w:rsidRPr="004C30EB" w:rsidRDefault="00E33202" w:rsidP="00C44AFD">
            <w:pPr>
              <w:pStyle w:val="TableCourier"/>
            </w:pPr>
            <w:r w:rsidRPr="004C30EB">
              <w:t xml:space="preserve">      }, </w:t>
            </w:r>
          </w:p>
          <w:p w14:paraId="03222759" w14:textId="77777777" w:rsidR="00E33202" w:rsidRPr="004C30EB" w:rsidRDefault="00E33202" w:rsidP="00C44AFD">
            <w:pPr>
              <w:pStyle w:val="TableCourier"/>
            </w:pPr>
            <w:r w:rsidRPr="004C30EB">
              <w:t xml:space="preserve">      notificationAddress #TEST_DP_ADDRESS1 </w:t>
            </w:r>
          </w:p>
          <w:p w14:paraId="504C33AF" w14:textId="77777777" w:rsidR="00E33202" w:rsidRPr="004C30EB" w:rsidRDefault="00E33202" w:rsidP="00C44AFD">
            <w:pPr>
              <w:pStyle w:val="TableCourier"/>
            </w:pPr>
            <w:r w:rsidRPr="004C30EB">
              <w:t xml:space="preserve">    },</w:t>
            </w:r>
          </w:p>
          <w:p w14:paraId="16679CD1" w14:textId="77777777" w:rsidR="00E33202" w:rsidRPr="004C30EB" w:rsidRDefault="00E33202" w:rsidP="00C44AFD">
            <w:pPr>
              <w:pStyle w:val="TableCourier"/>
            </w:pPr>
            <w:r w:rsidRPr="004C30EB">
              <w:t xml:space="preserve">    smdpOid #S_SM_DP+_OID,</w:t>
            </w:r>
          </w:p>
          <w:p w14:paraId="1FF7B90C" w14:textId="77777777" w:rsidR="00E33202" w:rsidRPr="004C30EB" w:rsidRDefault="00E33202" w:rsidP="00C44AFD">
            <w:pPr>
              <w:pStyle w:val="TableCourier"/>
            </w:pPr>
            <w:r w:rsidRPr="004C30EB">
              <w:t xml:space="preserve">    finalResult errorResult : {</w:t>
            </w:r>
          </w:p>
          <w:p w14:paraId="7D82C0E5" w14:textId="77777777" w:rsidR="00E33202" w:rsidRPr="004C30EB" w:rsidRDefault="00E33202" w:rsidP="00C44AFD">
            <w:pPr>
              <w:pStyle w:val="TableCourier"/>
            </w:pPr>
            <w:r w:rsidRPr="004C30EB">
              <w:t xml:space="preserve">      bppCommandId initialiseSecureChannel, </w:t>
            </w:r>
          </w:p>
          <w:p w14:paraId="1C2F1298" w14:textId="77777777" w:rsidR="00E33202" w:rsidRPr="004C30EB" w:rsidRDefault="00E33202" w:rsidP="00C44AFD">
            <w:pPr>
              <w:pStyle w:val="TableCourier"/>
            </w:pPr>
            <w:r w:rsidRPr="004C30EB">
              <w:t xml:space="preserve">      errorReason invalidSignature    }</w:t>
            </w:r>
          </w:p>
          <w:p w14:paraId="54E91F5E" w14:textId="77777777" w:rsidR="00E33202" w:rsidRPr="004C30EB" w:rsidRDefault="00E33202" w:rsidP="00C44AFD">
            <w:pPr>
              <w:pStyle w:val="TableCourier"/>
            </w:pPr>
            <w:r w:rsidRPr="004C30EB">
              <w:t xml:space="preserve">  },</w:t>
            </w:r>
          </w:p>
          <w:p w14:paraId="0E65444D" w14:textId="77777777" w:rsidR="00E33202" w:rsidRPr="004C30EB" w:rsidRDefault="00E33202" w:rsidP="00C44AFD">
            <w:pPr>
              <w:pStyle w:val="TableCourier"/>
            </w:pPr>
            <w:r w:rsidRPr="004C30EB">
              <w:t xml:space="preserve">  euiccSignPIR &lt;EUICC_SIGN_PIR&gt;</w:t>
            </w:r>
          </w:p>
          <w:p w14:paraId="5DF9E7B5" w14:textId="77777777" w:rsidR="00E33202" w:rsidRPr="004C30EB" w:rsidRDefault="00E33202" w:rsidP="00C44AFD">
            <w:pPr>
              <w:pStyle w:val="TableCourier"/>
            </w:pPr>
            <w:r w:rsidRPr="004C30EB">
              <w:t>}</w:t>
            </w:r>
          </w:p>
        </w:tc>
      </w:tr>
      <w:tr w:rsidR="00E33202" w:rsidRPr="001F0550" w14:paraId="2384FC4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A604162" w14:textId="77777777" w:rsidR="00E33202" w:rsidRPr="004C30EB" w:rsidRDefault="00E33202" w:rsidP="00C44AFD">
            <w:pPr>
              <w:pStyle w:val="TableContentLeft"/>
            </w:pPr>
            <w:r w:rsidRPr="004C30EB">
              <w:t>R_PIR_INVALID_TRANS_ID</w:t>
            </w:r>
          </w:p>
        </w:tc>
        <w:tc>
          <w:tcPr>
            <w:tcW w:w="3173" w:type="pct"/>
            <w:shd w:val="clear" w:color="auto" w:fill="auto"/>
            <w:vAlign w:val="center"/>
          </w:tcPr>
          <w:p w14:paraId="29B9107D" w14:textId="77777777" w:rsidR="00E33202" w:rsidRPr="004C30EB" w:rsidRDefault="00E33202" w:rsidP="00C44AFD">
            <w:pPr>
              <w:pStyle w:val="TableCourier"/>
            </w:pPr>
            <w:r w:rsidRPr="004C30EB">
              <w:t xml:space="preserve">resp ProfileInstallationResult ::= { </w:t>
            </w:r>
          </w:p>
          <w:p w14:paraId="3BBA549E" w14:textId="77777777" w:rsidR="00E33202" w:rsidRPr="004C30EB" w:rsidRDefault="00E33202" w:rsidP="00C44AFD">
            <w:pPr>
              <w:pStyle w:val="TableCourier"/>
            </w:pPr>
            <w:r w:rsidRPr="004C30EB">
              <w:t xml:space="preserve">  profileInstallationResultData {</w:t>
            </w:r>
          </w:p>
          <w:p w14:paraId="764CF6A1" w14:textId="77777777" w:rsidR="00E33202" w:rsidRPr="004C30EB" w:rsidRDefault="00E33202" w:rsidP="00C44AFD">
            <w:pPr>
              <w:pStyle w:val="TableCourier"/>
            </w:pPr>
            <w:r w:rsidRPr="004C30EB">
              <w:t xml:space="preserve">    transactionId &lt;INVALID_TRANSACTION_ID&gt;,</w:t>
            </w:r>
          </w:p>
          <w:p w14:paraId="019E7867" w14:textId="77777777" w:rsidR="00E33202" w:rsidRPr="004C30EB" w:rsidRDefault="00E33202" w:rsidP="00C44AFD">
            <w:pPr>
              <w:pStyle w:val="TableCourier"/>
            </w:pPr>
            <w:r w:rsidRPr="004C30EB">
              <w:t xml:space="preserve">    notificationMetadata {</w:t>
            </w:r>
          </w:p>
          <w:p w14:paraId="377DA8E9" w14:textId="77777777" w:rsidR="00E33202" w:rsidRPr="004C30EB" w:rsidRDefault="00E33202" w:rsidP="00C44AFD">
            <w:pPr>
              <w:pStyle w:val="TableCourier"/>
            </w:pPr>
            <w:r w:rsidRPr="004C30EB">
              <w:t xml:space="preserve">      seqNumber &lt;SEQ_NUMBER&gt;,</w:t>
            </w:r>
          </w:p>
          <w:p w14:paraId="6AC5D3E6" w14:textId="77777777" w:rsidR="00E33202" w:rsidRPr="004C30EB" w:rsidRDefault="00E33202" w:rsidP="00C44AFD">
            <w:pPr>
              <w:pStyle w:val="TableCourier"/>
            </w:pPr>
            <w:r w:rsidRPr="004C30EB">
              <w:t xml:space="preserve">      profileManagementOperation {</w:t>
            </w:r>
          </w:p>
          <w:p w14:paraId="425F2161" w14:textId="77777777" w:rsidR="00E33202" w:rsidRPr="004C30EB" w:rsidRDefault="00E33202" w:rsidP="00C44AFD">
            <w:pPr>
              <w:pStyle w:val="TableCourier"/>
            </w:pPr>
            <w:r w:rsidRPr="004C30EB">
              <w:t xml:space="preserve">        notificationInstall</w:t>
            </w:r>
          </w:p>
          <w:p w14:paraId="569065C5" w14:textId="77777777" w:rsidR="00E33202" w:rsidRPr="004C30EB" w:rsidRDefault="00E33202" w:rsidP="00C44AFD">
            <w:pPr>
              <w:pStyle w:val="TableCourier"/>
            </w:pPr>
            <w:r w:rsidRPr="004C30EB">
              <w:t xml:space="preserve">      }, </w:t>
            </w:r>
          </w:p>
          <w:p w14:paraId="7C9D271B" w14:textId="77777777" w:rsidR="00E33202" w:rsidRPr="004C30EB" w:rsidRDefault="00E33202" w:rsidP="00C44AFD">
            <w:pPr>
              <w:pStyle w:val="TableCourier"/>
            </w:pPr>
            <w:r w:rsidRPr="004C30EB">
              <w:t xml:space="preserve">      notificationAddress #TEST_DP_ADDRESS1 </w:t>
            </w:r>
          </w:p>
          <w:p w14:paraId="33F23045" w14:textId="77777777" w:rsidR="00E33202" w:rsidRPr="004C30EB" w:rsidRDefault="00E33202" w:rsidP="00C44AFD">
            <w:pPr>
              <w:pStyle w:val="TableCourier"/>
            </w:pPr>
            <w:r w:rsidRPr="004C30EB">
              <w:t xml:space="preserve">    }, </w:t>
            </w:r>
          </w:p>
          <w:p w14:paraId="6D328B79" w14:textId="77777777" w:rsidR="00E33202" w:rsidRPr="004C30EB" w:rsidRDefault="00E33202" w:rsidP="00C44AFD">
            <w:pPr>
              <w:pStyle w:val="TableCourier"/>
            </w:pPr>
            <w:r w:rsidRPr="004C30EB">
              <w:t xml:space="preserve">    smdpOid #S_SM_DP+_OID,</w:t>
            </w:r>
          </w:p>
          <w:p w14:paraId="471D9AF1" w14:textId="77777777" w:rsidR="00E33202" w:rsidRPr="004C30EB" w:rsidRDefault="00E33202" w:rsidP="00C44AFD">
            <w:pPr>
              <w:pStyle w:val="TableCourier"/>
            </w:pPr>
            <w:r w:rsidRPr="004C30EB">
              <w:t xml:space="preserve">    finalResult errorResult : {</w:t>
            </w:r>
          </w:p>
          <w:p w14:paraId="55CDDE4D" w14:textId="77777777" w:rsidR="00E33202" w:rsidRPr="004C30EB" w:rsidRDefault="00E33202" w:rsidP="00C44AFD">
            <w:pPr>
              <w:pStyle w:val="TableCourier"/>
            </w:pPr>
            <w:r w:rsidRPr="004C30EB">
              <w:t xml:space="preserve">      bppCommandId initialiseSecureChannel, </w:t>
            </w:r>
          </w:p>
          <w:p w14:paraId="55D60624" w14:textId="77777777" w:rsidR="00E33202" w:rsidRPr="004C30EB" w:rsidRDefault="00E33202" w:rsidP="00C44AFD">
            <w:pPr>
              <w:pStyle w:val="TableCourier"/>
            </w:pPr>
            <w:r w:rsidRPr="004C30EB">
              <w:t xml:space="preserve">      errorReason invalidTransactionId</w:t>
            </w:r>
          </w:p>
          <w:p w14:paraId="0EB66893" w14:textId="77777777" w:rsidR="00E33202" w:rsidRPr="004C30EB" w:rsidRDefault="00E33202" w:rsidP="00C44AFD">
            <w:pPr>
              <w:pStyle w:val="TableCourier"/>
            </w:pPr>
            <w:r w:rsidRPr="004C30EB">
              <w:t xml:space="preserve">    }</w:t>
            </w:r>
          </w:p>
          <w:p w14:paraId="06D68C8C" w14:textId="77777777" w:rsidR="00E33202" w:rsidRPr="004C30EB" w:rsidRDefault="00E33202" w:rsidP="00C44AFD">
            <w:pPr>
              <w:pStyle w:val="TableCourier"/>
            </w:pPr>
            <w:r w:rsidRPr="004C30EB">
              <w:t xml:space="preserve">  },</w:t>
            </w:r>
          </w:p>
          <w:p w14:paraId="6FDA92B9" w14:textId="77777777" w:rsidR="00E33202" w:rsidRPr="004C30EB" w:rsidRDefault="00E33202" w:rsidP="00C44AFD">
            <w:pPr>
              <w:pStyle w:val="TableCourier"/>
            </w:pPr>
            <w:r w:rsidRPr="004C30EB">
              <w:t xml:space="preserve">  euiccSignPIR &lt;EUICC_SIGN_PIR&gt;</w:t>
            </w:r>
          </w:p>
          <w:p w14:paraId="2F3BC86E" w14:textId="77777777" w:rsidR="00E33202" w:rsidRPr="004C30EB" w:rsidRDefault="00E33202" w:rsidP="00C44AFD">
            <w:pPr>
              <w:pStyle w:val="TableCourier"/>
            </w:pPr>
            <w:r w:rsidRPr="004C30EB">
              <w:t>}</w:t>
            </w:r>
          </w:p>
        </w:tc>
      </w:tr>
      <w:tr w:rsidR="00E33202" w:rsidRPr="001F0550" w14:paraId="4ED7180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FCFF5BB" w14:textId="77777777" w:rsidR="00E33202" w:rsidRPr="004C30EB" w:rsidRDefault="00E33202" w:rsidP="00C44AFD">
            <w:pPr>
              <w:pStyle w:val="TableContentLeft"/>
            </w:pPr>
            <w:r w:rsidRPr="004C30EB">
              <w:lastRenderedPageBreak/>
              <w:t>R_PIR_METADATA_INVALID</w:t>
            </w:r>
          </w:p>
        </w:tc>
        <w:tc>
          <w:tcPr>
            <w:tcW w:w="3173" w:type="pct"/>
            <w:shd w:val="clear" w:color="auto" w:fill="auto"/>
            <w:vAlign w:val="center"/>
          </w:tcPr>
          <w:p w14:paraId="2812E605" w14:textId="77777777" w:rsidR="00E33202" w:rsidRPr="004C30EB" w:rsidRDefault="00E33202" w:rsidP="00C44AFD">
            <w:pPr>
              <w:pStyle w:val="TableCourier"/>
              <w:rPr>
                <w:lang w:eastAsia="de-DE"/>
              </w:rPr>
            </w:pPr>
            <w:r w:rsidRPr="004C30EB">
              <w:rPr>
                <w:rFonts w:eastAsia="SimSun"/>
                <w:bCs/>
                <w:lang w:eastAsia="de-DE"/>
              </w:rPr>
              <w:t xml:space="preserve">resp ProfileInstallationResult ::= { </w:t>
            </w:r>
          </w:p>
          <w:p w14:paraId="780F148C" w14:textId="77777777" w:rsidR="00E33202" w:rsidRPr="004C30EB" w:rsidRDefault="00E33202" w:rsidP="00C44AFD">
            <w:pPr>
              <w:pStyle w:val="TableCourier"/>
              <w:rPr>
                <w:lang w:eastAsia="de-DE"/>
              </w:rPr>
            </w:pPr>
            <w:r w:rsidRPr="004C30EB">
              <w:rPr>
                <w:rFonts w:eastAsia="SimSun"/>
                <w:bCs/>
                <w:lang w:eastAsia="de-DE"/>
              </w:rPr>
              <w:t xml:space="preserve">  profileInstallationResultData {</w:t>
            </w:r>
          </w:p>
          <w:p w14:paraId="75942AAE" w14:textId="77777777" w:rsidR="00E33202" w:rsidRPr="004C30EB" w:rsidRDefault="00E33202" w:rsidP="00C44AFD">
            <w:pPr>
              <w:pStyle w:val="TableCourier"/>
              <w:rPr>
                <w:lang w:eastAsia="de-DE"/>
              </w:rPr>
            </w:pPr>
            <w:r w:rsidRPr="004C30EB">
              <w:rPr>
                <w:rFonts w:eastAsia="SimSun"/>
                <w:bCs/>
                <w:lang w:eastAsia="de-DE"/>
              </w:rPr>
              <w:t xml:space="preserve">    transactionId &lt;S_TRANSACTION_ID&gt;, </w:t>
            </w:r>
          </w:p>
          <w:p w14:paraId="50363DBC" w14:textId="77777777" w:rsidR="00E33202" w:rsidRPr="004C30EB" w:rsidRDefault="00E33202" w:rsidP="00C44AFD">
            <w:pPr>
              <w:pStyle w:val="TableCourier"/>
              <w:rPr>
                <w:lang w:eastAsia="de-DE"/>
              </w:rPr>
            </w:pPr>
            <w:r w:rsidRPr="004C30EB">
              <w:rPr>
                <w:rFonts w:eastAsia="SimSun"/>
                <w:bCs/>
                <w:lang w:eastAsia="de-DE"/>
              </w:rPr>
              <w:t xml:space="preserve">    notificationMetadata {</w:t>
            </w:r>
          </w:p>
          <w:p w14:paraId="4BEB3E1F" w14:textId="77777777" w:rsidR="00E33202" w:rsidRPr="004C30EB" w:rsidRDefault="00E33202" w:rsidP="00C44AFD">
            <w:pPr>
              <w:pStyle w:val="TableCourier"/>
              <w:rPr>
                <w:lang w:eastAsia="de-DE"/>
              </w:rPr>
            </w:pPr>
            <w:r w:rsidRPr="004C30EB">
              <w:rPr>
                <w:rFonts w:eastAsia="SimSun"/>
                <w:bCs/>
                <w:lang w:eastAsia="de-DE"/>
              </w:rPr>
              <w:t xml:space="preserve">      seqNumber &lt;SEQ_NUMBER&gt;,</w:t>
            </w:r>
          </w:p>
          <w:p w14:paraId="1ABB0986" w14:textId="77777777" w:rsidR="00E33202" w:rsidRPr="004C30EB" w:rsidRDefault="00E33202" w:rsidP="00C44AFD">
            <w:pPr>
              <w:pStyle w:val="TableCourier"/>
              <w:rPr>
                <w:lang w:eastAsia="de-DE"/>
              </w:rPr>
            </w:pPr>
            <w:r w:rsidRPr="004C30EB">
              <w:rPr>
                <w:rFonts w:eastAsia="SimSun"/>
                <w:bCs/>
                <w:lang w:eastAsia="de-DE"/>
              </w:rPr>
              <w:t xml:space="preserve">      profileManagementOperation {</w:t>
            </w:r>
          </w:p>
          <w:p w14:paraId="1469207D" w14:textId="77777777" w:rsidR="00E33202" w:rsidRPr="004C30EB" w:rsidRDefault="00E33202" w:rsidP="00C44AFD">
            <w:pPr>
              <w:pStyle w:val="TableCourier"/>
              <w:rPr>
                <w:lang w:eastAsia="de-DE"/>
              </w:rPr>
            </w:pPr>
            <w:r w:rsidRPr="004C30EB">
              <w:rPr>
                <w:rFonts w:eastAsia="SimSun"/>
                <w:bCs/>
                <w:lang w:eastAsia="de-DE"/>
              </w:rPr>
              <w:t xml:space="preserve">        notificationInstall</w:t>
            </w:r>
          </w:p>
          <w:p w14:paraId="201027D7" w14:textId="77777777" w:rsidR="00E33202" w:rsidRPr="004C30EB" w:rsidRDefault="00E33202" w:rsidP="00C44AFD">
            <w:pPr>
              <w:pStyle w:val="TableCourier"/>
              <w:rPr>
                <w:lang w:eastAsia="de-DE"/>
              </w:rPr>
            </w:pPr>
            <w:r w:rsidRPr="004C30EB">
              <w:rPr>
                <w:rFonts w:eastAsia="SimSun"/>
                <w:bCs/>
                <w:lang w:eastAsia="de-DE"/>
              </w:rPr>
              <w:t xml:space="preserve">      }, </w:t>
            </w:r>
          </w:p>
          <w:p w14:paraId="26D52113" w14:textId="77777777" w:rsidR="00E33202" w:rsidRPr="004C30EB" w:rsidRDefault="00E33202" w:rsidP="00C44AFD">
            <w:pPr>
              <w:pStyle w:val="TableCourier"/>
              <w:rPr>
                <w:lang w:eastAsia="de-DE"/>
              </w:rPr>
            </w:pPr>
            <w:r w:rsidRPr="004C30EB">
              <w:rPr>
                <w:rFonts w:eastAsia="SimSun"/>
                <w:bCs/>
                <w:lang w:eastAsia="de-DE"/>
              </w:rPr>
              <w:t xml:space="preserve">      notificationAddress #TEST_DP_ADDRESS1,</w:t>
            </w:r>
          </w:p>
          <w:p w14:paraId="596291B2" w14:textId="77777777" w:rsidR="00E33202" w:rsidRPr="004C30EB" w:rsidRDefault="00E33202" w:rsidP="00C44AFD">
            <w:pPr>
              <w:pStyle w:val="TableCourier"/>
              <w:rPr>
                <w:lang w:eastAsia="de-DE"/>
              </w:rPr>
            </w:pPr>
            <w:r w:rsidRPr="004C30EB">
              <w:rPr>
                <w:rFonts w:eastAsia="SimSun"/>
                <w:bCs/>
                <w:lang w:eastAsia="de-DE"/>
              </w:rPr>
              <w:t xml:space="preserve">      … </w:t>
            </w:r>
          </w:p>
          <w:p w14:paraId="357C318E" w14:textId="77777777" w:rsidR="00E33202" w:rsidRPr="004C30EB" w:rsidRDefault="00E33202" w:rsidP="00C44AFD">
            <w:pPr>
              <w:pStyle w:val="TableCourier"/>
              <w:rPr>
                <w:lang w:eastAsia="de-DE"/>
              </w:rPr>
            </w:pPr>
            <w:r w:rsidRPr="004C30EB">
              <w:rPr>
                <w:rFonts w:eastAsia="SimSun"/>
                <w:bCs/>
                <w:lang w:eastAsia="de-DE"/>
              </w:rPr>
              <w:t xml:space="preserve">    },</w:t>
            </w:r>
          </w:p>
          <w:p w14:paraId="7885F0E5" w14:textId="77777777" w:rsidR="00E33202" w:rsidRPr="004C30EB" w:rsidRDefault="00E33202" w:rsidP="00C44AFD">
            <w:pPr>
              <w:pStyle w:val="TableCourier"/>
              <w:rPr>
                <w:lang w:eastAsia="de-DE"/>
              </w:rPr>
            </w:pPr>
            <w:r w:rsidRPr="004C30EB">
              <w:rPr>
                <w:rFonts w:eastAsia="SimSun"/>
                <w:bCs/>
                <w:lang w:eastAsia="de-DE"/>
              </w:rPr>
              <w:t xml:space="preserve">    smdpOid #S_SM_DP+_OID,</w:t>
            </w:r>
          </w:p>
          <w:p w14:paraId="45777900" w14:textId="77777777" w:rsidR="00E33202" w:rsidRPr="004C30EB" w:rsidRDefault="00E33202" w:rsidP="00C44AFD">
            <w:pPr>
              <w:pStyle w:val="TableCourier"/>
              <w:rPr>
                <w:lang w:eastAsia="de-DE"/>
              </w:rPr>
            </w:pPr>
            <w:r w:rsidRPr="004C30EB">
              <w:rPr>
                <w:rFonts w:eastAsia="SimSun"/>
                <w:bCs/>
                <w:lang w:eastAsia="de-DE"/>
              </w:rPr>
              <w:t xml:space="preserve">    finalResult errorResult : {</w:t>
            </w:r>
          </w:p>
          <w:p w14:paraId="1369DFED" w14:textId="77777777" w:rsidR="00E33202" w:rsidRPr="004C30EB" w:rsidRDefault="00E33202" w:rsidP="00C44AFD">
            <w:pPr>
              <w:pStyle w:val="TableCourier"/>
              <w:rPr>
                <w:lang w:eastAsia="de-DE"/>
              </w:rPr>
            </w:pPr>
            <w:r w:rsidRPr="004C30EB">
              <w:rPr>
                <w:rFonts w:eastAsia="SimSun"/>
                <w:bCs/>
                <w:lang w:eastAsia="de-DE"/>
              </w:rPr>
              <w:t xml:space="preserve">      bppCommandId storeMetadata, </w:t>
            </w:r>
          </w:p>
          <w:p w14:paraId="5FC0424A" w14:textId="77777777" w:rsidR="00E33202" w:rsidRPr="004C30EB" w:rsidRDefault="00E33202" w:rsidP="00C44AFD">
            <w:pPr>
              <w:pStyle w:val="TableCourier"/>
              <w:rPr>
                <w:lang w:eastAsia="de-DE"/>
              </w:rPr>
            </w:pPr>
            <w:r w:rsidRPr="004C30EB">
              <w:rPr>
                <w:rFonts w:eastAsia="SimSun"/>
                <w:bCs/>
                <w:lang w:eastAsia="de-DE"/>
              </w:rPr>
              <w:t xml:space="preserve">      errorReason   </w:t>
            </w:r>
          </w:p>
          <w:p w14:paraId="6DBBFDC0" w14:textId="77777777" w:rsidR="00E33202" w:rsidRPr="004C30EB" w:rsidRDefault="00E33202" w:rsidP="00C44AFD">
            <w:pPr>
              <w:pStyle w:val="TableCourier"/>
              <w:rPr>
                <w:lang w:eastAsia="de-DE"/>
              </w:rPr>
            </w:pPr>
            <w:r w:rsidRPr="004C30EB">
              <w:rPr>
                <w:rFonts w:eastAsia="SimSun"/>
                <w:bCs/>
                <w:lang w:eastAsia="de-DE"/>
              </w:rPr>
              <w:t xml:space="preserve">        scp03tStructureError</w:t>
            </w:r>
          </w:p>
          <w:p w14:paraId="6002AC07" w14:textId="77777777" w:rsidR="00E33202" w:rsidRPr="004C30EB" w:rsidRDefault="00E33202" w:rsidP="00C44AFD">
            <w:pPr>
              <w:pStyle w:val="TableCourier"/>
              <w:rPr>
                <w:lang w:eastAsia="de-DE"/>
              </w:rPr>
            </w:pPr>
            <w:r w:rsidRPr="004C30EB">
              <w:rPr>
                <w:rFonts w:eastAsia="SimSun"/>
                <w:bCs/>
                <w:lang w:eastAsia="de-DE"/>
              </w:rPr>
              <w:t xml:space="preserve">        OR </w:t>
            </w:r>
          </w:p>
          <w:p w14:paraId="618E7D5B" w14:textId="77777777" w:rsidR="00E33202" w:rsidRPr="004C30EB" w:rsidRDefault="00E33202" w:rsidP="00C44AFD">
            <w:pPr>
              <w:pStyle w:val="TableCourier"/>
              <w:rPr>
                <w:lang w:eastAsia="de-DE"/>
              </w:rPr>
            </w:pPr>
            <w:r w:rsidRPr="004C30EB">
              <w:rPr>
                <w:rFonts w:eastAsia="SimSun"/>
                <w:bCs/>
                <w:lang w:eastAsia="de-DE"/>
              </w:rPr>
              <w:t xml:space="preserve">        incorrectInputValues            </w:t>
            </w:r>
          </w:p>
          <w:p w14:paraId="326BECB8" w14:textId="77777777" w:rsidR="00E33202" w:rsidRPr="004C30EB" w:rsidRDefault="00E33202" w:rsidP="00C44AFD">
            <w:pPr>
              <w:pStyle w:val="TableCourier"/>
              <w:rPr>
                <w:lang w:eastAsia="de-DE"/>
              </w:rPr>
            </w:pPr>
            <w:r w:rsidRPr="004C30EB">
              <w:rPr>
                <w:rFonts w:eastAsia="SimSun"/>
                <w:bCs/>
                <w:lang w:eastAsia="de-DE"/>
              </w:rPr>
              <w:t xml:space="preserve">    }</w:t>
            </w:r>
          </w:p>
          <w:p w14:paraId="71650E75" w14:textId="77777777" w:rsidR="00E33202" w:rsidRPr="004C30EB" w:rsidRDefault="00E33202" w:rsidP="00C44AFD">
            <w:pPr>
              <w:pStyle w:val="TableCourier"/>
              <w:rPr>
                <w:lang w:eastAsia="de-DE"/>
              </w:rPr>
            </w:pPr>
            <w:r w:rsidRPr="004C30EB">
              <w:rPr>
                <w:rFonts w:eastAsia="SimSun"/>
                <w:bCs/>
                <w:lang w:eastAsia="de-DE"/>
              </w:rPr>
              <w:t xml:space="preserve">  },</w:t>
            </w:r>
          </w:p>
          <w:p w14:paraId="4CE88082" w14:textId="77777777" w:rsidR="00E33202" w:rsidRPr="004C30EB" w:rsidRDefault="00E33202" w:rsidP="00C44AFD">
            <w:pPr>
              <w:pStyle w:val="TableCourier"/>
              <w:rPr>
                <w:lang w:eastAsia="de-DE"/>
              </w:rPr>
            </w:pPr>
            <w:r w:rsidRPr="004C30EB">
              <w:rPr>
                <w:rFonts w:eastAsia="SimSun"/>
                <w:bCs/>
                <w:lang w:eastAsia="de-DE"/>
              </w:rPr>
              <w:t xml:space="preserve">  euiccSignPIR &lt;EUICC_SIGN_PIR&gt;</w:t>
            </w:r>
          </w:p>
          <w:p w14:paraId="0E96EB8C" w14:textId="77777777" w:rsidR="00E33202" w:rsidRPr="004C30EB" w:rsidRDefault="00E33202" w:rsidP="00C44AFD">
            <w:pPr>
              <w:pStyle w:val="TableCourier"/>
              <w:rPr>
                <w:lang w:eastAsia="de-DE"/>
              </w:rPr>
            </w:pPr>
            <w:r w:rsidRPr="004C30EB">
              <w:rPr>
                <w:rFonts w:eastAsia="SimSun"/>
                <w:bCs/>
                <w:lang w:eastAsia="de-DE"/>
              </w:rPr>
              <w:t>}</w:t>
            </w:r>
          </w:p>
        </w:tc>
      </w:tr>
      <w:tr w:rsidR="00E33202" w:rsidRPr="001F0550" w14:paraId="2E1D188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CC27B6C" w14:textId="77777777" w:rsidR="00E33202" w:rsidRPr="004C30EB" w:rsidRDefault="00E33202" w:rsidP="00C44AFD">
            <w:pPr>
              <w:pStyle w:val="TableContentLeft"/>
            </w:pPr>
            <w:r w:rsidRPr="004C30EB">
              <w:t>R_PIR_OK</w:t>
            </w:r>
          </w:p>
        </w:tc>
        <w:tc>
          <w:tcPr>
            <w:tcW w:w="3173" w:type="pct"/>
            <w:shd w:val="clear" w:color="auto" w:fill="auto"/>
            <w:vAlign w:val="center"/>
          </w:tcPr>
          <w:p w14:paraId="3C05A9C3" w14:textId="77777777" w:rsidR="00E33202" w:rsidRPr="004C30EB" w:rsidRDefault="00E33202" w:rsidP="00C44AFD">
            <w:pPr>
              <w:pStyle w:val="TableCourier"/>
              <w:rPr>
                <w:lang w:eastAsia="de-DE"/>
              </w:rPr>
            </w:pPr>
            <w:r w:rsidRPr="004C30EB">
              <w:rPr>
                <w:rFonts w:eastAsia="SimSun"/>
                <w:lang w:eastAsia="de-DE"/>
              </w:rPr>
              <w:t xml:space="preserve">response ProfileInstallationResult ::= { </w:t>
            </w:r>
          </w:p>
          <w:p w14:paraId="404E7B47" w14:textId="77777777" w:rsidR="00E33202" w:rsidRPr="004C30EB" w:rsidRDefault="00E33202" w:rsidP="00C44AFD">
            <w:pPr>
              <w:pStyle w:val="TableCourier"/>
              <w:rPr>
                <w:lang w:eastAsia="de-DE"/>
              </w:rPr>
            </w:pPr>
            <w:r w:rsidRPr="004C30EB">
              <w:rPr>
                <w:rFonts w:eastAsia="SimSun"/>
                <w:lang w:eastAsia="de-DE"/>
              </w:rPr>
              <w:t xml:space="preserve">  profileInstallationResultData {</w:t>
            </w:r>
          </w:p>
          <w:p w14:paraId="1DDC19AD" w14:textId="77777777" w:rsidR="00E33202" w:rsidRPr="004C30EB" w:rsidRDefault="00E33202" w:rsidP="00C44AFD">
            <w:pPr>
              <w:pStyle w:val="TableCourier"/>
              <w:rPr>
                <w:lang w:eastAsia="de-DE"/>
              </w:rPr>
            </w:pPr>
            <w:r w:rsidRPr="004C30EB">
              <w:rPr>
                <w:rFonts w:eastAsia="SimSun"/>
                <w:lang w:eastAsia="de-DE"/>
              </w:rPr>
              <w:t xml:space="preserve">    transactionId &lt;S_TRANSACTION_ID&gt;, </w:t>
            </w:r>
          </w:p>
          <w:p w14:paraId="1FD1D53F" w14:textId="77777777" w:rsidR="00E33202" w:rsidRPr="004C30EB" w:rsidRDefault="00E33202" w:rsidP="00C44AFD">
            <w:pPr>
              <w:pStyle w:val="TableCourier"/>
              <w:rPr>
                <w:lang w:eastAsia="de-DE"/>
              </w:rPr>
            </w:pPr>
            <w:r w:rsidRPr="004C30EB">
              <w:rPr>
                <w:rFonts w:eastAsia="SimSun"/>
                <w:lang w:eastAsia="de-DE"/>
              </w:rPr>
              <w:t xml:space="preserve">    notificationMetadata {</w:t>
            </w:r>
          </w:p>
          <w:p w14:paraId="4FEE8BBB" w14:textId="77777777" w:rsidR="00E33202" w:rsidRPr="004C30EB" w:rsidRDefault="00E33202" w:rsidP="00C44AFD">
            <w:pPr>
              <w:pStyle w:val="TableCourier"/>
              <w:rPr>
                <w:lang w:eastAsia="de-DE"/>
              </w:rPr>
            </w:pPr>
            <w:r w:rsidRPr="004C30EB">
              <w:rPr>
                <w:rFonts w:eastAsia="SimSun"/>
                <w:lang w:eastAsia="de-DE"/>
              </w:rPr>
              <w:t xml:space="preserve">      seqNumber &lt;SEQ_NUMBER&gt;,</w:t>
            </w:r>
          </w:p>
          <w:p w14:paraId="0D736778" w14:textId="77777777" w:rsidR="00E33202" w:rsidRPr="004C30EB" w:rsidRDefault="00E33202" w:rsidP="00C44AFD">
            <w:pPr>
              <w:pStyle w:val="TableCourier"/>
              <w:rPr>
                <w:lang w:eastAsia="de-DE"/>
              </w:rPr>
            </w:pPr>
            <w:r w:rsidRPr="004C30EB">
              <w:rPr>
                <w:rFonts w:eastAsia="SimSun"/>
                <w:lang w:eastAsia="de-DE"/>
              </w:rPr>
              <w:t xml:space="preserve">      profileManagementOperation {</w:t>
            </w:r>
          </w:p>
          <w:p w14:paraId="1F55149A" w14:textId="77777777" w:rsidR="00E33202" w:rsidRPr="004C30EB" w:rsidRDefault="00E33202" w:rsidP="00C44AFD">
            <w:pPr>
              <w:pStyle w:val="TableCourier"/>
              <w:rPr>
                <w:lang w:eastAsia="de-DE"/>
              </w:rPr>
            </w:pPr>
            <w:r w:rsidRPr="004C30EB">
              <w:rPr>
                <w:rFonts w:eastAsia="SimSun"/>
                <w:lang w:eastAsia="de-DE"/>
              </w:rPr>
              <w:t xml:space="preserve">        notificationInstall</w:t>
            </w:r>
          </w:p>
          <w:p w14:paraId="1E041FA7" w14:textId="77777777" w:rsidR="00E33202" w:rsidRPr="004C30EB" w:rsidRDefault="00E33202" w:rsidP="00C44AFD">
            <w:pPr>
              <w:pStyle w:val="TableCourier"/>
              <w:rPr>
                <w:lang w:eastAsia="de-DE"/>
              </w:rPr>
            </w:pPr>
            <w:r w:rsidRPr="004C30EB">
              <w:rPr>
                <w:rFonts w:eastAsia="SimSun"/>
                <w:lang w:eastAsia="de-DE"/>
              </w:rPr>
              <w:t xml:space="preserve">      }, </w:t>
            </w:r>
          </w:p>
          <w:p w14:paraId="1F3F1CFE" w14:textId="77777777" w:rsidR="00E33202" w:rsidRPr="004C30EB" w:rsidRDefault="00E33202" w:rsidP="00C44AFD">
            <w:pPr>
              <w:pStyle w:val="TableCourier"/>
              <w:rPr>
                <w:lang w:eastAsia="de-DE"/>
              </w:rPr>
            </w:pPr>
            <w:r w:rsidRPr="004C30EB">
              <w:rPr>
                <w:rFonts w:eastAsia="SimSun"/>
                <w:lang w:eastAsia="de-DE"/>
              </w:rPr>
              <w:t xml:space="preserve">      notificationAddress #TEST_DP_ADDRESS1, </w:t>
            </w:r>
          </w:p>
          <w:p w14:paraId="5347EF26" w14:textId="77777777" w:rsidR="00E33202" w:rsidRPr="004C30EB" w:rsidRDefault="00E33202" w:rsidP="00C44AFD">
            <w:pPr>
              <w:pStyle w:val="TableCourier"/>
              <w:rPr>
                <w:lang w:eastAsia="de-DE"/>
              </w:rPr>
            </w:pPr>
            <w:r w:rsidRPr="004C30EB">
              <w:rPr>
                <w:rFonts w:eastAsia="SimSun"/>
                <w:lang w:eastAsia="de-DE"/>
              </w:rPr>
              <w:t xml:space="preserve">      iccid #ICCID_OP_PROF1</w:t>
            </w:r>
          </w:p>
          <w:p w14:paraId="09AE6B76" w14:textId="77777777" w:rsidR="00E33202" w:rsidRPr="004C30EB" w:rsidRDefault="00E33202" w:rsidP="00C44AFD">
            <w:pPr>
              <w:pStyle w:val="TableCourier"/>
              <w:rPr>
                <w:lang w:eastAsia="de-DE"/>
              </w:rPr>
            </w:pPr>
            <w:r w:rsidRPr="004C30EB">
              <w:rPr>
                <w:rFonts w:eastAsia="SimSun"/>
                <w:lang w:eastAsia="de-DE"/>
              </w:rPr>
              <w:t xml:space="preserve">    },</w:t>
            </w:r>
          </w:p>
          <w:p w14:paraId="035D3B81" w14:textId="77777777" w:rsidR="00E33202" w:rsidRPr="004C30EB" w:rsidRDefault="00E33202" w:rsidP="00C44AFD">
            <w:pPr>
              <w:pStyle w:val="TableCourier"/>
              <w:rPr>
                <w:lang w:eastAsia="de-DE"/>
              </w:rPr>
            </w:pPr>
            <w:r w:rsidRPr="004C30EB">
              <w:rPr>
                <w:rFonts w:eastAsia="SimSun"/>
                <w:lang w:eastAsia="de-DE"/>
              </w:rPr>
              <w:t xml:space="preserve">    smdpOid #S_SM_DP+_OID, </w:t>
            </w:r>
          </w:p>
          <w:p w14:paraId="2AC068BB" w14:textId="77777777" w:rsidR="00E33202" w:rsidRPr="004C30EB" w:rsidRDefault="00E33202" w:rsidP="00C44AFD">
            <w:pPr>
              <w:pStyle w:val="TableCourier"/>
              <w:rPr>
                <w:lang w:eastAsia="de-DE"/>
              </w:rPr>
            </w:pPr>
            <w:r w:rsidRPr="004C30EB">
              <w:rPr>
                <w:rFonts w:eastAsia="SimSun"/>
                <w:lang w:eastAsia="de-DE"/>
              </w:rPr>
              <w:t xml:space="preserve">    finalResult successResult : {</w:t>
            </w:r>
          </w:p>
          <w:p w14:paraId="327E8F7F" w14:textId="77777777" w:rsidR="00E33202" w:rsidRPr="004C30EB" w:rsidRDefault="00E33202" w:rsidP="00C44AFD">
            <w:pPr>
              <w:pStyle w:val="TableCourier"/>
              <w:rPr>
                <w:lang w:eastAsia="de-DE"/>
              </w:rPr>
            </w:pPr>
            <w:r w:rsidRPr="004C30EB">
              <w:rPr>
                <w:rFonts w:eastAsia="SimSun"/>
                <w:lang w:eastAsia="de-DE"/>
              </w:rPr>
              <w:t xml:space="preserve">      aid &lt;ISD_P_AID&gt;, </w:t>
            </w:r>
          </w:p>
          <w:p w14:paraId="3C53D281" w14:textId="77777777" w:rsidR="00E33202" w:rsidRPr="004C30EB" w:rsidRDefault="00E33202" w:rsidP="00C44AFD">
            <w:pPr>
              <w:pStyle w:val="TableCourier"/>
              <w:rPr>
                <w:lang w:eastAsia="de-DE"/>
              </w:rPr>
            </w:pPr>
            <w:r w:rsidRPr="004C30EB">
              <w:rPr>
                <w:rFonts w:eastAsia="SimSun"/>
                <w:lang w:eastAsia="de-DE"/>
              </w:rPr>
              <w:t xml:space="preserve">      simaResponse #SIMA_RESULT_OK</w:t>
            </w:r>
          </w:p>
          <w:p w14:paraId="76BF70C2" w14:textId="77777777" w:rsidR="00E33202" w:rsidRPr="004C30EB" w:rsidRDefault="00E33202" w:rsidP="00C44AFD">
            <w:pPr>
              <w:pStyle w:val="TableCourier"/>
              <w:rPr>
                <w:lang w:eastAsia="de-DE"/>
              </w:rPr>
            </w:pPr>
            <w:r w:rsidRPr="004C30EB">
              <w:rPr>
                <w:rFonts w:eastAsia="SimSun"/>
                <w:lang w:eastAsia="de-DE"/>
              </w:rPr>
              <w:t xml:space="preserve">    }</w:t>
            </w:r>
          </w:p>
          <w:p w14:paraId="2955B0C6" w14:textId="77777777" w:rsidR="00E33202" w:rsidRPr="004C30EB" w:rsidRDefault="00E33202" w:rsidP="00C44AFD">
            <w:pPr>
              <w:pStyle w:val="TableCourier"/>
              <w:rPr>
                <w:lang w:eastAsia="de-DE"/>
              </w:rPr>
            </w:pPr>
            <w:r w:rsidRPr="004C30EB">
              <w:rPr>
                <w:rFonts w:eastAsia="SimSun"/>
                <w:lang w:eastAsia="de-DE"/>
              </w:rPr>
              <w:t xml:space="preserve">  },</w:t>
            </w:r>
          </w:p>
          <w:p w14:paraId="576B5DCA" w14:textId="77777777" w:rsidR="00E33202" w:rsidRPr="004C30EB" w:rsidRDefault="00E33202" w:rsidP="00C44AFD">
            <w:pPr>
              <w:pStyle w:val="TableCourier"/>
              <w:rPr>
                <w:lang w:eastAsia="de-DE"/>
              </w:rPr>
            </w:pPr>
            <w:r w:rsidRPr="004C30EB">
              <w:rPr>
                <w:rFonts w:eastAsia="SimSun"/>
                <w:lang w:eastAsia="de-DE"/>
              </w:rPr>
              <w:t xml:space="preserve">  euiccSignPIR &lt;EUICC_SIGN_PIR&gt;</w:t>
            </w:r>
          </w:p>
          <w:p w14:paraId="4CFA019F" w14:textId="77777777" w:rsidR="00E33202" w:rsidRPr="004C30EB" w:rsidRDefault="00E33202" w:rsidP="00C44AFD">
            <w:pPr>
              <w:pStyle w:val="TableCourier"/>
            </w:pPr>
            <w:r w:rsidRPr="004C30EB">
              <w:t>}</w:t>
            </w:r>
          </w:p>
        </w:tc>
      </w:tr>
      <w:tr w:rsidR="00E33202" w:rsidRPr="001F0550" w14:paraId="2A4BBFCB" w14:textId="77777777" w:rsidTr="00C44AFD">
        <w:trPr>
          <w:trHeight w:val="314"/>
          <w:jc w:val="center"/>
        </w:trPr>
        <w:tc>
          <w:tcPr>
            <w:tcW w:w="1827" w:type="pct"/>
            <w:shd w:val="clear" w:color="auto" w:fill="auto"/>
            <w:vAlign w:val="center"/>
          </w:tcPr>
          <w:p w14:paraId="2D432F90" w14:textId="77777777" w:rsidR="00E33202" w:rsidRPr="004C30EB" w:rsidRDefault="00E33202" w:rsidP="00C44AFD">
            <w:pPr>
              <w:pStyle w:val="TableContentLeft"/>
            </w:pPr>
            <w:r w:rsidRPr="004C30EB">
              <w:t>R_PIR_PPK_INV</w:t>
            </w:r>
          </w:p>
        </w:tc>
        <w:tc>
          <w:tcPr>
            <w:tcW w:w="3173" w:type="pct"/>
            <w:shd w:val="clear" w:color="auto" w:fill="auto"/>
            <w:vAlign w:val="center"/>
          </w:tcPr>
          <w:p w14:paraId="05848175" w14:textId="77777777" w:rsidR="00E33202" w:rsidRPr="004C30EB" w:rsidRDefault="00E33202" w:rsidP="00C44AFD">
            <w:pPr>
              <w:pStyle w:val="TableCourier"/>
              <w:rPr>
                <w:rFonts w:eastAsia="Calibri"/>
                <w:lang w:eastAsia="de-DE"/>
              </w:rPr>
            </w:pPr>
            <w:r w:rsidRPr="004C30EB">
              <w:rPr>
                <w:rFonts w:eastAsia="Calibri"/>
                <w:lang w:eastAsia="de-DE"/>
              </w:rPr>
              <w:t xml:space="preserve">resp ProfileInstallationResult ::= { </w:t>
            </w:r>
          </w:p>
          <w:p w14:paraId="47670653" w14:textId="77777777" w:rsidR="00E33202" w:rsidRPr="004C30EB" w:rsidRDefault="00E33202" w:rsidP="00C44AFD">
            <w:pPr>
              <w:pStyle w:val="TableCourier"/>
              <w:rPr>
                <w:rFonts w:eastAsia="Calibri"/>
                <w:lang w:eastAsia="de-DE"/>
              </w:rPr>
            </w:pPr>
            <w:r w:rsidRPr="004C30EB">
              <w:rPr>
                <w:rFonts w:eastAsia="Calibri"/>
                <w:lang w:eastAsia="de-DE"/>
              </w:rPr>
              <w:t xml:space="preserve">  profileInstallationResultData {</w:t>
            </w:r>
          </w:p>
          <w:p w14:paraId="566A670E"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B007A2C" w14:textId="77777777" w:rsidR="00E33202" w:rsidRPr="004C30EB" w:rsidRDefault="00E33202" w:rsidP="00C44AFD">
            <w:pPr>
              <w:pStyle w:val="TableCourier"/>
              <w:rPr>
                <w:rFonts w:eastAsia="Calibri"/>
                <w:lang w:eastAsia="de-DE"/>
              </w:rPr>
            </w:pPr>
            <w:r w:rsidRPr="004C30EB">
              <w:rPr>
                <w:rFonts w:eastAsia="Calibri"/>
                <w:lang w:eastAsia="de-DE"/>
              </w:rPr>
              <w:t xml:space="preserve">    finalResult errorResult : {</w:t>
            </w:r>
          </w:p>
          <w:p w14:paraId="6C5BCE03" w14:textId="77777777" w:rsidR="00E33202" w:rsidRPr="004C30EB" w:rsidRDefault="00E33202" w:rsidP="00C44AFD">
            <w:pPr>
              <w:pStyle w:val="TableCourier"/>
              <w:rPr>
                <w:rFonts w:eastAsia="Calibri"/>
                <w:lang w:eastAsia="de-DE"/>
              </w:rPr>
            </w:pPr>
            <w:r w:rsidRPr="004C30EB">
              <w:rPr>
                <w:rFonts w:eastAsia="Calibri"/>
                <w:lang w:eastAsia="de-DE"/>
              </w:rPr>
              <w:t xml:space="preserve">      bppCommandId replaceSessionKeys, </w:t>
            </w:r>
          </w:p>
          <w:p w14:paraId="18FB35BD" w14:textId="77777777" w:rsidR="00E33202" w:rsidRPr="004C30EB" w:rsidRDefault="00E33202" w:rsidP="00C44AFD">
            <w:pPr>
              <w:pStyle w:val="TableCourier"/>
              <w:rPr>
                <w:rFonts w:eastAsia="Calibri"/>
                <w:lang w:eastAsia="de-DE"/>
              </w:rPr>
            </w:pPr>
            <w:r w:rsidRPr="004C30EB">
              <w:rPr>
                <w:rFonts w:eastAsia="Calibri"/>
                <w:lang w:eastAsia="de-DE"/>
              </w:rPr>
              <w:t xml:space="preserve">      errorReason</w:t>
            </w:r>
          </w:p>
          <w:p w14:paraId="784955D2" w14:textId="77777777" w:rsidR="00E33202" w:rsidRPr="004C30EB" w:rsidRDefault="00E33202" w:rsidP="00C44AFD">
            <w:pPr>
              <w:pStyle w:val="TableCourier"/>
              <w:rPr>
                <w:rFonts w:eastAsia="Calibri"/>
                <w:lang w:eastAsia="de-DE"/>
              </w:rPr>
            </w:pPr>
            <w:r w:rsidRPr="004C30EB">
              <w:rPr>
                <w:rFonts w:eastAsia="Calibri"/>
                <w:lang w:eastAsia="de-DE"/>
              </w:rPr>
              <w:t xml:space="preserve">        incorrectInputValues</w:t>
            </w:r>
          </w:p>
          <w:p w14:paraId="306E420A"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10E85114"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tructureError</w:t>
            </w:r>
          </w:p>
          <w:p w14:paraId="3B7B1EC5"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D582F60"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ecurityError</w:t>
            </w:r>
          </w:p>
          <w:p w14:paraId="3B1E5E7A" w14:textId="77777777" w:rsidR="00E33202" w:rsidRPr="004C30EB" w:rsidRDefault="00E33202" w:rsidP="00C44AFD">
            <w:pPr>
              <w:pStyle w:val="TableCourier"/>
              <w:rPr>
                <w:rFonts w:eastAsia="Calibri"/>
                <w:lang w:eastAsia="de-DE"/>
              </w:rPr>
            </w:pPr>
            <w:r w:rsidRPr="004C30EB">
              <w:rPr>
                <w:rFonts w:eastAsia="Calibri"/>
                <w:lang w:eastAsia="de-DE"/>
              </w:rPr>
              <w:t xml:space="preserve">    } </w:t>
            </w:r>
          </w:p>
          <w:p w14:paraId="171B37AE"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0A33BB06"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PIR &lt;EUICC_SIGN_PIR&gt;</w:t>
            </w:r>
          </w:p>
          <w:p w14:paraId="7D9A7A1E" w14:textId="77777777" w:rsidR="00E33202" w:rsidRPr="004C30EB" w:rsidRDefault="00E33202" w:rsidP="00C44AFD">
            <w:pPr>
              <w:pStyle w:val="TableCourier"/>
              <w:rPr>
                <w:lang w:eastAsia="de-DE"/>
              </w:rPr>
            </w:pPr>
            <w:r w:rsidRPr="004C30EB">
              <w:rPr>
                <w:lang w:eastAsia="de-DE"/>
              </w:rPr>
              <w:t>}</w:t>
            </w:r>
          </w:p>
        </w:tc>
      </w:tr>
      <w:tr w:rsidR="00E33202" w:rsidRPr="0066564D" w14:paraId="38912DDC" w14:textId="77777777" w:rsidTr="00C44AFD">
        <w:trPr>
          <w:trHeight w:val="314"/>
          <w:jc w:val="center"/>
        </w:trPr>
        <w:tc>
          <w:tcPr>
            <w:tcW w:w="1827" w:type="pct"/>
            <w:shd w:val="clear" w:color="auto" w:fill="auto"/>
            <w:vAlign w:val="center"/>
          </w:tcPr>
          <w:p w14:paraId="3709A1FE" w14:textId="77777777" w:rsidR="00E33202" w:rsidRPr="004C30EB" w:rsidRDefault="00E33202" w:rsidP="00C44AFD">
            <w:pPr>
              <w:pStyle w:val="TableContentLeft"/>
            </w:pPr>
            <w:r w:rsidRPr="004C30EB">
              <w:lastRenderedPageBreak/>
              <w:t>R_PIR_SECU_INVALID</w:t>
            </w:r>
          </w:p>
        </w:tc>
        <w:tc>
          <w:tcPr>
            <w:tcW w:w="3173" w:type="pct"/>
            <w:shd w:val="clear" w:color="auto" w:fill="auto"/>
            <w:vAlign w:val="center"/>
          </w:tcPr>
          <w:p w14:paraId="07985F8C" w14:textId="77777777" w:rsidR="00E33202" w:rsidRPr="004C30EB" w:rsidRDefault="00E33202" w:rsidP="00C44AFD">
            <w:pPr>
              <w:pStyle w:val="TableCourier"/>
              <w:rPr>
                <w:rFonts w:eastAsia="Calibri"/>
                <w:lang w:eastAsia="de-DE"/>
              </w:rPr>
            </w:pPr>
            <w:r w:rsidRPr="004C30EB">
              <w:rPr>
                <w:rFonts w:eastAsia="Calibri"/>
                <w:lang w:eastAsia="de-DE"/>
              </w:rPr>
              <w:t xml:space="preserve">resp ProfileInstallationResult ::= { </w:t>
            </w:r>
          </w:p>
          <w:p w14:paraId="7B964244" w14:textId="77777777" w:rsidR="00E33202" w:rsidRPr="004C30EB" w:rsidRDefault="00E33202" w:rsidP="00C44AFD">
            <w:pPr>
              <w:pStyle w:val="TableCourier"/>
              <w:rPr>
                <w:rFonts w:eastAsia="Calibri"/>
                <w:lang w:eastAsia="de-DE"/>
              </w:rPr>
            </w:pPr>
            <w:r w:rsidRPr="004C30EB">
              <w:rPr>
                <w:rFonts w:eastAsia="Calibri"/>
                <w:lang w:eastAsia="de-DE"/>
              </w:rPr>
              <w:t xml:space="preserve">  profileInstallationResultData {</w:t>
            </w:r>
          </w:p>
          <w:p w14:paraId="4E7924B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p>
          <w:p w14:paraId="188142B1" w14:textId="77777777" w:rsidR="00E33202" w:rsidRPr="004C30EB" w:rsidRDefault="00E33202" w:rsidP="00C44AFD">
            <w:pPr>
              <w:pStyle w:val="TableCourier"/>
              <w:rPr>
                <w:rFonts w:eastAsia="Calibri"/>
              </w:rPr>
            </w:pPr>
            <w:r w:rsidRPr="004C30EB">
              <w:rPr>
                <w:rFonts w:eastAsia="Calibri"/>
                <w:lang w:eastAsia="de-DE"/>
              </w:rPr>
              <w:t xml:space="preserve">    …</w:t>
            </w:r>
          </w:p>
          <w:p w14:paraId="31E8301B" w14:textId="77777777" w:rsidR="00E33202" w:rsidRPr="004C30EB" w:rsidRDefault="00E33202" w:rsidP="00C44AFD">
            <w:pPr>
              <w:pStyle w:val="TableCourier"/>
              <w:rPr>
                <w:rFonts w:eastAsia="Calibri"/>
                <w:lang w:eastAsia="de-DE"/>
              </w:rPr>
            </w:pPr>
            <w:r w:rsidRPr="004C30EB">
              <w:rPr>
                <w:rFonts w:eastAsia="Calibri"/>
                <w:lang w:eastAsia="de-DE"/>
              </w:rPr>
              <w:t xml:space="preserve">    smdpOid #S_SM_DP+_OID, </w:t>
            </w:r>
          </w:p>
          <w:p w14:paraId="338A514E" w14:textId="77777777" w:rsidR="00E33202" w:rsidRPr="004C30EB" w:rsidRDefault="00E33202" w:rsidP="00C44AFD">
            <w:pPr>
              <w:pStyle w:val="TableCourier"/>
              <w:rPr>
                <w:rFonts w:eastAsia="Calibri"/>
                <w:lang w:eastAsia="de-DE"/>
              </w:rPr>
            </w:pPr>
            <w:r w:rsidRPr="004C30EB">
              <w:rPr>
                <w:rFonts w:eastAsia="Calibri"/>
                <w:lang w:eastAsia="de-DE"/>
              </w:rPr>
              <w:t xml:space="preserve">    finalResult errorResult : {</w:t>
            </w:r>
          </w:p>
          <w:p w14:paraId="5C5DDA7A" w14:textId="77777777" w:rsidR="00E33202" w:rsidRPr="004C30EB" w:rsidRDefault="00E33202" w:rsidP="00C44AFD">
            <w:pPr>
              <w:pStyle w:val="TableCourier"/>
              <w:rPr>
                <w:rFonts w:eastAsia="Calibri"/>
                <w:lang w:eastAsia="de-DE"/>
              </w:rPr>
            </w:pPr>
            <w:r w:rsidRPr="004C30EB">
              <w:rPr>
                <w:rFonts w:eastAsia="Calibri"/>
                <w:lang w:eastAsia="de-DE"/>
              </w:rPr>
              <w:t xml:space="preserve">      bppCommandId </w:t>
            </w:r>
            <w:r w:rsidRPr="004C30EB">
              <w:rPr>
                <w:lang w:eastAsia="de-DE"/>
              </w:rPr>
              <w:t>loadProfileElements</w:t>
            </w:r>
            <w:r w:rsidRPr="004C30EB">
              <w:rPr>
                <w:rFonts w:eastAsia="Calibri"/>
                <w:lang w:eastAsia="de-DE"/>
              </w:rPr>
              <w:t xml:space="preserve">, </w:t>
            </w:r>
          </w:p>
          <w:p w14:paraId="17935C8E" w14:textId="77777777" w:rsidR="00E33202" w:rsidRPr="004C30EB" w:rsidRDefault="00E33202" w:rsidP="00C44AFD">
            <w:pPr>
              <w:pStyle w:val="TableCourier"/>
              <w:rPr>
                <w:rFonts w:eastAsia="Calibri"/>
                <w:lang w:eastAsia="de-DE"/>
              </w:rPr>
            </w:pPr>
            <w:r w:rsidRPr="004C30EB">
              <w:rPr>
                <w:rFonts w:eastAsia="Calibri"/>
                <w:lang w:eastAsia="de-DE"/>
              </w:rPr>
              <w:t xml:space="preserve">      errorReason incorrectInputValues</w:t>
            </w:r>
          </w:p>
          <w:p w14:paraId="0B526C16"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40939D1"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tructureError</w:t>
            </w:r>
          </w:p>
          <w:p w14:paraId="20FBFF1D"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E76BC7F"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ecurityError</w:t>
            </w:r>
          </w:p>
          <w:p w14:paraId="2C2A407C"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6BF8A1B2"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3C6022E6"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F27A77F"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PIR &lt;EUICC_SIGN_PIR&gt;</w:t>
            </w:r>
          </w:p>
          <w:p w14:paraId="3F519A17" w14:textId="77777777" w:rsidR="00E33202" w:rsidRPr="004C30EB" w:rsidRDefault="00E33202" w:rsidP="00C44AFD">
            <w:pPr>
              <w:pStyle w:val="TableCourier"/>
              <w:rPr>
                <w:rFonts w:eastAsia="Calibri"/>
                <w:lang w:val="es-ES_tradnl" w:eastAsia="de-DE"/>
              </w:rPr>
            </w:pPr>
            <w:r w:rsidRPr="004C30EB">
              <w:rPr>
                <w:rFonts w:eastAsia="Calibri"/>
                <w:lang w:val="es-ES_tradnl" w:eastAsia="de-DE"/>
              </w:rPr>
              <w:t>}</w:t>
            </w:r>
          </w:p>
        </w:tc>
      </w:tr>
      <w:tr w:rsidR="00E33202" w:rsidRPr="001F0550" w14:paraId="6965ED3C" w14:textId="77777777" w:rsidTr="00C44AFD">
        <w:trPr>
          <w:trHeight w:val="314"/>
          <w:jc w:val="center"/>
        </w:trPr>
        <w:tc>
          <w:tcPr>
            <w:tcW w:w="1827" w:type="pct"/>
            <w:shd w:val="clear" w:color="auto" w:fill="auto"/>
            <w:vAlign w:val="center"/>
          </w:tcPr>
          <w:p w14:paraId="34993208" w14:textId="77777777" w:rsidR="00E33202" w:rsidRPr="004C30EB" w:rsidRDefault="00E33202" w:rsidP="00C44AFD">
            <w:pPr>
              <w:pStyle w:val="TableContentLeft"/>
            </w:pPr>
            <w:r w:rsidRPr="004C30EB">
              <w:t>R_PREP_DOWN_INV_CURVE</w:t>
            </w:r>
          </w:p>
        </w:tc>
        <w:tc>
          <w:tcPr>
            <w:tcW w:w="3173" w:type="pct"/>
            <w:shd w:val="clear" w:color="auto" w:fill="auto"/>
            <w:vAlign w:val="center"/>
          </w:tcPr>
          <w:p w14:paraId="74211FF7" w14:textId="77777777" w:rsidR="00E33202" w:rsidRPr="004C30EB" w:rsidRDefault="00E33202" w:rsidP="00C44AFD">
            <w:pPr>
              <w:pStyle w:val="TableCourier"/>
            </w:pPr>
            <w:r w:rsidRPr="004C30EB">
              <w:t xml:space="preserve">resp PrepareDownloadResponse ::= downloadResponseError : {   </w:t>
            </w:r>
          </w:p>
          <w:p w14:paraId="35D43660" w14:textId="77777777" w:rsidR="00E33202" w:rsidRPr="004C30EB" w:rsidRDefault="00E33202" w:rsidP="00C44AFD">
            <w:pPr>
              <w:pStyle w:val="TableCourier"/>
            </w:pPr>
            <w:r w:rsidRPr="004C30EB">
              <w:t xml:space="preserve">  transactionId &lt;S_TRANSACTION_ID&gt;,   </w:t>
            </w:r>
          </w:p>
          <w:p w14:paraId="2936CD3B" w14:textId="77777777" w:rsidR="00E33202" w:rsidRPr="004C30EB" w:rsidRDefault="00E33202" w:rsidP="00C44AFD">
            <w:pPr>
              <w:pStyle w:val="TableCourier"/>
            </w:pPr>
            <w:r w:rsidRPr="004C30EB">
              <w:t xml:space="preserve">  downloadErrorCode unsupportedCurve</w:t>
            </w:r>
          </w:p>
          <w:p w14:paraId="366C076F" w14:textId="77777777" w:rsidR="00E33202" w:rsidRPr="004C30EB" w:rsidRDefault="00E33202" w:rsidP="00C44AFD">
            <w:pPr>
              <w:pStyle w:val="TableCourier"/>
              <w:rPr>
                <w:rFonts w:eastAsia="Calibri"/>
                <w:lang w:eastAsia="de-DE"/>
              </w:rPr>
            </w:pPr>
            <w:r w:rsidRPr="004C30EB">
              <w:t>}</w:t>
            </w:r>
          </w:p>
        </w:tc>
      </w:tr>
      <w:tr w:rsidR="00E33202" w:rsidRPr="001F0550" w14:paraId="336225E8" w14:textId="77777777" w:rsidTr="00C44AFD">
        <w:trPr>
          <w:trHeight w:val="314"/>
          <w:jc w:val="center"/>
        </w:trPr>
        <w:tc>
          <w:tcPr>
            <w:tcW w:w="1827" w:type="pct"/>
            <w:shd w:val="clear" w:color="auto" w:fill="auto"/>
            <w:vAlign w:val="center"/>
          </w:tcPr>
          <w:p w14:paraId="064B14AE" w14:textId="77777777" w:rsidR="00E33202" w:rsidRPr="004C30EB" w:rsidRDefault="00E33202" w:rsidP="00C44AFD">
            <w:pPr>
              <w:pStyle w:val="TableContentLeft"/>
            </w:pPr>
            <w:r w:rsidRPr="004C30EB">
              <w:t>R_PREP_DOWN_INV_TRANS_ID</w:t>
            </w:r>
          </w:p>
        </w:tc>
        <w:tc>
          <w:tcPr>
            <w:tcW w:w="3173" w:type="pct"/>
            <w:shd w:val="clear" w:color="auto" w:fill="auto"/>
            <w:vAlign w:val="center"/>
          </w:tcPr>
          <w:p w14:paraId="096510AF" w14:textId="77777777" w:rsidR="00E33202" w:rsidRPr="004C30EB" w:rsidRDefault="00E33202" w:rsidP="00C44AFD">
            <w:pPr>
              <w:pStyle w:val="TableCourier"/>
            </w:pPr>
            <w:r w:rsidRPr="004C30EB">
              <w:t xml:space="preserve">resp PrepareDownloadResponse ::= downloadResponseError : {  </w:t>
            </w:r>
          </w:p>
          <w:p w14:paraId="053DC944" w14:textId="77777777" w:rsidR="00E33202" w:rsidRPr="004C30EB" w:rsidRDefault="00E33202" w:rsidP="00C44AFD">
            <w:pPr>
              <w:pStyle w:val="TableCourier"/>
            </w:pPr>
            <w:r w:rsidRPr="004C30EB">
              <w:t xml:space="preserve">  transactionId &lt;INVALID_TRANSACTION_ID&gt;,   </w:t>
            </w:r>
          </w:p>
          <w:p w14:paraId="2E5EF851" w14:textId="77777777" w:rsidR="00E33202" w:rsidRPr="004C30EB" w:rsidRDefault="00E33202" w:rsidP="00C44AFD">
            <w:pPr>
              <w:pStyle w:val="TableCourier"/>
            </w:pPr>
            <w:r w:rsidRPr="004C30EB">
              <w:t xml:space="preserve">  downloadErrorCode invalidTransactionId</w:t>
            </w:r>
          </w:p>
          <w:p w14:paraId="0C690143" w14:textId="77777777" w:rsidR="00E33202" w:rsidRPr="004C30EB" w:rsidRDefault="00E33202" w:rsidP="00C44AFD">
            <w:pPr>
              <w:pStyle w:val="TableCourier"/>
              <w:rPr>
                <w:rFonts w:eastAsia="Calibri"/>
                <w:lang w:eastAsia="de-DE"/>
              </w:rPr>
            </w:pPr>
            <w:r w:rsidRPr="004C30EB">
              <w:t>}</w:t>
            </w:r>
          </w:p>
        </w:tc>
      </w:tr>
      <w:tr w:rsidR="00E33202" w:rsidRPr="001F0550" w14:paraId="08C58D85" w14:textId="77777777" w:rsidTr="00C44AFD">
        <w:trPr>
          <w:trHeight w:val="314"/>
          <w:jc w:val="center"/>
        </w:trPr>
        <w:tc>
          <w:tcPr>
            <w:tcW w:w="1827" w:type="pct"/>
            <w:shd w:val="clear" w:color="auto" w:fill="auto"/>
            <w:vAlign w:val="center"/>
          </w:tcPr>
          <w:p w14:paraId="57550275" w14:textId="77777777" w:rsidR="00E33202" w:rsidRPr="004C30EB" w:rsidRDefault="00E33202" w:rsidP="00C44AFD">
            <w:pPr>
              <w:pStyle w:val="TableContentLeft"/>
            </w:pPr>
            <w:r w:rsidRPr="004C30EB">
              <w:t>R_PREP_DOWN_NO_SESSION</w:t>
            </w:r>
          </w:p>
        </w:tc>
        <w:tc>
          <w:tcPr>
            <w:tcW w:w="3173" w:type="pct"/>
            <w:shd w:val="clear" w:color="auto" w:fill="auto"/>
            <w:vAlign w:val="center"/>
          </w:tcPr>
          <w:p w14:paraId="734C1FC9" w14:textId="77777777" w:rsidR="00E33202" w:rsidRPr="004C30EB" w:rsidRDefault="00E33202" w:rsidP="00C44AFD">
            <w:pPr>
              <w:pStyle w:val="TableCourier"/>
            </w:pPr>
            <w:r w:rsidRPr="004C30EB">
              <w:t xml:space="preserve">resp PrepareDownloadResponse ::= downloadResponseError : { </w:t>
            </w:r>
          </w:p>
          <w:p w14:paraId="4A6C67B1" w14:textId="77777777" w:rsidR="00E33202" w:rsidRPr="004C30EB" w:rsidRDefault="00E33202" w:rsidP="00C44AFD">
            <w:pPr>
              <w:pStyle w:val="TableCourier"/>
            </w:pPr>
            <w:r w:rsidRPr="004C30EB">
              <w:t xml:space="preserve">  transactionId &lt;S_TRANSACTION_ID&gt;,   </w:t>
            </w:r>
          </w:p>
          <w:p w14:paraId="3BD2CCF0" w14:textId="77777777" w:rsidR="00E33202" w:rsidRPr="004C30EB" w:rsidRDefault="00E33202" w:rsidP="00C44AFD">
            <w:pPr>
              <w:pStyle w:val="TableCourier"/>
            </w:pPr>
            <w:r w:rsidRPr="004C30EB">
              <w:t xml:space="preserve">  downloadErrorCode noSessionContext</w:t>
            </w:r>
          </w:p>
          <w:p w14:paraId="210CF2A6" w14:textId="77777777" w:rsidR="00E33202" w:rsidRPr="004C30EB" w:rsidRDefault="00E33202" w:rsidP="00C44AFD">
            <w:pPr>
              <w:pStyle w:val="TableCourier"/>
              <w:rPr>
                <w:rFonts w:eastAsia="Calibri"/>
                <w:lang w:eastAsia="de-DE"/>
              </w:rPr>
            </w:pPr>
            <w:r w:rsidRPr="004C30EB">
              <w:t>}</w:t>
            </w:r>
          </w:p>
        </w:tc>
      </w:tr>
      <w:tr w:rsidR="00E33202" w:rsidRPr="001F0550" w14:paraId="2D3C7137" w14:textId="77777777" w:rsidTr="00C44AFD">
        <w:trPr>
          <w:trHeight w:val="314"/>
          <w:jc w:val="center"/>
        </w:trPr>
        <w:tc>
          <w:tcPr>
            <w:tcW w:w="1827" w:type="pct"/>
            <w:shd w:val="clear" w:color="auto" w:fill="auto"/>
            <w:vAlign w:val="center"/>
          </w:tcPr>
          <w:p w14:paraId="1DD2D82C" w14:textId="77777777" w:rsidR="00E33202" w:rsidRPr="004C30EB" w:rsidRDefault="00E33202" w:rsidP="00C44AFD">
            <w:pPr>
              <w:pStyle w:val="TableContentLeft"/>
            </w:pPr>
            <w:r w:rsidRPr="004C30EB">
              <w:t>R_PREP_DOWNLOAD_INV_CERT</w:t>
            </w:r>
          </w:p>
        </w:tc>
        <w:tc>
          <w:tcPr>
            <w:tcW w:w="3173" w:type="pct"/>
            <w:shd w:val="clear" w:color="auto" w:fill="auto"/>
            <w:vAlign w:val="center"/>
          </w:tcPr>
          <w:p w14:paraId="3CBBD3F2" w14:textId="77777777" w:rsidR="00E33202" w:rsidRPr="004C30EB" w:rsidRDefault="00E33202" w:rsidP="00C44AFD">
            <w:pPr>
              <w:pStyle w:val="TableCourier"/>
            </w:pPr>
            <w:r w:rsidRPr="004C30EB">
              <w:t xml:space="preserve">resp PrepareDownloadResponse ::= downloadResponseError : {   </w:t>
            </w:r>
          </w:p>
          <w:p w14:paraId="0CBEBB17" w14:textId="77777777" w:rsidR="00E33202" w:rsidRPr="004C30EB" w:rsidRDefault="00E33202" w:rsidP="00C44AFD">
            <w:pPr>
              <w:pStyle w:val="TableCourier"/>
            </w:pPr>
            <w:r w:rsidRPr="004C30EB">
              <w:t xml:space="preserve">  transactionId &lt;S_TRANSACTION_ID&gt;,   </w:t>
            </w:r>
          </w:p>
          <w:p w14:paraId="0C1C2279" w14:textId="77777777" w:rsidR="00E33202" w:rsidRPr="004C30EB" w:rsidRDefault="00E33202" w:rsidP="00C44AFD">
            <w:pPr>
              <w:pStyle w:val="TableCourier"/>
            </w:pPr>
            <w:r w:rsidRPr="004C30EB">
              <w:t xml:space="preserve">  downloadErrorCode invalidCertificate</w:t>
            </w:r>
          </w:p>
          <w:p w14:paraId="2E632984" w14:textId="77777777" w:rsidR="00E33202" w:rsidRPr="004C30EB" w:rsidRDefault="00E33202" w:rsidP="00C44AFD">
            <w:pPr>
              <w:pStyle w:val="TableCourier"/>
              <w:rPr>
                <w:rFonts w:eastAsia="Calibri"/>
                <w:lang w:eastAsia="de-DE"/>
              </w:rPr>
            </w:pPr>
            <w:r w:rsidRPr="004C30EB">
              <w:t>}</w:t>
            </w:r>
          </w:p>
        </w:tc>
      </w:tr>
      <w:tr w:rsidR="00E33202" w:rsidRPr="001F0550" w14:paraId="4FEC016D" w14:textId="77777777" w:rsidTr="00C44AFD">
        <w:trPr>
          <w:trHeight w:val="314"/>
          <w:jc w:val="center"/>
        </w:trPr>
        <w:tc>
          <w:tcPr>
            <w:tcW w:w="1827" w:type="pct"/>
            <w:shd w:val="clear" w:color="auto" w:fill="auto"/>
            <w:vAlign w:val="center"/>
          </w:tcPr>
          <w:p w14:paraId="02D010AB" w14:textId="77777777" w:rsidR="00E33202" w:rsidRPr="004C30EB" w:rsidRDefault="00E33202" w:rsidP="00C44AFD">
            <w:pPr>
              <w:pStyle w:val="TableContentLeft"/>
            </w:pPr>
            <w:r w:rsidRPr="004C30EB">
              <w:t>R_PREP_DOWNLOAD_INV_SIGN</w:t>
            </w:r>
          </w:p>
        </w:tc>
        <w:tc>
          <w:tcPr>
            <w:tcW w:w="3173" w:type="pct"/>
            <w:shd w:val="clear" w:color="auto" w:fill="auto"/>
            <w:vAlign w:val="center"/>
          </w:tcPr>
          <w:p w14:paraId="031C20C1" w14:textId="77777777" w:rsidR="00E33202" w:rsidRPr="004C30EB" w:rsidRDefault="00E33202" w:rsidP="00C44AFD">
            <w:pPr>
              <w:pStyle w:val="TableCourier"/>
            </w:pPr>
            <w:r w:rsidRPr="004C30EB">
              <w:t xml:space="preserve">resp PrepareDownloadResponse ::= downloadResponseError : {  </w:t>
            </w:r>
          </w:p>
          <w:p w14:paraId="69213B2B" w14:textId="77777777" w:rsidR="00E33202" w:rsidRPr="004C30EB" w:rsidRDefault="00E33202" w:rsidP="00C44AFD">
            <w:pPr>
              <w:pStyle w:val="TableCourier"/>
            </w:pPr>
            <w:r w:rsidRPr="004C30EB">
              <w:t xml:space="preserve">  transactionId &lt;S_TRANSACTION_ID&gt;,   </w:t>
            </w:r>
          </w:p>
          <w:p w14:paraId="3AE7D428" w14:textId="77777777" w:rsidR="00E33202" w:rsidRPr="004C30EB" w:rsidRDefault="00E33202" w:rsidP="00C44AFD">
            <w:pPr>
              <w:pStyle w:val="TableCourier"/>
            </w:pPr>
            <w:r w:rsidRPr="004C30EB">
              <w:t xml:space="preserve">  downloadErrorCode invalidSignature</w:t>
            </w:r>
          </w:p>
          <w:p w14:paraId="6AC2D82C" w14:textId="77777777" w:rsidR="00E33202" w:rsidRPr="004C30EB" w:rsidRDefault="00E33202" w:rsidP="00C44AFD">
            <w:pPr>
              <w:pStyle w:val="TableCourier"/>
              <w:rPr>
                <w:rFonts w:eastAsia="Calibri"/>
                <w:lang w:eastAsia="de-DE"/>
              </w:rPr>
            </w:pPr>
            <w:r w:rsidRPr="004C30EB">
              <w:t>}</w:t>
            </w:r>
          </w:p>
        </w:tc>
      </w:tr>
      <w:tr w:rsidR="00E33202" w:rsidRPr="001F0550" w14:paraId="4BEA6275" w14:textId="77777777" w:rsidTr="00C44AFD">
        <w:trPr>
          <w:trHeight w:val="314"/>
          <w:jc w:val="center"/>
        </w:trPr>
        <w:tc>
          <w:tcPr>
            <w:tcW w:w="1827" w:type="pct"/>
            <w:shd w:val="clear" w:color="auto" w:fill="auto"/>
            <w:vAlign w:val="center"/>
          </w:tcPr>
          <w:p w14:paraId="2BFF8C97" w14:textId="77777777" w:rsidR="00E33202" w:rsidRPr="004C30EB" w:rsidRDefault="00E33202" w:rsidP="00C44AFD">
            <w:pPr>
              <w:pStyle w:val="TableContentLeft"/>
            </w:pPr>
            <w:r w:rsidRPr="004C30EB">
              <w:t>R_PREP_DOWNLOAD_NO_CC</w:t>
            </w:r>
          </w:p>
        </w:tc>
        <w:tc>
          <w:tcPr>
            <w:tcW w:w="3173" w:type="pct"/>
            <w:shd w:val="clear" w:color="auto" w:fill="auto"/>
            <w:vAlign w:val="center"/>
          </w:tcPr>
          <w:p w14:paraId="05C1361B" w14:textId="77777777" w:rsidR="00E33202" w:rsidRPr="004C30EB" w:rsidRDefault="00E33202" w:rsidP="00C44AFD">
            <w:pPr>
              <w:pStyle w:val="TableCourier"/>
              <w:rPr>
                <w:rFonts w:eastAsia="Calibri"/>
                <w:lang w:eastAsia="de-DE"/>
              </w:rPr>
            </w:pPr>
            <w:r w:rsidRPr="004C30EB">
              <w:rPr>
                <w:rFonts w:eastAsia="Calibri"/>
                <w:lang w:eastAsia="de-DE"/>
              </w:rPr>
              <w:t xml:space="preserve">resp PrepareDownloadResponse ::= downloadResponseOk : { </w:t>
            </w:r>
          </w:p>
          <w:p w14:paraId="60455497"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ed2 {</w:t>
            </w:r>
          </w:p>
          <w:p w14:paraId="5ECB1A31"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   </w:t>
            </w:r>
          </w:p>
          <w:p w14:paraId="30B8B4E0" w14:textId="77777777" w:rsidR="00E33202" w:rsidRPr="004C30EB" w:rsidRDefault="00E33202" w:rsidP="00C44AFD">
            <w:pPr>
              <w:pStyle w:val="TableCourier"/>
              <w:rPr>
                <w:rFonts w:eastAsia="Calibri"/>
                <w:lang w:eastAsia="de-DE"/>
              </w:rPr>
            </w:pPr>
            <w:r w:rsidRPr="004C30EB">
              <w:rPr>
                <w:rFonts w:eastAsia="Calibri"/>
                <w:lang w:eastAsia="de-DE"/>
              </w:rPr>
              <w:t xml:space="preserve">    euiccOtpk &lt;OTPK_EUICC_ECKA&gt; </w:t>
            </w:r>
          </w:p>
          <w:p w14:paraId="38FFBE81"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63C3F7E"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ature2 &lt;EUICC_SIGNATURE2&gt;</w:t>
            </w:r>
          </w:p>
          <w:p w14:paraId="105C9C71" w14:textId="77777777" w:rsidR="00E33202" w:rsidRPr="004C30EB" w:rsidRDefault="00E33202" w:rsidP="00C44AFD">
            <w:pPr>
              <w:pStyle w:val="TableCourier"/>
              <w:rPr>
                <w:lang w:eastAsia="de-DE"/>
              </w:rPr>
            </w:pPr>
            <w:r w:rsidRPr="004C30EB">
              <w:rPr>
                <w:lang w:eastAsia="de-DE"/>
              </w:rPr>
              <w:t>}</w:t>
            </w:r>
          </w:p>
        </w:tc>
      </w:tr>
      <w:tr w:rsidR="00E33202" w:rsidRPr="001F0550" w14:paraId="167AA523" w14:textId="77777777" w:rsidTr="00C44AFD">
        <w:trPr>
          <w:trHeight w:val="314"/>
          <w:jc w:val="center"/>
        </w:trPr>
        <w:tc>
          <w:tcPr>
            <w:tcW w:w="1827" w:type="pct"/>
            <w:shd w:val="clear" w:color="auto" w:fill="auto"/>
            <w:vAlign w:val="center"/>
          </w:tcPr>
          <w:p w14:paraId="79D00050" w14:textId="77777777" w:rsidR="00E33202" w:rsidRPr="004C30EB" w:rsidRDefault="00E33202" w:rsidP="00C44AFD">
            <w:pPr>
              <w:pStyle w:val="TableContentLeft"/>
            </w:pPr>
            <w:r w:rsidRPr="004C30EB">
              <w:lastRenderedPageBreak/>
              <w:t>R_PREP_DOWNLOAD_WITH_CC</w:t>
            </w:r>
          </w:p>
        </w:tc>
        <w:tc>
          <w:tcPr>
            <w:tcW w:w="3173" w:type="pct"/>
            <w:shd w:val="clear" w:color="auto" w:fill="auto"/>
            <w:vAlign w:val="center"/>
          </w:tcPr>
          <w:p w14:paraId="3BA8E6C9" w14:textId="77777777" w:rsidR="00E33202" w:rsidRPr="004C30EB" w:rsidRDefault="00E33202" w:rsidP="00C44AFD">
            <w:pPr>
              <w:pStyle w:val="TableCourier"/>
              <w:rPr>
                <w:rFonts w:eastAsia="Calibri"/>
                <w:lang w:eastAsia="de-DE"/>
              </w:rPr>
            </w:pPr>
            <w:r w:rsidRPr="004C30EB">
              <w:rPr>
                <w:rFonts w:eastAsia="Calibri"/>
                <w:lang w:eastAsia="de-DE"/>
              </w:rPr>
              <w:t xml:space="preserve">resp PrepareDownloadResponse ::= downloadResponseOk : { </w:t>
            </w:r>
          </w:p>
          <w:p w14:paraId="59AA923F"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ed2 {</w:t>
            </w:r>
          </w:p>
          <w:p w14:paraId="7FB963EF"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   </w:t>
            </w:r>
          </w:p>
          <w:p w14:paraId="063BBAFE" w14:textId="77777777" w:rsidR="00E33202" w:rsidRPr="004C30EB" w:rsidRDefault="00E33202" w:rsidP="00C44AFD">
            <w:pPr>
              <w:pStyle w:val="TableCourier"/>
              <w:rPr>
                <w:rFonts w:eastAsia="Calibri"/>
                <w:lang w:eastAsia="de-DE"/>
              </w:rPr>
            </w:pPr>
            <w:r w:rsidRPr="004C30EB">
              <w:rPr>
                <w:rFonts w:eastAsia="Calibri"/>
                <w:lang w:eastAsia="de-DE"/>
              </w:rPr>
              <w:t xml:space="preserve">    euiccOtpk &lt;OTPK_EUICC_ECKA&gt;,</w:t>
            </w:r>
          </w:p>
          <w:p w14:paraId="3C815CCB"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49D1AC44"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0BCA825A"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ature2 &lt;EUICC_SIGNATURE2&gt;</w:t>
            </w:r>
          </w:p>
          <w:p w14:paraId="72F75B68" w14:textId="77777777" w:rsidR="00E33202" w:rsidRPr="004C30EB" w:rsidRDefault="00E33202" w:rsidP="00C44AFD">
            <w:pPr>
              <w:pStyle w:val="TableCourier"/>
              <w:rPr>
                <w:lang w:eastAsia="de-DE"/>
              </w:rPr>
            </w:pPr>
            <w:r w:rsidRPr="004C30EB">
              <w:rPr>
                <w:lang w:eastAsia="de-DE"/>
              </w:rPr>
              <w:t>}</w:t>
            </w:r>
          </w:p>
        </w:tc>
      </w:tr>
      <w:tr w:rsidR="00E33202" w:rsidRPr="001F0550" w14:paraId="0B74686E" w14:textId="77777777" w:rsidTr="00C44AFD">
        <w:trPr>
          <w:trHeight w:val="314"/>
          <w:jc w:val="center"/>
        </w:trPr>
        <w:tc>
          <w:tcPr>
            <w:tcW w:w="1827" w:type="pct"/>
            <w:shd w:val="clear" w:color="auto" w:fill="auto"/>
            <w:vAlign w:val="center"/>
          </w:tcPr>
          <w:p w14:paraId="7A1DE908" w14:textId="77777777" w:rsidR="00E33202" w:rsidRPr="004C30EB" w:rsidRDefault="00E33202" w:rsidP="00C44AFD">
            <w:pPr>
              <w:pStyle w:val="TableContentLeft"/>
            </w:pPr>
            <w:r w:rsidRPr="004C30EB">
              <w:t>R_RAT_WITH_OTHER_RULES</w:t>
            </w:r>
          </w:p>
        </w:tc>
        <w:tc>
          <w:tcPr>
            <w:tcW w:w="3173" w:type="pct"/>
            <w:shd w:val="clear" w:color="auto" w:fill="auto"/>
            <w:vAlign w:val="center"/>
          </w:tcPr>
          <w:p w14:paraId="6881D662" w14:textId="77777777" w:rsidR="00E33202" w:rsidRPr="004C30EB" w:rsidRDefault="00E33202" w:rsidP="00C44AFD">
            <w:pPr>
              <w:pStyle w:val="TableCourier"/>
              <w:rPr>
                <w:b/>
                <w:noProof/>
                <w:lang w:eastAsia="de-DE"/>
              </w:rPr>
            </w:pPr>
            <w:r w:rsidRPr="004C30EB">
              <w:rPr>
                <w:noProof/>
                <w:lang w:eastAsia="de-DE"/>
              </w:rPr>
              <w:t>response GetRatResponse ::= {</w:t>
            </w:r>
          </w:p>
          <w:p w14:paraId="580A5ED1" w14:textId="77777777" w:rsidR="00E33202" w:rsidRPr="004C30EB" w:rsidRDefault="00E33202" w:rsidP="00C44AFD">
            <w:pPr>
              <w:pStyle w:val="TableCourier"/>
              <w:rPr>
                <w:b/>
                <w:noProof/>
                <w:lang w:eastAsia="de-DE"/>
              </w:rPr>
            </w:pPr>
            <w:r w:rsidRPr="004C30EB">
              <w:rPr>
                <w:noProof/>
                <w:lang w:eastAsia="de-DE"/>
              </w:rPr>
              <w:t xml:space="preserve">  rat {</w:t>
            </w:r>
          </w:p>
          <w:p w14:paraId="20E46360" w14:textId="77777777" w:rsidR="00E33202" w:rsidRPr="004C30EB" w:rsidRDefault="00E33202" w:rsidP="00C44AFD">
            <w:pPr>
              <w:pStyle w:val="TableCourier"/>
              <w:rPr>
                <w:b/>
                <w:noProof/>
                <w:lang w:eastAsia="de-DE"/>
              </w:rPr>
            </w:pPr>
            <w:r w:rsidRPr="004C30EB">
              <w:rPr>
                <w:noProof/>
                <w:lang w:eastAsia="de-DE"/>
              </w:rPr>
              <w:t xml:space="preserve">    #PPR1_WITH_OWNER_GID,</w:t>
            </w:r>
          </w:p>
          <w:p w14:paraId="74C51F7B" w14:textId="77777777" w:rsidR="00E33202" w:rsidRPr="004C30EB" w:rsidRDefault="00E33202" w:rsidP="00C44AFD">
            <w:pPr>
              <w:pStyle w:val="TableCourier"/>
              <w:rPr>
                <w:b/>
                <w:noProof/>
                <w:lang w:eastAsia="de-DE"/>
              </w:rPr>
            </w:pPr>
            <w:r w:rsidRPr="004C30EB">
              <w:rPr>
                <w:noProof/>
                <w:lang w:eastAsia="de-DE"/>
              </w:rPr>
              <w:t xml:space="preserve">    #PPR1_WITHOUT_GID, </w:t>
            </w:r>
          </w:p>
          <w:p w14:paraId="4955A812" w14:textId="77777777" w:rsidR="00E33202" w:rsidRPr="004C30EB" w:rsidRDefault="00E33202" w:rsidP="00C44AFD">
            <w:pPr>
              <w:pStyle w:val="TableCourier"/>
              <w:rPr>
                <w:b/>
                <w:noProof/>
                <w:lang w:eastAsia="de-DE"/>
              </w:rPr>
            </w:pPr>
            <w:r w:rsidRPr="004C30EB">
              <w:rPr>
                <w:noProof/>
                <w:lang w:eastAsia="de-DE"/>
              </w:rPr>
              <w:t xml:space="preserve">    #PPR2_WITHOUT_CONSENT,</w:t>
            </w:r>
          </w:p>
          <w:p w14:paraId="761D9413" w14:textId="77777777" w:rsidR="00E33202" w:rsidRPr="004C30EB" w:rsidRDefault="00E33202" w:rsidP="00C44AFD">
            <w:pPr>
              <w:pStyle w:val="TableCourier"/>
              <w:rPr>
                <w:b/>
                <w:noProof/>
                <w:lang w:eastAsia="de-DE"/>
              </w:rPr>
            </w:pPr>
            <w:r w:rsidRPr="004C30EB">
              <w:rPr>
                <w:noProof/>
                <w:lang w:eastAsia="de-DE"/>
              </w:rPr>
              <w:t xml:space="preserve">    #PPRS_ALLOWED</w:t>
            </w:r>
          </w:p>
          <w:p w14:paraId="67C69F6D" w14:textId="77777777" w:rsidR="00E33202" w:rsidRPr="004C30EB" w:rsidRDefault="00E33202" w:rsidP="00C44AFD">
            <w:pPr>
              <w:pStyle w:val="TableCourier"/>
              <w:rPr>
                <w:b/>
                <w:noProof/>
                <w:lang w:eastAsia="de-DE"/>
              </w:rPr>
            </w:pPr>
            <w:r w:rsidRPr="004C30EB">
              <w:rPr>
                <w:noProof/>
                <w:lang w:eastAsia="de-DE"/>
              </w:rPr>
              <w:t xml:space="preserve">  }</w:t>
            </w:r>
          </w:p>
          <w:p w14:paraId="49DF029F" w14:textId="77777777" w:rsidR="00E33202" w:rsidRPr="004C30EB" w:rsidRDefault="00E33202" w:rsidP="00C44AFD">
            <w:pPr>
              <w:pStyle w:val="TableCourier"/>
              <w:rPr>
                <w:rFonts w:eastAsia="Calibri"/>
                <w:lang w:eastAsia="de-DE"/>
              </w:rPr>
            </w:pPr>
            <w:r w:rsidRPr="004C30EB">
              <w:rPr>
                <w:noProof/>
                <w:lang w:eastAsia="de-DE"/>
              </w:rPr>
              <w:t>}</w:t>
            </w:r>
          </w:p>
        </w:tc>
      </w:tr>
      <w:tr w:rsidR="00E33202" w:rsidRPr="001F0550" w14:paraId="1545D68C"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7"/>
          <w:jc w:val="center"/>
        </w:trPr>
        <w:tc>
          <w:tcPr>
            <w:tcW w:w="1827" w:type="pct"/>
            <w:shd w:val="clear" w:color="auto" w:fill="auto"/>
            <w:vAlign w:val="center"/>
          </w:tcPr>
          <w:p w14:paraId="0BD6EF33" w14:textId="77777777" w:rsidR="00E33202" w:rsidRPr="004C30EB" w:rsidRDefault="00E33202" w:rsidP="00C44AFD">
            <w:pPr>
              <w:pStyle w:val="TableContentLeft"/>
            </w:pPr>
            <w:r w:rsidRPr="004C30EB">
              <w:t>R_REMOVE_NOTIF_NOTHING_TO_DELETE</w:t>
            </w:r>
          </w:p>
        </w:tc>
        <w:tc>
          <w:tcPr>
            <w:tcW w:w="3173" w:type="pct"/>
            <w:shd w:val="clear" w:color="auto" w:fill="auto"/>
            <w:vAlign w:val="center"/>
          </w:tcPr>
          <w:p w14:paraId="4FA32396" w14:textId="77777777" w:rsidR="00E33202" w:rsidRPr="004C30EB" w:rsidRDefault="00E33202" w:rsidP="00C44AFD">
            <w:pPr>
              <w:pStyle w:val="TableCourier"/>
            </w:pPr>
            <w:r w:rsidRPr="004C30EB">
              <w:t>response NotificationSentResponse ::= {</w:t>
            </w:r>
          </w:p>
          <w:p w14:paraId="409903D7" w14:textId="77777777" w:rsidR="00E33202" w:rsidRPr="004C30EB" w:rsidRDefault="00E33202" w:rsidP="00C44AFD">
            <w:pPr>
              <w:pStyle w:val="TableCourier"/>
            </w:pPr>
            <w:r w:rsidRPr="004C30EB">
              <w:t xml:space="preserve">  deleteNotificationStatus nothingToDelete</w:t>
            </w:r>
          </w:p>
          <w:p w14:paraId="49351A7C" w14:textId="77777777" w:rsidR="00E33202" w:rsidRPr="004C30EB" w:rsidRDefault="00E33202" w:rsidP="00C44AFD">
            <w:pPr>
              <w:pStyle w:val="TableCourier"/>
            </w:pPr>
            <w:r w:rsidRPr="004C30EB">
              <w:t>}</w:t>
            </w:r>
          </w:p>
        </w:tc>
      </w:tr>
      <w:tr w:rsidR="00E33202" w:rsidRPr="001F0550" w14:paraId="565DCA1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34487FC" w14:textId="77777777" w:rsidR="00E33202" w:rsidRPr="004C30EB" w:rsidRDefault="00E33202" w:rsidP="00C44AFD">
            <w:pPr>
              <w:pStyle w:val="TableContentLeft"/>
            </w:pPr>
            <w:r w:rsidRPr="004C30EB">
              <w:t>R_REMOVE_NOTIF_OK</w:t>
            </w:r>
          </w:p>
        </w:tc>
        <w:tc>
          <w:tcPr>
            <w:tcW w:w="3173" w:type="pct"/>
            <w:shd w:val="clear" w:color="auto" w:fill="auto"/>
            <w:vAlign w:val="center"/>
          </w:tcPr>
          <w:p w14:paraId="6721A131" w14:textId="77777777" w:rsidR="00E33202" w:rsidRPr="004C30EB" w:rsidRDefault="00E33202" w:rsidP="00C44AFD">
            <w:pPr>
              <w:pStyle w:val="TableCourier"/>
            </w:pPr>
            <w:r w:rsidRPr="004C30EB">
              <w:t>response NotificationSentResponse ::= {</w:t>
            </w:r>
          </w:p>
          <w:p w14:paraId="1031BC0E" w14:textId="77777777" w:rsidR="00E33202" w:rsidRPr="004C30EB" w:rsidRDefault="00E33202" w:rsidP="00C44AFD">
            <w:pPr>
              <w:pStyle w:val="TableCourier"/>
            </w:pPr>
            <w:r w:rsidRPr="004C30EB">
              <w:t xml:space="preserve">  deleteNotificationStatus ok</w:t>
            </w:r>
          </w:p>
          <w:p w14:paraId="5F082419" w14:textId="77777777" w:rsidR="00E33202" w:rsidRPr="004C30EB" w:rsidRDefault="00E33202" w:rsidP="00C44AFD">
            <w:pPr>
              <w:pStyle w:val="TableCourier"/>
            </w:pPr>
            <w:r w:rsidRPr="004C30EB">
              <w:t>}</w:t>
            </w:r>
          </w:p>
        </w:tc>
      </w:tr>
      <w:tr w:rsidR="00E33202" w:rsidRPr="001F0550" w14:paraId="146824C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71DD919" w14:textId="77777777" w:rsidR="00E33202" w:rsidRPr="004C30EB" w:rsidRDefault="00E33202" w:rsidP="00C44AFD">
            <w:pPr>
              <w:pStyle w:val="TableContentLeft"/>
            </w:pPr>
            <w:r w:rsidRPr="004C30EB">
              <w:t>R_RETRIEVE_NOTIF_IN1_IN1_PIR</w:t>
            </w:r>
          </w:p>
        </w:tc>
        <w:tc>
          <w:tcPr>
            <w:tcW w:w="3173" w:type="pct"/>
            <w:shd w:val="clear" w:color="auto" w:fill="auto"/>
            <w:vAlign w:val="center"/>
          </w:tcPr>
          <w:p w14:paraId="7F1E75A3" w14:textId="77777777" w:rsidR="00E33202" w:rsidRPr="004C30EB" w:rsidRDefault="00E33202" w:rsidP="00C44AFD">
            <w:pPr>
              <w:pStyle w:val="TableCourier"/>
            </w:pPr>
            <w:r w:rsidRPr="004C30EB">
              <w:t xml:space="preserve">resp RetrieveNotificationsListResponse ::=  </w:t>
            </w:r>
          </w:p>
          <w:p w14:paraId="4E93DB16" w14:textId="77777777" w:rsidR="00E33202" w:rsidRPr="004C30EB" w:rsidRDefault="00E33202" w:rsidP="00C44AFD">
            <w:pPr>
              <w:pStyle w:val="TableCourier"/>
            </w:pPr>
            <w:r w:rsidRPr="004C30EB">
              <w:t xml:space="preserve">  notificationList : {</w:t>
            </w:r>
          </w:p>
          <w:p w14:paraId="1948B1FD" w14:textId="77777777" w:rsidR="00E33202" w:rsidRPr="004C30EB" w:rsidRDefault="00E33202" w:rsidP="00C44AFD">
            <w:pPr>
              <w:pStyle w:val="TableCourier"/>
            </w:pPr>
            <w:r w:rsidRPr="004C30EB">
              <w:t xml:space="preserve">  profileInstallationResult : {</w:t>
            </w:r>
          </w:p>
          <w:p w14:paraId="14E0E5F8" w14:textId="77777777" w:rsidR="00E33202" w:rsidRPr="004C30EB" w:rsidRDefault="00E33202" w:rsidP="00C44AFD">
            <w:pPr>
              <w:pStyle w:val="TableCourier"/>
            </w:pPr>
            <w:r w:rsidRPr="004C30EB">
              <w:t xml:space="preserve">    profileInstallationResultData {</w:t>
            </w:r>
          </w:p>
          <w:p w14:paraId="12E31145" w14:textId="77777777" w:rsidR="00E33202" w:rsidRPr="004C30EB" w:rsidRDefault="00E33202" w:rsidP="00C44AFD">
            <w:pPr>
              <w:pStyle w:val="TableCourier"/>
            </w:pPr>
            <w:r w:rsidRPr="004C30EB">
              <w:t xml:space="preserve">      transactionId &lt;S_TRANSACTION_ID&gt;,</w:t>
            </w:r>
          </w:p>
          <w:p w14:paraId="2C1A440F" w14:textId="77777777" w:rsidR="00E33202" w:rsidRPr="004C30EB" w:rsidRDefault="00E33202" w:rsidP="00C44AFD">
            <w:pPr>
              <w:pStyle w:val="TableCourier"/>
            </w:pPr>
            <w:r w:rsidRPr="004C30EB">
              <w:t xml:space="preserve">      notificationMetadata #NOTIF_METADATA_INSTALL1</w:t>
            </w:r>
            <w:r>
              <w:t>_PIR</w:t>
            </w:r>
            <w:r w:rsidRPr="004C30EB">
              <w:t>,</w:t>
            </w:r>
          </w:p>
          <w:p w14:paraId="06B1AB93" w14:textId="77777777" w:rsidR="00E33202" w:rsidRPr="004C30EB" w:rsidRDefault="00E33202" w:rsidP="00C44AFD">
            <w:pPr>
              <w:pStyle w:val="TableCourier"/>
            </w:pPr>
            <w:r w:rsidRPr="004C30EB">
              <w:t xml:space="preserve">      smdpOid #S_SM_DP+_OID, </w:t>
            </w:r>
          </w:p>
          <w:p w14:paraId="690FDBC0" w14:textId="77777777" w:rsidR="00E33202" w:rsidRPr="004C30EB" w:rsidRDefault="00E33202" w:rsidP="00C44AFD">
            <w:pPr>
              <w:pStyle w:val="TableCourier"/>
            </w:pPr>
            <w:r w:rsidRPr="004C30EB">
              <w:t xml:space="preserve">      finalResult successResult : {</w:t>
            </w:r>
          </w:p>
          <w:p w14:paraId="206E3B2E" w14:textId="77777777" w:rsidR="00E33202" w:rsidRPr="004C30EB" w:rsidRDefault="00E33202" w:rsidP="00C44AFD">
            <w:pPr>
              <w:pStyle w:val="TableCourier"/>
            </w:pPr>
            <w:r w:rsidRPr="004C30EB">
              <w:t xml:space="preserve">        aid &lt;ISD_P_AID&gt;,</w:t>
            </w:r>
          </w:p>
          <w:p w14:paraId="3FE112CD" w14:textId="77777777" w:rsidR="00E33202" w:rsidRPr="004C30EB" w:rsidRDefault="00E33202" w:rsidP="00C44AFD">
            <w:pPr>
              <w:pStyle w:val="TableCourier"/>
            </w:pPr>
            <w:r w:rsidRPr="004C30EB">
              <w:t xml:space="preserve">        simaResponse #SIMA_RESULT_OK</w:t>
            </w:r>
          </w:p>
          <w:p w14:paraId="389B1A11" w14:textId="77777777" w:rsidR="00E33202" w:rsidRPr="004C30EB" w:rsidRDefault="00E33202" w:rsidP="00C44AFD">
            <w:pPr>
              <w:pStyle w:val="TableCourier"/>
            </w:pPr>
            <w:r w:rsidRPr="004C30EB">
              <w:t xml:space="preserve">      }</w:t>
            </w:r>
          </w:p>
          <w:p w14:paraId="3143BE9E" w14:textId="77777777" w:rsidR="00E33202" w:rsidRPr="004C30EB" w:rsidRDefault="00E33202" w:rsidP="00C44AFD">
            <w:pPr>
              <w:pStyle w:val="TableCourier"/>
            </w:pPr>
            <w:r w:rsidRPr="004C30EB">
              <w:t xml:space="preserve">    },</w:t>
            </w:r>
            <w:r w:rsidRPr="004C30EB">
              <w:br/>
              <w:t xml:space="preserve">    euiccSignPIR &lt;EUICC_SIGN_PIR&gt;</w:t>
            </w:r>
          </w:p>
          <w:p w14:paraId="0EF46EF8" w14:textId="77777777" w:rsidR="00E33202" w:rsidRPr="004C30EB" w:rsidRDefault="00E33202" w:rsidP="00C44AFD">
            <w:pPr>
              <w:pStyle w:val="TableCourier"/>
            </w:pPr>
            <w:r w:rsidRPr="004C30EB">
              <w:t xml:space="preserve">  },</w:t>
            </w:r>
          </w:p>
          <w:p w14:paraId="5251E314" w14:textId="77777777" w:rsidR="00E33202" w:rsidRPr="004C30EB" w:rsidRDefault="00E33202" w:rsidP="00C44AFD">
            <w:pPr>
              <w:pStyle w:val="TableCourier"/>
            </w:pPr>
            <w:r w:rsidRPr="004C30EB">
              <w:t xml:space="preserve">  otherSignedNotification : {</w:t>
            </w:r>
          </w:p>
          <w:p w14:paraId="2A815EF1" w14:textId="77777777" w:rsidR="00E33202" w:rsidRPr="004C30EB" w:rsidRDefault="00E33202" w:rsidP="00C44AFD">
            <w:pPr>
              <w:pStyle w:val="TableCourier"/>
            </w:pPr>
            <w:r w:rsidRPr="004C30EB">
              <w:t xml:space="preserve">    tbsOtherNotification #NOTIF_METADATA_INSTALL1,    </w:t>
            </w:r>
            <w:r w:rsidRPr="004C30EB">
              <w:br/>
              <w:t xml:space="preserve">    euiccNotificationSignature &lt;TBS_EUICC_NOTIF_SIG&gt;,</w:t>
            </w:r>
          </w:p>
          <w:p w14:paraId="402413E0" w14:textId="77777777" w:rsidR="00E33202" w:rsidRPr="003221DD" w:rsidRDefault="00E33202" w:rsidP="00C44AFD">
            <w:pPr>
              <w:pStyle w:val="TableCourier"/>
            </w:pPr>
            <w:r w:rsidRPr="004C30EB">
              <w:t xml:space="preserve">    </w:t>
            </w:r>
            <w:r w:rsidRPr="003221DD">
              <w:t>euiccCertificate #CERT_EUICC_ECDSA,</w:t>
            </w:r>
          </w:p>
          <w:p w14:paraId="431B476D" w14:textId="77777777" w:rsidR="00E33202" w:rsidRPr="00FE0B24" w:rsidRDefault="00E33202" w:rsidP="00C44AFD">
            <w:pPr>
              <w:pStyle w:val="TableCourier"/>
              <w:rPr>
                <w:lang w:val="fr-FR"/>
              </w:rPr>
            </w:pPr>
            <w:r w:rsidRPr="003221DD">
              <w:t xml:space="preserve">    </w:t>
            </w:r>
            <w:r w:rsidRPr="00FE0B24">
              <w:rPr>
                <w:lang w:val="fr-FR"/>
              </w:rPr>
              <w:t>eumCertificate #CERT_EUM_ECDSA</w:t>
            </w:r>
            <w:r w:rsidRPr="00FE0B24">
              <w:rPr>
                <w:lang w:val="fr-FR"/>
              </w:rPr>
              <w:br/>
              <w:t xml:space="preserve"> }</w:t>
            </w:r>
          </w:p>
          <w:p w14:paraId="088FEC47" w14:textId="77777777" w:rsidR="00E33202" w:rsidRPr="004C30EB" w:rsidRDefault="00E33202" w:rsidP="00C44AFD">
            <w:pPr>
              <w:pStyle w:val="TableCourier"/>
            </w:pPr>
            <w:r w:rsidRPr="004C30EB">
              <w:t>}</w:t>
            </w:r>
          </w:p>
        </w:tc>
      </w:tr>
      <w:tr w:rsidR="00E33202" w:rsidRPr="001F0550" w14:paraId="68E08DD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A58B179" w14:textId="77777777" w:rsidR="00E33202" w:rsidRPr="004C30EB" w:rsidRDefault="00E33202" w:rsidP="00C44AFD">
            <w:pPr>
              <w:pStyle w:val="TableContentLeft"/>
            </w:pPr>
            <w:r w:rsidRPr="004C30EB">
              <w:lastRenderedPageBreak/>
              <w:t>R_RETRIEVE_NOTIF_IN1_PIR</w:t>
            </w:r>
          </w:p>
        </w:tc>
        <w:tc>
          <w:tcPr>
            <w:tcW w:w="3173" w:type="pct"/>
            <w:shd w:val="clear" w:color="auto" w:fill="auto"/>
            <w:vAlign w:val="center"/>
          </w:tcPr>
          <w:p w14:paraId="379D6977" w14:textId="77777777" w:rsidR="00E33202" w:rsidRPr="004C30EB" w:rsidRDefault="00E33202" w:rsidP="00C44AFD">
            <w:pPr>
              <w:pStyle w:val="TableCourier"/>
            </w:pPr>
            <w:r w:rsidRPr="004C30EB">
              <w:t xml:space="preserve">resp RetrieveNotificationsListResponse ::=  </w:t>
            </w:r>
          </w:p>
          <w:p w14:paraId="2CE3D379" w14:textId="77777777" w:rsidR="00E33202" w:rsidRPr="004C30EB" w:rsidRDefault="00E33202" w:rsidP="00C44AFD">
            <w:pPr>
              <w:pStyle w:val="TableCourier"/>
            </w:pPr>
            <w:r w:rsidRPr="004C30EB">
              <w:t xml:space="preserve">  notificationList : {</w:t>
            </w:r>
          </w:p>
          <w:p w14:paraId="3B34893F" w14:textId="77777777" w:rsidR="00E33202" w:rsidRPr="004C30EB" w:rsidRDefault="00E33202" w:rsidP="00C44AFD">
            <w:pPr>
              <w:pStyle w:val="TableCourier"/>
            </w:pPr>
            <w:r w:rsidRPr="004C30EB">
              <w:t xml:space="preserve">  profileInstallationResult : {</w:t>
            </w:r>
          </w:p>
          <w:p w14:paraId="698209E1" w14:textId="77777777" w:rsidR="00E33202" w:rsidRPr="004C30EB" w:rsidRDefault="00E33202" w:rsidP="00C44AFD">
            <w:pPr>
              <w:pStyle w:val="TableCourier"/>
            </w:pPr>
            <w:r w:rsidRPr="004C30EB">
              <w:t xml:space="preserve">    profileInstallationResultData {</w:t>
            </w:r>
          </w:p>
          <w:p w14:paraId="3CC1EE55" w14:textId="77777777" w:rsidR="00E33202" w:rsidRPr="004C30EB" w:rsidRDefault="00E33202" w:rsidP="00C44AFD">
            <w:pPr>
              <w:pStyle w:val="TableCourier"/>
            </w:pPr>
            <w:r w:rsidRPr="004C30EB">
              <w:t xml:space="preserve">      transactionId &lt;S_TRANSACTION_ID&gt;,</w:t>
            </w:r>
          </w:p>
          <w:p w14:paraId="76E0F470" w14:textId="77777777" w:rsidR="00E33202" w:rsidRPr="004C30EB" w:rsidRDefault="00E33202" w:rsidP="00C44AFD">
            <w:pPr>
              <w:pStyle w:val="TableCourier"/>
            </w:pPr>
            <w:r w:rsidRPr="004C30EB">
              <w:t xml:space="preserve">      notificationMetadata #NOTIF_METADATA_INSTALL1</w:t>
            </w:r>
            <w:r>
              <w:t>_PIR</w:t>
            </w:r>
            <w:r w:rsidRPr="004C30EB">
              <w:t>,</w:t>
            </w:r>
          </w:p>
          <w:p w14:paraId="2F0E6A6B" w14:textId="77777777" w:rsidR="00E33202" w:rsidRPr="004C30EB" w:rsidRDefault="00E33202" w:rsidP="00C44AFD">
            <w:pPr>
              <w:pStyle w:val="TableCourier"/>
            </w:pPr>
            <w:r w:rsidRPr="004C30EB">
              <w:t xml:space="preserve">      smdpOid #S_SM_DP+_OID, </w:t>
            </w:r>
          </w:p>
          <w:p w14:paraId="57155CEB" w14:textId="77777777" w:rsidR="00E33202" w:rsidRPr="004C30EB" w:rsidRDefault="00E33202" w:rsidP="00C44AFD">
            <w:pPr>
              <w:pStyle w:val="TableCourier"/>
            </w:pPr>
            <w:r w:rsidRPr="004C30EB">
              <w:t xml:space="preserve">      finalResult successResult : {</w:t>
            </w:r>
          </w:p>
          <w:p w14:paraId="699A793D" w14:textId="77777777" w:rsidR="00E33202" w:rsidRPr="004C30EB" w:rsidRDefault="00E33202" w:rsidP="00C44AFD">
            <w:pPr>
              <w:pStyle w:val="TableCourier"/>
            </w:pPr>
            <w:r w:rsidRPr="004C30EB">
              <w:t xml:space="preserve">        aid &lt;ISD_P_AID&gt;,</w:t>
            </w:r>
          </w:p>
          <w:p w14:paraId="6629F924" w14:textId="77777777" w:rsidR="00E33202" w:rsidRPr="004C30EB" w:rsidRDefault="00E33202" w:rsidP="00C44AFD">
            <w:pPr>
              <w:pStyle w:val="TableCourier"/>
            </w:pPr>
            <w:r w:rsidRPr="004C30EB">
              <w:t xml:space="preserve">        simaResponse #SIMA_RESULT_OK</w:t>
            </w:r>
          </w:p>
          <w:p w14:paraId="7347CE10" w14:textId="77777777" w:rsidR="00E33202" w:rsidRPr="004C30EB" w:rsidRDefault="00E33202" w:rsidP="00C44AFD">
            <w:pPr>
              <w:pStyle w:val="TableCourier"/>
            </w:pPr>
            <w:r w:rsidRPr="004C30EB">
              <w:t xml:space="preserve">      }</w:t>
            </w:r>
          </w:p>
          <w:p w14:paraId="24B942E9" w14:textId="77777777" w:rsidR="00E33202" w:rsidRPr="004C30EB" w:rsidRDefault="00E33202" w:rsidP="00C44AFD">
            <w:pPr>
              <w:pStyle w:val="TableCourier"/>
            </w:pPr>
            <w:r w:rsidRPr="004C30EB">
              <w:t xml:space="preserve">    },</w:t>
            </w:r>
            <w:r w:rsidRPr="004C30EB">
              <w:br/>
              <w:t xml:space="preserve">    euiccSignPIR &lt;EUICC_SIGN_PIR&gt;</w:t>
            </w:r>
            <w:r w:rsidRPr="004C30EB">
              <w:br/>
              <w:t xml:space="preserve">  }</w:t>
            </w:r>
          </w:p>
          <w:p w14:paraId="7248AB4D" w14:textId="77777777" w:rsidR="00E33202" w:rsidRPr="004C30EB" w:rsidRDefault="00E33202" w:rsidP="00C44AFD">
            <w:pPr>
              <w:pStyle w:val="TableCourier"/>
            </w:pPr>
            <w:r w:rsidRPr="004C30EB">
              <w:t>}</w:t>
            </w:r>
          </w:p>
        </w:tc>
      </w:tr>
      <w:tr w:rsidR="00E33202" w:rsidRPr="001F0550" w14:paraId="3FB74F1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9ADC460" w14:textId="77777777" w:rsidR="00E33202" w:rsidRPr="004C30EB" w:rsidRDefault="00E33202" w:rsidP="00C44AFD">
            <w:pPr>
              <w:pStyle w:val="TableContentLeft"/>
            </w:pPr>
            <w:r w:rsidRPr="004C30EB">
              <w:t>R_RETRIEVE_NOTIF_IN1</w:t>
            </w:r>
          </w:p>
        </w:tc>
        <w:tc>
          <w:tcPr>
            <w:tcW w:w="3173" w:type="pct"/>
            <w:shd w:val="clear" w:color="auto" w:fill="auto"/>
            <w:vAlign w:val="center"/>
          </w:tcPr>
          <w:p w14:paraId="6A535FDA" w14:textId="77777777" w:rsidR="00E33202" w:rsidRPr="004C30EB" w:rsidRDefault="00E33202" w:rsidP="00C44AFD">
            <w:pPr>
              <w:pStyle w:val="TableCourier"/>
            </w:pPr>
            <w:r w:rsidRPr="004C30EB">
              <w:t xml:space="preserve">resp RetrieveNotificationsListResponse ::= </w:t>
            </w:r>
          </w:p>
          <w:p w14:paraId="1B912B41" w14:textId="77777777" w:rsidR="00E33202" w:rsidRPr="004C30EB" w:rsidRDefault="00E33202" w:rsidP="00C44AFD">
            <w:pPr>
              <w:pStyle w:val="TableCourier"/>
            </w:pPr>
            <w:r w:rsidRPr="004C30EB">
              <w:t xml:space="preserve">  notificationList : {</w:t>
            </w:r>
          </w:p>
          <w:p w14:paraId="2B351629" w14:textId="77777777" w:rsidR="00E33202" w:rsidRPr="004C30EB" w:rsidRDefault="00E33202" w:rsidP="00C44AFD">
            <w:pPr>
              <w:pStyle w:val="TableCourier"/>
            </w:pPr>
            <w:r w:rsidRPr="004C30EB">
              <w:t xml:space="preserve">  otherSignedNotification : {</w:t>
            </w:r>
          </w:p>
          <w:p w14:paraId="2E9FE98E" w14:textId="77777777" w:rsidR="00E33202" w:rsidRPr="004C30EB" w:rsidRDefault="00E33202" w:rsidP="00C44AFD">
            <w:pPr>
              <w:pStyle w:val="TableCourier"/>
            </w:pPr>
            <w:r w:rsidRPr="004C30EB">
              <w:t xml:space="preserve">    tbsOtherNotification #NOTIF_METADATA_INSTALL1,</w:t>
            </w:r>
          </w:p>
          <w:p w14:paraId="47CFAB13" w14:textId="77777777" w:rsidR="00E33202" w:rsidRPr="004C30EB" w:rsidRDefault="00E33202" w:rsidP="00C44AFD">
            <w:pPr>
              <w:pStyle w:val="TableCourier"/>
            </w:pPr>
            <w:r w:rsidRPr="004C30EB">
              <w:t xml:space="preserve">    euiccNotificationSignature &lt;TBS_EUICC_NOTIF_SIG&gt;,</w:t>
            </w:r>
          </w:p>
          <w:p w14:paraId="04E2E47A" w14:textId="77777777" w:rsidR="00E33202" w:rsidRPr="004C30EB" w:rsidRDefault="00E33202" w:rsidP="00C44AFD">
            <w:pPr>
              <w:pStyle w:val="TableCourier"/>
            </w:pPr>
            <w:r w:rsidRPr="004C30EB">
              <w:t xml:space="preserve">    euiccCertificate #CERT_EUICC_ECDSA,</w:t>
            </w:r>
          </w:p>
          <w:p w14:paraId="0F63D75E" w14:textId="77777777" w:rsidR="00E33202" w:rsidRPr="004C30EB" w:rsidRDefault="00E33202" w:rsidP="00C44AFD">
            <w:pPr>
              <w:pStyle w:val="TableCourier"/>
            </w:pPr>
            <w:r w:rsidRPr="004C30EB">
              <w:t xml:space="preserve">    eumCertificate #CERT_EUM_ECDSA</w:t>
            </w:r>
          </w:p>
          <w:p w14:paraId="0449E9B9" w14:textId="77777777" w:rsidR="00E33202" w:rsidRPr="004C30EB" w:rsidRDefault="00E33202" w:rsidP="00C44AFD">
            <w:pPr>
              <w:pStyle w:val="TableCourier"/>
            </w:pPr>
            <w:r w:rsidRPr="004C30EB">
              <w:t xml:space="preserve">  }</w:t>
            </w:r>
          </w:p>
          <w:p w14:paraId="22981701" w14:textId="77777777" w:rsidR="00E33202" w:rsidRPr="004C30EB" w:rsidRDefault="00E33202" w:rsidP="00C44AFD">
            <w:pPr>
              <w:pStyle w:val="TableCourier"/>
            </w:pPr>
            <w:r w:rsidRPr="004C30EB">
              <w:t>}</w:t>
            </w:r>
          </w:p>
        </w:tc>
      </w:tr>
      <w:tr w:rsidR="00E33202" w:rsidRPr="001F0550" w14:paraId="6B3DFDAF"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6610083" w14:textId="77777777" w:rsidR="00E33202" w:rsidRPr="004C30EB" w:rsidRDefault="00E33202" w:rsidP="00C44AFD">
            <w:pPr>
              <w:pStyle w:val="TableContentLeft"/>
            </w:pPr>
            <w:r w:rsidRPr="004C30EB">
              <w:t>R_RETRIEVE_NOTIF_EN1</w:t>
            </w:r>
          </w:p>
        </w:tc>
        <w:tc>
          <w:tcPr>
            <w:tcW w:w="3173" w:type="pct"/>
            <w:shd w:val="clear" w:color="auto" w:fill="auto"/>
            <w:vAlign w:val="center"/>
          </w:tcPr>
          <w:p w14:paraId="025D8A6B" w14:textId="77777777" w:rsidR="00E33202" w:rsidRPr="004C30EB" w:rsidRDefault="00E33202" w:rsidP="00C44AFD">
            <w:pPr>
              <w:pStyle w:val="TableCourier"/>
            </w:pPr>
            <w:r w:rsidRPr="004C30EB">
              <w:t xml:space="preserve">resp RetrieveNotificationsListResponse ::= </w:t>
            </w:r>
          </w:p>
          <w:p w14:paraId="5993E2D7" w14:textId="77777777" w:rsidR="00E33202" w:rsidRPr="004C30EB" w:rsidRDefault="00E33202" w:rsidP="00C44AFD">
            <w:pPr>
              <w:pStyle w:val="TableCourier"/>
            </w:pPr>
            <w:r w:rsidRPr="004C30EB">
              <w:t xml:space="preserve">  notificationList : {</w:t>
            </w:r>
          </w:p>
          <w:p w14:paraId="19724640" w14:textId="77777777" w:rsidR="00E33202" w:rsidRPr="004C30EB" w:rsidRDefault="00E33202" w:rsidP="00C44AFD">
            <w:pPr>
              <w:pStyle w:val="TableCourier"/>
            </w:pPr>
            <w:r w:rsidRPr="004C30EB">
              <w:t xml:space="preserve">  otherSignedNotification : {</w:t>
            </w:r>
          </w:p>
          <w:p w14:paraId="4FFDBE32" w14:textId="77777777" w:rsidR="00E33202" w:rsidRPr="004C30EB" w:rsidRDefault="00E33202" w:rsidP="00C44AFD">
            <w:pPr>
              <w:pStyle w:val="TableCourier"/>
            </w:pPr>
            <w:r w:rsidRPr="004C30EB">
              <w:t xml:space="preserve">    tbsOtherNotification #NOTIF_METADATA_ENABLE1,</w:t>
            </w:r>
          </w:p>
          <w:p w14:paraId="54765FCD" w14:textId="77777777" w:rsidR="00E33202" w:rsidRPr="00DA0491" w:rsidRDefault="00E33202" w:rsidP="00C44AFD">
            <w:pPr>
              <w:pStyle w:val="TableCourier"/>
            </w:pPr>
            <w:r w:rsidRPr="004C30EB">
              <w:t xml:space="preserve">    </w:t>
            </w:r>
            <w:r w:rsidRPr="00DA0491">
              <w:t>euiccNotificationSignature &lt;TBS_EUICC_NOTIF_SIG&gt;,</w:t>
            </w:r>
          </w:p>
          <w:p w14:paraId="5C461AEE" w14:textId="77777777" w:rsidR="00E33202" w:rsidRPr="00DA0491" w:rsidRDefault="00E33202" w:rsidP="00C44AFD">
            <w:pPr>
              <w:pStyle w:val="TableCourier"/>
            </w:pPr>
            <w:r w:rsidRPr="00DA0491">
              <w:t xml:space="preserve">    euiccCertificate #CERT_EUICC_ECDSA,</w:t>
            </w:r>
          </w:p>
          <w:p w14:paraId="0884060A" w14:textId="77777777" w:rsidR="00E33202" w:rsidRPr="00DA0491" w:rsidRDefault="00E33202" w:rsidP="00C44AFD">
            <w:pPr>
              <w:pStyle w:val="TableCourier"/>
            </w:pPr>
            <w:r w:rsidRPr="00DA0491">
              <w:t xml:space="preserve">    eumCertificate #CERT_EUM_ECDSA</w:t>
            </w:r>
          </w:p>
          <w:p w14:paraId="4BE85E7C" w14:textId="77777777" w:rsidR="00E33202" w:rsidRPr="004C30EB" w:rsidRDefault="00E33202" w:rsidP="00C44AFD">
            <w:pPr>
              <w:pStyle w:val="TableCourier"/>
            </w:pPr>
            <w:r w:rsidRPr="00DA0491">
              <w:t xml:space="preserve">  </w:t>
            </w:r>
            <w:r w:rsidRPr="004C30EB">
              <w:t>}</w:t>
            </w:r>
          </w:p>
          <w:p w14:paraId="2C7DA55F" w14:textId="77777777" w:rsidR="00E33202" w:rsidRPr="004C30EB" w:rsidRDefault="00E33202" w:rsidP="00C44AFD">
            <w:pPr>
              <w:pStyle w:val="TableCourier"/>
            </w:pPr>
            <w:r w:rsidRPr="004C30EB">
              <w:t>}</w:t>
            </w:r>
          </w:p>
        </w:tc>
      </w:tr>
      <w:tr w:rsidR="00E33202" w:rsidRPr="001F0550" w14:paraId="51444CBF" w14:textId="77777777" w:rsidTr="00C44AFD">
        <w:trPr>
          <w:trHeight w:val="314"/>
          <w:jc w:val="center"/>
        </w:trPr>
        <w:tc>
          <w:tcPr>
            <w:tcW w:w="1827" w:type="pct"/>
            <w:shd w:val="clear" w:color="auto" w:fill="auto"/>
            <w:vAlign w:val="center"/>
          </w:tcPr>
          <w:p w14:paraId="443A0A0D" w14:textId="77777777" w:rsidR="00E33202" w:rsidRPr="004C30EB" w:rsidRDefault="00E33202" w:rsidP="00C44AFD">
            <w:pPr>
              <w:pStyle w:val="TableContentLeft"/>
            </w:pPr>
            <w:r w:rsidRPr="004C30EB">
              <w:t>R_RETRIEVE_NOTIF_IN2_PIR</w:t>
            </w:r>
          </w:p>
        </w:tc>
        <w:tc>
          <w:tcPr>
            <w:tcW w:w="3173" w:type="pct"/>
            <w:shd w:val="clear" w:color="auto" w:fill="auto"/>
            <w:vAlign w:val="center"/>
          </w:tcPr>
          <w:p w14:paraId="01A068B9" w14:textId="77777777" w:rsidR="00E33202" w:rsidRPr="004C30EB" w:rsidRDefault="00E33202" w:rsidP="00C44AFD">
            <w:pPr>
              <w:pStyle w:val="TableCourier"/>
            </w:pPr>
            <w:r w:rsidRPr="004C30EB">
              <w:t xml:space="preserve">resp RetrieveNotificationsListResponse ::= </w:t>
            </w:r>
          </w:p>
          <w:p w14:paraId="01DE2613" w14:textId="77777777" w:rsidR="00E33202" w:rsidRPr="004C30EB" w:rsidRDefault="00E33202" w:rsidP="00C44AFD">
            <w:pPr>
              <w:pStyle w:val="TableCourier"/>
            </w:pPr>
            <w:r w:rsidRPr="004C30EB">
              <w:t xml:space="preserve">  notificationList : {</w:t>
            </w:r>
          </w:p>
          <w:p w14:paraId="42676877" w14:textId="77777777" w:rsidR="00E33202" w:rsidRPr="004C30EB" w:rsidRDefault="00E33202" w:rsidP="00C44AFD">
            <w:pPr>
              <w:pStyle w:val="TableCourier"/>
            </w:pPr>
            <w:r w:rsidRPr="004C30EB">
              <w:t xml:space="preserve">  profileInstallationResult : {</w:t>
            </w:r>
          </w:p>
          <w:p w14:paraId="141F8019" w14:textId="77777777" w:rsidR="00E33202" w:rsidRPr="004C30EB" w:rsidRDefault="00E33202" w:rsidP="00C44AFD">
            <w:pPr>
              <w:pStyle w:val="TableCourier"/>
            </w:pPr>
            <w:r w:rsidRPr="004C30EB">
              <w:t xml:space="preserve">    profileInstallationResultData {</w:t>
            </w:r>
          </w:p>
          <w:p w14:paraId="178208AA" w14:textId="77777777" w:rsidR="00E33202" w:rsidRPr="004C30EB" w:rsidRDefault="00E33202" w:rsidP="00C44AFD">
            <w:pPr>
              <w:pStyle w:val="TableCourier"/>
            </w:pPr>
            <w:r w:rsidRPr="004C30EB">
              <w:t xml:space="preserve">      transactionId &lt;S_TRANSACTION_ID&gt;,</w:t>
            </w:r>
          </w:p>
          <w:p w14:paraId="72932378" w14:textId="77777777" w:rsidR="00E33202" w:rsidRPr="004C30EB" w:rsidRDefault="00E33202" w:rsidP="00C44AFD">
            <w:pPr>
              <w:pStyle w:val="TableCourier"/>
            </w:pPr>
            <w:r w:rsidRPr="004C30EB">
              <w:t xml:space="preserve">      notificationMetadata #NOTIF_METADATA_INSTALL2</w:t>
            </w:r>
            <w:r>
              <w:t>_PIR</w:t>
            </w:r>
            <w:r w:rsidRPr="004C30EB">
              <w:t>,</w:t>
            </w:r>
          </w:p>
          <w:p w14:paraId="11C497E6" w14:textId="77777777" w:rsidR="00E33202" w:rsidRPr="004C30EB" w:rsidRDefault="00E33202" w:rsidP="00C44AFD">
            <w:pPr>
              <w:pStyle w:val="TableCourier"/>
            </w:pPr>
            <w:r w:rsidRPr="004C30EB">
              <w:t xml:space="preserve">      smdpOid #S_SM_DP+_OID2, </w:t>
            </w:r>
          </w:p>
          <w:p w14:paraId="3E041C36" w14:textId="77777777" w:rsidR="00E33202" w:rsidRPr="004C30EB" w:rsidRDefault="00E33202" w:rsidP="00C44AFD">
            <w:pPr>
              <w:pStyle w:val="TableCourier"/>
            </w:pPr>
            <w:r w:rsidRPr="004C30EB">
              <w:t xml:space="preserve">      finalResult successResult : {</w:t>
            </w:r>
          </w:p>
          <w:p w14:paraId="3EBB0C4C" w14:textId="77777777" w:rsidR="00E33202" w:rsidRPr="004C30EB" w:rsidRDefault="00E33202" w:rsidP="00C44AFD">
            <w:pPr>
              <w:pStyle w:val="TableCourier"/>
            </w:pPr>
            <w:r w:rsidRPr="004C30EB">
              <w:t xml:space="preserve">        aid &lt;ISD_P_AID&gt;,</w:t>
            </w:r>
          </w:p>
          <w:p w14:paraId="28D3A0CB" w14:textId="77777777" w:rsidR="00E33202" w:rsidRPr="004C30EB" w:rsidRDefault="00E33202" w:rsidP="00C44AFD">
            <w:pPr>
              <w:pStyle w:val="TableCourier"/>
            </w:pPr>
            <w:r w:rsidRPr="004C30EB">
              <w:t xml:space="preserve">        simaResponse #SIMA_RESULT_OK</w:t>
            </w:r>
          </w:p>
          <w:p w14:paraId="59CC55C6" w14:textId="77777777" w:rsidR="00E33202" w:rsidRPr="004C30EB" w:rsidRDefault="00E33202" w:rsidP="00C44AFD">
            <w:pPr>
              <w:pStyle w:val="TableCourier"/>
            </w:pPr>
            <w:r w:rsidRPr="004C30EB">
              <w:t xml:space="preserve">      }</w:t>
            </w:r>
          </w:p>
          <w:p w14:paraId="0F037875" w14:textId="77777777" w:rsidR="00E33202" w:rsidRPr="004C30EB" w:rsidRDefault="00E33202" w:rsidP="00C44AFD">
            <w:pPr>
              <w:pStyle w:val="TableCourier"/>
            </w:pPr>
            <w:r w:rsidRPr="004C30EB">
              <w:t xml:space="preserve">    },</w:t>
            </w:r>
            <w:r w:rsidRPr="004C30EB">
              <w:br/>
              <w:t xml:space="preserve">    euiccSignPIR &lt;EUICC_SIGN_PIR&gt;</w:t>
            </w:r>
            <w:r w:rsidRPr="004C30EB">
              <w:br/>
              <w:t xml:space="preserve">  }</w:t>
            </w:r>
          </w:p>
          <w:p w14:paraId="1330C6B8" w14:textId="77777777" w:rsidR="00E33202" w:rsidRPr="004C30EB" w:rsidRDefault="00E33202" w:rsidP="00C44AFD">
            <w:pPr>
              <w:pStyle w:val="TableCourier"/>
            </w:pPr>
            <w:r w:rsidRPr="004C30EB">
              <w:t>}</w:t>
            </w:r>
          </w:p>
        </w:tc>
      </w:tr>
      <w:tr w:rsidR="00E33202" w:rsidRPr="001F0550" w14:paraId="4864D086" w14:textId="77777777" w:rsidTr="00C44AFD">
        <w:trPr>
          <w:trHeight w:val="314"/>
          <w:jc w:val="center"/>
        </w:trPr>
        <w:tc>
          <w:tcPr>
            <w:tcW w:w="1827" w:type="pct"/>
            <w:shd w:val="clear" w:color="auto" w:fill="auto"/>
            <w:vAlign w:val="center"/>
          </w:tcPr>
          <w:p w14:paraId="4441154D" w14:textId="77777777" w:rsidR="00E33202" w:rsidRPr="004C30EB" w:rsidRDefault="00E33202" w:rsidP="00C44AFD">
            <w:pPr>
              <w:pStyle w:val="TableContentLeft"/>
            </w:pPr>
            <w:r w:rsidRPr="004C30EB">
              <w:lastRenderedPageBreak/>
              <w:t>R_RETRIEVE_NOTIF_DI1</w:t>
            </w:r>
          </w:p>
        </w:tc>
        <w:tc>
          <w:tcPr>
            <w:tcW w:w="3173" w:type="pct"/>
            <w:shd w:val="clear" w:color="auto" w:fill="auto"/>
            <w:vAlign w:val="center"/>
          </w:tcPr>
          <w:p w14:paraId="0FDB039E" w14:textId="77777777" w:rsidR="00E33202" w:rsidRPr="004C30EB" w:rsidRDefault="00E33202" w:rsidP="00C44AFD">
            <w:pPr>
              <w:pStyle w:val="TableCourier"/>
            </w:pPr>
            <w:r w:rsidRPr="004C30EB">
              <w:t xml:space="preserve">resp RetrieveNotificationsListResponse ::= </w:t>
            </w:r>
          </w:p>
          <w:p w14:paraId="6026734D" w14:textId="77777777" w:rsidR="00E33202" w:rsidRPr="004C30EB" w:rsidRDefault="00E33202" w:rsidP="00C44AFD">
            <w:pPr>
              <w:pStyle w:val="TableCourier"/>
            </w:pPr>
            <w:r w:rsidRPr="004C30EB">
              <w:t xml:space="preserve">  notificationList : {</w:t>
            </w:r>
          </w:p>
          <w:p w14:paraId="3E2245F0" w14:textId="77777777" w:rsidR="00E33202" w:rsidRPr="004C30EB" w:rsidRDefault="00E33202" w:rsidP="00C44AFD">
            <w:pPr>
              <w:pStyle w:val="TableCourier"/>
            </w:pPr>
            <w:r w:rsidRPr="004C30EB">
              <w:t xml:space="preserve">  otherSignedNotification : {</w:t>
            </w:r>
          </w:p>
          <w:p w14:paraId="43E1D06B" w14:textId="77777777" w:rsidR="00E33202" w:rsidRPr="004C30EB" w:rsidRDefault="00E33202" w:rsidP="00C44AFD">
            <w:pPr>
              <w:pStyle w:val="TableCourier"/>
            </w:pPr>
            <w:r w:rsidRPr="004C30EB">
              <w:t xml:space="preserve">    tbsOtherNotification #NOTIF_METADATA_DISABLE1,</w:t>
            </w:r>
          </w:p>
          <w:p w14:paraId="4905769B" w14:textId="77777777" w:rsidR="00E33202" w:rsidRPr="004C30EB" w:rsidRDefault="00E33202" w:rsidP="00C44AFD">
            <w:pPr>
              <w:pStyle w:val="TableCourier"/>
            </w:pPr>
            <w:r w:rsidRPr="004C30EB">
              <w:t xml:space="preserve">    euiccNotificationSignature &lt;TBS_EUICC_NOTIF_SIG&gt;,</w:t>
            </w:r>
          </w:p>
          <w:p w14:paraId="71A3FB10" w14:textId="77777777" w:rsidR="00E33202" w:rsidRPr="004C30EB" w:rsidRDefault="00E33202" w:rsidP="00C44AFD">
            <w:pPr>
              <w:pStyle w:val="TableCourier"/>
            </w:pPr>
            <w:r w:rsidRPr="004C30EB">
              <w:t xml:space="preserve">    euiccCertificate #CERT_EUICC_ECDSA,</w:t>
            </w:r>
          </w:p>
          <w:p w14:paraId="3AE37E16" w14:textId="77777777" w:rsidR="00E33202" w:rsidRPr="004C30EB" w:rsidRDefault="00E33202" w:rsidP="00C44AFD">
            <w:pPr>
              <w:pStyle w:val="TableCourier"/>
            </w:pPr>
            <w:r w:rsidRPr="004C30EB">
              <w:t xml:space="preserve">    eumCertificate #CERT_EUM_ECDSA</w:t>
            </w:r>
          </w:p>
          <w:p w14:paraId="4468F3C6" w14:textId="77777777" w:rsidR="00E33202" w:rsidRPr="004C30EB" w:rsidRDefault="00E33202" w:rsidP="00C44AFD">
            <w:pPr>
              <w:pStyle w:val="TableCourier"/>
            </w:pPr>
            <w:r w:rsidRPr="004C30EB">
              <w:t xml:space="preserve">  }</w:t>
            </w:r>
          </w:p>
          <w:p w14:paraId="095CCE59" w14:textId="77777777" w:rsidR="00E33202" w:rsidRPr="004C30EB" w:rsidRDefault="00E33202" w:rsidP="00C44AFD">
            <w:pPr>
              <w:pStyle w:val="TableCourier"/>
            </w:pPr>
            <w:r w:rsidRPr="004C30EB">
              <w:t>}</w:t>
            </w:r>
          </w:p>
        </w:tc>
      </w:tr>
      <w:tr w:rsidR="00E33202" w:rsidRPr="001F0550" w14:paraId="42ADA3EA" w14:textId="77777777" w:rsidTr="00C44AFD">
        <w:trPr>
          <w:trHeight w:val="314"/>
          <w:jc w:val="center"/>
        </w:trPr>
        <w:tc>
          <w:tcPr>
            <w:tcW w:w="1827" w:type="pct"/>
            <w:shd w:val="clear" w:color="auto" w:fill="auto"/>
            <w:vAlign w:val="center"/>
          </w:tcPr>
          <w:p w14:paraId="5EA07441" w14:textId="77777777" w:rsidR="00E33202" w:rsidRPr="004C30EB" w:rsidRDefault="00E33202" w:rsidP="00C44AFD">
            <w:pPr>
              <w:pStyle w:val="TableContentLeft"/>
            </w:pPr>
            <w:r w:rsidRPr="004C30EB">
              <w:t>R_RETRIEVE_NOTIF_DE1</w:t>
            </w:r>
          </w:p>
        </w:tc>
        <w:tc>
          <w:tcPr>
            <w:tcW w:w="3173" w:type="pct"/>
            <w:shd w:val="clear" w:color="auto" w:fill="auto"/>
            <w:vAlign w:val="center"/>
          </w:tcPr>
          <w:p w14:paraId="4C98B7B5" w14:textId="77777777" w:rsidR="00E33202" w:rsidRPr="004C30EB" w:rsidRDefault="00E33202" w:rsidP="00C44AFD">
            <w:pPr>
              <w:pStyle w:val="TableCourier"/>
            </w:pPr>
            <w:r w:rsidRPr="004C30EB">
              <w:t xml:space="preserve">resp RetrieveNotificationsListResponse ::= </w:t>
            </w:r>
          </w:p>
          <w:p w14:paraId="19CC6948" w14:textId="77777777" w:rsidR="00E33202" w:rsidRPr="004C30EB" w:rsidRDefault="00E33202" w:rsidP="00C44AFD">
            <w:pPr>
              <w:pStyle w:val="TableCourier"/>
            </w:pPr>
            <w:r w:rsidRPr="004C30EB">
              <w:t xml:space="preserve">  notificationList : {</w:t>
            </w:r>
          </w:p>
          <w:p w14:paraId="51EFB06B" w14:textId="77777777" w:rsidR="00E33202" w:rsidRPr="004C30EB" w:rsidRDefault="00E33202" w:rsidP="00C44AFD">
            <w:pPr>
              <w:pStyle w:val="TableCourier"/>
            </w:pPr>
            <w:r w:rsidRPr="004C30EB">
              <w:t xml:space="preserve">  otherSignedNotification : {</w:t>
            </w:r>
          </w:p>
          <w:p w14:paraId="734FDABA" w14:textId="77777777" w:rsidR="00E33202" w:rsidRPr="004C30EB" w:rsidRDefault="00E33202" w:rsidP="00C44AFD">
            <w:pPr>
              <w:pStyle w:val="TableCourier"/>
            </w:pPr>
            <w:r w:rsidRPr="004C30EB">
              <w:t xml:space="preserve">    tbsOtherNotification #NOTIF_METADATA_DELETE1,</w:t>
            </w:r>
          </w:p>
          <w:p w14:paraId="5986F3F3" w14:textId="77777777" w:rsidR="00E33202" w:rsidRPr="00E31195" w:rsidRDefault="00E33202" w:rsidP="00C44AFD">
            <w:pPr>
              <w:pStyle w:val="TableCourier"/>
              <w:rPr>
                <w:lang w:val="fr-FR"/>
              </w:rPr>
            </w:pPr>
            <w:r w:rsidRPr="004C30EB">
              <w:t xml:space="preserve">    </w:t>
            </w:r>
            <w:r w:rsidRPr="00E31195">
              <w:rPr>
                <w:lang w:val="fr-FR"/>
              </w:rPr>
              <w:t>euiccNotificationSignature &lt;TBS_EUICC_NOTIF_SIG&gt;,</w:t>
            </w:r>
          </w:p>
          <w:p w14:paraId="29499E26" w14:textId="77777777" w:rsidR="00E33202" w:rsidRPr="00E31195" w:rsidRDefault="00E33202" w:rsidP="00C44AFD">
            <w:pPr>
              <w:pStyle w:val="TableCourier"/>
              <w:rPr>
                <w:lang w:val="fr-FR"/>
              </w:rPr>
            </w:pPr>
            <w:r w:rsidRPr="00E31195">
              <w:rPr>
                <w:lang w:val="fr-FR"/>
              </w:rPr>
              <w:t xml:space="preserve">    euiccCertificate #CERT_EUICC_ECDSA,</w:t>
            </w:r>
          </w:p>
          <w:p w14:paraId="0844EEBA" w14:textId="77777777" w:rsidR="00E33202" w:rsidRPr="004C30EB" w:rsidRDefault="00E33202" w:rsidP="00C44AFD">
            <w:pPr>
              <w:pStyle w:val="TableCourier"/>
              <w:rPr>
                <w:lang w:val="fr-FR"/>
              </w:rPr>
            </w:pPr>
            <w:r w:rsidRPr="00E31195">
              <w:rPr>
                <w:lang w:val="fr-FR"/>
              </w:rPr>
              <w:t xml:space="preserve">    </w:t>
            </w:r>
            <w:r w:rsidRPr="004C30EB">
              <w:rPr>
                <w:lang w:val="fr-FR"/>
              </w:rPr>
              <w:t>eumCertificate #CERT_EUM_ECDSA</w:t>
            </w:r>
          </w:p>
          <w:p w14:paraId="5786FDA8" w14:textId="77777777" w:rsidR="00E33202" w:rsidRPr="004C30EB" w:rsidRDefault="00E33202" w:rsidP="00C44AFD">
            <w:pPr>
              <w:pStyle w:val="TableCourier"/>
            </w:pPr>
            <w:r w:rsidRPr="004C30EB">
              <w:rPr>
                <w:lang w:val="fr-FR"/>
              </w:rPr>
              <w:t xml:space="preserve">  </w:t>
            </w:r>
            <w:r w:rsidRPr="004C30EB">
              <w:t>}</w:t>
            </w:r>
          </w:p>
          <w:p w14:paraId="70BDF6B0" w14:textId="77777777" w:rsidR="00E33202" w:rsidRPr="004C30EB" w:rsidRDefault="00E33202" w:rsidP="00C44AFD">
            <w:pPr>
              <w:pStyle w:val="TableCourier"/>
            </w:pPr>
            <w:r w:rsidRPr="004C30EB">
              <w:t>}</w:t>
            </w:r>
          </w:p>
        </w:tc>
      </w:tr>
      <w:tr w:rsidR="00E33202" w:rsidRPr="001F0550" w14:paraId="2192E325" w14:textId="77777777" w:rsidTr="00C44AFD">
        <w:trPr>
          <w:trHeight w:val="314"/>
          <w:jc w:val="center"/>
        </w:trPr>
        <w:tc>
          <w:tcPr>
            <w:tcW w:w="1827" w:type="pct"/>
            <w:shd w:val="clear" w:color="auto" w:fill="auto"/>
            <w:vAlign w:val="center"/>
          </w:tcPr>
          <w:p w14:paraId="1A762A17" w14:textId="77777777" w:rsidR="00E33202" w:rsidRPr="004C30EB" w:rsidRDefault="00E33202" w:rsidP="00C44AFD">
            <w:pPr>
              <w:pStyle w:val="TableContentLeft"/>
            </w:pPr>
            <w:r w:rsidRPr="004C30EB">
              <w:t>R_RETRIEVE_NOTIF_NONE</w:t>
            </w:r>
          </w:p>
        </w:tc>
        <w:tc>
          <w:tcPr>
            <w:tcW w:w="3173" w:type="pct"/>
            <w:shd w:val="clear" w:color="auto" w:fill="auto"/>
            <w:vAlign w:val="center"/>
          </w:tcPr>
          <w:p w14:paraId="42398547" w14:textId="77777777" w:rsidR="00E33202" w:rsidRPr="004C30EB" w:rsidRDefault="00E33202" w:rsidP="00C44AFD">
            <w:pPr>
              <w:pStyle w:val="TableCourier"/>
            </w:pPr>
            <w:r w:rsidRPr="004C30EB">
              <w:t xml:space="preserve">resp RetrieveNotificationsListResponse ::= </w:t>
            </w:r>
          </w:p>
          <w:p w14:paraId="33BAD53A" w14:textId="77777777" w:rsidR="00E33202" w:rsidRPr="004C30EB" w:rsidRDefault="00E33202" w:rsidP="00C44AFD">
            <w:pPr>
              <w:pStyle w:val="TableCourier"/>
            </w:pPr>
            <w:r w:rsidRPr="004C30EB">
              <w:t xml:space="preserve">  notificationList : {}</w:t>
            </w:r>
          </w:p>
        </w:tc>
      </w:tr>
      <w:tr w:rsidR="00E33202" w:rsidRPr="001F0550" w14:paraId="25A5BEEC" w14:textId="77777777" w:rsidTr="00C44AFD">
        <w:trPr>
          <w:trHeight w:val="314"/>
          <w:jc w:val="center"/>
        </w:trPr>
        <w:tc>
          <w:tcPr>
            <w:tcW w:w="1827" w:type="pct"/>
            <w:shd w:val="clear" w:color="auto" w:fill="auto"/>
            <w:vAlign w:val="center"/>
          </w:tcPr>
          <w:p w14:paraId="1B20CA73" w14:textId="77777777" w:rsidR="00E33202" w:rsidRPr="004C30EB" w:rsidRDefault="00E33202" w:rsidP="00C44AFD">
            <w:pPr>
              <w:pStyle w:val="TableContentLeft"/>
            </w:pPr>
            <w:r w:rsidRPr="004C30EB">
              <w:t>R_RETRIEVE_NOTIF_IN1_PIR_EN1</w:t>
            </w:r>
          </w:p>
        </w:tc>
        <w:tc>
          <w:tcPr>
            <w:tcW w:w="3173" w:type="pct"/>
            <w:shd w:val="clear" w:color="auto" w:fill="auto"/>
            <w:vAlign w:val="center"/>
          </w:tcPr>
          <w:p w14:paraId="5403669B" w14:textId="77777777" w:rsidR="00E33202" w:rsidRPr="004C30EB" w:rsidRDefault="00E33202" w:rsidP="00C44AFD">
            <w:pPr>
              <w:pStyle w:val="TableCourier"/>
            </w:pPr>
            <w:r w:rsidRPr="004C30EB">
              <w:t xml:space="preserve">resp RetrieveNotificationsListResponse ::= </w:t>
            </w:r>
          </w:p>
          <w:p w14:paraId="2184376E" w14:textId="77777777" w:rsidR="00E33202" w:rsidRPr="004C30EB" w:rsidRDefault="00E33202" w:rsidP="00C44AFD">
            <w:pPr>
              <w:pStyle w:val="TableCourier"/>
            </w:pPr>
            <w:r w:rsidRPr="004C30EB">
              <w:t xml:space="preserve">  notificationList : {</w:t>
            </w:r>
          </w:p>
          <w:p w14:paraId="684F38BF"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4240E3A9" w14:textId="77777777" w:rsidR="00E33202" w:rsidRPr="004C30EB" w:rsidRDefault="00E33202" w:rsidP="00C44AFD">
            <w:pPr>
              <w:pStyle w:val="TableCourier"/>
            </w:pPr>
            <w:r w:rsidRPr="004C30EB">
              <w:t xml:space="preserve">      transactionId &lt;S_TRANSACTION_ID&gt;, </w:t>
            </w:r>
          </w:p>
          <w:p w14:paraId="4E6A8FED" w14:textId="77777777" w:rsidR="00E33202" w:rsidRPr="004C30EB" w:rsidRDefault="00E33202" w:rsidP="00C44AFD">
            <w:pPr>
              <w:pStyle w:val="TableCourier"/>
            </w:pPr>
            <w:r w:rsidRPr="004C30EB">
              <w:t xml:space="preserve">      notificationMetadata #NOTIF_METADATA_INSTALL1</w:t>
            </w:r>
            <w:r>
              <w:t>_PIR</w:t>
            </w:r>
            <w:r w:rsidRPr="004C30EB">
              <w:t>,</w:t>
            </w:r>
          </w:p>
          <w:p w14:paraId="69206684" w14:textId="77777777" w:rsidR="00E33202" w:rsidRPr="004C30EB" w:rsidRDefault="00E33202" w:rsidP="00C44AFD">
            <w:pPr>
              <w:pStyle w:val="TableCourier"/>
            </w:pPr>
            <w:r w:rsidRPr="004C30EB">
              <w:t xml:space="preserve">      smdpOid #S_SM_DP+_OID, </w:t>
            </w:r>
          </w:p>
          <w:p w14:paraId="1B09B39E" w14:textId="77777777" w:rsidR="00E33202" w:rsidRPr="004C30EB" w:rsidRDefault="00E33202" w:rsidP="00C44AFD">
            <w:pPr>
              <w:pStyle w:val="TableCourier"/>
            </w:pPr>
            <w:r w:rsidRPr="004C30EB">
              <w:t xml:space="preserve">      finalResult successResult : {</w:t>
            </w:r>
          </w:p>
          <w:p w14:paraId="5E3C69D2" w14:textId="77777777" w:rsidR="00E33202" w:rsidRPr="004C30EB" w:rsidRDefault="00E33202" w:rsidP="00C44AFD">
            <w:pPr>
              <w:pStyle w:val="TableCourier"/>
            </w:pPr>
            <w:r w:rsidRPr="004C30EB">
              <w:t xml:space="preserve">        aid &lt;ISD_P_AID&gt;, </w:t>
            </w:r>
          </w:p>
          <w:p w14:paraId="4EB48AAF" w14:textId="77777777" w:rsidR="00E33202" w:rsidRPr="004C30EB" w:rsidRDefault="00E33202" w:rsidP="00C44AFD">
            <w:pPr>
              <w:pStyle w:val="TableCourier"/>
            </w:pPr>
            <w:r w:rsidRPr="004C30EB">
              <w:t xml:space="preserve">        simaResponse #SIMA_RESULT_OK</w:t>
            </w:r>
            <w:r w:rsidRPr="004C30EB">
              <w:br/>
              <w:t xml:space="preserve">      }</w:t>
            </w:r>
          </w:p>
          <w:p w14:paraId="7F393CE7" w14:textId="77777777" w:rsidR="00E33202" w:rsidRPr="004C30EB" w:rsidRDefault="00E33202" w:rsidP="00C44AFD">
            <w:pPr>
              <w:pStyle w:val="TableCourier"/>
            </w:pPr>
            <w:r w:rsidRPr="004C30EB">
              <w:t xml:space="preserve">    },</w:t>
            </w:r>
          </w:p>
          <w:p w14:paraId="51E2683F" w14:textId="77777777" w:rsidR="00E33202" w:rsidRPr="004C30EB" w:rsidRDefault="00E33202" w:rsidP="00C44AFD">
            <w:pPr>
              <w:pStyle w:val="TableCourier"/>
            </w:pPr>
            <w:r w:rsidRPr="004C30EB">
              <w:t xml:space="preserve">    euiccSignPIR &lt;EUICC_SIGN_PIR&gt;</w:t>
            </w:r>
            <w:r w:rsidRPr="004C30EB">
              <w:tab/>
            </w:r>
          </w:p>
          <w:p w14:paraId="75C61C50" w14:textId="77777777" w:rsidR="00E33202" w:rsidRPr="004C30EB" w:rsidRDefault="00E33202" w:rsidP="00C44AFD">
            <w:pPr>
              <w:pStyle w:val="TableCourier"/>
            </w:pPr>
            <w:r w:rsidRPr="004C30EB">
              <w:t xml:space="preserve">  },</w:t>
            </w:r>
          </w:p>
          <w:p w14:paraId="4C392AB0" w14:textId="77777777" w:rsidR="00E33202" w:rsidRPr="004C30EB" w:rsidRDefault="00E33202" w:rsidP="00C44AFD">
            <w:pPr>
              <w:pStyle w:val="TableCourier"/>
            </w:pPr>
            <w:r w:rsidRPr="004C30EB">
              <w:t xml:space="preserve">  otherSignedNotification : {</w:t>
            </w:r>
          </w:p>
          <w:p w14:paraId="48278511" w14:textId="77777777" w:rsidR="00E33202" w:rsidRPr="004C30EB" w:rsidRDefault="00E33202" w:rsidP="00C44AFD">
            <w:pPr>
              <w:pStyle w:val="TableCourier"/>
            </w:pPr>
            <w:r w:rsidRPr="004C30EB">
              <w:t xml:space="preserve">    tbsOtherNotification #NOTIF_METADATA_ENABLE1,    </w:t>
            </w:r>
            <w:r w:rsidRPr="004C30EB">
              <w:br/>
              <w:t xml:space="preserve">    euiccNotificationSignature &lt;TBS_EUICC_NOTIF_SIG&gt;,</w:t>
            </w:r>
          </w:p>
          <w:p w14:paraId="2F28C2EE" w14:textId="77777777" w:rsidR="00E33202" w:rsidRPr="003221DD" w:rsidRDefault="00E33202" w:rsidP="00C44AFD">
            <w:pPr>
              <w:pStyle w:val="TableCourier"/>
            </w:pPr>
            <w:r w:rsidRPr="004C30EB">
              <w:t xml:space="preserve">    </w:t>
            </w:r>
            <w:r w:rsidRPr="003221DD">
              <w:t>euiccCertificate #CERT_EUICC_ECDSA,</w:t>
            </w:r>
          </w:p>
          <w:p w14:paraId="49CAF190" w14:textId="77777777" w:rsidR="00E33202" w:rsidRPr="00FE0B24" w:rsidRDefault="00E33202" w:rsidP="00C44AFD">
            <w:pPr>
              <w:pStyle w:val="TableCourier"/>
              <w:rPr>
                <w:lang w:val="fr-FR"/>
              </w:rPr>
            </w:pPr>
            <w:r w:rsidRPr="003221DD">
              <w:t xml:space="preserve">    </w:t>
            </w:r>
            <w:r w:rsidRPr="00FE0B24">
              <w:rPr>
                <w:lang w:val="fr-FR"/>
              </w:rPr>
              <w:t>eumCertificate #CERT_EUM_ECDSA</w:t>
            </w:r>
            <w:r w:rsidRPr="00FE0B24">
              <w:rPr>
                <w:lang w:val="fr-FR"/>
              </w:rPr>
              <w:br/>
              <w:t xml:space="preserve">  }</w:t>
            </w:r>
          </w:p>
          <w:p w14:paraId="09A1F7A2" w14:textId="77777777" w:rsidR="00E33202" w:rsidRPr="004C30EB" w:rsidRDefault="00E33202" w:rsidP="00C44AFD">
            <w:pPr>
              <w:pStyle w:val="TableCourier"/>
            </w:pPr>
            <w:r w:rsidRPr="004C30EB">
              <w:t>}</w:t>
            </w:r>
          </w:p>
        </w:tc>
      </w:tr>
      <w:tr w:rsidR="00E33202" w:rsidRPr="001F0550" w14:paraId="59A64953" w14:textId="77777777" w:rsidTr="00C44AFD">
        <w:trPr>
          <w:trHeight w:val="314"/>
          <w:jc w:val="center"/>
        </w:trPr>
        <w:tc>
          <w:tcPr>
            <w:tcW w:w="1827" w:type="pct"/>
            <w:shd w:val="clear" w:color="auto" w:fill="auto"/>
            <w:vAlign w:val="center"/>
          </w:tcPr>
          <w:p w14:paraId="629A18A2" w14:textId="77777777" w:rsidR="00E33202" w:rsidRPr="004C30EB" w:rsidRDefault="00E33202" w:rsidP="00C44AFD">
            <w:pPr>
              <w:pStyle w:val="TableContentLeft"/>
            </w:pPr>
            <w:r w:rsidRPr="004C30EB">
              <w:lastRenderedPageBreak/>
              <w:t>R_RETRIEVE_NOTIF_IN1_PIR_IN2_PIR</w:t>
            </w:r>
          </w:p>
        </w:tc>
        <w:tc>
          <w:tcPr>
            <w:tcW w:w="3173" w:type="pct"/>
            <w:shd w:val="clear" w:color="auto" w:fill="auto"/>
            <w:vAlign w:val="center"/>
          </w:tcPr>
          <w:p w14:paraId="4CAFE1D5" w14:textId="77777777" w:rsidR="00E33202" w:rsidRPr="004C30EB" w:rsidRDefault="00E33202" w:rsidP="00C44AFD">
            <w:pPr>
              <w:pStyle w:val="TableCourier"/>
            </w:pPr>
            <w:r w:rsidRPr="004C30EB">
              <w:t xml:space="preserve">resp RetrieveNotificationsListResponse ::= </w:t>
            </w:r>
          </w:p>
          <w:p w14:paraId="12778033" w14:textId="77777777" w:rsidR="00E33202" w:rsidRPr="004C30EB" w:rsidRDefault="00E33202" w:rsidP="00C44AFD">
            <w:pPr>
              <w:pStyle w:val="TableCourier"/>
            </w:pPr>
            <w:r w:rsidRPr="004C30EB">
              <w:t xml:space="preserve">  notificationList : {</w:t>
            </w:r>
          </w:p>
          <w:p w14:paraId="0D7DD383"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2F27F7CC" w14:textId="77777777" w:rsidR="00E33202" w:rsidRPr="004C30EB" w:rsidRDefault="00E33202" w:rsidP="00C44AFD">
            <w:pPr>
              <w:pStyle w:val="TableCourier"/>
            </w:pPr>
            <w:r w:rsidRPr="004C30EB">
              <w:t xml:space="preserve">      transactionId &lt;S_TRANSACTION_ID&gt;, </w:t>
            </w:r>
          </w:p>
          <w:p w14:paraId="2B5A1139" w14:textId="77777777" w:rsidR="00E33202" w:rsidRPr="004C30EB" w:rsidRDefault="00E33202" w:rsidP="00C44AFD">
            <w:pPr>
              <w:pStyle w:val="TableCourier"/>
            </w:pPr>
            <w:r w:rsidRPr="004C30EB">
              <w:t xml:space="preserve">      notificationMetadata #NOTIF_METADATA_INSTALL1</w:t>
            </w:r>
            <w:r>
              <w:t>_PIR</w:t>
            </w:r>
            <w:r w:rsidRPr="004C30EB">
              <w:t>,</w:t>
            </w:r>
          </w:p>
          <w:p w14:paraId="39536F74" w14:textId="77777777" w:rsidR="00E33202" w:rsidRPr="004C30EB" w:rsidRDefault="00E33202" w:rsidP="00C44AFD">
            <w:pPr>
              <w:pStyle w:val="TableCourier"/>
            </w:pPr>
            <w:r w:rsidRPr="004C30EB">
              <w:t xml:space="preserve">      smdpOid #S_SM_DP+_OID, </w:t>
            </w:r>
          </w:p>
          <w:p w14:paraId="50E79460" w14:textId="77777777" w:rsidR="00E33202" w:rsidRPr="004C30EB" w:rsidRDefault="00E33202" w:rsidP="00C44AFD">
            <w:pPr>
              <w:pStyle w:val="TableCourier"/>
            </w:pPr>
            <w:r w:rsidRPr="004C30EB">
              <w:t xml:space="preserve">      finalResult successResult : {</w:t>
            </w:r>
          </w:p>
          <w:p w14:paraId="5F33FB8B" w14:textId="77777777" w:rsidR="00E33202" w:rsidRPr="004C30EB" w:rsidRDefault="00E33202" w:rsidP="00C44AFD">
            <w:pPr>
              <w:pStyle w:val="TableCourier"/>
            </w:pPr>
            <w:r w:rsidRPr="004C30EB">
              <w:t xml:space="preserve">        aid &lt;ISD_P_AID&gt;, </w:t>
            </w:r>
          </w:p>
          <w:p w14:paraId="6845E713" w14:textId="77777777" w:rsidR="00E33202" w:rsidRPr="004C30EB" w:rsidRDefault="00E33202" w:rsidP="00C44AFD">
            <w:pPr>
              <w:pStyle w:val="TableCourier"/>
            </w:pPr>
            <w:r w:rsidRPr="004C30EB">
              <w:t xml:space="preserve">        simaResponse #SIMA_RESULT_OK</w:t>
            </w:r>
            <w:r w:rsidRPr="004C30EB">
              <w:br/>
              <w:t xml:space="preserve">      }</w:t>
            </w:r>
          </w:p>
          <w:p w14:paraId="5CBEAD1A" w14:textId="77777777" w:rsidR="00E33202" w:rsidRPr="004C30EB" w:rsidRDefault="00E33202" w:rsidP="00C44AFD">
            <w:pPr>
              <w:pStyle w:val="TableCourier"/>
            </w:pPr>
            <w:r w:rsidRPr="004C30EB">
              <w:t xml:space="preserve">    },</w:t>
            </w:r>
          </w:p>
          <w:p w14:paraId="1A039930" w14:textId="77777777" w:rsidR="00E33202" w:rsidRPr="004C30EB" w:rsidRDefault="00E33202" w:rsidP="00C44AFD">
            <w:pPr>
              <w:pStyle w:val="TableCourier"/>
            </w:pPr>
            <w:r w:rsidRPr="004C30EB">
              <w:t xml:space="preserve">    euiccSignPIR &lt;EUICC_SIGN_PIR&gt;</w:t>
            </w:r>
            <w:r w:rsidRPr="004C30EB">
              <w:tab/>
            </w:r>
          </w:p>
          <w:p w14:paraId="171878A4" w14:textId="77777777" w:rsidR="00E33202" w:rsidRPr="004C30EB" w:rsidRDefault="00E33202" w:rsidP="00C44AFD">
            <w:pPr>
              <w:pStyle w:val="TableCourier"/>
            </w:pPr>
            <w:r w:rsidRPr="004C30EB">
              <w:t xml:space="preserve">  },</w:t>
            </w:r>
          </w:p>
          <w:p w14:paraId="20D8F9E1"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3EF6FF76" w14:textId="77777777" w:rsidR="00E33202" w:rsidRPr="004C30EB" w:rsidRDefault="00E33202" w:rsidP="00C44AFD">
            <w:pPr>
              <w:pStyle w:val="TableCourier"/>
            </w:pPr>
            <w:r w:rsidRPr="004C30EB">
              <w:t xml:space="preserve">      transactionId &lt;S_TRANSACTION_ID&gt;, </w:t>
            </w:r>
          </w:p>
          <w:p w14:paraId="24B319BA" w14:textId="77777777" w:rsidR="00E33202" w:rsidRPr="004C30EB" w:rsidRDefault="00E33202" w:rsidP="00C44AFD">
            <w:pPr>
              <w:pStyle w:val="TableCourier"/>
            </w:pPr>
            <w:r w:rsidRPr="004C30EB">
              <w:t xml:space="preserve">      notificationMetadata #NOTIF_METADATA_INSTALL2</w:t>
            </w:r>
            <w:r>
              <w:t>_PIR</w:t>
            </w:r>
            <w:r w:rsidRPr="004C30EB">
              <w:t>,</w:t>
            </w:r>
          </w:p>
          <w:p w14:paraId="05EEAF78" w14:textId="77777777" w:rsidR="00E33202" w:rsidRPr="004C30EB" w:rsidRDefault="00E33202" w:rsidP="00C44AFD">
            <w:pPr>
              <w:pStyle w:val="TableCourier"/>
            </w:pPr>
            <w:r w:rsidRPr="004C30EB">
              <w:t xml:space="preserve">      smdpOid #S_SM_DP+_OID2, </w:t>
            </w:r>
          </w:p>
          <w:p w14:paraId="30CE393B" w14:textId="77777777" w:rsidR="00E33202" w:rsidRPr="004C30EB" w:rsidRDefault="00E33202" w:rsidP="00C44AFD">
            <w:pPr>
              <w:pStyle w:val="TableCourier"/>
            </w:pPr>
            <w:r w:rsidRPr="004C30EB">
              <w:t xml:space="preserve">      finalResult successResult : {</w:t>
            </w:r>
          </w:p>
          <w:p w14:paraId="72764D78" w14:textId="77777777" w:rsidR="00E33202" w:rsidRPr="004C30EB" w:rsidRDefault="00E33202" w:rsidP="00C44AFD">
            <w:pPr>
              <w:pStyle w:val="TableCourier"/>
            </w:pPr>
            <w:r w:rsidRPr="004C30EB">
              <w:t xml:space="preserve">        aid &lt;ISD_P_AID&gt;, </w:t>
            </w:r>
          </w:p>
          <w:p w14:paraId="3F86E7E9" w14:textId="77777777" w:rsidR="00E33202" w:rsidRPr="004C30EB" w:rsidRDefault="00E33202" w:rsidP="00C44AFD">
            <w:pPr>
              <w:pStyle w:val="TableCourier"/>
            </w:pPr>
            <w:r w:rsidRPr="004C30EB">
              <w:t xml:space="preserve">        simaResponse #SIMA_RESULT_OK</w:t>
            </w:r>
            <w:r w:rsidRPr="004C30EB">
              <w:br/>
              <w:t xml:space="preserve">      }</w:t>
            </w:r>
          </w:p>
          <w:p w14:paraId="357B9E1A" w14:textId="77777777" w:rsidR="00E33202" w:rsidRPr="004C30EB" w:rsidRDefault="00E33202" w:rsidP="00C44AFD">
            <w:pPr>
              <w:pStyle w:val="TableCourier"/>
            </w:pPr>
            <w:r w:rsidRPr="004C30EB">
              <w:t xml:space="preserve">    },</w:t>
            </w:r>
          </w:p>
          <w:p w14:paraId="626D17B8" w14:textId="77777777" w:rsidR="00E33202" w:rsidRPr="004C30EB" w:rsidRDefault="00E33202" w:rsidP="00C44AFD">
            <w:pPr>
              <w:pStyle w:val="TableCourier"/>
            </w:pPr>
            <w:r w:rsidRPr="004C30EB">
              <w:t xml:space="preserve">    euiccSignPIR &lt;EUICC_SIGN_PIR&gt;</w:t>
            </w:r>
            <w:r w:rsidRPr="004C30EB">
              <w:tab/>
            </w:r>
          </w:p>
          <w:p w14:paraId="0E33EA9A" w14:textId="77777777" w:rsidR="00E33202" w:rsidRPr="004C30EB" w:rsidRDefault="00E33202" w:rsidP="00C44AFD">
            <w:pPr>
              <w:pStyle w:val="TableCourier"/>
            </w:pPr>
            <w:r w:rsidRPr="004C30EB">
              <w:t xml:space="preserve">  }</w:t>
            </w:r>
          </w:p>
          <w:p w14:paraId="78BBD9FA" w14:textId="77777777" w:rsidR="00E33202" w:rsidRPr="004C30EB" w:rsidRDefault="00E33202" w:rsidP="00C44AFD">
            <w:pPr>
              <w:pStyle w:val="TableCourier"/>
            </w:pPr>
            <w:r w:rsidRPr="004C30EB">
              <w:t>}</w:t>
            </w:r>
          </w:p>
        </w:tc>
      </w:tr>
      <w:tr w:rsidR="00E33202" w:rsidRPr="00360F8C" w14:paraId="0A35738E" w14:textId="77777777" w:rsidTr="00C44AFD">
        <w:trPr>
          <w:trHeight w:val="314"/>
          <w:jc w:val="center"/>
        </w:trPr>
        <w:tc>
          <w:tcPr>
            <w:tcW w:w="1827" w:type="pct"/>
            <w:shd w:val="clear" w:color="auto" w:fill="auto"/>
            <w:vAlign w:val="center"/>
          </w:tcPr>
          <w:p w14:paraId="5B57D895" w14:textId="77777777" w:rsidR="00E33202" w:rsidRPr="00E31195" w:rsidRDefault="00E33202" w:rsidP="00C44AFD">
            <w:pPr>
              <w:pStyle w:val="TableContentLeft"/>
              <w:rPr>
                <w:lang w:val="it-IT"/>
              </w:rPr>
            </w:pPr>
            <w:r w:rsidRPr="00E31195">
              <w:rPr>
                <w:lang w:val="it-IT"/>
              </w:rPr>
              <w:t>R_RETRIEVE_NOTIF_DI1_DE1</w:t>
            </w:r>
          </w:p>
        </w:tc>
        <w:tc>
          <w:tcPr>
            <w:tcW w:w="3173" w:type="pct"/>
            <w:shd w:val="clear" w:color="auto" w:fill="auto"/>
            <w:vAlign w:val="center"/>
          </w:tcPr>
          <w:p w14:paraId="541CA764" w14:textId="6B3DF088" w:rsidR="00E33202" w:rsidRPr="00E31195" w:rsidRDefault="00E33202" w:rsidP="00C44AFD">
            <w:pPr>
              <w:pStyle w:val="TableCourier"/>
              <w:rPr>
                <w:lang w:val="it-IT"/>
              </w:rPr>
            </w:pPr>
            <w:r w:rsidRPr="00E31195">
              <w:rPr>
                <w:lang w:val="it-IT"/>
              </w:rPr>
              <w:t xml:space="preserve">resp RetrieveNotificationsListResponse ::= </w:t>
            </w:r>
          </w:p>
          <w:p w14:paraId="6A4E8A4E" w14:textId="4241798F" w:rsidR="00E33202" w:rsidRPr="00E31195" w:rsidRDefault="00E33202" w:rsidP="00C44AFD">
            <w:pPr>
              <w:pStyle w:val="TableCourier"/>
              <w:rPr>
                <w:lang w:val="it-IT"/>
              </w:rPr>
            </w:pPr>
            <w:r w:rsidRPr="00E31195">
              <w:rPr>
                <w:lang w:val="it-IT"/>
              </w:rPr>
              <w:t xml:space="preserve">  notificationList : {</w:t>
            </w:r>
          </w:p>
          <w:p w14:paraId="621CD083" w14:textId="64E12901" w:rsidR="00E33202" w:rsidRPr="00E31195" w:rsidRDefault="00E33202" w:rsidP="00C44AFD">
            <w:pPr>
              <w:pStyle w:val="TableCourier"/>
              <w:rPr>
                <w:lang w:val="it-IT"/>
              </w:rPr>
            </w:pPr>
            <w:r w:rsidRPr="00E31195">
              <w:rPr>
                <w:lang w:val="it-IT"/>
              </w:rPr>
              <w:t xml:space="preserve">  otherSignedNotification : {</w:t>
            </w:r>
          </w:p>
          <w:p w14:paraId="06782D4D" w14:textId="77777777" w:rsidR="00E33202" w:rsidRPr="00E31195" w:rsidRDefault="00E33202" w:rsidP="00C44AFD">
            <w:pPr>
              <w:pStyle w:val="TableCourier"/>
              <w:rPr>
                <w:lang w:val="it-IT"/>
              </w:rPr>
            </w:pPr>
            <w:r w:rsidRPr="00E31195">
              <w:rPr>
                <w:lang w:val="it-IT"/>
              </w:rPr>
              <w:t xml:space="preserve">   tbsOtherNotification #NOTIF_METADATA_DISABLE1,       </w:t>
            </w:r>
            <w:r w:rsidRPr="00E31195">
              <w:rPr>
                <w:lang w:val="it-IT"/>
              </w:rPr>
              <w:br/>
              <w:t xml:space="preserve">    euiccNotificationSignature &lt;TBS_EUICC_NOTIF_SIG&gt;,</w:t>
            </w:r>
          </w:p>
          <w:p w14:paraId="4B6E922D" w14:textId="77777777" w:rsidR="00E33202" w:rsidRPr="00E31195" w:rsidRDefault="00E33202" w:rsidP="00C44AFD">
            <w:pPr>
              <w:pStyle w:val="TableCourier"/>
              <w:rPr>
                <w:lang w:val="it-IT"/>
              </w:rPr>
            </w:pPr>
            <w:r w:rsidRPr="00E31195">
              <w:rPr>
                <w:lang w:val="it-IT"/>
              </w:rPr>
              <w:t xml:space="preserve">    euiccCertificate #CERT_EUICC_ECDSA,</w:t>
            </w:r>
            <w:r w:rsidRPr="00E31195">
              <w:rPr>
                <w:lang w:val="it-IT"/>
              </w:rPr>
              <w:br/>
              <w:t xml:space="preserve">    eumCertificate #CERT_EUM_ECDSA  </w:t>
            </w:r>
            <w:r w:rsidRPr="00E31195">
              <w:rPr>
                <w:lang w:val="it-IT"/>
              </w:rPr>
              <w:br/>
              <w:t xml:space="preserve">  },</w:t>
            </w:r>
          </w:p>
          <w:p w14:paraId="6BEAB2D2" w14:textId="2CEF0533" w:rsidR="00E33202" w:rsidRPr="00E31195" w:rsidRDefault="00E33202" w:rsidP="00C44AFD">
            <w:pPr>
              <w:pStyle w:val="TableCourier"/>
              <w:rPr>
                <w:lang w:val="it-IT"/>
              </w:rPr>
            </w:pPr>
            <w:r w:rsidRPr="00E31195">
              <w:rPr>
                <w:lang w:val="it-IT"/>
              </w:rPr>
              <w:t xml:space="preserve">  otherSignedNotification : {</w:t>
            </w:r>
          </w:p>
          <w:p w14:paraId="25DB0067" w14:textId="77777777" w:rsidR="00E33202" w:rsidRPr="00E31195" w:rsidRDefault="00E33202" w:rsidP="00C44AFD">
            <w:pPr>
              <w:pStyle w:val="TableCourier"/>
              <w:rPr>
                <w:lang w:val="it-IT"/>
              </w:rPr>
            </w:pPr>
            <w:r w:rsidRPr="00E31195">
              <w:rPr>
                <w:lang w:val="it-IT"/>
              </w:rPr>
              <w:t xml:space="preserve">    tbsOtherNotification #NOTIF_METADATA_DELETE1,          </w:t>
            </w:r>
            <w:r w:rsidRPr="00E31195">
              <w:rPr>
                <w:lang w:val="it-IT"/>
              </w:rPr>
              <w:br/>
              <w:t xml:space="preserve">    euiccNotificationSignature &lt;TBS_EUICC_NOTIF_SIG&gt;,</w:t>
            </w:r>
            <w:r w:rsidRPr="00E31195">
              <w:rPr>
                <w:lang w:val="it-IT"/>
              </w:rPr>
              <w:br/>
              <w:t xml:space="preserve">    euiccCertificate #CERT_EUICC_ECDSA,</w:t>
            </w:r>
            <w:r w:rsidRPr="00E31195">
              <w:rPr>
                <w:lang w:val="it-IT"/>
              </w:rPr>
              <w:br/>
              <w:t xml:space="preserve">    eumCertificate #CERT_EUM_ECDSA</w:t>
            </w:r>
            <w:r w:rsidRPr="00E31195">
              <w:rPr>
                <w:lang w:val="it-IT"/>
              </w:rPr>
              <w:br/>
              <w:t xml:space="preserve">  }</w:t>
            </w:r>
          </w:p>
          <w:p w14:paraId="5DAB2849" w14:textId="77777777" w:rsidR="00E33202" w:rsidRPr="004C30EB" w:rsidRDefault="00E33202" w:rsidP="00C44AFD">
            <w:pPr>
              <w:pStyle w:val="TableCourier"/>
              <w:rPr>
                <w:lang w:val="fr-FR"/>
              </w:rPr>
            </w:pPr>
            <w:r w:rsidRPr="004C30EB">
              <w:rPr>
                <w:lang w:val="fr-FR"/>
              </w:rPr>
              <w:t>}</w:t>
            </w:r>
          </w:p>
        </w:tc>
      </w:tr>
      <w:tr w:rsidR="00E33202" w:rsidRPr="001F0550" w14:paraId="30CE2388" w14:textId="77777777" w:rsidTr="00C44AFD">
        <w:trPr>
          <w:trHeight w:val="314"/>
          <w:jc w:val="center"/>
        </w:trPr>
        <w:tc>
          <w:tcPr>
            <w:tcW w:w="1827" w:type="pct"/>
            <w:shd w:val="clear" w:color="auto" w:fill="auto"/>
            <w:vAlign w:val="center"/>
          </w:tcPr>
          <w:p w14:paraId="3F9ECBCD" w14:textId="77777777" w:rsidR="00E33202" w:rsidRPr="004C30EB" w:rsidRDefault="00E33202" w:rsidP="00C44AFD">
            <w:pPr>
              <w:pStyle w:val="TableContentLeft"/>
            </w:pPr>
            <w:r w:rsidRPr="004C30EB">
              <w:lastRenderedPageBreak/>
              <w:t>R_RETRIEVE_NOTIF_IN1_EN1</w:t>
            </w:r>
          </w:p>
        </w:tc>
        <w:tc>
          <w:tcPr>
            <w:tcW w:w="3173" w:type="pct"/>
            <w:shd w:val="clear" w:color="auto" w:fill="auto"/>
            <w:vAlign w:val="center"/>
          </w:tcPr>
          <w:p w14:paraId="49FD60AC" w14:textId="77777777" w:rsidR="00E33202" w:rsidRPr="004C30EB" w:rsidRDefault="00E33202" w:rsidP="00C44AFD">
            <w:pPr>
              <w:pStyle w:val="TableCourier"/>
            </w:pPr>
            <w:r w:rsidRPr="004C30EB">
              <w:t xml:space="preserve">resp RetrieveNotificationsListResponse ::= </w:t>
            </w:r>
          </w:p>
          <w:p w14:paraId="1872813A" w14:textId="77777777" w:rsidR="00E33202" w:rsidRPr="004C30EB" w:rsidRDefault="00E33202" w:rsidP="00C44AFD">
            <w:pPr>
              <w:pStyle w:val="TableCourier"/>
            </w:pPr>
            <w:r w:rsidRPr="004C30EB">
              <w:t xml:space="preserve">  notificationList : {</w:t>
            </w:r>
          </w:p>
          <w:p w14:paraId="7BD44045" w14:textId="77777777" w:rsidR="00E33202" w:rsidRPr="004C30EB" w:rsidRDefault="00E33202" w:rsidP="00C44AFD">
            <w:pPr>
              <w:pStyle w:val="TableCourier"/>
            </w:pPr>
            <w:r w:rsidRPr="004C30EB">
              <w:t xml:space="preserve">  otherSignedNotification : {</w:t>
            </w:r>
          </w:p>
          <w:p w14:paraId="18B28BBC" w14:textId="77777777" w:rsidR="00E33202" w:rsidRPr="004C30EB" w:rsidRDefault="00E33202" w:rsidP="00C44AFD">
            <w:pPr>
              <w:pStyle w:val="TableCourier"/>
            </w:pPr>
            <w:r w:rsidRPr="004C30EB">
              <w:t xml:space="preserve">    tbsOtherNotification #NOTIF_METADATA_INSTALL1,       </w:t>
            </w:r>
            <w:r w:rsidRPr="004C30EB">
              <w:br/>
              <w:t xml:space="preserve">    euiccNotificationSignature &lt;TBS_EUICC_NOTIF_SIG&gt;,</w:t>
            </w:r>
          </w:p>
          <w:p w14:paraId="14A757BB" w14:textId="77777777" w:rsidR="00E33202" w:rsidRPr="004C30EB" w:rsidRDefault="00E33202" w:rsidP="00C44AFD">
            <w:pPr>
              <w:pStyle w:val="TableCourier"/>
            </w:pPr>
            <w:r w:rsidRPr="004C30EB">
              <w:t xml:space="preserve">    euiccCertificate #CERT_EUICC_ECDSA,</w:t>
            </w:r>
            <w:r w:rsidRPr="004C30EB">
              <w:br/>
              <w:t xml:space="preserve">    eumCertificate #CERT_EUM_ECDSA  </w:t>
            </w:r>
            <w:r w:rsidRPr="004C30EB">
              <w:br/>
              <w:t xml:space="preserve">  },</w:t>
            </w:r>
          </w:p>
          <w:p w14:paraId="72DD6FC1" w14:textId="77777777" w:rsidR="00E33202" w:rsidRPr="004C30EB" w:rsidRDefault="00E33202" w:rsidP="00C44AFD">
            <w:pPr>
              <w:pStyle w:val="TableCourier"/>
            </w:pPr>
            <w:r w:rsidRPr="004C30EB">
              <w:t xml:space="preserve">  otherSignedNotification : {</w:t>
            </w:r>
          </w:p>
          <w:p w14:paraId="3415429D" w14:textId="77777777" w:rsidR="00E33202" w:rsidRPr="004C30EB" w:rsidRDefault="00E33202" w:rsidP="00C44AFD">
            <w:pPr>
              <w:pStyle w:val="TableCourier"/>
            </w:pPr>
            <w:r w:rsidRPr="004C30EB">
              <w:t xml:space="preserve">    tbsOtherNotification #NOTIF_METADATA_ENABLE1,          </w:t>
            </w:r>
            <w:r w:rsidRPr="004C30EB">
              <w:br/>
              <w:t xml:space="preserve">    euiccNotificationSignature &lt;TBS_EUICC_NOTIF_SIG&gt;,</w:t>
            </w:r>
            <w:r w:rsidRPr="004C30EB">
              <w:br/>
              <w:t xml:space="preserve">    euiccCertificate #CERT_EUICC_ECDSA,</w:t>
            </w:r>
            <w:r w:rsidRPr="004C30EB">
              <w:br/>
              <w:t xml:space="preserve">    eumCertificate #CERT_EUM_ECDSA</w:t>
            </w:r>
            <w:r w:rsidRPr="004C30EB">
              <w:br/>
              <w:t xml:space="preserve">  }</w:t>
            </w:r>
          </w:p>
          <w:p w14:paraId="2EA9527C" w14:textId="77777777" w:rsidR="00E33202" w:rsidRPr="004C30EB" w:rsidRDefault="00E33202" w:rsidP="00C44AFD">
            <w:pPr>
              <w:pStyle w:val="TableCourier"/>
            </w:pPr>
            <w:r w:rsidRPr="004C30EB">
              <w:t>}</w:t>
            </w:r>
          </w:p>
        </w:tc>
      </w:tr>
      <w:tr w:rsidR="00E33202" w:rsidRPr="001F0550" w14:paraId="25372124" w14:textId="77777777" w:rsidTr="00C44AFD">
        <w:trPr>
          <w:trHeight w:val="314"/>
          <w:jc w:val="center"/>
        </w:trPr>
        <w:tc>
          <w:tcPr>
            <w:tcW w:w="1827" w:type="pct"/>
            <w:shd w:val="clear" w:color="auto" w:fill="auto"/>
            <w:vAlign w:val="center"/>
          </w:tcPr>
          <w:p w14:paraId="6F35F2FE" w14:textId="77777777" w:rsidR="00E33202" w:rsidRPr="004C30EB" w:rsidRDefault="00E33202" w:rsidP="00C44AFD">
            <w:pPr>
              <w:pStyle w:val="TableContentLeft"/>
            </w:pPr>
            <w:r w:rsidRPr="004C30EB">
              <w:t>R_RETRIEVE_NOTIF_EN1_IN2_PIR</w:t>
            </w:r>
          </w:p>
        </w:tc>
        <w:tc>
          <w:tcPr>
            <w:tcW w:w="3173" w:type="pct"/>
            <w:shd w:val="clear" w:color="auto" w:fill="auto"/>
            <w:vAlign w:val="center"/>
          </w:tcPr>
          <w:p w14:paraId="03B7EB45" w14:textId="77777777" w:rsidR="00E33202" w:rsidRPr="004C30EB" w:rsidRDefault="00E33202" w:rsidP="00C44AFD">
            <w:pPr>
              <w:pStyle w:val="TableCourier"/>
            </w:pPr>
            <w:r w:rsidRPr="004C30EB">
              <w:t xml:space="preserve">resp RetrieveNotificationsListResponse ::= </w:t>
            </w:r>
          </w:p>
          <w:p w14:paraId="41C9663F" w14:textId="77777777" w:rsidR="00E33202" w:rsidRPr="004C30EB" w:rsidRDefault="00E33202" w:rsidP="00C44AFD">
            <w:pPr>
              <w:pStyle w:val="TableCourier"/>
            </w:pPr>
            <w:r w:rsidRPr="004C30EB">
              <w:t xml:space="preserve">  notificationList : {</w:t>
            </w:r>
          </w:p>
          <w:p w14:paraId="666450DB" w14:textId="77777777" w:rsidR="00E33202" w:rsidRPr="004C30EB" w:rsidRDefault="00E33202" w:rsidP="00C44AFD">
            <w:pPr>
              <w:pStyle w:val="TableCourier"/>
            </w:pPr>
            <w:r w:rsidRPr="004C30EB">
              <w:t xml:space="preserve">  profileInstallationResult : {</w:t>
            </w:r>
          </w:p>
          <w:p w14:paraId="317ED6D3" w14:textId="77777777" w:rsidR="00E33202" w:rsidRPr="004C30EB" w:rsidRDefault="00E33202" w:rsidP="00C44AFD">
            <w:pPr>
              <w:pStyle w:val="TableCourier"/>
            </w:pPr>
            <w:r w:rsidRPr="004C30EB">
              <w:t xml:space="preserve">    profileInstallationResultData {</w:t>
            </w:r>
          </w:p>
          <w:p w14:paraId="6A041A64" w14:textId="77777777" w:rsidR="00E33202" w:rsidRPr="004C30EB" w:rsidRDefault="00E33202" w:rsidP="00C44AFD">
            <w:pPr>
              <w:pStyle w:val="TableCourier"/>
            </w:pPr>
            <w:r w:rsidRPr="004C30EB">
              <w:t xml:space="preserve">      transactionId &lt;S_TRANSACTION_ID&gt;,</w:t>
            </w:r>
          </w:p>
          <w:p w14:paraId="3A7561F1" w14:textId="77777777" w:rsidR="00E33202" w:rsidRPr="004C30EB" w:rsidRDefault="00E33202" w:rsidP="00C44AFD">
            <w:pPr>
              <w:pStyle w:val="TableCourier"/>
            </w:pPr>
            <w:r w:rsidRPr="004C30EB">
              <w:t xml:space="preserve">      notificationMetadata #NOTIF_METADATA_INSTALL2</w:t>
            </w:r>
            <w:r>
              <w:t>_PIR</w:t>
            </w:r>
            <w:r w:rsidRPr="004C30EB">
              <w:t>,</w:t>
            </w:r>
          </w:p>
          <w:p w14:paraId="443B3ECE" w14:textId="77777777" w:rsidR="00E33202" w:rsidRPr="004C30EB" w:rsidRDefault="00E33202" w:rsidP="00C44AFD">
            <w:pPr>
              <w:pStyle w:val="TableCourier"/>
            </w:pPr>
            <w:r w:rsidRPr="004C30EB">
              <w:t xml:space="preserve">      smdpOid #S_SM_DP+_OID2, </w:t>
            </w:r>
          </w:p>
          <w:p w14:paraId="2FE54006" w14:textId="77777777" w:rsidR="00E33202" w:rsidRPr="004C30EB" w:rsidRDefault="00E33202" w:rsidP="00C44AFD">
            <w:pPr>
              <w:pStyle w:val="TableCourier"/>
            </w:pPr>
            <w:r w:rsidRPr="004C30EB">
              <w:t xml:space="preserve">      finalResult successResult : {</w:t>
            </w:r>
          </w:p>
          <w:p w14:paraId="08D60232" w14:textId="77777777" w:rsidR="00E33202" w:rsidRPr="004C30EB" w:rsidRDefault="00E33202" w:rsidP="00C44AFD">
            <w:pPr>
              <w:pStyle w:val="TableCourier"/>
            </w:pPr>
            <w:r w:rsidRPr="004C30EB">
              <w:t xml:space="preserve">        aid &lt;ISD_P_AID&gt;,</w:t>
            </w:r>
          </w:p>
          <w:p w14:paraId="151EEDBE" w14:textId="77777777" w:rsidR="00E33202" w:rsidRPr="004C30EB" w:rsidRDefault="00E33202" w:rsidP="00C44AFD">
            <w:pPr>
              <w:pStyle w:val="TableCourier"/>
            </w:pPr>
            <w:r w:rsidRPr="004C30EB">
              <w:t xml:space="preserve">        simaResponse #SIMA_RESULT_OK</w:t>
            </w:r>
          </w:p>
          <w:p w14:paraId="5E9340A1" w14:textId="77777777" w:rsidR="00E33202" w:rsidRPr="004C30EB" w:rsidRDefault="00E33202" w:rsidP="00C44AFD">
            <w:pPr>
              <w:pStyle w:val="TableCourier"/>
            </w:pPr>
            <w:r w:rsidRPr="004C30EB">
              <w:t xml:space="preserve">      }</w:t>
            </w:r>
          </w:p>
          <w:p w14:paraId="52233994" w14:textId="77777777" w:rsidR="00E33202" w:rsidRPr="004C30EB" w:rsidRDefault="00E33202" w:rsidP="00C44AFD">
            <w:pPr>
              <w:pStyle w:val="TableCourier"/>
            </w:pPr>
            <w:r w:rsidRPr="004C30EB">
              <w:t xml:space="preserve">    },</w:t>
            </w:r>
            <w:r w:rsidRPr="004C30EB">
              <w:br/>
              <w:t xml:space="preserve">    euiccSignPIR &lt;EUICC_SIGN_PIR&gt;</w:t>
            </w:r>
          </w:p>
          <w:p w14:paraId="2C64BB7B" w14:textId="77777777" w:rsidR="00E33202" w:rsidRPr="004C30EB" w:rsidRDefault="00E33202" w:rsidP="00C44AFD">
            <w:pPr>
              <w:pStyle w:val="TableCourier"/>
            </w:pPr>
            <w:r w:rsidRPr="004C30EB">
              <w:t xml:space="preserve">  },</w:t>
            </w:r>
          </w:p>
          <w:p w14:paraId="2F7939EC" w14:textId="77777777" w:rsidR="00E33202" w:rsidRPr="004C30EB" w:rsidRDefault="00E33202" w:rsidP="00C44AFD">
            <w:pPr>
              <w:pStyle w:val="TableCourier"/>
            </w:pPr>
            <w:r w:rsidRPr="004C30EB">
              <w:t xml:space="preserve">  otherSignedNotification : {</w:t>
            </w:r>
          </w:p>
          <w:p w14:paraId="58AFDD36" w14:textId="77777777" w:rsidR="00E33202" w:rsidRPr="004C30EB" w:rsidRDefault="00E33202" w:rsidP="00C44AFD">
            <w:pPr>
              <w:pStyle w:val="TableCourier"/>
            </w:pPr>
            <w:r w:rsidRPr="004C30EB">
              <w:t xml:space="preserve">    tbsOtherNotification#NOTIF_METADATA_ENABLE1,    </w:t>
            </w:r>
            <w:r w:rsidRPr="004C30EB">
              <w:br/>
              <w:t xml:space="preserve">    euiccNotificationSignature &lt;TBS_EUICC_NOTIF_SIG&gt;,</w:t>
            </w:r>
          </w:p>
          <w:p w14:paraId="6DC64F95" w14:textId="77777777" w:rsidR="00E33202" w:rsidRPr="003221DD" w:rsidRDefault="00E33202" w:rsidP="00C44AFD">
            <w:pPr>
              <w:pStyle w:val="TableCourier"/>
            </w:pPr>
            <w:r w:rsidRPr="004C30EB">
              <w:t xml:space="preserve">    </w:t>
            </w:r>
            <w:r w:rsidRPr="003221DD">
              <w:t>euiccCertificate #CERT_EUICC_ECDSA,</w:t>
            </w:r>
          </w:p>
          <w:p w14:paraId="6BE807B4" w14:textId="77777777" w:rsidR="00E33202" w:rsidRPr="00FE0B24" w:rsidRDefault="00E33202" w:rsidP="00C44AFD">
            <w:pPr>
              <w:pStyle w:val="TableCourier"/>
              <w:rPr>
                <w:lang w:val="fr-FR"/>
              </w:rPr>
            </w:pPr>
            <w:r w:rsidRPr="003221DD">
              <w:t xml:space="preserve">    </w:t>
            </w:r>
            <w:r w:rsidRPr="00FE0B24">
              <w:rPr>
                <w:lang w:val="fr-FR"/>
              </w:rPr>
              <w:t>eumCertificate #CERT_EUM_ECDSA</w:t>
            </w:r>
            <w:r w:rsidRPr="00FE0B24">
              <w:rPr>
                <w:lang w:val="fr-FR"/>
              </w:rPr>
              <w:br/>
              <w:t xml:space="preserve">  }</w:t>
            </w:r>
          </w:p>
          <w:p w14:paraId="3F7C78E8" w14:textId="77777777" w:rsidR="00E33202" w:rsidRPr="004C30EB" w:rsidRDefault="00E33202" w:rsidP="00C44AFD">
            <w:pPr>
              <w:pStyle w:val="TableCourier"/>
            </w:pPr>
            <w:r w:rsidRPr="004C30EB">
              <w:t>}</w:t>
            </w:r>
          </w:p>
        </w:tc>
      </w:tr>
      <w:tr w:rsidR="00E33202" w:rsidRPr="001F0550" w14:paraId="5D995606" w14:textId="77777777" w:rsidTr="00C44AFD">
        <w:trPr>
          <w:trHeight w:val="314"/>
          <w:jc w:val="center"/>
        </w:trPr>
        <w:tc>
          <w:tcPr>
            <w:tcW w:w="1827" w:type="pct"/>
            <w:shd w:val="clear" w:color="auto" w:fill="auto"/>
            <w:vAlign w:val="center"/>
          </w:tcPr>
          <w:p w14:paraId="4EFF3925" w14:textId="77777777" w:rsidR="00E33202" w:rsidRPr="004C30EB" w:rsidRDefault="00E33202" w:rsidP="00C44AFD">
            <w:pPr>
              <w:pStyle w:val="TableContentLeft"/>
            </w:pPr>
            <w:r w:rsidRPr="004C30EB">
              <w:t>SMDP_PROP_DATA1</w:t>
            </w:r>
          </w:p>
          <w:p w14:paraId="30401CD4" w14:textId="77777777" w:rsidR="00E33202" w:rsidRPr="004C30EB" w:rsidRDefault="00E33202" w:rsidP="00C44AFD">
            <w:pPr>
              <w:pStyle w:val="TableContentLeft"/>
            </w:pPr>
            <w:r w:rsidRPr="004C30EB">
              <w:t>(DpProprietaryData)</w:t>
            </w:r>
          </w:p>
        </w:tc>
        <w:tc>
          <w:tcPr>
            <w:tcW w:w="3173" w:type="pct"/>
            <w:shd w:val="clear" w:color="auto" w:fill="auto"/>
            <w:vAlign w:val="center"/>
          </w:tcPr>
          <w:p w14:paraId="269EC96F" w14:textId="77777777" w:rsidR="00E33202" w:rsidRPr="004C30EB" w:rsidRDefault="00E33202" w:rsidP="00C44AFD">
            <w:pPr>
              <w:pStyle w:val="TableCourier"/>
            </w:pPr>
            <w:r w:rsidRPr="004C30EB">
              <w:t>{</w:t>
            </w:r>
          </w:p>
          <w:p w14:paraId="34A267B0" w14:textId="77777777" w:rsidR="00E33202" w:rsidRPr="004C30EB" w:rsidRDefault="00E33202" w:rsidP="00C44AFD">
            <w:pPr>
              <w:pStyle w:val="TableCourier"/>
            </w:pPr>
            <w:r w:rsidRPr="004C30EB">
              <w:t xml:space="preserve">  dpOid #S_SM_DP+_OID</w:t>
            </w:r>
          </w:p>
          <w:p w14:paraId="5570A5E6" w14:textId="77777777" w:rsidR="00E33202" w:rsidRPr="004C30EB" w:rsidRDefault="00E33202" w:rsidP="00C44AFD">
            <w:pPr>
              <w:pStyle w:val="TableCourier"/>
            </w:pPr>
            <w:r w:rsidRPr="004C30EB">
              <w:t>}</w:t>
            </w:r>
          </w:p>
        </w:tc>
      </w:tr>
    </w:tbl>
    <w:p w14:paraId="5E860C7A" w14:textId="77777777" w:rsidR="00E33202" w:rsidRPr="001F0550" w:rsidRDefault="00E33202" w:rsidP="00E33202">
      <w:pPr>
        <w:pStyle w:val="ANNEX-heading1"/>
        <w:numPr>
          <w:ilvl w:val="0"/>
          <w:numId w:val="0"/>
        </w:numPr>
        <w:tabs>
          <w:tab w:val="left" w:pos="680"/>
        </w:tabs>
        <w:ind w:left="680" w:hanging="680"/>
      </w:pPr>
      <w:bookmarkStart w:id="4003" w:name="_Toc518049386"/>
      <w:bookmarkStart w:id="4004" w:name="_Toc520956957"/>
      <w:bookmarkStart w:id="4005" w:name="_Toc13661737"/>
      <w:bookmarkStart w:id="4006" w:name="_Toc195628673"/>
      <w:r w:rsidRPr="001F0550">
        <w:t>D.4</w:t>
      </w:r>
      <w:r w:rsidRPr="001F0550">
        <w:tab/>
      </w:r>
      <w:bookmarkStart w:id="4007" w:name="_Toc483841389"/>
      <w:r w:rsidRPr="002518D3">
        <w:t>APDU</w:t>
      </w:r>
      <w:bookmarkEnd w:id="4003"/>
      <w:bookmarkEnd w:id="4004"/>
      <w:bookmarkEnd w:id="4005"/>
      <w:bookmarkEnd w:id="4006"/>
      <w:bookmarkEnd w:id="4007"/>
    </w:p>
    <w:p w14:paraId="57999E87" w14:textId="77777777" w:rsidR="00E33202" w:rsidRPr="00414488" w:rsidRDefault="00E33202" w:rsidP="00E33202">
      <w:pPr>
        <w:pStyle w:val="ANNEX-heading2"/>
        <w:numPr>
          <w:ilvl w:val="0"/>
          <w:numId w:val="0"/>
        </w:numPr>
      </w:pPr>
      <w:bookmarkStart w:id="4008" w:name="_Toc483841390"/>
      <w:bookmarkStart w:id="4009" w:name="_Toc518049387"/>
      <w:bookmarkStart w:id="4010" w:name="_Toc520956958"/>
      <w:bookmarkStart w:id="4011" w:name="_Toc13661738"/>
      <w:bookmarkStart w:id="4012" w:name="_Toc195628674"/>
      <w:r w:rsidRPr="00414488">
        <w:t>D.4.1</w:t>
      </w:r>
      <w:r w:rsidRPr="00414488">
        <w:tab/>
        <w:t>APDU Commands</w:t>
      </w:r>
      <w:bookmarkEnd w:id="4008"/>
      <w:bookmarkEnd w:id="4009"/>
      <w:bookmarkEnd w:id="4010"/>
      <w:bookmarkEnd w:id="4011"/>
      <w:bookmarkEnd w:id="4012"/>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291"/>
        <w:gridCol w:w="5715"/>
      </w:tblGrid>
      <w:tr w:rsidR="00E33202" w:rsidRPr="001F0550" w14:paraId="6F4F11FE" w14:textId="77777777" w:rsidTr="00C44AFD">
        <w:trPr>
          <w:trHeight w:val="314"/>
        </w:trPr>
        <w:tc>
          <w:tcPr>
            <w:tcW w:w="1827" w:type="pct"/>
            <w:tcBorders>
              <w:top w:val="single" w:sz="8" w:space="0" w:color="auto"/>
              <w:left w:val="single" w:sz="8" w:space="0" w:color="auto"/>
              <w:bottom w:val="single" w:sz="8" w:space="0" w:color="auto"/>
              <w:right w:val="single" w:sz="8" w:space="0" w:color="auto"/>
            </w:tcBorders>
            <w:shd w:val="clear" w:color="auto" w:fill="C00000"/>
            <w:vAlign w:val="center"/>
          </w:tcPr>
          <w:p w14:paraId="3B6384B3" w14:textId="77777777" w:rsidR="00E33202" w:rsidRPr="0061518F" w:rsidRDefault="00E33202" w:rsidP="00C44AFD">
            <w:pPr>
              <w:pStyle w:val="TableHeader"/>
            </w:pPr>
            <w:r w:rsidRPr="001A336D">
              <w:t>Name</w:t>
            </w:r>
          </w:p>
        </w:tc>
        <w:tc>
          <w:tcPr>
            <w:tcW w:w="3173" w:type="pct"/>
            <w:tcBorders>
              <w:top w:val="single" w:sz="8" w:space="0" w:color="auto"/>
              <w:left w:val="single" w:sz="8" w:space="0" w:color="auto"/>
              <w:bottom w:val="single" w:sz="8" w:space="0" w:color="auto"/>
              <w:right w:val="single" w:sz="8" w:space="0" w:color="auto"/>
            </w:tcBorders>
            <w:shd w:val="clear" w:color="auto" w:fill="C00000"/>
            <w:vAlign w:val="center"/>
          </w:tcPr>
          <w:p w14:paraId="73E690D4" w14:textId="77777777" w:rsidR="00E33202" w:rsidRPr="00065A81" w:rsidRDefault="00E33202" w:rsidP="00C44AFD">
            <w:pPr>
              <w:pStyle w:val="TableHeader"/>
            </w:pPr>
            <w:r w:rsidRPr="00065A81">
              <w:t>Content</w:t>
            </w:r>
          </w:p>
        </w:tc>
      </w:tr>
      <w:tr w:rsidR="00E33202" w:rsidRPr="00421EB7" w14:paraId="7B56CD12"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7723C94" w14:textId="77777777" w:rsidR="00E33202" w:rsidRPr="004C30EB" w:rsidRDefault="00E33202" w:rsidP="00C44AFD">
            <w:pPr>
              <w:pStyle w:val="TableContentLeft"/>
            </w:pPr>
            <w:r w:rsidRPr="004C30EB">
              <w:t>DELETE_SS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48AC49F" w14:textId="77777777" w:rsidR="00E33202" w:rsidRPr="00DA0491" w:rsidRDefault="00E33202" w:rsidP="00C44AFD">
            <w:pPr>
              <w:pStyle w:val="TableCourier"/>
              <w:rPr>
                <w:b/>
                <w:lang w:val="it-IT"/>
              </w:rPr>
            </w:pPr>
            <w:r w:rsidRPr="00DA0491">
              <w:rPr>
                <w:lang w:val="it-IT"/>
              </w:rPr>
              <w:t>- CLA = 80, INS = E4, P1 = 00, P2 = 80, LC = &lt;L&gt;</w:t>
            </w:r>
          </w:p>
          <w:p w14:paraId="5AA5CCD8" w14:textId="77777777" w:rsidR="00E33202" w:rsidRPr="00E31195" w:rsidRDefault="00E33202" w:rsidP="00C44AFD">
            <w:pPr>
              <w:pStyle w:val="TableCourier"/>
              <w:rPr>
                <w:b/>
                <w:lang w:val="it-IT"/>
              </w:rPr>
            </w:pPr>
            <w:r w:rsidRPr="00E31195">
              <w:rPr>
                <w:lang w:val="it-IT"/>
              </w:rPr>
              <w:t>- Data = 4F &lt;L&gt; #SSD_AID</w:t>
            </w:r>
          </w:p>
          <w:p w14:paraId="25B06671" w14:textId="77777777" w:rsidR="00E33202" w:rsidRPr="00E31195" w:rsidRDefault="00E33202" w:rsidP="00C44AFD">
            <w:pPr>
              <w:pStyle w:val="TableCourier"/>
              <w:rPr>
                <w:rFonts w:eastAsia="SimSun"/>
                <w:lang w:val="it-IT"/>
              </w:rPr>
            </w:pPr>
            <w:r w:rsidRPr="00E31195">
              <w:rPr>
                <w:lang w:val="it-IT"/>
              </w:rPr>
              <w:t>- LE = 00</w:t>
            </w:r>
          </w:p>
        </w:tc>
      </w:tr>
      <w:tr w:rsidR="00E33202" w:rsidRPr="00360F8C" w14:paraId="7B27AF6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C062B71" w14:textId="77777777" w:rsidR="00E33202" w:rsidRPr="004C30EB" w:rsidRDefault="00E33202" w:rsidP="00C44AFD">
            <w:pPr>
              <w:pStyle w:val="TableContentLeft"/>
            </w:pPr>
            <w:r w:rsidRPr="004C30EB">
              <w:lastRenderedPageBreak/>
              <w:t>GET_RESPONS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23BD6A4A" w14:textId="77777777" w:rsidR="00E33202" w:rsidRPr="00DA0491" w:rsidRDefault="00E33202" w:rsidP="00C44AFD">
            <w:pPr>
              <w:pStyle w:val="TableCourier"/>
              <w:rPr>
                <w:rFonts w:eastAsia="SimSun"/>
                <w:lang w:val="it-IT"/>
              </w:rPr>
            </w:pPr>
            <w:r w:rsidRPr="00DA0491">
              <w:rPr>
                <w:rFonts w:eastAsia="SimSun"/>
                <w:lang w:val="it-IT"/>
              </w:rPr>
              <w:t xml:space="preserve">- CLA = 0x </w:t>
            </w:r>
            <w:r w:rsidRPr="00DA0491">
              <w:rPr>
                <w:lang w:val="it-IT"/>
              </w:rPr>
              <w:t>(x = &lt;CHANNEL_NUMBER&gt;)</w:t>
            </w:r>
            <w:r w:rsidRPr="00DA0491">
              <w:rPr>
                <w:rFonts w:eastAsia="SimSun"/>
                <w:lang w:val="it-IT"/>
              </w:rPr>
              <w:t xml:space="preserve">, INS = C0, </w:t>
            </w:r>
          </w:p>
          <w:p w14:paraId="34A3635D" w14:textId="77777777" w:rsidR="00E33202" w:rsidRPr="004C30EB" w:rsidRDefault="00E33202" w:rsidP="00C44AFD">
            <w:pPr>
              <w:pStyle w:val="TableCourier"/>
              <w:rPr>
                <w:lang w:val="fr-FR"/>
              </w:rPr>
            </w:pPr>
            <w:r w:rsidRPr="00DA0491">
              <w:rPr>
                <w:lang w:val="it-IT"/>
              </w:rPr>
              <w:t xml:space="preserve">  </w:t>
            </w:r>
            <w:r w:rsidRPr="004C30EB">
              <w:rPr>
                <w:lang w:val="fr-FR"/>
              </w:rPr>
              <w:t xml:space="preserve">P1 = 00, P2 = 00, LE = &lt;L&gt; </w:t>
            </w:r>
          </w:p>
        </w:tc>
      </w:tr>
      <w:tr w:rsidR="00E33202" w:rsidRPr="004C30EB" w14:paraId="137EACA7"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C80698B" w14:textId="77777777" w:rsidR="00E33202" w:rsidRPr="004C30EB" w:rsidRDefault="00E33202" w:rsidP="00C44AFD">
            <w:pPr>
              <w:pStyle w:val="TableContentLeft"/>
            </w:pPr>
            <w:r w:rsidRPr="004C30EB">
              <w:t>GET_MNO_S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255DC7A6" w14:textId="77777777" w:rsidR="00E33202" w:rsidRPr="00DA0491" w:rsidRDefault="00E33202" w:rsidP="00C44AFD">
            <w:pPr>
              <w:pStyle w:val="TableCourier"/>
              <w:rPr>
                <w:b/>
                <w:lang w:val="de-DE"/>
              </w:rPr>
            </w:pPr>
            <w:r w:rsidRPr="00DA0491">
              <w:rPr>
                <w:lang w:val="de-DE"/>
              </w:rPr>
              <w:t>- CLA = 80, INS = F2, P1 = 80, P2 = 02, LC = &lt;L&gt;</w:t>
            </w:r>
          </w:p>
          <w:p w14:paraId="19C0F017" w14:textId="77777777" w:rsidR="00E33202" w:rsidRPr="004C30EB" w:rsidRDefault="00E33202" w:rsidP="00C44AFD">
            <w:pPr>
              <w:pStyle w:val="TableCourier"/>
              <w:rPr>
                <w:b/>
                <w:lang w:val="en-US"/>
              </w:rPr>
            </w:pPr>
            <w:r w:rsidRPr="004C30EB">
              <w:rPr>
                <w:lang w:val="en-US"/>
              </w:rPr>
              <w:t>- Data = 4F 00</w:t>
            </w:r>
          </w:p>
          <w:p w14:paraId="19C77275" w14:textId="77777777" w:rsidR="00E33202" w:rsidRPr="004C30EB" w:rsidRDefault="00E33202" w:rsidP="00C44AFD">
            <w:pPr>
              <w:pStyle w:val="TableCourier"/>
              <w:rPr>
                <w:rFonts w:eastAsia="SimSun"/>
              </w:rPr>
            </w:pPr>
            <w:r w:rsidRPr="004C30EB">
              <w:rPr>
                <w:lang w:val="en-US"/>
              </w:rPr>
              <w:t>- LE = 00</w:t>
            </w:r>
          </w:p>
        </w:tc>
      </w:tr>
      <w:tr w:rsidR="00E33202" w:rsidRPr="004C30EB" w14:paraId="7F3408D4"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DB23458" w14:textId="77777777" w:rsidR="00E33202" w:rsidRPr="004C30EB" w:rsidRDefault="00E33202" w:rsidP="00C44AFD">
            <w:pPr>
              <w:pStyle w:val="TableContentLeft"/>
            </w:pPr>
            <w:r w:rsidRPr="004C30EB">
              <w:t>INSTALL_PERSO_RES_ISDP</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88EFE38" w14:textId="77777777" w:rsidR="00E33202" w:rsidRPr="00DA0491" w:rsidRDefault="00E33202" w:rsidP="00C44AFD">
            <w:pPr>
              <w:pStyle w:val="TableCourier"/>
              <w:rPr>
                <w:lang w:val="it-IT"/>
              </w:rPr>
            </w:pPr>
            <w:r w:rsidRPr="00DA0491">
              <w:rPr>
                <w:lang w:val="it-IT"/>
              </w:rPr>
              <w:t>- CLA = 80, INS = E6, P1 = 20, P2 = 00, LC = 16</w:t>
            </w:r>
          </w:p>
          <w:p w14:paraId="60BB73B2" w14:textId="77777777" w:rsidR="00E33202" w:rsidRPr="00E31195" w:rsidRDefault="00E33202" w:rsidP="00C44AFD">
            <w:pPr>
              <w:pStyle w:val="TableCourier"/>
              <w:rPr>
                <w:lang w:val="it-IT"/>
              </w:rPr>
            </w:pPr>
            <w:r w:rsidRPr="00E31195">
              <w:rPr>
                <w:lang w:val="it-IT"/>
              </w:rPr>
              <w:t>- Data = 00 00 10 A0 00 00 05 59 10 10 FF FF FF FF 89 00 00 0F 00 00 00 00</w:t>
            </w:r>
          </w:p>
          <w:p w14:paraId="12526D33" w14:textId="77777777" w:rsidR="00E33202" w:rsidRPr="004C30EB" w:rsidRDefault="00E33202" w:rsidP="00C44AFD">
            <w:pPr>
              <w:pStyle w:val="TableCourier"/>
            </w:pPr>
            <w:r w:rsidRPr="004C30EB">
              <w:t xml:space="preserve">- LE = 00 </w:t>
            </w:r>
          </w:p>
        </w:tc>
      </w:tr>
      <w:tr w:rsidR="00E33202" w:rsidRPr="00421EB7" w14:paraId="2F18591A"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0A439BEA" w14:textId="77777777" w:rsidR="00E33202" w:rsidRPr="004C30EB" w:rsidRDefault="00E33202" w:rsidP="00C44AFD">
            <w:pPr>
              <w:pStyle w:val="TableContentLeft"/>
            </w:pPr>
            <w:r w:rsidRPr="004C30EB">
              <w:t>MANAGE_CHANNEL_OPEN</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EC10CE3" w14:textId="77777777" w:rsidR="00E33202" w:rsidRPr="004C30EB" w:rsidRDefault="00E33202" w:rsidP="00C44AFD">
            <w:pPr>
              <w:pStyle w:val="TableCourier"/>
              <w:rPr>
                <w:lang w:val="fr-FR"/>
              </w:rPr>
            </w:pPr>
            <w:r w:rsidRPr="004C30EB">
              <w:rPr>
                <w:lang w:val="fr-FR"/>
              </w:rPr>
              <w:t>- CLA = 00, INS = 70, P1 = 00, P2 = 00, LE = 01</w:t>
            </w:r>
          </w:p>
        </w:tc>
      </w:tr>
      <w:tr w:rsidR="00E33202" w:rsidRPr="007F6F09" w14:paraId="31021276"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541EFEDB" w14:textId="77777777" w:rsidR="00E33202" w:rsidRPr="004C30EB" w:rsidRDefault="00E33202" w:rsidP="00C44AFD">
            <w:pPr>
              <w:pStyle w:val="TableContentLeft"/>
            </w:pPr>
            <w:r w:rsidRPr="004C30EB">
              <w:t>READ_BINAR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423EB2E" w14:textId="77777777" w:rsidR="00E33202" w:rsidRPr="004C30EB" w:rsidRDefault="00E33202" w:rsidP="00C44AFD">
            <w:pPr>
              <w:pStyle w:val="TableCourier"/>
              <w:rPr>
                <w:lang w:val="de-DE"/>
              </w:rPr>
            </w:pPr>
            <w:r w:rsidRPr="004C30EB">
              <w:rPr>
                <w:lang w:val="de-DE"/>
              </w:rPr>
              <w:t xml:space="preserve">- CLA = 00, INS = B0, P1 = 00, P2 = 00, LE = &lt;L&gt; </w:t>
            </w:r>
          </w:p>
        </w:tc>
      </w:tr>
      <w:tr w:rsidR="00E33202" w:rsidRPr="004C30EB" w14:paraId="51BC2E6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78B0F09" w14:textId="77777777" w:rsidR="00E33202" w:rsidRPr="004C30EB" w:rsidRDefault="00E33202" w:rsidP="00C44AFD">
            <w:pPr>
              <w:pStyle w:val="TableContentLeft"/>
            </w:pPr>
            <w:r w:rsidRPr="004C30EB">
              <w:t>SELECT_MF</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CCCA1C3" w14:textId="77777777" w:rsidR="00E33202" w:rsidRPr="00E31195" w:rsidRDefault="00E33202" w:rsidP="00C44AFD">
            <w:pPr>
              <w:pStyle w:val="TableCourier"/>
            </w:pPr>
            <w:r w:rsidRPr="00E31195">
              <w:t xml:space="preserve">- CLA = 00, INS = A4, P1 = 00, P2 = 04, LC = &lt;L&gt; </w:t>
            </w:r>
          </w:p>
          <w:p w14:paraId="01669959" w14:textId="77777777" w:rsidR="00E33202" w:rsidRPr="00DA0491" w:rsidRDefault="00E33202" w:rsidP="00C44AFD">
            <w:pPr>
              <w:pStyle w:val="TableCourier"/>
              <w:rPr>
                <w:lang w:val="it-IT"/>
              </w:rPr>
            </w:pPr>
            <w:r w:rsidRPr="00DA0491">
              <w:rPr>
                <w:lang w:val="it-IT"/>
              </w:rPr>
              <w:t>- Data = 3F 00</w:t>
            </w:r>
          </w:p>
          <w:p w14:paraId="5815A733" w14:textId="77777777" w:rsidR="00E33202" w:rsidRPr="004C30EB" w:rsidRDefault="00E33202" w:rsidP="00C44AFD">
            <w:pPr>
              <w:pStyle w:val="TableCourier"/>
            </w:pPr>
            <w:r w:rsidRPr="004C30EB">
              <w:t>- LE = 00</w:t>
            </w:r>
          </w:p>
        </w:tc>
      </w:tr>
      <w:tr w:rsidR="00E33202" w:rsidRPr="00DA0491" w14:paraId="6F0B332F"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B4C6F9F" w14:textId="77777777" w:rsidR="00E33202" w:rsidRPr="004C30EB" w:rsidRDefault="00E33202" w:rsidP="00C44AFD">
            <w:pPr>
              <w:pStyle w:val="TableContentLeft"/>
            </w:pPr>
            <w:r w:rsidRPr="004C30EB">
              <w:t>SELECT_ICCI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E62F090" w14:textId="77777777" w:rsidR="00E33202" w:rsidRPr="00E31195" w:rsidRDefault="00E33202" w:rsidP="00C44AFD">
            <w:pPr>
              <w:pStyle w:val="TableCourier"/>
              <w:rPr>
                <w:rFonts w:eastAsia="SimSun"/>
              </w:rPr>
            </w:pPr>
            <w:r w:rsidRPr="00E31195">
              <w:rPr>
                <w:rFonts w:eastAsia="SimSun"/>
              </w:rPr>
              <w:t xml:space="preserve">- CLA = 00, INS = A4, P1 = 00, P2 = 0C, LC = 02 </w:t>
            </w:r>
          </w:p>
          <w:p w14:paraId="34B3C14B" w14:textId="77777777" w:rsidR="00E33202" w:rsidRPr="00DA0491" w:rsidRDefault="00E33202" w:rsidP="00C44AFD">
            <w:pPr>
              <w:pStyle w:val="TableCourier"/>
              <w:rPr>
                <w:lang w:val="it-IT"/>
              </w:rPr>
            </w:pPr>
            <w:r w:rsidRPr="00DA0491">
              <w:rPr>
                <w:lang w:val="it-IT"/>
              </w:rPr>
              <w:t>- Data = 2F E2</w:t>
            </w:r>
          </w:p>
        </w:tc>
      </w:tr>
      <w:tr w:rsidR="00E33202" w:rsidRPr="004C30EB" w14:paraId="03BCD2E7"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BB78338" w14:textId="77777777" w:rsidR="00E33202" w:rsidRPr="004C30EB" w:rsidRDefault="00E33202" w:rsidP="00C44AFD">
            <w:pPr>
              <w:pStyle w:val="TableContentLeft"/>
            </w:pPr>
            <w:r w:rsidRPr="004C30EB">
              <w:rPr>
                <w:lang w:val="fr-FR"/>
              </w:rPr>
              <w:t>SELECT_USIM</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A31B99B" w14:textId="77777777" w:rsidR="00E33202" w:rsidRPr="004C30EB" w:rsidRDefault="00E33202" w:rsidP="00C44AFD">
            <w:pPr>
              <w:pStyle w:val="TableCourier"/>
              <w:rPr>
                <w:b/>
                <w:lang w:val="en-US"/>
              </w:rPr>
            </w:pPr>
            <w:r w:rsidRPr="004C30EB">
              <w:rPr>
                <w:lang w:val="en-US"/>
              </w:rPr>
              <w:t>- CLA = 00, INS = A4, P1 = 04, P2 = 04, LC = &lt;L&gt;</w:t>
            </w:r>
          </w:p>
          <w:p w14:paraId="10AA6D57" w14:textId="77777777" w:rsidR="00E33202" w:rsidRDefault="00E33202" w:rsidP="00C44AFD">
            <w:pPr>
              <w:pStyle w:val="TableCourier"/>
              <w:rPr>
                <w:lang w:val="en-US"/>
              </w:rPr>
            </w:pPr>
            <w:r w:rsidRPr="004C30EB">
              <w:rPr>
                <w:lang w:val="en-US"/>
              </w:rPr>
              <w:t>- Data = #USIM_AID</w:t>
            </w:r>
          </w:p>
          <w:p w14:paraId="75316A02" w14:textId="77777777" w:rsidR="00E33202" w:rsidRPr="004C30EB" w:rsidRDefault="00E33202" w:rsidP="00C44AFD">
            <w:pPr>
              <w:pStyle w:val="TableCourier"/>
              <w:rPr>
                <w:rFonts w:eastAsia="SimSun"/>
              </w:rPr>
            </w:pPr>
            <w:r w:rsidRPr="004C30EB">
              <w:t>- LE = 00</w:t>
            </w:r>
          </w:p>
        </w:tc>
      </w:tr>
      <w:tr w:rsidR="00E33202" w:rsidRPr="004C30EB" w14:paraId="28CD574D"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DF3AB46" w14:textId="77777777" w:rsidR="00E33202" w:rsidRPr="004C30EB" w:rsidRDefault="00E33202" w:rsidP="00C44AFD">
            <w:pPr>
              <w:pStyle w:val="TableContentLeft"/>
            </w:pPr>
            <w:r w:rsidRPr="004C30EB">
              <w:t>TERMINAL_CAPABILITY_LPA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7FEA7F3" w14:textId="77777777" w:rsidR="00E33202" w:rsidRPr="004C30EB" w:rsidRDefault="00E33202" w:rsidP="00C44AFD">
            <w:pPr>
              <w:pStyle w:val="TableCourier"/>
              <w:rPr>
                <w:lang w:val="de-DE"/>
              </w:rPr>
            </w:pPr>
            <w:r w:rsidRPr="004C30EB">
              <w:rPr>
                <w:lang w:val="de-DE"/>
              </w:rPr>
              <w:t xml:space="preserve">- CLA = 80, INS = AA, P1 = 00, P2 = 00, LC = &lt;L&gt; </w:t>
            </w:r>
          </w:p>
          <w:p w14:paraId="4F7DD125" w14:textId="77777777" w:rsidR="00E33202" w:rsidRPr="004C30EB" w:rsidRDefault="00E33202" w:rsidP="00C44AFD">
            <w:pPr>
              <w:pStyle w:val="TableCourier"/>
              <w:rPr>
                <w:rFonts w:eastAsia="SimSun"/>
              </w:rPr>
            </w:pPr>
            <w:r w:rsidRPr="004C30EB">
              <w:t>- Data = A9 05 81 00 83 01 07</w:t>
            </w:r>
          </w:p>
        </w:tc>
      </w:tr>
      <w:tr w:rsidR="00E33202" w:rsidRPr="004C30EB" w14:paraId="7527D13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89AFD29" w14:textId="77777777" w:rsidR="00E33202" w:rsidRPr="004C30EB" w:rsidRDefault="00E33202" w:rsidP="00C44AFD">
            <w:pPr>
              <w:pStyle w:val="TableContentLeft"/>
            </w:pPr>
            <w:r w:rsidRPr="004C30EB">
              <w:t>TERMINAL_PROFIL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CEF0615" w14:textId="77777777" w:rsidR="00E33202" w:rsidRPr="00DA0491" w:rsidRDefault="00E33202" w:rsidP="00C44AFD">
            <w:pPr>
              <w:pStyle w:val="TableCourier"/>
              <w:rPr>
                <w:lang w:val="de-DE"/>
              </w:rPr>
            </w:pPr>
            <w:r w:rsidRPr="00DA0491">
              <w:rPr>
                <w:lang w:val="de-DE"/>
              </w:rPr>
              <w:t>- CLA = 80, INS = 10, P1 = 00, P2 = 00, LC = &lt;L&gt;</w:t>
            </w:r>
          </w:p>
          <w:p w14:paraId="18C91498" w14:textId="77777777" w:rsidR="00E33202" w:rsidRPr="004C30EB" w:rsidRDefault="00E33202" w:rsidP="00C44AFD">
            <w:pPr>
              <w:pStyle w:val="TableCourier"/>
              <w:rPr>
                <w:lang w:eastAsia="de-DE"/>
              </w:rPr>
            </w:pPr>
            <w:r w:rsidRPr="004C30EB">
              <w:t>- Data = FF FF FF FF 7F 9D 00 DF BF 00 00 1F E2 00 00 00 C7 EB 00 00 00 01 68 00 50 00 00 00 00 00 02 00</w:t>
            </w:r>
          </w:p>
        </w:tc>
      </w:tr>
      <w:tr w:rsidR="00E33202" w:rsidRPr="00421EB7" w14:paraId="7636D20C"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3918465" w14:textId="77777777" w:rsidR="00E33202" w:rsidRPr="004C30EB" w:rsidRDefault="00E33202" w:rsidP="00C44AFD">
            <w:pPr>
              <w:pStyle w:val="TableContentLeft"/>
            </w:pPr>
            <w:r w:rsidRPr="004C30EB">
              <w:t>TERMINAL_PROFILE_eUICCProfileStateChange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090DBB3" w14:textId="77777777" w:rsidR="00E33202" w:rsidRPr="00DA0491" w:rsidRDefault="00E33202" w:rsidP="00C44AFD">
            <w:pPr>
              <w:pStyle w:val="TableCourier"/>
              <w:rPr>
                <w:lang w:val="de-DE"/>
              </w:rPr>
            </w:pPr>
            <w:r w:rsidRPr="00DA0491">
              <w:rPr>
                <w:lang w:val="de-DE"/>
              </w:rPr>
              <w:t>- CLA = 80, INS = 10, P1 = 00, P2 = 00, LC = &lt;L&gt;</w:t>
            </w:r>
          </w:p>
          <w:p w14:paraId="60494707" w14:textId="77777777" w:rsidR="00E33202" w:rsidRPr="00DA0491" w:rsidRDefault="00E33202" w:rsidP="00C44AFD">
            <w:pPr>
              <w:pStyle w:val="TableCourier"/>
              <w:rPr>
                <w:rFonts w:eastAsia="SimSun"/>
                <w:lang w:val="de-DE"/>
              </w:rPr>
            </w:pPr>
            <w:r w:rsidRPr="00DA0491">
              <w:rPr>
                <w:lang w:val="de-DE"/>
              </w:rPr>
              <w:t>- Data = FF FF FF FF FF FF 1F FF FF 03 02 FF FF 9F FF EF DF FF 0F FF 0F FF FF 0F FF 03 00 3F 7F FF 03 FF FF 20</w:t>
            </w:r>
          </w:p>
        </w:tc>
      </w:tr>
    </w:tbl>
    <w:p w14:paraId="302515E3" w14:textId="48F5109A" w:rsidR="00E33202" w:rsidRPr="004C30EB" w:rsidRDefault="00E33202" w:rsidP="00E33202">
      <w:pPr>
        <w:pStyle w:val="ANNEX-heading2"/>
        <w:numPr>
          <w:ilvl w:val="0"/>
          <w:numId w:val="0"/>
        </w:numPr>
      </w:pPr>
      <w:bookmarkStart w:id="4013" w:name="_Toc481500922"/>
      <w:bookmarkStart w:id="4014" w:name="_Toc481565785"/>
      <w:bookmarkStart w:id="4015" w:name="_Toc481593871"/>
      <w:bookmarkStart w:id="4016" w:name="_Toc481745858"/>
      <w:bookmarkStart w:id="4017" w:name="_Toc482058985"/>
      <w:bookmarkStart w:id="4018" w:name="_Toc483841391"/>
      <w:bookmarkStart w:id="4019" w:name="_Toc518049388"/>
      <w:bookmarkStart w:id="4020" w:name="_Toc520956959"/>
      <w:bookmarkStart w:id="4021" w:name="_Toc13661739"/>
      <w:bookmarkStart w:id="4022" w:name="_Toc195628675"/>
      <w:bookmarkEnd w:id="4013"/>
      <w:bookmarkEnd w:id="4014"/>
      <w:bookmarkEnd w:id="4015"/>
      <w:bookmarkEnd w:id="4016"/>
      <w:bookmarkEnd w:id="4017"/>
      <w:r w:rsidRPr="004C30EB">
        <w:t>D.4.2</w:t>
      </w:r>
      <w:r w:rsidRPr="004C30EB">
        <w:tab/>
        <w:t>R-APDU Chaining</w:t>
      </w:r>
      <w:bookmarkEnd w:id="4018"/>
      <w:bookmarkEnd w:id="4019"/>
      <w:bookmarkEnd w:id="4020"/>
      <w:bookmarkEnd w:id="4021"/>
      <w:bookmarkEnd w:id="4022"/>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00C44AF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421EB7" w14:paraId="26884632" w14:textId="77777777" w:rsidTr="00C44AFD">
        <w:trPr>
          <w:trHeight w:val="314"/>
          <w:jc w:val="center"/>
        </w:trPr>
        <w:tc>
          <w:tcPr>
            <w:tcW w:w="422" w:type="pct"/>
            <w:shd w:val="clear" w:color="auto" w:fill="auto"/>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auto"/>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auto"/>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21EB7" w14:paraId="54E75464" w14:textId="77777777" w:rsidTr="00C44AFD">
        <w:trPr>
          <w:trHeight w:val="314"/>
          <w:jc w:val="center"/>
        </w:trPr>
        <w:tc>
          <w:tcPr>
            <w:tcW w:w="422" w:type="pct"/>
            <w:shd w:val="clear" w:color="auto" w:fill="auto"/>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lastRenderedPageBreak/>
              <w:t>2</w:t>
            </w:r>
          </w:p>
        </w:tc>
        <w:tc>
          <w:tcPr>
            <w:tcW w:w="793" w:type="pct"/>
            <w:shd w:val="clear" w:color="auto" w:fill="auto"/>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21EB7" w14:paraId="5B9273C1" w14:textId="77777777" w:rsidTr="00C44AFD">
        <w:trPr>
          <w:trHeight w:val="314"/>
          <w:jc w:val="center"/>
        </w:trPr>
        <w:tc>
          <w:tcPr>
            <w:tcW w:w="422" w:type="pct"/>
            <w:shd w:val="clear" w:color="auto" w:fill="auto"/>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auto"/>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44AFD">
        <w:trPr>
          <w:trHeight w:val="314"/>
          <w:jc w:val="center"/>
        </w:trPr>
        <w:tc>
          <w:tcPr>
            <w:tcW w:w="422" w:type="pct"/>
            <w:shd w:val="clear" w:color="auto" w:fill="auto"/>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auto"/>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1934F7AF" w14:textId="77777777" w:rsidR="00E33202" w:rsidRPr="002518D3" w:rsidRDefault="00E33202" w:rsidP="00E33202">
      <w:pPr>
        <w:pStyle w:val="ANNEX-heading1"/>
        <w:numPr>
          <w:ilvl w:val="0"/>
          <w:numId w:val="0"/>
        </w:numPr>
        <w:tabs>
          <w:tab w:val="left" w:pos="680"/>
        </w:tabs>
        <w:ind w:left="680" w:hanging="680"/>
      </w:pPr>
      <w:bookmarkStart w:id="4023" w:name="_Toc483841392"/>
      <w:bookmarkStart w:id="4024" w:name="_Toc518049389"/>
      <w:bookmarkStart w:id="4025" w:name="_Toc520956960"/>
      <w:bookmarkStart w:id="4026" w:name="_Toc13661740"/>
      <w:bookmarkStart w:id="4027" w:name="_Toc195628676"/>
      <w:r w:rsidRPr="004C30EB">
        <w:t>D.5</w:t>
      </w:r>
      <w:r w:rsidRPr="004C30EB">
        <w:tab/>
      </w:r>
      <w:r w:rsidRPr="002518D3">
        <w:t>ES6 Requests And Responses</w:t>
      </w:r>
      <w:bookmarkEnd w:id="4023"/>
      <w:bookmarkEnd w:id="4024"/>
      <w:bookmarkEnd w:id="4025"/>
      <w:bookmarkEnd w:id="4026"/>
      <w:bookmarkEnd w:id="4027"/>
    </w:p>
    <w:p w14:paraId="200EA129" w14:textId="77777777" w:rsidR="00E33202" w:rsidRPr="004C30EB" w:rsidRDefault="00E33202" w:rsidP="00E33202">
      <w:pPr>
        <w:pStyle w:val="ANNEX-heading2"/>
        <w:numPr>
          <w:ilvl w:val="0"/>
          <w:numId w:val="0"/>
        </w:numPr>
      </w:pPr>
      <w:bookmarkStart w:id="4028" w:name="_Toc482117167"/>
      <w:bookmarkStart w:id="4029" w:name="_Toc482117514"/>
      <w:bookmarkStart w:id="4030" w:name="_Toc482117168"/>
      <w:bookmarkStart w:id="4031" w:name="_Toc482117515"/>
      <w:bookmarkStart w:id="4032" w:name="_Toc483841393"/>
      <w:bookmarkStart w:id="4033" w:name="_Toc518049390"/>
      <w:bookmarkStart w:id="4034" w:name="_Toc520956961"/>
      <w:bookmarkStart w:id="4035" w:name="_Toc13661741"/>
      <w:bookmarkStart w:id="4036" w:name="_Toc195628677"/>
      <w:bookmarkEnd w:id="4028"/>
      <w:bookmarkEnd w:id="4029"/>
      <w:bookmarkEnd w:id="4030"/>
      <w:bookmarkEnd w:id="4031"/>
      <w:r w:rsidRPr="004C30EB">
        <w:t>D.5.1</w:t>
      </w:r>
      <w:r w:rsidRPr="004C30EB">
        <w:tab/>
        <w:t>ES6 Requests</w:t>
      </w:r>
      <w:bookmarkEnd w:id="4032"/>
      <w:bookmarkEnd w:id="4033"/>
      <w:bookmarkEnd w:id="4034"/>
      <w:bookmarkEnd w:id="4035"/>
      <w:bookmarkEnd w:id="4036"/>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69"/>
        <w:gridCol w:w="5737"/>
      </w:tblGrid>
      <w:tr w:rsidR="00E33202" w:rsidRPr="001F0550" w14:paraId="590AD946" w14:textId="77777777" w:rsidTr="00C44AFD">
        <w:trPr>
          <w:trHeight w:val="314"/>
          <w:jc w:val="center"/>
        </w:trPr>
        <w:tc>
          <w:tcPr>
            <w:tcW w:w="1815" w:type="pct"/>
            <w:shd w:val="clear" w:color="auto" w:fill="C00000"/>
            <w:vAlign w:val="center"/>
          </w:tcPr>
          <w:p w14:paraId="6C49584A" w14:textId="77777777" w:rsidR="00E33202" w:rsidRPr="0061518F" w:rsidRDefault="00E33202" w:rsidP="00C44AFD">
            <w:pPr>
              <w:pStyle w:val="TableHeader"/>
            </w:pPr>
            <w:r w:rsidRPr="001A336D">
              <w:t>Name</w:t>
            </w:r>
          </w:p>
        </w:tc>
        <w:tc>
          <w:tcPr>
            <w:tcW w:w="3185" w:type="pct"/>
            <w:shd w:val="clear" w:color="auto" w:fill="C00000"/>
            <w:vAlign w:val="center"/>
          </w:tcPr>
          <w:p w14:paraId="54CD0A24" w14:textId="77777777" w:rsidR="00E33202" w:rsidRPr="00065A81" w:rsidRDefault="00E33202" w:rsidP="00C44AFD">
            <w:pPr>
              <w:pStyle w:val="TableHeader"/>
            </w:pPr>
            <w:r w:rsidRPr="00065A81">
              <w:t>Content</w:t>
            </w:r>
          </w:p>
        </w:tc>
      </w:tr>
      <w:tr w:rsidR="00E33202" w:rsidRPr="004C30EB" w14:paraId="7B961A1A" w14:textId="77777777" w:rsidTr="00C44AFD">
        <w:trPr>
          <w:trHeight w:val="314"/>
          <w:jc w:val="center"/>
        </w:trPr>
        <w:tc>
          <w:tcPr>
            <w:tcW w:w="1815" w:type="pct"/>
            <w:shd w:val="clear" w:color="auto" w:fill="auto"/>
            <w:vAlign w:val="center"/>
          </w:tcPr>
          <w:p w14:paraId="103E363D" w14:textId="77777777" w:rsidR="00E33202" w:rsidRPr="004C30EB" w:rsidRDefault="00E33202" w:rsidP="00C44AFD">
            <w:pPr>
              <w:pStyle w:val="TableContentLeft"/>
            </w:pPr>
            <w:r w:rsidRPr="004C30EB">
              <w:t>REMOVE_PPR1</w:t>
            </w:r>
          </w:p>
        </w:tc>
        <w:tc>
          <w:tcPr>
            <w:tcW w:w="3185" w:type="pct"/>
            <w:shd w:val="clear" w:color="auto" w:fill="auto"/>
            <w:vAlign w:val="center"/>
          </w:tcPr>
          <w:p w14:paraId="3DB3738A"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28644382"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r w:rsidRPr="004C30EB">
              <w:rPr>
                <w:rFonts w:eastAsia="SimSun"/>
              </w:rPr>
              <w:t>ppr</w:t>
            </w:r>
            <w:r>
              <w:rPr>
                <w:rFonts w:eastAsia="SimSun"/>
              </w:rPr>
              <w:t>2</w:t>
            </w:r>
            <w:r w:rsidRPr="004C30EB">
              <w:rPr>
                <w:rFonts w:eastAsia="SimSun"/>
              </w:rPr>
              <w:t xml:space="preserve">} </w:t>
            </w:r>
          </w:p>
          <w:p w14:paraId="297EABEB"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6078CA6D" w14:textId="77777777" w:rsidTr="00C44AFD">
        <w:trPr>
          <w:trHeight w:val="314"/>
          <w:jc w:val="center"/>
        </w:trPr>
        <w:tc>
          <w:tcPr>
            <w:tcW w:w="1815" w:type="pct"/>
            <w:shd w:val="clear" w:color="auto" w:fill="auto"/>
            <w:vAlign w:val="center"/>
          </w:tcPr>
          <w:p w14:paraId="48745F71" w14:textId="77777777" w:rsidR="00E33202" w:rsidRPr="004C30EB" w:rsidRDefault="00E33202" w:rsidP="00C44AFD">
            <w:pPr>
              <w:pStyle w:val="TableContentLeft"/>
            </w:pPr>
            <w:r w:rsidRPr="004C30EB">
              <w:t>UPD_ICON_REM_PPR2</w:t>
            </w:r>
          </w:p>
        </w:tc>
        <w:tc>
          <w:tcPr>
            <w:tcW w:w="3185" w:type="pct"/>
            <w:shd w:val="clear" w:color="auto" w:fill="auto"/>
            <w:vAlign w:val="center"/>
          </w:tcPr>
          <w:p w14:paraId="337E3F9A"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0D5AD0B6"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7005A0D1"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22F775CD"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r w:rsidRPr="004C30EB">
              <w:rPr>
                <w:rFonts w:eastAsia="SimSun"/>
              </w:rPr>
              <w:t>ppr</w:t>
            </w:r>
            <w:r>
              <w:rPr>
                <w:rFonts w:eastAsia="SimSun"/>
              </w:rPr>
              <w:t>1</w:t>
            </w:r>
            <w:r w:rsidRPr="004C30EB">
              <w:rPr>
                <w:rFonts w:eastAsia="Times New Roman"/>
                <w:lang w:eastAsia="de-DE"/>
              </w:rPr>
              <w:t>}</w:t>
            </w:r>
          </w:p>
          <w:p w14:paraId="0A6F0754"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tc>
      </w:tr>
      <w:tr w:rsidR="00E33202" w:rsidRPr="004C30EB" w14:paraId="663E1A49" w14:textId="77777777" w:rsidTr="00C44AFD">
        <w:trPr>
          <w:trHeight w:val="314"/>
          <w:jc w:val="center"/>
        </w:trPr>
        <w:tc>
          <w:tcPr>
            <w:tcW w:w="1815" w:type="pct"/>
            <w:shd w:val="clear" w:color="auto" w:fill="auto"/>
            <w:vAlign w:val="center"/>
          </w:tcPr>
          <w:p w14:paraId="14FA982F" w14:textId="77777777" w:rsidR="00E33202" w:rsidRPr="004C30EB" w:rsidRDefault="00E33202" w:rsidP="00C44AFD">
            <w:pPr>
              <w:pStyle w:val="TableContentLeft"/>
            </w:pPr>
            <w:r w:rsidRPr="004C30EB">
              <w:t>UPD_NAMES_REM_PPRS</w:t>
            </w:r>
          </w:p>
        </w:tc>
        <w:tc>
          <w:tcPr>
            <w:tcW w:w="3185" w:type="pct"/>
            <w:shd w:val="clear" w:color="auto" w:fill="auto"/>
            <w:vAlign w:val="center"/>
          </w:tcPr>
          <w:p w14:paraId="6CACFBB8"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w:t>
            </w:r>
          </w:p>
          <w:p w14:paraId="4341A7F9"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48D5C51D"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4BF7B237"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787CC929"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28DD806C" w14:textId="77777777" w:rsidTr="00C44AFD">
        <w:trPr>
          <w:trHeight w:val="314"/>
          <w:jc w:val="center"/>
        </w:trPr>
        <w:tc>
          <w:tcPr>
            <w:tcW w:w="1815" w:type="pct"/>
            <w:shd w:val="clear" w:color="auto" w:fill="auto"/>
            <w:vAlign w:val="center"/>
          </w:tcPr>
          <w:p w14:paraId="77834E0A" w14:textId="77777777" w:rsidR="00E33202" w:rsidRPr="004C30EB" w:rsidRDefault="00E33202" w:rsidP="00C44AFD">
            <w:pPr>
              <w:pStyle w:val="TableContentLeft"/>
            </w:pPr>
            <w:r w:rsidRPr="004C30EB">
              <w:t>REMOVE_NAMES_PPRS</w:t>
            </w:r>
          </w:p>
        </w:tc>
        <w:tc>
          <w:tcPr>
            <w:tcW w:w="3185" w:type="pct"/>
            <w:shd w:val="clear" w:color="auto" w:fill="auto"/>
            <w:vAlign w:val="center"/>
          </w:tcPr>
          <w:p w14:paraId="0355C894"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w:t>
            </w:r>
          </w:p>
          <w:p w14:paraId="0CFC7B75" w14:textId="61D08092" w:rsidR="00E33202" w:rsidRPr="004C30EB" w:rsidRDefault="00E33202" w:rsidP="00C44AFD">
            <w:pPr>
              <w:pStyle w:val="TableCourier"/>
              <w:rPr>
                <w:rFonts w:eastAsia="SimSun"/>
                <w:lang w:eastAsia="de-DE"/>
              </w:rPr>
            </w:pPr>
            <w:r w:rsidRPr="004C30EB">
              <w:rPr>
                <w:rFonts w:eastAsia="SimSun"/>
                <w:lang w:eastAsia="de-DE"/>
              </w:rPr>
              <w:t xml:space="preserve">  serviceProviderName "",</w:t>
            </w:r>
          </w:p>
          <w:p w14:paraId="4D18F8FE" w14:textId="5DCFFB7E" w:rsidR="00E33202" w:rsidRPr="004C30EB" w:rsidRDefault="00E33202" w:rsidP="00C44AFD">
            <w:pPr>
              <w:pStyle w:val="TableCourier"/>
              <w:rPr>
                <w:rFonts w:eastAsia="SimSun"/>
                <w:lang w:eastAsia="de-DE"/>
              </w:rPr>
            </w:pPr>
            <w:r w:rsidRPr="004C30EB">
              <w:rPr>
                <w:rFonts w:eastAsia="SimSun"/>
                <w:lang w:eastAsia="de-DE"/>
              </w:rPr>
              <w:t xml:space="preserve">  profileName "",</w:t>
            </w:r>
          </w:p>
          <w:p w14:paraId="5214F8AC" w14:textId="77777777" w:rsidR="00E33202" w:rsidRPr="004C30EB" w:rsidRDefault="00E33202" w:rsidP="00C44AFD">
            <w:pPr>
              <w:pStyle w:val="TableCourier"/>
              <w:rPr>
                <w:rFonts w:eastAsia="SimSun"/>
                <w:lang w:eastAsia="de-DE"/>
              </w:rPr>
            </w:pPr>
            <w:r w:rsidRPr="004C30EB">
              <w:rPr>
                <w:rFonts w:eastAsia="SimSun"/>
                <w:lang w:eastAsia="de-DE"/>
              </w:rPr>
              <w:t xml:space="preserve">  profilePolicyRules {}</w:t>
            </w:r>
          </w:p>
          <w:p w14:paraId="0994B481"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7347C9EF" w14:textId="77777777" w:rsidTr="00C44AFD">
        <w:trPr>
          <w:trHeight w:val="314"/>
          <w:jc w:val="center"/>
        </w:trPr>
        <w:tc>
          <w:tcPr>
            <w:tcW w:w="1815" w:type="pct"/>
            <w:shd w:val="clear" w:color="auto" w:fill="FFFFFF"/>
            <w:vAlign w:val="center"/>
          </w:tcPr>
          <w:p w14:paraId="5494749E" w14:textId="77777777" w:rsidR="00E33202" w:rsidRPr="004C30EB" w:rsidRDefault="00E33202" w:rsidP="00C44AFD">
            <w:pPr>
              <w:pStyle w:val="TableContentLeft"/>
            </w:pPr>
            <w:r w:rsidRPr="004C30EB">
              <w:t>UPD_PPR_CONTROL</w:t>
            </w:r>
          </w:p>
        </w:tc>
        <w:tc>
          <w:tcPr>
            <w:tcW w:w="3185" w:type="pct"/>
            <w:shd w:val="clear" w:color="auto" w:fill="FFFFFF"/>
            <w:vAlign w:val="center"/>
          </w:tcPr>
          <w:p w14:paraId="5E4AB2E1"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72BD47A3"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6272399D"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5319308C"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08685603"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25B85AD4" w14:textId="77777777" w:rsidR="00E33202" w:rsidRPr="004C30EB" w:rsidRDefault="00E33202" w:rsidP="00C44AFD">
            <w:pPr>
              <w:pStyle w:val="TableCourier"/>
              <w:rPr>
                <w:rFonts w:eastAsia="SimSun"/>
                <w:lang w:eastAsia="de-DE"/>
              </w:rPr>
            </w:pPr>
            <w:r w:rsidRPr="004C30EB">
              <w:rPr>
                <w:rFonts w:eastAsia="SimSun"/>
                <w:lang w:eastAsia="de-DE"/>
              </w:rPr>
              <w:t xml:space="preserve">  profilePolicyRules {</w:t>
            </w:r>
            <w:r w:rsidRPr="004C30EB">
              <w:rPr>
                <w:rFonts w:eastAsia="SimSun"/>
              </w:rPr>
              <w:t>pprUpdateControl,</w:t>
            </w:r>
            <w:r w:rsidRPr="004C30EB">
              <w:rPr>
                <w:rFonts w:eastAsia="Times New Roman"/>
                <w:lang w:eastAsia="de-DE"/>
              </w:rPr>
              <w:t xml:space="preserve"> </w:t>
            </w:r>
            <w:r w:rsidRPr="004C30EB">
              <w:rPr>
                <w:rFonts w:eastAsia="SimSun"/>
                <w:lang w:eastAsia="de-DE"/>
              </w:rPr>
              <w:t>ppr1}</w:t>
            </w:r>
          </w:p>
          <w:p w14:paraId="2C813129"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1A915126" w14:textId="77777777" w:rsidTr="00C44AFD">
        <w:trPr>
          <w:trHeight w:val="314"/>
          <w:jc w:val="center"/>
        </w:trPr>
        <w:tc>
          <w:tcPr>
            <w:tcW w:w="1815" w:type="pct"/>
            <w:shd w:val="clear" w:color="auto" w:fill="FFFFFF"/>
            <w:vAlign w:val="center"/>
          </w:tcPr>
          <w:p w14:paraId="241AC013" w14:textId="77777777" w:rsidR="00E33202" w:rsidRPr="004C30EB" w:rsidRDefault="00E33202" w:rsidP="00C44AFD">
            <w:pPr>
              <w:pStyle w:val="TableContentLeft"/>
            </w:pPr>
            <w:r w:rsidRPr="004C30EB">
              <w:t>UPD_NO_METADATA</w:t>
            </w:r>
          </w:p>
        </w:tc>
        <w:tc>
          <w:tcPr>
            <w:tcW w:w="3185" w:type="pct"/>
            <w:shd w:val="clear" w:color="auto" w:fill="FFFFFF"/>
            <w:vAlign w:val="center"/>
          </w:tcPr>
          <w:p w14:paraId="31476242"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  }</w:t>
            </w:r>
          </w:p>
        </w:tc>
      </w:tr>
      <w:tr w:rsidR="00E33202" w:rsidRPr="004C30EB" w14:paraId="18C77D28" w14:textId="77777777" w:rsidTr="00C44AFD">
        <w:trPr>
          <w:trHeight w:val="314"/>
          <w:jc w:val="center"/>
        </w:trPr>
        <w:tc>
          <w:tcPr>
            <w:tcW w:w="1815" w:type="pct"/>
            <w:shd w:val="clear" w:color="auto" w:fill="FFFFFF"/>
            <w:vAlign w:val="center"/>
          </w:tcPr>
          <w:p w14:paraId="53E2EA1B" w14:textId="77777777" w:rsidR="00E33202" w:rsidRPr="004C30EB" w:rsidRDefault="00E33202" w:rsidP="00C44AFD">
            <w:pPr>
              <w:pStyle w:val="TableContentLeft"/>
            </w:pPr>
            <w:r w:rsidRPr="004C30EB">
              <w:lastRenderedPageBreak/>
              <w:t>UPD_ICON_NO_TYPE</w:t>
            </w:r>
          </w:p>
        </w:tc>
        <w:tc>
          <w:tcPr>
            <w:tcW w:w="3185" w:type="pct"/>
            <w:shd w:val="clear" w:color="auto" w:fill="FFFFFF"/>
            <w:vAlign w:val="center"/>
          </w:tcPr>
          <w:p w14:paraId="433BFCB4"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6F5A58A2"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7807377C"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47E87AF8"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3CC25DBA"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0792760D"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0BAE8F82" w14:textId="77777777" w:rsidTr="00C44AFD">
        <w:trPr>
          <w:trHeight w:val="314"/>
          <w:jc w:val="center"/>
        </w:trPr>
        <w:tc>
          <w:tcPr>
            <w:tcW w:w="1815" w:type="pct"/>
            <w:shd w:val="clear" w:color="auto" w:fill="FFFFFF"/>
            <w:vAlign w:val="center"/>
          </w:tcPr>
          <w:p w14:paraId="3819365B" w14:textId="77777777" w:rsidR="00E33202" w:rsidRPr="004C30EB" w:rsidRDefault="00E33202" w:rsidP="00C44AFD">
            <w:pPr>
              <w:pStyle w:val="TableContentLeft"/>
            </w:pPr>
            <w:r w:rsidRPr="004C30EB">
              <w:t>UPD_ICON_TYPE_ONLY</w:t>
            </w:r>
          </w:p>
        </w:tc>
        <w:tc>
          <w:tcPr>
            <w:tcW w:w="3185" w:type="pct"/>
            <w:shd w:val="clear" w:color="auto" w:fill="FFFFFF"/>
            <w:vAlign w:val="center"/>
          </w:tcPr>
          <w:p w14:paraId="3A471E32"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555E3589"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1A38ACA7"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0B443B05"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5398D2B5"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28D843D2" w14:textId="77777777" w:rsidR="00E33202" w:rsidRPr="004C30EB" w:rsidRDefault="00E33202" w:rsidP="00C44AFD">
            <w:pPr>
              <w:pStyle w:val="TableCourier"/>
              <w:rPr>
                <w:rFonts w:eastAsia="SimSun"/>
                <w:lang w:eastAsia="de-DE"/>
              </w:rPr>
            </w:pPr>
            <w:r w:rsidRPr="004C30EB">
              <w:rPr>
                <w:rFonts w:eastAsia="SimSun"/>
                <w:lang w:eastAsia="de-DE"/>
              </w:rPr>
              <w:t>}</w:t>
            </w:r>
          </w:p>
        </w:tc>
      </w:tr>
    </w:tbl>
    <w:p w14:paraId="42C414E4" w14:textId="77777777" w:rsidR="00E33202" w:rsidRPr="004C30EB" w:rsidRDefault="00E33202" w:rsidP="00E33202">
      <w:pPr>
        <w:pStyle w:val="ANNEX-heading1"/>
        <w:numPr>
          <w:ilvl w:val="0"/>
          <w:numId w:val="0"/>
        </w:numPr>
        <w:tabs>
          <w:tab w:val="left" w:pos="680"/>
        </w:tabs>
        <w:ind w:left="680" w:hanging="680"/>
        <w:rPr>
          <w:b w:val="0"/>
        </w:rPr>
      </w:pPr>
      <w:bookmarkStart w:id="4037" w:name="_Toc483841394"/>
      <w:bookmarkStart w:id="4038" w:name="_Toc518049391"/>
      <w:bookmarkStart w:id="4039" w:name="_Toc520956962"/>
      <w:bookmarkStart w:id="4040" w:name="_Toc13661742"/>
      <w:bookmarkStart w:id="4041" w:name="_Toc195628678"/>
      <w:r w:rsidRPr="004C30EB">
        <w:t>D.6</w:t>
      </w:r>
      <w:r w:rsidRPr="004C30EB">
        <w:tab/>
      </w:r>
      <w:r w:rsidRPr="002518D3">
        <w:t>ES11 Requests And Responses</w:t>
      </w:r>
      <w:bookmarkEnd w:id="4037"/>
      <w:bookmarkEnd w:id="4038"/>
      <w:bookmarkEnd w:id="4039"/>
      <w:bookmarkEnd w:id="4040"/>
      <w:bookmarkEnd w:id="4041"/>
    </w:p>
    <w:p w14:paraId="77623E2D" w14:textId="77777777" w:rsidR="00E33202" w:rsidRPr="004C30EB" w:rsidRDefault="00E33202" w:rsidP="00E33202">
      <w:pPr>
        <w:pStyle w:val="ANNEX-heading2"/>
        <w:numPr>
          <w:ilvl w:val="0"/>
          <w:numId w:val="0"/>
        </w:numPr>
      </w:pPr>
      <w:bookmarkStart w:id="4042" w:name="_Toc483841395"/>
      <w:bookmarkStart w:id="4043" w:name="_Toc518049392"/>
      <w:bookmarkStart w:id="4044" w:name="_Toc520956963"/>
      <w:bookmarkStart w:id="4045" w:name="_Toc13661743"/>
      <w:bookmarkStart w:id="4046" w:name="_Toc195628679"/>
      <w:r w:rsidRPr="004C30EB">
        <w:t>D.6.1</w:t>
      </w:r>
      <w:r w:rsidRPr="004C30EB">
        <w:tab/>
        <w:t>ES11 Requests</w:t>
      </w:r>
      <w:bookmarkEnd w:id="4042"/>
      <w:bookmarkEnd w:id="4043"/>
      <w:bookmarkEnd w:id="4044"/>
      <w:bookmarkEnd w:id="4045"/>
      <w:bookmarkEnd w:id="4046"/>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81"/>
        <w:gridCol w:w="5425"/>
      </w:tblGrid>
      <w:tr w:rsidR="00E33202" w:rsidRPr="00054714" w14:paraId="0F19224C" w14:textId="77777777" w:rsidTr="00C44AFD">
        <w:trPr>
          <w:trHeight w:val="314"/>
          <w:jc w:val="center"/>
        </w:trPr>
        <w:tc>
          <w:tcPr>
            <w:tcW w:w="1988" w:type="pct"/>
            <w:tcBorders>
              <w:top w:val="single" w:sz="8" w:space="0" w:color="auto"/>
              <w:left w:val="single" w:sz="8" w:space="0" w:color="auto"/>
              <w:bottom w:val="single" w:sz="8" w:space="0" w:color="auto"/>
              <w:right w:val="single" w:sz="8" w:space="0" w:color="auto"/>
            </w:tcBorders>
            <w:shd w:val="clear" w:color="auto" w:fill="C00000"/>
            <w:vAlign w:val="center"/>
          </w:tcPr>
          <w:p w14:paraId="0EF82BE7" w14:textId="77777777" w:rsidR="00E33202" w:rsidRPr="0061518F" w:rsidRDefault="00E33202" w:rsidP="00C44AFD">
            <w:pPr>
              <w:pStyle w:val="TableHeader"/>
            </w:pPr>
            <w:r w:rsidRPr="001A336D">
              <w:t>Name</w:t>
            </w:r>
          </w:p>
        </w:tc>
        <w:tc>
          <w:tcPr>
            <w:tcW w:w="3012" w:type="pct"/>
            <w:tcBorders>
              <w:top w:val="single" w:sz="8" w:space="0" w:color="auto"/>
              <w:left w:val="single" w:sz="8" w:space="0" w:color="auto"/>
              <w:bottom w:val="single" w:sz="8" w:space="0" w:color="auto"/>
              <w:right w:val="single" w:sz="8" w:space="0" w:color="auto"/>
            </w:tcBorders>
            <w:shd w:val="clear" w:color="auto" w:fill="C00000"/>
            <w:vAlign w:val="center"/>
          </w:tcPr>
          <w:p w14:paraId="61B8F197" w14:textId="77777777" w:rsidR="00E33202" w:rsidRPr="00065A81" w:rsidRDefault="00E33202" w:rsidP="00C44AFD">
            <w:pPr>
              <w:pStyle w:val="TableHeader"/>
            </w:pPr>
            <w:r w:rsidRPr="00065A81">
              <w:t>Content</w:t>
            </w:r>
          </w:p>
        </w:tc>
      </w:tr>
      <w:tr w:rsidR="00E33202" w:rsidRPr="004C30EB" w14:paraId="7236AA0E" w14:textId="77777777" w:rsidTr="00C44AFD">
        <w:trPr>
          <w:trHeight w:val="314"/>
          <w:jc w:val="center"/>
        </w:trPr>
        <w:tc>
          <w:tcPr>
            <w:tcW w:w="1988" w:type="pct"/>
            <w:vAlign w:val="center"/>
          </w:tcPr>
          <w:p w14:paraId="52457B6D" w14:textId="77777777" w:rsidR="00E33202" w:rsidRPr="004C30EB" w:rsidRDefault="00E33202" w:rsidP="00C44AFD">
            <w:pPr>
              <w:pStyle w:val="TableContentLeft"/>
            </w:pPr>
            <w:r w:rsidRPr="004C30EB">
              <w:t>AUTH_SERVER_RESP_MATCHING_ID_EMPTY</w:t>
            </w:r>
          </w:p>
        </w:tc>
        <w:tc>
          <w:tcPr>
            <w:tcW w:w="3012" w:type="pct"/>
            <w:vAlign w:val="center"/>
          </w:tcPr>
          <w:p w14:paraId="4E9CD8D1" w14:textId="6A41BFBE" w:rsidR="00E33202" w:rsidRPr="004C30EB" w:rsidRDefault="00E33202" w:rsidP="00C44AFD">
            <w:pPr>
              <w:pStyle w:val="TableCourier"/>
              <w:rPr>
                <w:rFonts w:eastAsia="Times New Roman"/>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00CB9F35" w14:textId="77777777" w:rsidTr="00C44AFD">
        <w:trPr>
          <w:trHeight w:val="314"/>
          <w:jc w:val="center"/>
        </w:trPr>
        <w:tc>
          <w:tcPr>
            <w:tcW w:w="1988" w:type="pct"/>
            <w:vAlign w:val="center"/>
          </w:tcPr>
          <w:p w14:paraId="3626DD03" w14:textId="77777777" w:rsidR="00E33202" w:rsidRPr="004C30EB" w:rsidRDefault="00E33202" w:rsidP="00C44AFD">
            <w:pPr>
              <w:pStyle w:val="TableContentLeft"/>
            </w:pPr>
            <w:r w:rsidRPr="004C30EB">
              <w:t>AUTH_SERVER_RESP_MATCHING_ID_EVENT_ID</w:t>
            </w:r>
          </w:p>
        </w:tc>
        <w:tc>
          <w:tcPr>
            <w:tcW w:w="3012" w:type="pct"/>
            <w:vAlign w:val="center"/>
          </w:tcPr>
          <w:p w14:paraId="0BF994BC" w14:textId="276A090C" w:rsidR="00E33202" w:rsidRPr="004C30EB" w:rsidRDefault="00E33202" w:rsidP="00C44AFD">
            <w:pPr>
              <w:pStyle w:val="TableCourier"/>
              <w:rPr>
                <w:rFonts w:eastAsia="Times New Roman"/>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VENT_ID</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r>
            <w:r w:rsidRPr="004C30EB">
              <w:lastRenderedPageBreak/>
              <w:t xml:space="preserve">    eumCertificate #CERT_EUM_ECDSA</w:t>
            </w:r>
            <w:r w:rsidRPr="004C30EB">
              <w:br/>
              <w:t>}</w:t>
            </w:r>
          </w:p>
        </w:tc>
      </w:tr>
      <w:tr w:rsidR="00285408" w:rsidRPr="004C30EB" w14:paraId="3FE3DC02" w14:textId="77777777" w:rsidTr="00C44AFD">
        <w:trPr>
          <w:trHeight w:val="314"/>
          <w:jc w:val="center"/>
        </w:trPr>
        <w:tc>
          <w:tcPr>
            <w:tcW w:w="1988" w:type="pct"/>
            <w:vAlign w:val="center"/>
          </w:tcPr>
          <w:p w14:paraId="41EAD326" w14:textId="660E6521" w:rsidR="00285408" w:rsidRPr="004C30EB" w:rsidRDefault="00285408" w:rsidP="00285408">
            <w:pPr>
              <w:pStyle w:val="TableContentLeft"/>
            </w:pPr>
            <w:r w:rsidRPr="004C30EB">
              <w:lastRenderedPageBreak/>
              <w:t>AUTH_SERVER_RESP_MATCHING_ID_EVENT_ID</w:t>
            </w:r>
            <w:r>
              <w:t>_R</w:t>
            </w:r>
          </w:p>
        </w:tc>
        <w:tc>
          <w:tcPr>
            <w:tcW w:w="3012" w:type="pct"/>
            <w:vAlign w:val="center"/>
          </w:tcPr>
          <w:p w14:paraId="68B3417A" w14:textId="514A9734" w:rsidR="00285408" w:rsidRPr="004C30EB" w:rsidRDefault="00285408" w:rsidP="00285408">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VENT_ID</w:t>
            </w:r>
            <w:r>
              <w:t>_R</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6D1D0D99" w14:textId="77777777" w:rsidTr="00C44AFD">
        <w:trPr>
          <w:trHeight w:val="314"/>
          <w:jc w:val="center"/>
        </w:trPr>
        <w:tc>
          <w:tcPr>
            <w:tcW w:w="1988" w:type="pct"/>
            <w:vAlign w:val="center"/>
          </w:tcPr>
          <w:p w14:paraId="1EA75C7E" w14:textId="77777777" w:rsidR="00E33202" w:rsidRPr="004C30EB" w:rsidRDefault="00E33202" w:rsidP="00C44AFD">
            <w:pPr>
              <w:pStyle w:val="TableContentLeft"/>
            </w:pPr>
            <w:r w:rsidRPr="004C30EB">
              <w:t>AUTH_SERVER_RESP_MATCHING_ID_OMITTED</w:t>
            </w:r>
          </w:p>
        </w:tc>
        <w:tc>
          <w:tcPr>
            <w:tcW w:w="3012" w:type="pct"/>
            <w:vAlign w:val="center"/>
          </w:tcPr>
          <w:p w14:paraId="15941602" w14:textId="0CA4C6D5"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OMITTED</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78F6A437" w14:textId="77777777" w:rsidTr="00C44AFD">
        <w:trPr>
          <w:trHeight w:val="314"/>
          <w:jc w:val="center"/>
        </w:trPr>
        <w:tc>
          <w:tcPr>
            <w:tcW w:w="1988" w:type="pct"/>
            <w:vAlign w:val="center"/>
          </w:tcPr>
          <w:p w14:paraId="0E9F97FD" w14:textId="77777777" w:rsidR="00E33202" w:rsidRPr="004C30EB" w:rsidRDefault="00E33202" w:rsidP="00C44AFD">
            <w:pPr>
              <w:pStyle w:val="TableContentLeft"/>
            </w:pPr>
            <w:r w:rsidRPr="004C30EB">
              <w:t>AUTH_SERVER_RESP_SMDS_8_1_2_6_1_EX_BC_cA</w:t>
            </w:r>
          </w:p>
        </w:tc>
        <w:tc>
          <w:tcPr>
            <w:tcW w:w="3012" w:type="pct"/>
            <w:vAlign w:val="center"/>
          </w:tcPr>
          <w:p w14:paraId="1B968846" w14:textId="4A997448"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r>
            <w:r w:rsidRPr="004C30EB">
              <w:lastRenderedPageBreak/>
              <w:t xml:space="preserve">    #CERT_EUICC_ECDSA,</w:t>
            </w:r>
            <w:r w:rsidRPr="004C30EB">
              <w:br/>
              <w:t xml:space="preserve">    eumCertificate    </w:t>
            </w:r>
            <w:r w:rsidRPr="004C30EB">
              <w:br/>
              <w:t xml:space="preserve">    #CERT_EUM_ECDSA_INVALID_EX_BC_cA</w:t>
            </w:r>
            <w:r w:rsidRPr="004C30EB">
              <w:br/>
              <w:t>}</w:t>
            </w:r>
          </w:p>
        </w:tc>
      </w:tr>
      <w:tr w:rsidR="00E33202" w:rsidRPr="004C30EB" w14:paraId="33B1A69F" w14:textId="77777777" w:rsidTr="00C44AFD">
        <w:trPr>
          <w:trHeight w:val="314"/>
          <w:jc w:val="center"/>
        </w:trPr>
        <w:tc>
          <w:tcPr>
            <w:tcW w:w="1988" w:type="pct"/>
            <w:vAlign w:val="center"/>
          </w:tcPr>
          <w:p w14:paraId="2906DA6D" w14:textId="77777777" w:rsidR="00E33202" w:rsidRPr="004C30EB" w:rsidRDefault="00E33202" w:rsidP="00C44AFD">
            <w:pPr>
              <w:pStyle w:val="TableContentLeft"/>
            </w:pPr>
            <w:r w:rsidRPr="004C30EB">
              <w:lastRenderedPageBreak/>
              <w:t>AUTH_SERVER_RESP_SMDS_8_1_2_6_1_EX_BC_PLC</w:t>
            </w:r>
          </w:p>
        </w:tc>
        <w:tc>
          <w:tcPr>
            <w:tcW w:w="3012" w:type="pct"/>
            <w:vAlign w:val="center"/>
          </w:tcPr>
          <w:p w14:paraId="06F65899" w14:textId="6CA7A8BF"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BC_PLC</w:t>
            </w:r>
            <w:r w:rsidRPr="004C30EB">
              <w:br/>
              <w:t>}</w:t>
            </w:r>
          </w:p>
        </w:tc>
      </w:tr>
      <w:tr w:rsidR="00E33202" w:rsidRPr="004C30EB" w14:paraId="488AA598" w14:textId="77777777" w:rsidTr="00C44AFD">
        <w:trPr>
          <w:trHeight w:val="314"/>
          <w:jc w:val="center"/>
        </w:trPr>
        <w:tc>
          <w:tcPr>
            <w:tcW w:w="1988" w:type="pct"/>
            <w:vAlign w:val="center"/>
          </w:tcPr>
          <w:p w14:paraId="4151EEB7" w14:textId="77777777" w:rsidR="00E33202" w:rsidRPr="004C30EB" w:rsidRDefault="00E33202" w:rsidP="00C44AFD">
            <w:pPr>
              <w:pStyle w:val="TableContentLeft"/>
            </w:pPr>
            <w:r w:rsidRPr="004C30EB">
              <w:t>AUTH_SERVER_RESP_SMDS_8_1_2_6_1_EX_CP</w:t>
            </w:r>
          </w:p>
        </w:tc>
        <w:tc>
          <w:tcPr>
            <w:tcW w:w="3012" w:type="pct"/>
            <w:vAlign w:val="center"/>
          </w:tcPr>
          <w:p w14:paraId="7F3FAADC" w14:textId="263C3907"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CP</w:t>
            </w:r>
            <w:r w:rsidRPr="004C30EB">
              <w:br/>
              <w:t>}</w:t>
            </w:r>
          </w:p>
        </w:tc>
      </w:tr>
      <w:tr w:rsidR="00E33202" w:rsidRPr="004C30EB" w14:paraId="7144708E" w14:textId="77777777" w:rsidTr="00C44AFD">
        <w:trPr>
          <w:trHeight w:val="314"/>
          <w:jc w:val="center"/>
        </w:trPr>
        <w:tc>
          <w:tcPr>
            <w:tcW w:w="1988" w:type="pct"/>
            <w:vAlign w:val="center"/>
          </w:tcPr>
          <w:p w14:paraId="09FF92D0" w14:textId="77777777" w:rsidR="00E33202" w:rsidRPr="004C30EB" w:rsidRDefault="00E33202" w:rsidP="00C44AFD">
            <w:pPr>
              <w:pStyle w:val="TableContentLeft"/>
            </w:pPr>
            <w:r w:rsidRPr="004C30EB">
              <w:t>AUTH_SERVER_RESP_SMDS_8_1_2_6_1_EX_KU</w:t>
            </w:r>
          </w:p>
        </w:tc>
        <w:tc>
          <w:tcPr>
            <w:tcW w:w="3012" w:type="pct"/>
            <w:vAlign w:val="center"/>
          </w:tcPr>
          <w:p w14:paraId="2CAFD9D4" w14:textId="21F97185"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r>
            <w:r w:rsidRPr="004C30EB">
              <w:lastRenderedPageBreak/>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KU</w:t>
            </w:r>
            <w:r w:rsidRPr="004C30EB">
              <w:br/>
              <w:t>}</w:t>
            </w:r>
          </w:p>
        </w:tc>
      </w:tr>
      <w:tr w:rsidR="00E33202" w:rsidRPr="004C30EB" w14:paraId="376F8DB3" w14:textId="77777777" w:rsidTr="00C44AFD">
        <w:trPr>
          <w:trHeight w:val="314"/>
          <w:jc w:val="center"/>
        </w:trPr>
        <w:tc>
          <w:tcPr>
            <w:tcW w:w="1988" w:type="pct"/>
            <w:vAlign w:val="center"/>
          </w:tcPr>
          <w:p w14:paraId="699EEFEB" w14:textId="77777777" w:rsidR="00E33202" w:rsidRPr="004C30EB" w:rsidRDefault="00E33202" w:rsidP="00C44AFD">
            <w:pPr>
              <w:pStyle w:val="TableContentLeft"/>
            </w:pPr>
            <w:r w:rsidRPr="004C30EB">
              <w:lastRenderedPageBreak/>
              <w:t>AUTH_SERVER_RESP_SMDS_8_1_2_6_1_SIG</w:t>
            </w:r>
          </w:p>
        </w:tc>
        <w:tc>
          <w:tcPr>
            <w:tcW w:w="3012" w:type="pct"/>
            <w:vAlign w:val="center"/>
          </w:tcPr>
          <w:p w14:paraId="1166FFC9" w14:textId="543EF9EE"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SIG</w:t>
            </w:r>
            <w:r w:rsidRPr="004C30EB">
              <w:br/>
              <w:t>}</w:t>
            </w:r>
          </w:p>
        </w:tc>
      </w:tr>
      <w:tr w:rsidR="00E33202" w:rsidRPr="004C30EB" w14:paraId="741BF092" w14:textId="77777777" w:rsidTr="00C44AFD">
        <w:trPr>
          <w:trHeight w:val="314"/>
          <w:jc w:val="center"/>
        </w:trPr>
        <w:tc>
          <w:tcPr>
            <w:tcW w:w="1988" w:type="pct"/>
            <w:vAlign w:val="center"/>
          </w:tcPr>
          <w:p w14:paraId="4D9BD109" w14:textId="77777777" w:rsidR="00E33202" w:rsidRPr="004C30EB" w:rsidRDefault="00E33202" w:rsidP="00C44AFD">
            <w:pPr>
              <w:pStyle w:val="TableContentLeft"/>
            </w:pPr>
            <w:r w:rsidRPr="004C30EB">
              <w:t>AUTH_SERVER_RESP_SMDS_8_1_2_6_3</w:t>
            </w:r>
          </w:p>
        </w:tc>
        <w:tc>
          <w:tcPr>
            <w:tcW w:w="3012" w:type="pct"/>
            <w:vAlign w:val="center"/>
          </w:tcPr>
          <w:p w14:paraId="6DAF2B45" w14:textId="33631F07"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EXPIRED</w:t>
            </w:r>
            <w:r w:rsidRPr="004C30EB">
              <w:br/>
              <w:t>}</w:t>
            </w:r>
          </w:p>
        </w:tc>
      </w:tr>
      <w:tr w:rsidR="00E33202" w:rsidRPr="004C30EB" w14:paraId="1D9F6D60" w14:textId="77777777" w:rsidTr="00C44AFD">
        <w:trPr>
          <w:trHeight w:val="314"/>
          <w:jc w:val="center"/>
        </w:trPr>
        <w:tc>
          <w:tcPr>
            <w:tcW w:w="1988" w:type="pct"/>
            <w:vAlign w:val="center"/>
          </w:tcPr>
          <w:p w14:paraId="6EE910A4" w14:textId="77777777" w:rsidR="00E33202" w:rsidRPr="004C30EB" w:rsidRDefault="00E33202" w:rsidP="00C44AFD">
            <w:pPr>
              <w:pStyle w:val="TableContentLeft"/>
            </w:pPr>
            <w:r w:rsidRPr="004C30EB">
              <w:t>AUTH_SERVER_RESP_SMDS_8_1_3_6_1_EX_CP</w:t>
            </w:r>
          </w:p>
        </w:tc>
        <w:tc>
          <w:tcPr>
            <w:tcW w:w="3012" w:type="pct"/>
            <w:vAlign w:val="center"/>
          </w:tcPr>
          <w:p w14:paraId="7E304A4D" w14:textId="46451AE6"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r>
            <w:r w:rsidRPr="004C30EB">
              <w:lastRenderedPageBreak/>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EX_CP,</w:t>
            </w:r>
            <w:r w:rsidRPr="004C30EB">
              <w:br/>
              <w:t xml:space="preserve">    eumCertificate #CERT_EUM_ECDSA</w:t>
            </w:r>
            <w:r w:rsidRPr="004C30EB">
              <w:br/>
              <w:t>}</w:t>
            </w:r>
          </w:p>
        </w:tc>
      </w:tr>
      <w:tr w:rsidR="00E33202" w:rsidRPr="004C30EB" w14:paraId="5EEFED9D" w14:textId="77777777" w:rsidTr="00C44AFD">
        <w:trPr>
          <w:trHeight w:val="314"/>
          <w:jc w:val="center"/>
        </w:trPr>
        <w:tc>
          <w:tcPr>
            <w:tcW w:w="1988" w:type="pct"/>
            <w:vAlign w:val="center"/>
          </w:tcPr>
          <w:p w14:paraId="0833CA07" w14:textId="77777777" w:rsidR="00E33202" w:rsidRPr="004C30EB" w:rsidRDefault="00E33202" w:rsidP="00C44AFD">
            <w:pPr>
              <w:pStyle w:val="TableContentLeft"/>
            </w:pPr>
            <w:r w:rsidRPr="004C30EB">
              <w:lastRenderedPageBreak/>
              <w:t>AUTH_SERVER_RESP_SMDS_8_1_3_6_1_EX_KU</w:t>
            </w:r>
          </w:p>
        </w:tc>
        <w:tc>
          <w:tcPr>
            <w:tcW w:w="3012" w:type="pct"/>
            <w:vAlign w:val="center"/>
          </w:tcPr>
          <w:p w14:paraId="45DA3354" w14:textId="654998EB"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EX_KU,</w:t>
            </w:r>
            <w:r w:rsidRPr="004C30EB">
              <w:br/>
              <w:t xml:space="preserve">    eumCertificate #CERT_EUM_ECDSA</w:t>
            </w:r>
            <w:r w:rsidRPr="004C30EB">
              <w:br/>
              <w:t>}</w:t>
            </w:r>
          </w:p>
        </w:tc>
      </w:tr>
      <w:tr w:rsidR="00E33202" w:rsidRPr="004C30EB" w14:paraId="215C6E05" w14:textId="77777777" w:rsidTr="00C44AFD">
        <w:trPr>
          <w:trHeight w:val="314"/>
          <w:jc w:val="center"/>
        </w:trPr>
        <w:tc>
          <w:tcPr>
            <w:tcW w:w="1988" w:type="pct"/>
            <w:vAlign w:val="center"/>
          </w:tcPr>
          <w:p w14:paraId="357B808B" w14:textId="77777777" w:rsidR="00E33202" w:rsidRPr="004C30EB" w:rsidRDefault="00E33202" w:rsidP="00C44AFD">
            <w:pPr>
              <w:pStyle w:val="TableContentLeft"/>
            </w:pPr>
            <w:r w:rsidRPr="004C30EB">
              <w:t>AUTH_SERVER_RESP_SMDS_8_1_3_6_1_SIG</w:t>
            </w:r>
          </w:p>
        </w:tc>
        <w:tc>
          <w:tcPr>
            <w:tcW w:w="3012" w:type="pct"/>
            <w:vAlign w:val="center"/>
          </w:tcPr>
          <w:p w14:paraId="5DFF2C89" w14:textId="343B1BFD"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IG,</w:t>
            </w:r>
            <w:r w:rsidRPr="004C30EB">
              <w:br/>
              <w:t xml:space="preserve">    eumCertificate #CERT_EUM_ECDSA</w:t>
            </w:r>
            <w:r w:rsidRPr="004C30EB">
              <w:br/>
              <w:t>}</w:t>
            </w:r>
          </w:p>
        </w:tc>
      </w:tr>
      <w:tr w:rsidR="00E33202" w:rsidRPr="004C30EB" w14:paraId="6FF98C0D" w14:textId="77777777" w:rsidTr="00C44AFD">
        <w:trPr>
          <w:trHeight w:val="314"/>
          <w:jc w:val="center"/>
        </w:trPr>
        <w:tc>
          <w:tcPr>
            <w:tcW w:w="1988" w:type="pct"/>
            <w:vAlign w:val="center"/>
          </w:tcPr>
          <w:p w14:paraId="71F57F05" w14:textId="77777777" w:rsidR="00E33202" w:rsidRPr="004C30EB" w:rsidRDefault="00E33202" w:rsidP="00C44AFD">
            <w:pPr>
              <w:pStyle w:val="TableContentLeft"/>
            </w:pPr>
            <w:r w:rsidRPr="004C30EB">
              <w:t>AUTH_SERVER_RESP_SMDS_8_1_3_6_1_SUB_ORG</w:t>
            </w:r>
          </w:p>
        </w:tc>
        <w:tc>
          <w:tcPr>
            <w:tcW w:w="3012" w:type="pct"/>
            <w:vAlign w:val="center"/>
          </w:tcPr>
          <w:p w14:paraId="7216CE69" w14:textId="63DE3B26"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r>
            <w:r w:rsidRPr="004C30EB">
              <w:lastRenderedPageBreak/>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UB_ORG,</w:t>
            </w:r>
            <w:r w:rsidRPr="004C30EB">
              <w:br/>
              <w:t xml:space="preserve">    eumCertificate #CERT_EUM_ECDSA</w:t>
            </w:r>
            <w:r w:rsidRPr="004C30EB">
              <w:br/>
              <w:t>}</w:t>
            </w:r>
          </w:p>
        </w:tc>
      </w:tr>
      <w:tr w:rsidR="00E33202" w:rsidRPr="004C30EB" w14:paraId="24FC9812" w14:textId="77777777" w:rsidTr="00C44AFD">
        <w:trPr>
          <w:trHeight w:val="314"/>
          <w:jc w:val="center"/>
        </w:trPr>
        <w:tc>
          <w:tcPr>
            <w:tcW w:w="1988" w:type="pct"/>
            <w:vAlign w:val="center"/>
          </w:tcPr>
          <w:p w14:paraId="537EBCF1" w14:textId="77777777" w:rsidR="00E33202" w:rsidRPr="004C30EB" w:rsidRDefault="00E33202" w:rsidP="00C44AFD">
            <w:pPr>
              <w:pStyle w:val="TableContentLeft"/>
            </w:pPr>
            <w:r w:rsidRPr="004C30EB">
              <w:lastRenderedPageBreak/>
              <w:t>AUTH_SERVER_RESP_SMDS_8_1_3_6_1_SUB_SN</w:t>
            </w:r>
          </w:p>
        </w:tc>
        <w:tc>
          <w:tcPr>
            <w:tcW w:w="3012" w:type="pct"/>
            <w:vAlign w:val="center"/>
          </w:tcPr>
          <w:p w14:paraId="40234AE2" w14:textId="27AA9FDE"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UB_SN,</w:t>
            </w:r>
            <w:r w:rsidRPr="004C30EB">
              <w:br/>
              <w:t xml:space="preserve">    eumCertificate #CERT_EUM_ECDSA</w:t>
            </w:r>
            <w:r w:rsidRPr="004C30EB">
              <w:br/>
              <w:t>}</w:t>
            </w:r>
          </w:p>
        </w:tc>
      </w:tr>
      <w:tr w:rsidR="00E33202" w:rsidRPr="004C30EB" w14:paraId="428FB03D" w14:textId="77777777" w:rsidTr="00C44AFD">
        <w:trPr>
          <w:trHeight w:val="314"/>
          <w:jc w:val="center"/>
        </w:trPr>
        <w:tc>
          <w:tcPr>
            <w:tcW w:w="1988" w:type="pct"/>
            <w:vAlign w:val="center"/>
          </w:tcPr>
          <w:p w14:paraId="0962A776" w14:textId="77777777" w:rsidR="00E33202" w:rsidRPr="004C30EB" w:rsidRDefault="00E33202" w:rsidP="00C44AFD">
            <w:pPr>
              <w:pStyle w:val="TableContentLeft"/>
            </w:pPr>
            <w:r w:rsidRPr="004C30EB">
              <w:t>AUTH_SERVER_RESP_SMDS_8_1_3_6_3</w:t>
            </w:r>
          </w:p>
        </w:tc>
        <w:tc>
          <w:tcPr>
            <w:tcW w:w="3012" w:type="pct"/>
            <w:vAlign w:val="center"/>
          </w:tcPr>
          <w:p w14:paraId="28BF00D5" w14:textId="1ED36C1A"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EXPIRED,</w:t>
            </w:r>
            <w:r w:rsidRPr="004C30EB">
              <w:br/>
              <w:t xml:space="preserve">    eumCertificate #CERT_EUM_ECDSA</w:t>
            </w:r>
            <w:r w:rsidRPr="004C30EB">
              <w:br/>
              <w:t>}</w:t>
            </w:r>
          </w:p>
        </w:tc>
      </w:tr>
      <w:tr w:rsidR="00E33202" w:rsidRPr="004C30EB" w14:paraId="06C01CEC" w14:textId="77777777" w:rsidTr="00C44AFD">
        <w:trPr>
          <w:trHeight w:val="314"/>
          <w:jc w:val="center"/>
        </w:trPr>
        <w:tc>
          <w:tcPr>
            <w:tcW w:w="1988" w:type="pct"/>
            <w:vAlign w:val="center"/>
          </w:tcPr>
          <w:p w14:paraId="1D68EB3B" w14:textId="77777777" w:rsidR="00E33202" w:rsidRPr="004C30EB" w:rsidRDefault="00E33202" w:rsidP="00C44AFD">
            <w:pPr>
              <w:pStyle w:val="TableContentLeft"/>
            </w:pPr>
            <w:r w:rsidRPr="004C30EB">
              <w:t>AUTH_SERVER_RESP_SMDS_8_1_6_1_CHA</w:t>
            </w:r>
          </w:p>
        </w:tc>
        <w:tc>
          <w:tcPr>
            <w:tcW w:w="3012" w:type="pct"/>
            <w:vAlign w:val="center"/>
          </w:tcPr>
          <w:p w14:paraId="5D14EC75" w14:textId="1DF68E8B"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r>
            <w:r w:rsidRPr="004C30EB">
              <w:rPr>
                <w:lang w:eastAsia="de-DE"/>
              </w:rPr>
              <w:lastRenderedPageBreak/>
              <w:t xml:space="preserve">        #IUT_SM_DS_ADDRESS</w:t>
            </w:r>
            <w:r w:rsidR="001A3B96" w:rsidRPr="00942905">
              <w:rPr>
                <w:lang w:eastAsia="de-DE"/>
              </w:rPr>
              <w:t>_ES11</w:t>
            </w:r>
            <w:r w:rsidRPr="004C30EB">
              <w:t>,</w:t>
            </w:r>
            <w:r w:rsidRPr="004C30EB">
              <w:br/>
              <w:t xml:space="preserve">        serverChallenge  </w:t>
            </w:r>
            <w:r w:rsidRPr="004C30EB">
              <w:br/>
              <w:t xml:space="preserve">        &lt;SMDS_CHALLENGE_INVALID&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73809F77" w14:textId="77777777" w:rsidTr="00C44AFD">
        <w:trPr>
          <w:trHeight w:val="314"/>
          <w:jc w:val="center"/>
        </w:trPr>
        <w:tc>
          <w:tcPr>
            <w:tcW w:w="1988" w:type="pct"/>
            <w:vAlign w:val="center"/>
          </w:tcPr>
          <w:p w14:paraId="13224A1A" w14:textId="77777777" w:rsidR="00E33202" w:rsidRPr="004C30EB" w:rsidRDefault="00E33202" w:rsidP="00C44AFD">
            <w:pPr>
              <w:pStyle w:val="TableContentLeft"/>
            </w:pPr>
            <w:r w:rsidRPr="004C30EB">
              <w:lastRenderedPageBreak/>
              <w:t>AUTH_SERVER_RESP_SMDS_8_1_6_1_SIG</w:t>
            </w:r>
          </w:p>
        </w:tc>
        <w:tc>
          <w:tcPr>
            <w:tcW w:w="3012" w:type="pct"/>
            <w:vAlign w:val="center"/>
          </w:tcPr>
          <w:p w14:paraId="25817C0C" w14:textId="22B0DAEC"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_INVALID&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2E6B3BE8" w14:textId="77777777" w:rsidTr="00C44AFD">
        <w:trPr>
          <w:trHeight w:val="314"/>
          <w:jc w:val="center"/>
        </w:trPr>
        <w:tc>
          <w:tcPr>
            <w:tcW w:w="1988" w:type="pct"/>
            <w:vAlign w:val="center"/>
          </w:tcPr>
          <w:p w14:paraId="28728088" w14:textId="77777777" w:rsidR="00E33202" w:rsidRPr="004C30EB" w:rsidRDefault="00E33202" w:rsidP="00C44AFD">
            <w:pPr>
              <w:pStyle w:val="TableContentLeft"/>
            </w:pPr>
            <w:r w:rsidRPr="004C30EB">
              <w:t>AUTH_SERVER_RESP_SMDS_8_10_1_3_9</w:t>
            </w:r>
          </w:p>
        </w:tc>
        <w:tc>
          <w:tcPr>
            <w:tcW w:w="3012" w:type="pct"/>
            <w:vAlign w:val="center"/>
          </w:tcPr>
          <w:p w14:paraId="4BB9B540" w14:textId="49790674"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INVALID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0A69389E" w14:textId="77777777" w:rsidTr="00C44AFD">
        <w:trPr>
          <w:trHeight w:val="314"/>
          <w:jc w:val="center"/>
        </w:trPr>
        <w:tc>
          <w:tcPr>
            <w:tcW w:w="1988" w:type="pct"/>
            <w:vAlign w:val="center"/>
          </w:tcPr>
          <w:p w14:paraId="62E5FD15" w14:textId="77777777" w:rsidR="00E33202" w:rsidRPr="004C30EB" w:rsidRDefault="00E33202" w:rsidP="00C44AFD">
            <w:pPr>
              <w:pStyle w:val="TableContentLeft"/>
            </w:pPr>
            <w:r w:rsidRPr="004C30EB">
              <w:t>CTX_PARAMS1_MATCHING_ID_EVENT_ID</w:t>
            </w:r>
            <w:r w:rsidRPr="004C30EB">
              <w:br/>
              <w:t>(CtxParams1)</w:t>
            </w:r>
          </w:p>
        </w:tc>
        <w:tc>
          <w:tcPr>
            <w:tcW w:w="3012" w:type="pct"/>
            <w:vAlign w:val="center"/>
          </w:tcPr>
          <w:p w14:paraId="2C2B0B9C" w14:textId="77777777" w:rsidR="00E33202" w:rsidRPr="004C30EB" w:rsidRDefault="00E33202" w:rsidP="00C44AFD">
            <w:pPr>
              <w:pStyle w:val="TableCourier"/>
            </w:pPr>
            <w:r w:rsidRPr="004C30EB">
              <w:t>ctxParamsForCommonAuthentication : {</w:t>
            </w:r>
            <w:r w:rsidRPr="004C30EB">
              <w:br/>
              <w:t xml:space="preserve">  matchingId #EVENT_ID_1,</w:t>
            </w:r>
            <w:r w:rsidRPr="004C30EB">
              <w:br/>
              <w:t xml:space="preserve">  deviceInfo #S_DEVICE_INFO</w:t>
            </w:r>
            <w:r w:rsidRPr="004C30EB">
              <w:br/>
              <w:t>}</w:t>
            </w:r>
          </w:p>
        </w:tc>
      </w:tr>
      <w:tr w:rsidR="00285408" w:rsidRPr="004C30EB" w14:paraId="35E5C941" w14:textId="77777777" w:rsidTr="00C44AFD">
        <w:trPr>
          <w:trHeight w:val="314"/>
          <w:jc w:val="center"/>
        </w:trPr>
        <w:tc>
          <w:tcPr>
            <w:tcW w:w="1988" w:type="pct"/>
            <w:vAlign w:val="center"/>
          </w:tcPr>
          <w:p w14:paraId="417E9F95" w14:textId="1A31E4F5" w:rsidR="00285408" w:rsidRPr="004C30EB" w:rsidRDefault="00285408" w:rsidP="00285408">
            <w:pPr>
              <w:pStyle w:val="TableContentLeft"/>
            </w:pPr>
            <w:r w:rsidRPr="004C30EB">
              <w:lastRenderedPageBreak/>
              <w:t>CTX_PARAMS1_MATCHING_ID_EVENT_ID</w:t>
            </w:r>
            <w:r>
              <w:t>_R</w:t>
            </w:r>
            <w:r w:rsidRPr="004C30EB">
              <w:br/>
              <w:t>(CtxParams1)</w:t>
            </w:r>
          </w:p>
        </w:tc>
        <w:tc>
          <w:tcPr>
            <w:tcW w:w="3012" w:type="pct"/>
            <w:vAlign w:val="center"/>
          </w:tcPr>
          <w:p w14:paraId="31BCDFE3" w14:textId="0729563C" w:rsidR="00285408" w:rsidRPr="004C30EB" w:rsidRDefault="00285408" w:rsidP="00285408">
            <w:pPr>
              <w:pStyle w:val="TableCourier"/>
            </w:pPr>
            <w:r w:rsidRPr="004C30EB">
              <w:t>ctxParamsForCommonAuthentication : {</w:t>
            </w:r>
            <w:r w:rsidRPr="004C30EB">
              <w:br/>
              <w:t xml:space="preserve">  matchingId </w:t>
            </w:r>
            <w:r>
              <w:t>&lt;</w:t>
            </w:r>
            <w:r w:rsidRPr="004C30EB">
              <w:t>EVENT_ID_</w:t>
            </w:r>
            <w:r>
              <w:t>R&gt;</w:t>
            </w:r>
            <w:r w:rsidRPr="004C30EB">
              <w:t>,</w:t>
            </w:r>
            <w:r w:rsidRPr="004C30EB">
              <w:br/>
              <w:t xml:space="preserve">  deviceInfo #S_DEVICE_INFO</w:t>
            </w:r>
            <w:r w:rsidRPr="004C30EB">
              <w:br/>
              <w:t>}</w:t>
            </w:r>
          </w:p>
        </w:tc>
      </w:tr>
      <w:tr w:rsidR="00E33202" w:rsidRPr="004C30EB" w14:paraId="228EF0BB" w14:textId="77777777" w:rsidTr="00C44AFD">
        <w:trPr>
          <w:trHeight w:val="314"/>
          <w:jc w:val="center"/>
        </w:trPr>
        <w:tc>
          <w:tcPr>
            <w:tcW w:w="1988" w:type="pct"/>
            <w:vAlign w:val="center"/>
          </w:tcPr>
          <w:p w14:paraId="01ADA9D1" w14:textId="77777777" w:rsidR="00E33202" w:rsidRPr="004C30EB" w:rsidRDefault="00E33202" w:rsidP="00C44AFD">
            <w:pPr>
              <w:pStyle w:val="TableContentLeft"/>
            </w:pPr>
            <w:r w:rsidRPr="004C30EB">
              <w:t>CTX_PARAMS1_MATCHING_ID_OMITTED</w:t>
            </w:r>
            <w:r w:rsidRPr="004C30EB">
              <w:br/>
              <w:t xml:space="preserve"> (CtxParams1)</w:t>
            </w:r>
          </w:p>
        </w:tc>
        <w:tc>
          <w:tcPr>
            <w:tcW w:w="3012" w:type="pct"/>
            <w:vAlign w:val="center"/>
          </w:tcPr>
          <w:p w14:paraId="7E58750A" w14:textId="77777777" w:rsidR="00E33202" w:rsidRPr="004C30EB" w:rsidRDefault="00E33202" w:rsidP="00C44AFD">
            <w:pPr>
              <w:pStyle w:val="TableCourier"/>
            </w:pPr>
            <w:r w:rsidRPr="004C30EB">
              <w:t>ctxParamsForCommonAuthentication : {</w:t>
            </w:r>
            <w:r w:rsidRPr="004C30EB">
              <w:br/>
              <w:t xml:space="preserve">    deviceInfo #S_DEVICE_INFO</w:t>
            </w:r>
            <w:r w:rsidRPr="004C30EB">
              <w:br/>
              <w:t>}</w:t>
            </w:r>
          </w:p>
        </w:tc>
      </w:tr>
    </w:tbl>
    <w:p w14:paraId="60B5F64C" w14:textId="77777777" w:rsidR="00E33202" w:rsidRPr="004C30EB" w:rsidRDefault="00E33202" w:rsidP="00E33202">
      <w:pPr>
        <w:pStyle w:val="ANNEX-heading2"/>
        <w:numPr>
          <w:ilvl w:val="0"/>
          <w:numId w:val="0"/>
        </w:numPr>
        <w:ind w:left="907" w:hanging="907"/>
      </w:pPr>
      <w:bookmarkStart w:id="4047" w:name="_Toc471290918"/>
      <w:bookmarkStart w:id="4048" w:name="_Toc471291347"/>
      <w:bookmarkStart w:id="4049" w:name="_Toc471291771"/>
      <w:bookmarkStart w:id="4050" w:name="_Toc471292195"/>
      <w:bookmarkStart w:id="4051" w:name="_Toc471292617"/>
      <w:bookmarkStart w:id="4052" w:name="_Toc471393343"/>
      <w:bookmarkStart w:id="4053" w:name="_Toc471722193"/>
      <w:bookmarkStart w:id="4054" w:name="_Toc471822212"/>
      <w:bookmarkStart w:id="4055" w:name="_Toc471827548"/>
      <w:bookmarkStart w:id="4056" w:name="_Toc471828950"/>
      <w:bookmarkStart w:id="4057" w:name="_Toc471829925"/>
      <w:bookmarkStart w:id="4058" w:name="_Toc471896397"/>
      <w:bookmarkStart w:id="4059" w:name="_Toc472580330"/>
      <w:bookmarkStart w:id="4060" w:name="_Toc471290919"/>
      <w:bookmarkStart w:id="4061" w:name="_Toc471291348"/>
      <w:bookmarkStart w:id="4062" w:name="_Toc471291772"/>
      <w:bookmarkStart w:id="4063" w:name="_Toc471292196"/>
      <w:bookmarkStart w:id="4064" w:name="_Toc471292618"/>
      <w:bookmarkStart w:id="4065" w:name="_Toc471393344"/>
      <w:bookmarkStart w:id="4066" w:name="_Toc471722194"/>
      <w:bookmarkStart w:id="4067" w:name="_Toc471822213"/>
      <w:bookmarkStart w:id="4068" w:name="_Toc471827549"/>
      <w:bookmarkStart w:id="4069" w:name="_Toc471828951"/>
      <w:bookmarkStart w:id="4070" w:name="_Toc471829926"/>
      <w:bookmarkStart w:id="4071" w:name="_Toc471896398"/>
      <w:bookmarkStart w:id="4072" w:name="_Toc472580331"/>
      <w:bookmarkStart w:id="4073" w:name="_Toc483841396"/>
      <w:bookmarkStart w:id="4074" w:name="_Toc518049393"/>
      <w:bookmarkStart w:id="4075" w:name="_Toc520956964"/>
      <w:bookmarkStart w:id="4076" w:name="_Toc13661744"/>
      <w:bookmarkStart w:id="4077" w:name="_Toc195628680"/>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r w:rsidRPr="004C30EB">
        <w:t>D.6.2</w:t>
      </w:r>
      <w:r w:rsidRPr="004C30EB">
        <w:tab/>
        <w:t>ES11 Responses</w:t>
      </w:r>
      <w:bookmarkEnd w:id="4073"/>
      <w:bookmarkEnd w:id="4074"/>
      <w:bookmarkEnd w:id="4075"/>
      <w:bookmarkEnd w:id="4076"/>
      <w:bookmarkEnd w:id="4077"/>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81"/>
        <w:gridCol w:w="5425"/>
      </w:tblGrid>
      <w:tr w:rsidR="00E33202" w:rsidRPr="006F482B" w14:paraId="5CE5B586" w14:textId="77777777" w:rsidTr="00C44AFD">
        <w:trPr>
          <w:trHeight w:val="314"/>
          <w:jc w:val="center"/>
        </w:trPr>
        <w:tc>
          <w:tcPr>
            <w:tcW w:w="1988" w:type="pct"/>
            <w:tcBorders>
              <w:top w:val="single" w:sz="8" w:space="0" w:color="auto"/>
              <w:left w:val="single" w:sz="8" w:space="0" w:color="auto"/>
              <w:bottom w:val="single" w:sz="8" w:space="0" w:color="auto"/>
              <w:right w:val="single" w:sz="8" w:space="0" w:color="auto"/>
            </w:tcBorders>
            <w:shd w:val="clear" w:color="auto" w:fill="C00000"/>
            <w:vAlign w:val="center"/>
          </w:tcPr>
          <w:p w14:paraId="3FB69C93" w14:textId="77777777" w:rsidR="00E33202" w:rsidRPr="0061518F" w:rsidRDefault="00E33202" w:rsidP="00C44AFD">
            <w:pPr>
              <w:pStyle w:val="TableHeader"/>
            </w:pPr>
            <w:r w:rsidRPr="001A336D">
              <w:t>Name</w:t>
            </w:r>
          </w:p>
        </w:tc>
        <w:tc>
          <w:tcPr>
            <w:tcW w:w="3012" w:type="pct"/>
            <w:tcBorders>
              <w:top w:val="single" w:sz="8" w:space="0" w:color="auto"/>
              <w:left w:val="single" w:sz="8" w:space="0" w:color="auto"/>
              <w:bottom w:val="single" w:sz="8" w:space="0" w:color="auto"/>
              <w:right w:val="single" w:sz="8" w:space="0" w:color="auto"/>
            </w:tcBorders>
            <w:shd w:val="clear" w:color="auto" w:fill="C00000"/>
            <w:vAlign w:val="center"/>
          </w:tcPr>
          <w:p w14:paraId="5BA17A82" w14:textId="77777777" w:rsidR="00E33202" w:rsidRPr="00065A81" w:rsidRDefault="00E33202" w:rsidP="00C44AFD">
            <w:pPr>
              <w:pStyle w:val="TableHeader"/>
            </w:pPr>
            <w:r w:rsidRPr="00065A81">
              <w:t>Content</w:t>
            </w:r>
          </w:p>
        </w:tc>
      </w:tr>
      <w:tr w:rsidR="00E33202" w:rsidRPr="004C30EB" w14:paraId="5FF1A89C" w14:textId="77777777" w:rsidTr="00C44AFD">
        <w:trPr>
          <w:trHeight w:val="314"/>
          <w:jc w:val="center"/>
        </w:trPr>
        <w:tc>
          <w:tcPr>
            <w:tcW w:w="1988" w:type="pct"/>
            <w:vAlign w:val="center"/>
          </w:tcPr>
          <w:p w14:paraId="7371CFE3" w14:textId="77777777" w:rsidR="00E33202" w:rsidRPr="004C30EB" w:rsidRDefault="00E33202" w:rsidP="00C44AFD">
            <w:pPr>
              <w:pStyle w:val="TableContentLeft"/>
            </w:pPr>
            <w:r w:rsidRPr="004C30EB">
              <w:t>AUTH_CLIENT_DS_OK</w:t>
            </w:r>
          </w:p>
        </w:tc>
        <w:tc>
          <w:tcPr>
            <w:tcW w:w="3012" w:type="pct"/>
            <w:vAlign w:val="center"/>
          </w:tcPr>
          <w:p w14:paraId="70411B1E" w14:textId="449CD8EB" w:rsidR="00E33202" w:rsidRPr="00AE3942" w:rsidRDefault="00E33202" w:rsidP="00C44AFD">
            <w:pPr>
              <w:pStyle w:val="ASN1Code"/>
            </w:pPr>
            <w:r w:rsidRPr="005E7424">
              <w:t>{</w:t>
            </w:r>
            <w:r w:rsidRPr="005E7424">
              <w:br/>
              <w:t xml:space="preserve">   "header" : {</w:t>
            </w:r>
            <w:r w:rsidRPr="005E7424">
              <w:br/>
              <w:t xml:space="preserve">      "functionExecutionStatus" : {</w:t>
            </w:r>
            <w:r w:rsidRPr="005E7424">
              <w:br/>
              <w:t xml:space="preserve">         "status" : "Executed-Success"</w:t>
            </w:r>
            <w:r w:rsidRPr="005E7424">
              <w:br/>
              <w:t xml:space="preserve">      }</w:t>
            </w:r>
            <w:r w:rsidRPr="005E7424">
              <w:br/>
              <w:t xml:space="preserve">   },</w:t>
            </w:r>
            <w:r w:rsidRPr="005E7424">
              <w:br/>
              <w:t xml:space="preserve">   "transactionId" : &lt;S_TRAN</w:t>
            </w:r>
            <w:r w:rsidRPr="00AE3942">
              <w:t>SACTION_ID&gt;,</w:t>
            </w:r>
            <w:r w:rsidRPr="00AE3942">
              <w:br/>
              <w:t xml:space="preserve">   "eventEntries" : #EVENT_ENTRY</w:t>
            </w:r>
          </w:p>
          <w:p w14:paraId="0CBA3E38" w14:textId="77777777" w:rsidR="00E33202" w:rsidRPr="00520059" w:rsidRDefault="00E33202" w:rsidP="00C44AFD">
            <w:pPr>
              <w:pStyle w:val="ASN1Code"/>
            </w:pPr>
            <w:r w:rsidRPr="00520059">
              <w:t>}</w:t>
            </w:r>
          </w:p>
        </w:tc>
      </w:tr>
      <w:tr w:rsidR="00E33202" w:rsidRPr="004C30EB" w14:paraId="60D2FE09" w14:textId="77777777" w:rsidTr="00C44AFD">
        <w:trPr>
          <w:trHeight w:val="314"/>
          <w:jc w:val="center"/>
        </w:trPr>
        <w:tc>
          <w:tcPr>
            <w:tcW w:w="1988" w:type="pct"/>
            <w:vAlign w:val="center"/>
          </w:tcPr>
          <w:p w14:paraId="54DE4056" w14:textId="77777777" w:rsidR="00E33202" w:rsidRPr="004C30EB" w:rsidRDefault="00E33202" w:rsidP="00C44AFD">
            <w:pPr>
              <w:pStyle w:val="TableContentLeft"/>
            </w:pPr>
            <w:r w:rsidRPr="004C30EB">
              <w:t>AUTH_CLIENT_DS_OK1</w:t>
            </w:r>
          </w:p>
        </w:tc>
        <w:tc>
          <w:tcPr>
            <w:tcW w:w="3012" w:type="pct"/>
          </w:tcPr>
          <w:p w14:paraId="6D571102" w14:textId="77777777" w:rsidR="00E33202" w:rsidRPr="004C30EB" w:rsidRDefault="00E33202" w:rsidP="00C44AFD">
            <w:pPr>
              <w:pStyle w:val="TableCourier"/>
              <w:rPr>
                <w:rFonts w:eastAsia="Times New Roman"/>
              </w:rPr>
            </w:pPr>
            <w:r w:rsidRPr="004C30EB">
              <w:rPr>
                <w:rFonts w:eastAsia="Times New Roman"/>
              </w:rPr>
              <w:t>{</w:t>
            </w:r>
          </w:p>
          <w:p w14:paraId="40347DE6" w14:textId="558FC1DA" w:rsidR="00E33202" w:rsidRPr="004C30EB" w:rsidRDefault="00E33202" w:rsidP="00C44AFD">
            <w:pPr>
              <w:pStyle w:val="TableCourier"/>
              <w:rPr>
                <w:rFonts w:eastAsia="Times New Roman"/>
              </w:rPr>
            </w:pPr>
            <w:r>
              <w:rPr>
                <w:rFonts w:eastAsia="Times New Roman"/>
              </w:rPr>
              <w:t xml:space="preserve">   "header" :{</w:t>
            </w:r>
          </w:p>
          <w:p w14:paraId="38CECA47" w14:textId="09BEB8B4"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7032EAF2" w14:textId="7627AED6"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st</w:t>
            </w:r>
            <w:r>
              <w:rPr>
                <w:rFonts w:eastAsia="Times New Roman"/>
              </w:rPr>
              <w:t>atus" : "Executed-Success"</w:t>
            </w:r>
          </w:p>
          <w:p w14:paraId="6C6C27FE" w14:textId="77777777" w:rsidR="00E33202" w:rsidRPr="004C30EB" w:rsidRDefault="00E33202" w:rsidP="00C44AFD">
            <w:pPr>
              <w:pStyle w:val="TableCourier"/>
              <w:rPr>
                <w:rFonts w:eastAsia="Times New Roman"/>
              </w:rPr>
            </w:pPr>
            <w:r>
              <w:rPr>
                <w:rFonts w:eastAsia="Times New Roman"/>
              </w:rPr>
              <w:t xml:space="preserve">      }</w:t>
            </w:r>
          </w:p>
          <w:p w14:paraId="0C4732A3" w14:textId="77777777"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 xml:space="preserve">},   </w:t>
            </w:r>
          </w:p>
          <w:p w14:paraId="226E5854" w14:textId="4A71DCDE"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7E3F626F" w14:textId="7A266AB2"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1 ]</w:t>
            </w:r>
          </w:p>
          <w:p w14:paraId="60B026F2" w14:textId="77777777" w:rsidR="00E33202" w:rsidRPr="004C30EB" w:rsidRDefault="00E33202" w:rsidP="00C44AFD">
            <w:pPr>
              <w:pStyle w:val="TableCourier"/>
            </w:pPr>
            <w:r w:rsidRPr="004C30EB">
              <w:rPr>
                <w:rFonts w:eastAsia="Times New Roman"/>
              </w:rPr>
              <w:t>}</w:t>
            </w:r>
          </w:p>
        </w:tc>
      </w:tr>
      <w:tr w:rsidR="00E33202" w:rsidRPr="004C30EB" w14:paraId="1EBCE6F0" w14:textId="77777777" w:rsidTr="00C44AFD">
        <w:trPr>
          <w:trHeight w:val="314"/>
          <w:jc w:val="center"/>
        </w:trPr>
        <w:tc>
          <w:tcPr>
            <w:tcW w:w="1988" w:type="pct"/>
            <w:vAlign w:val="center"/>
          </w:tcPr>
          <w:p w14:paraId="19687D3B" w14:textId="77777777" w:rsidR="00E33202" w:rsidRPr="004C30EB" w:rsidRDefault="00E33202" w:rsidP="00C44AFD">
            <w:pPr>
              <w:pStyle w:val="TableContentLeft"/>
            </w:pPr>
            <w:r w:rsidRPr="004C30EB">
              <w:t>AUTH_CLIENT_DS_OK2</w:t>
            </w:r>
          </w:p>
        </w:tc>
        <w:tc>
          <w:tcPr>
            <w:tcW w:w="3012" w:type="pct"/>
          </w:tcPr>
          <w:p w14:paraId="589911BB" w14:textId="77777777" w:rsidR="00E33202" w:rsidRPr="004C30EB" w:rsidRDefault="00E33202" w:rsidP="00C44AFD">
            <w:pPr>
              <w:pStyle w:val="TableCourier"/>
              <w:rPr>
                <w:rFonts w:eastAsia="Times New Roman"/>
              </w:rPr>
            </w:pPr>
            <w:r w:rsidRPr="004C30EB">
              <w:rPr>
                <w:rFonts w:eastAsia="Times New Roman"/>
              </w:rPr>
              <w:t>{</w:t>
            </w:r>
          </w:p>
          <w:p w14:paraId="034A0FD9" w14:textId="152CD441" w:rsidR="00E33202" w:rsidRPr="004C30EB" w:rsidRDefault="00E33202" w:rsidP="00C44AFD">
            <w:pPr>
              <w:pStyle w:val="TableCourier"/>
              <w:rPr>
                <w:rFonts w:eastAsia="Times New Roman"/>
              </w:rPr>
            </w:pPr>
            <w:r>
              <w:rPr>
                <w:rFonts w:eastAsia="Times New Roman"/>
              </w:rPr>
              <w:t xml:space="preserve">   "header" :{</w:t>
            </w:r>
          </w:p>
          <w:p w14:paraId="4B4EB44C" w14:textId="75AEC2E6"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2567B7DB" w14:textId="0595CDA7"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 xml:space="preserve">"status" : "Executed-Success"      </w:t>
            </w:r>
          </w:p>
          <w:p w14:paraId="17051AC9" w14:textId="77777777" w:rsidR="00E33202" w:rsidRPr="004C30EB" w:rsidRDefault="00E33202" w:rsidP="00C44AFD">
            <w:pPr>
              <w:pStyle w:val="TableCourier"/>
              <w:rPr>
                <w:rFonts w:eastAsia="Times New Roman"/>
              </w:rPr>
            </w:pPr>
            <w:r>
              <w:rPr>
                <w:rFonts w:eastAsia="Times New Roman"/>
              </w:rPr>
              <w:t xml:space="preserve">      }</w:t>
            </w:r>
          </w:p>
          <w:p w14:paraId="39E15CC6" w14:textId="77777777" w:rsidR="00E33202" w:rsidRPr="004C30EB" w:rsidRDefault="00E33202" w:rsidP="00C44AFD">
            <w:pPr>
              <w:pStyle w:val="TableCourier"/>
              <w:rPr>
                <w:rFonts w:eastAsia="Times New Roman"/>
              </w:rPr>
            </w:pPr>
            <w:r>
              <w:rPr>
                <w:rFonts w:eastAsia="Times New Roman"/>
              </w:rPr>
              <w:t xml:space="preserve">   },</w:t>
            </w:r>
          </w:p>
          <w:p w14:paraId="15B0E3E9" w14:textId="5BE96629"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3E241C2A" w14:textId="48C13379"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2 ]</w:t>
            </w:r>
          </w:p>
          <w:p w14:paraId="0A594BC8" w14:textId="77777777" w:rsidR="00E33202" w:rsidRPr="004C30EB" w:rsidRDefault="00E33202" w:rsidP="00C44AFD">
            <w:pPr>
              <w:pStyle w:val="TableCourier"/>
            </w:pPr>
            <w:r w:rsidRPr="004C30EB">
              <w:rPr>
                <w:rFonts w:eastAsia="Times New Roman"/>
              </w:rPr>
              <w:t>}</w:t>
            </w:r>
          </w:p>
        </w:tc>
      </w:tr>
      <w:tr w:rsidR="00E33202" w:rsidRPr="004C30EB" w14:paraId="781B91B7" w14:textId="77777777" w:rsidTr="00C44AFD">
        <w:trPr>
          <w:trHeight w:val="314"/>
          <w:jc w:val="center"/>
        </w:trPr>
        <w:tc>
          <w:tcPr>
            <w:tcW w:w="1988" w:type="pct"/>
            <w:vAlign w:val="center"/>
          </w:tcPr>
          <w:p w14:paraId="4FF45044" w14:textId="77777777" w:rsidR="00E33202" w:rsidRPr="004C30EB" w:rsidRDefault="00E33202" w:rsidP="00C44AFD">
            <w:pPr>
              <w:pStyle w:val="TableContentLeft"/>
            </w:pPr>
            <w:r w:rsidRPr="004C30EB">
              <w:t>AUTH_CLIENT_DS_OK_DSADDR1</w:t>
            </w:r>
          </w:p>
        </w:tc>
        <w:tc>
          <w:tcPr>
            <w:tcW w:w="3012" w:type="pct"/>
          </w:tcPr>
          <w:p w14:paraId="6AB81AB1" w14:textId="77777777" w:rsidR="00E33202" w:rsidRPr="004C30EB" w:rsidRDefault="00E33202" w:rsidP="00C44AFD">
            <w:pPr>
              <w:pStyle w:val="TableCourier"/>
              <w:rPr>
                <w:rFonts w:eastAsia="Times New Roman"/>
              </w:rPr>
            </w:pPr>
            <w:r w:rsidRPr="004C30EB">
              <w:rPr>
                <w:rFonts w:eastAsia="Times New Roman"/>
              </w:rPr>
              <w:t>{</w:t>
            </w:r>
          </w:p>
          <w:p w14:paraId="33E4D7E9" w14:textId="35881048" w:rsidR="00E33202" w:rsidRPr="004C30EB" w:rsidRDefault="00E33202" w:rsidP="00C44AFD">
            <w:pPr>
              <w:pStyle w:val="TableCourier"/>
              <w:rPr>
                <w:rFonts w:eastAsia="Times New Roman"/>
              </w:rPr>
            </w:pPr>
            <w:r>
              <w:rPr>
                <w:rFonts w:eastAsia="Times New Roman"/>
              </w:rPr>
              <w:t xml:space="preserve">   "header" :{</w:t>
            </w:r>
          </w:p>
          <w:p w14:paraId="6D3BD6CA" w14:textId="05E52A6D"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2BABF8B9" w14:textId="7EAF02BB"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st</w:t>
            </w:r>
            <w:r>
              <w:rPr>
                <w:rFonts w:eastAsia="Times New Roman"/>
              </w:rPr>
              <w:t>atus" : "Executed-Success"</w:t>
            </w:r>
          </w:p>
          <w:p w14:paraId="7F719610" w14:textId="77777777" w:rsidR="00E33202" w:rsidRPr="004C30EB" w:rsidRDefault="00E33202" w:rsidP="00C44AFD">
            <w:pPr>
              <w:pStyle w:val="TableCourier"/>
              <w:rPr>
                <w:rFonts w:eastAsia="Times New Roman"/>
              </w:rPr>
            </w:pPr>
            <w:r>
              <w:rPr>
                <w:rFonts w:eastAsia="Times New Roman"/>
              </w:rPr>
              <w:t xml:space="preserve">      }</w:t>
            </w:r>
          </w:p>
          <w:p w14:paraId="4396E13E" w14:textId="77777777" w:rsidR="00E33202" w:rsidRPr="004C30EB" w:rsidRDefault="00E33202" w:rsidP="00C44AFD">
            <w:pPr>
              <w:pStyle w:val="TableCourier"/>
              <w:rPr>
                <w:rFonts w:eastAsia="Times New Roman"/>
              </w:rPr>
            </w:pPr>
            <w:r>
              <w:rPr>
                <w:rFonts w:eastAsia="Times New Roman"/>
              </w:rPr>
              <w:t xml:space="preserve">   }, </w:t>
            </w:r>
          </w:p>
          <w:p w14:paraId="0E4BE410" w14:textId="44C347FD"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1078F9CE" w14:textId="40F605CA"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DSADDR1 ]</w:t>
            </w:r>
          </w:p>
          <w:p w14:paraId="0C140BF6" w14:textId="77777777" w:rsidR="00E33202" w:rsidRPr="004C30EB" w:rsidRDefault="00E33202" w:rsidP="00C44AFD">
            <w:pPr>
              <w:pStyle w:val="TableCourier"/>
            </w:pPr>
            <w:r w:rsidRPr="004C30EB">
              <w:rPr>
                <w:rFonts w:eastAsia="Times New Roman"/>
              </w:rPr>
              <w:t>}</w:t>
            </w:r>
          </w:p>
        </w:tc>
      </w:tr>
      <w:tr w:rsidR="00E33202" w:rsidRPr="004C30EB" w14:paraId="32432F92" w14:textId="77777777" w:rsidTr="00C44AFD">
        <w:trPr>
          <w:trHeight w:val="314"/>
          <w:jc w:val="center"/>
        </w:trPr>
        <w:tc>
          <w:tcPr>
            <w:tcW w:w="1988" w:type="pct"/>
            <w:vAlign w:val="center"/>
          </w:tcPr>
          <w:p w14:paraId="54B1FFE8" w14:textId="77777777" w:rsidR="00E33202" w:rsidRPr="004C30EB" w:rsidRDefault="00E33202" w:rsidP="00C44AFD">
            <w:pPr>
              <w:pStyle w:val="TableContentLeft"/>
            </w:pPr>
            <w:r w:rsidRPr="004C30EB">
              <w:t>EVENT_ENTRY</w:t>
            </w:r>
          </w:p>
        </w:tc>
        <w:tc>
          <w:tcPr>
            <w:tcW w:w="3012" w:type="pct"/>
            <w:vAlign w:val="center"/>
          </w:tcPr>
          <w:p w14:paraId="4BB34CCF" w14:textId="77777777" w:rsidR="00E33202" w:rsidRPr="004C30EB" w:rsidRDefault="00E33202" w:rsidP="00C44AFD">
            <w:pPr>
              <w:pStyle w:val="TableCourier"/>
            </w:pPr>
            <w:r w:rsidRPr="004C30EB">
              <w:t>{</w:t>
            </w:r>
          </w:p>
          <w:p w14:paraId="38967FC2" w14:textId="56A72B4F" w:rsidR="00E33202" w:rsidRPr="004C30EB" w:rsidRDefault="00E33202" w:rsidP="00C44AFD">
            <w:pPr>
              <w:pStyle w:val="TableCourier"/>
            </w:pPr>
            <w:r w:rsidRPr="004C30EB">
              <w:t xml:space="preserve">  </w:t>
            </w:r>
            <w:r w:rsidRPr="007073E4">
              <w:t>"</w:t>
            </w:r>
            <w:r w:rsidRPr="004C30EB">
              <w:t>eventI</w:t>
            </w:r>
            <w:r>
              <w:t>d</w:t>
            </w:r>
            <w:r w:rsidRPr="007073E4">
              <w:t>"</w:t>
            </w:r>
            <w:r>
              <w:t xml:space="preserve"> :</w:t>
            </w:r>
            <w:r w:rsidRPr="004C30EB">
              <w:t xml:space="preserve"> &lt;EVENT_ID&gt;,</w:t>
            </w:r>
          </w:p>
          <w:p w14:paraId="00B01829" w14:textId="1B2C5687" w:rsidR="00E33202" w:rsidRPr="004C30EB" w:rsidRDefault="00E33202" w:rsidP="00C44AFD">
            <w:pPr>
              <w:pStyle w:val="TableCourier"/>
            </w:pPr>
            <w:r w:rsidRPr="004C30EB">
              <w:t xml:space="preserve">  </w:t>
            </w:r>
            <w:r w:rsidRPr="007073E4">
              <w:t>"</w:t>
            </w:r>
            <w:r w:rsidRPr="004C30EB">
              <w:t>rspServerAddress</w:t>
            </w:r>
            <w:r w:rsidRPr="007073E4">
              <w:t>"</w:t>
            </w:r>
            <w:r>
              <w:t xml:space="preserve"> :</w:t>
            </w:r>
            <w:r w:rsidRPr="004C30EB">
              <w:t xml:space="preserve"> &lt;RSP_SERVER_ADDRESS&gt;</w:t>
            </w:r>
          </w:p>
          <w:p w14:paraId="7E9B98D5" w14:textId="77777777" w:rsidR="00E33202" w:rsidRPr="004C30EB" w:rsidRDefault="00E33202" w:rsidP="00C44AFD">
            <w:pPr>
              <w:pStyle w:val="TableCourier"/>
            </w:pPr>
            <w:r w:rsidRPr="004C30EB">
              <w:t>}</w:t>
            </w:r>
          </w:p>
        </w:tc>
      </w:tr>
      <w:tr w:rsidR="00E33202" w:rsidRPr="004C30EB" w14:paraId="696C9301" w14:textId="77777777" w:rsidTr="00C44AFD">
        <w:trPr>
          <w:trHeight w:val="314"/>
          <w:jc w:val="center"/>
        </w:trPr>
        <w:tc>
          <w:tcPr>
            <w:tcW w:w="1988" w:type="pct"/>
            <w:vAlign w:val="center"/>
          </w:tcPr>
          <w:p w14:paraId="5684D3B9" w14:textId="77777777" w:rsidR="00E33202" w:rsidRPr="004C30EB" w:rsidRDefault="00E33202" w:rsidP="00C44AFD">
            <w:pPr>
              <w:pStyle w:val="TableContentLeft"/>
              <w:rPr>
                <w:lang w:val="en-US"/>
              </w:rPr>
            </w:pPr>
            <w:r w:rsidRPr="004C30EB">
              <w:lastRenderedPageBreak/>
              <w:t>EVENT_ENTRY_1</w:t>
            </w:r>
          </w:p>
        </w:tc>
        <w:tc>
          <w:tcPr>
            <w:tcW w:w="3012" w:type="pct"/>
            <w:vAlign w:val="center"/>
          </w:tcPr>
          <w:p w14:paraId="40BB3853" w14:textId="2D89A64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1</w:t>
            </w:r>
            <w:r w:rsidRPr="004C30EB">
              <w:rPr>
                <w:rFonts w:ascii="Courier New" w:hAnsi="Courier New" w:cs="Courier New"/>
                <w:b w:val="0"/>
                <w:sz w:val="18"/>
                <w:szCs w:val="18"/>
              </w:rPr>
              <w:br/>
              <w:t>}</w:t>
            </w:r>
          </w:p>
        </w:tc>
      </w:tr>
      <w:tr w:rsidR="00823F20" w:rsidRPr="004C30EB" w14:paraId="35DD0789" w14:textId="77777777" w:rsidTr="003C72DB">
        <w:trPr>
          <w:trHeight w:val="314"/>
          <w:jc w:val="center"/>
        </w:trPr>
        <w:tc>
          <w:tcPr>
            <w:tcW w:w="1988" w:type="pct"/>
          </w:tcPr>
          <w:p w14:paraId="2D953206" w14:textId="3F7E267C" w:rsidR="00823F20" w:rsidRPr="004C30EB" w:rsidRDefault="00823F20" w:rsidP="00823F20">
            <w:pPr>
              <w:pStyle w:val="TableContentLeft"/>
            </w:pPr>
            <w:r w:rsidRPr="00F51901">
              <w:t>EVENT_ENTRY_1_ALT_DS</w:t>
            </w:r>
          </w:p>
        </w:tc>
        <w:tc>
          <w:tcPr>
            <w:tcW w:w="3012" w:type="pct"/>
          </w:tcPr>
          <w:p w14:paraId="4FACDE67" w14:textId="4E36879B"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rPr>
            </w:pPr>
            <w:r w:rsidRPr="003C72DB">
              <w:rPr>
                <w:rFonts w:ascii="Courier New" w:hAnsi="Courier New" w:cs="Courier New"/>
                <w:b w:val="0"/>
                <w:sz w:val="18"/>
                <w:szCs w:val="18"/>
              </w:rPr>
              <w:t>{</w:t>
            </w:r>
            <w:r w:rsidRPr="003C72DB">
              <w:rPr>
                <w:rFonts w:ascii="Courier New" w:hAnsi="Courier New" w:cs="Courier New"/>
                <w:b w:val="0"/>
                <w:sz w:val="18"/>
                <w:szCs w:val="18"/>
              </w:rPr>
              <w:br/>
              <w:t xml:space="preserve">  "eventId" : #EVENT_ID_1,</w:t>
            </w:r>
            <w:r w:rsidRPr="003C72DB">
              <w:rPr>
                <w:rFonts w:ascii="Courier New" w:hAnsi="Courier New" w:cs="Courier New"/>
                <w:b w:val="0"/>
                <w:sz w:val="18"/>
                <w:szCs w:val="18"/>
              </w:rPr>
              <w:br/>
              <w:t xml:space="preserve">  "rspServerAddress" : #TEST_ALT_DS_ADDRESS</w:t>
            </w:r>
            <w:r w:rsidRPr="003C72DB">
              <w:rPr>
                <w:rFonts w:ascii="Courier New" w:hAnsi="Courier New" w:cs="Courier New"/>
                <w:b w:val="0"/>
                <w:sz w:val="18"/>
                <w:szCs w:val="18"/>
              </w:rPr>
              <w:br/>
              <w:t>}</w:t>
            </w:r>
          </w:p>
        </w:tc>
      </w:tr>
      <w:tr w:rsidR="00E33202" w:rsidRPr="004C30EB" w14:paraId="23CD1B29" w14:textId="77777777" w:rsidTr="00C44AFD">
        <w:trPr>
          <w:trHeight w:val="314"/>
          <w:jc w:val="center"/>
        </w:trPr>
        <w:tc>
          <w:tcPr>
            <w:tcW w:w="1988" w:type="pct"/>
            <w:vAlign w:val="center"/>
          </w:tcPr>
          <w:p w14:paraId="055078D0" w14:textId="77777777" w:rsidR="00E33202" w:rsidRPr="004C30EB" w:rsidRDefault="00E33202" w:rsidP="00C44AFD">
            <w:pPr>
              <w:pStyle w:val="TableContentLeft"/>
            </w:pPr>
            <w:r w:rsidRPr="004C30EB">
              <w:t>EVENT_ENTRY_2</w:t>
            </w:r>
          </w:p>
        </w:tc>
        <w:tc>
          <w:tcPr>
            <w:tcW w:w="3012" w:type="pct"/>
            <w:vAlign w:val="center"/>
          </w:tcPr>
          <w:p w14:paraId="7B37892B" w14:textId="04085955" w:rsidR="00E33202" w:rsidRPr="004C30EB" w:rsidRDefault="00E33202" w:rsidP="00C44AFD">
            <w:pPr>
              <w:pStyle w:val="TableCourier"/>
            </w:pPr>
            <w:r w:rsidRPr="004C30EB">
              <w:t>{</w:t>
            </w:r>
          </w:p>
          <w:p w14:paraId="1C962D03" w14:textId="06715A9F" w:rsidR="00E33202" w:rsidRPr="004C30EB" w:rsidRDefault="00E33202" w:rsidP="00C44AFD">
            <w:pPr>
              <w:pStyle w:val="TableCourier"/>
            </w:pPr>
            <w:r w:rsidRPr="007073E4">
              <w:t>"</w:t>
            </w:r>
            <w:r w:rsidRPr="004C30EB">
              <w:t>eventI</w:t>
            </w:r>
            <w:r>
              <w:t>d</w:t>
            </w:r>
            <w:r w:rsidRPr="007073E4">
              <w:t>"</w:t>
            </w:r>
            <w:r>
              <w:t xml:space="preserve"> :</w:t>
            </w:r>
            <w:r w:rsidRPr="004C30EB">
              <w:t xml:space="preserve"> #EVENT_ID_2,</w:t>
            </w:r>
          </w:p>
          <w:p w14:paraId="48497F44" w14:textId="59D1076B" w:rsidR="00E33202" w:rsidRPr="004C30EB" w:rsidRDefault="00E33202" w:rsidP="00C44AFD">
            <w:pPr>
              <w:pStyle w:val="TableCourier"/>
            </w:pPr>
            <w:r w:rsidRPr="007073E4">
              <w:t>"</w:t>
            </w:r>
            <w:r w:rsidRPr="004C30EB">
              <w:t>rspServerAddress</w:t>
            </w:r>
            <w:r w:rsidRPr="007073E4">
              <w:t>"</w:t>
            </w:r>
            <w:r>
              <w:t xml:space="preserve"> :</w:t>
            </w:r>
            <w:r w:rsidRPr="004C30EB">
              <w:t xml:space="preserve"> #TEST_DP_ADDRESS1</w:t>
            </w:r>
          </w:p>
          <w:p w14:paraId="46A42FDD"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tc>
      </w:tr>
      <w:tr w:rsidR="00E33202" w:rsidRPr="004C30EB" w14:paraId="4B689335" w14:textId="77777777" w:rsidTr="00C44AFD">
        <w:trPr>
          <w:trHeight w:val="314"/>
          <w:jc w:val="center"/>
        </w:trPr>
        <w:tc>
          <w:tcPr>
            <w:tcW w:w="1988" w:type="pct"/>
            <w:vAlign w:val="center"/>
          </w:tcPr>
          <w:p w14:paraId="0E97C0A0" w14:textId="77777777" w:rsidR="00E33202" w:rsidRPr="004C30EB" w:rsidRDefault="00E33202" w:rsidP="00C44AFD">
            <w:pPr>
              <w:pStyle w:val="TableContentLeft"/>
            </w:pPr>
            <w:r w:rsidRPr="004C30EB">
              <w:t>EVENT_ENTRY_DSADDR1</w:t>
            </w:r>
          </w:p>
        </w:tc>
        <w:tc>
          <w:tcPr>
            <w:tcW w:w="3012" w:type="pct"/>
            <w:vAlign w:val="center"/>
          </w:tcPr>
          <w:p w14:paraId="6EC56D99"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p w14:paraId="270A7E9E" w14:textId="6FB1B6C3"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p>
          <w:p w14:paraId="58A84CF0" w14:textId="5F89711D"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S_ADDRESS1</w:t>
            </w:r>
          </w:p>
          <w:p w14:paraId="4B9C6F59"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tc>
      </w:tr>
      <w:tr w:rsidR="00E33202" w:rsidRPr="004C30EB" w14:paraId="64C136D9" w14:textId="77777777" w:rsidTr="00C44AFD">
        <w:trPr>
          <w:trHeight w:val="314"/>
          <w:jc w:val="center"/>
        </w:trPr>
        <w:tc>
          <w:tcPr>
            <w:tcW w:w="1988" w:type="pct"/>
            <w:vAlign w:val="center"/>
          </w:tcPr>
          <w:p w14:paraId="05E424FC" w14:textId="77777777" w:rsidR="00E33202" w:rsidRPr="004C30EB" w:rsidRDefault="00E33202" w:rsidP="00C44AFD">
            <w:pPr>
              <w:pStyle w:val="TableContentLeft"/>
            </w:pPr>
            <w:r w:rsidRPr="004C30EB">
              <w:t>EVENT_ENTRY_MULTI</w:t>
            </w:r>
          </w:p>
        </w:tc>
        <w:tc>
          <w:tcPr>
            <w:tcW w:w="3012" w:type="pct"/>
            <w:vAlign w:val="center"/>
          </w:tcPr>
          <w:p w14:paraId="1C6B8B06" w14:textId="4ABEF5F1"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1</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2,</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2</w:t>
            </w:r>
            <w:r w:rsidRPr="004C30EB">
              <w:rPr>
                <w:rFonts w:ascii="Courier New" w:hAnsi="Courier New" w:cs="Courier New"/>
                <w:b w:val="0"/>
                <w:sz w:val="18"/>
                <w:szCs w:val="18"/>
              </w:rPr>
              <w:br/>
              <w:t>}</w:t>
            </w:r>
          </w:p>
        </w:tc>
      </w:tr>
      <w:tr w:rsidR="00823F20" w:rsidRPr="004C30EB" w14:paraId="24ABDAB4" w14:textId="77777777" w:rsidTr="00C44AFD">
        <w:trPr>
          <w:trHeight w:val="314"/>
          <w:jc w:val="center"/>
        </w:trPr>
        <w:tc>
          <w:tcPr>
            <w:tcW w:w="1988" w:type="pct"/>
            <w:vAlign w:val="center"/>
          </w:tcPr>
          <w:p w14:paraId="048B847B" w14:textId="5F9B7992" w:rsidR="00823F20" w:rsidRPr="004C30EB" w:rsidRDefault="00823F20" w:rsidP="00823F20">
            <w:pPr>
              <w:pStyle w:val="TableContentLeft"/>
            </w:pPr>
            <w:r w:rsidRPr="004C30EB">
              <w:rPr>
                <w:lang w:val="en-US"/>
              </w:rPr>
              <w:t>R_AUTH_CLIENT_DS_EVENT_ENTRY_1_</w:t>
            </w:r>
            <w:r>
              <w:rPr>
                <w:lang w:val="en-US"/>
              </w:rPr>
              <w:t>ALT_DS_</w:t>
            </w:r>
            <w:r w:rsidRPr="004C30EB">
              <w:rPr>
                <w:lang w:val="en-US"/>
              </w:rPr>
              <w:t>OK</w:t>
            </w:r>
          </w:p>
        </w:tc>
        <w:tc>
          <w:tcPr>
            <w:tcW w:w="3012" w:type="pct"/>
            <w:vAlign w:val="center"/>
          </w:tcPr>
          <w:p w14:paraId="6A93C934" w14:textId="1ACD2BD0"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1</w:t>
            </w:r>
            <w:r>
              <w:rPr>
                <w:rFonts w:ascii="Courier New" w:hAnsi="Courier New" w:cs="Courier New"/>
                <w:b w:val="0"/>
                <w:sz w:val="18"/>
                <w:szCs w:val="18"/>
                <w:lang w:eastAsia="de-DE"/>
              </w:rPr>
              <w:t>_ALT_DS</w:t>
            </w:r>
            <w:r w:rsidRPr="004C30EB">
              <w:rPr>
                <w:rFonts w:ascii="Courier New" w:hAnsi="Courier New" w:cs="Courier New"/>
                <w:b w:val="0"/>
                <w:sz w:val="18"/>
                <w:szCs w:val="18"/>
                <w:lang w:eastAsia="de-DE"/>
              </w:rPr>
              <w:t>]</w:t>
            </w:r>
          </w:p>
          <w:p w14:paraId="77662524" w14:textId="429AB0B3"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rPr>
            </w:pPr>
            <w:r w:rsidRPr="00FD12C7">
              <w:rPr>
                <w:rFonts w:ascii="Courier New" w:hAnsi="Courier New" w:cs="Courier New"/>
                <w:b w:val="0"/>
                <w:sz w:val="18"/>
                <w:szCs w:val="18"/>
                <w:lang w:eastAsia="de-DE"/>
              </w:rPr>
              <w:t>}</w:t>
            </w:r>
          </w:p>
        </w:tc>
      </w:tr>
      <w:tr w:rsidR="00E33202" w:rsidRPr="004C30EB" w14:paraId="2B181190" w14:textId="77777777" w:rsidTr="00C44AFD">
        <w:trPr>
          <w:trHeight w:val="314"/>
          <w:jc w:val="center"/>
        </w:trPr>
        <w:tc>
          <w:tcPr>
            <w:tcW w:w="1988" w:type="pct"/>
            <w:vAlign w:val="center"/>
          </w:tcPr>
          <w:p w14:paraId="63622295" w14:textId="77777777" w:rsidR="00E33202" w:rsidRPr="004C30EB" w:rsidRDefault="00E33202" w:rsidP="00C44AFD">
            <w:pPr>
              <w:pStyle w:val="TableContentLeft"/>
            </w:pPr>
            <w:r w:rsidRPr="004C30EB">
              <w:rPr>
                <w:lang w:val="en-US"/>
              </w:rPr>
              <w:t>R_AUTH_CLIENT_DS_EVENT_ENTRY_1_OK</w:t>
            </w:r>
          </w:p>
        </w:tc>
        <w:tc>
          <w:tcPr>
            <w:tcW w:w="3012" w:type="pct"/>
            <w:vAlign w:val="center"/>
          </w:tcPr>
          <w:p w14:paraId="46D5A2B8" w14:textId="1989235E"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1]</w:t>
            </w:r>
          </w:p>
          <w:p w14:paraId="0CD0389A" w14:textId="77777777" w:rsidR="00E33202" w:rsidRPr="004C30EB" w:rsidRDefault="00E33202" w:rsidP="00C44AFD">
            <w:pPr>
              <w:pStyle w:val="TableCourier"/>
            </w:pPr>
            <w:r w:rsidRPr="004C30EB">
              <w:rPr>
                <w:lang w:eastAsia="de-DE"/>
              </w:rPr>
              <w:t>}</w:t>
            </w:r>
          </w:p>
        </w:tc>
      </w:tr>
      <w:tr w:rsidR="00E33202" w:rsidRPr="004C30EB" w14:paraId="7CEEC69A" w14:textId="77777777" w:rsidTr="00C44AFD">
        <w:trPr>
          <w:trHeight w:val="314"/>
          <w:jc w:val="center"/>
        </w:trPr>
        <w:tc>
          <w:tcPr>
            <w:tcW w:w="1988" w:type="pct"/>
            <w:vAlign w:val="center"/>
          </w:tcPr>
          <w:p w14:paraId="55667BD5" w14:textId="77777777" w:rsidR="00E33202" w:rsidRPr="004C30EB" w:rsidRDefault="00E33202" w:rsidP="00C44AFD">
            <w:pPr>
              <w:pStyle w:val="TableContentLeft"/>
              <w:rPr>
                <w:lang w:val="en-US"/>
              </w:rPr>
            </w:pPr>
            <w:r w:rsidRPr="004C30EB">
              <w:rPr>
                <w:lang w:val="en-US"/>
              </w:rPr>
              <w:t>R_AUTH_CLIENT_DS_EVENT_ENTRY_EMPTY_OK</w:t>
            </w:r>
          </w:p>
        </w:tc>
        <w:tc>
          <w:tcPr>
            <w:tcW w:w="3012" w:type="pct"/>
            <w:vAlign w:val="center"/>
          </w:tcPr>
          <w:p w14:paraId="57A96EE6" w14:textId="6B379D01"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w:t>
            </w:r>
          </w:p>
          <w:p w14:paraId="1A104333"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p>
        </w:tc>
      </w:tr>
      <w:tr w:rsidR="00E33202" w:rsidRPr="004C30EB" w14:paraId="366CE096" w14:textId="77777777" w:rsidTr="00C44AFD">
        <w:trPr>
          <w:trHeight w:val="314"/>
          <w:jc w:val="center"/>
        </w:trPr>
        <w:tc>
          <w:tcPr>
            <w:tcW w:w="1988" w:type="pct"/>
            <w:vAlign w:val="center"/>
          </w:tcPr>
          <w:p w14:paraId="6F46024B" w14:textId="77777777" w:rsidR="00E33202" w:rsidRPr="004C30EB" w:rsidRDefault="00E33202" w:rsidP="00C44AFD">
            <w:pPr>
              <w:pStyle w:val="TableContentLeft"/>
              <w:rPr>
                <w:lang w:val="en-US"/>
              </w:rPr>
            </w:pPr>
            <w:r w:rsidRPr="004C30EB">
              <w:rPr>
                <w:lang w:val="en-US"/>
              </w:rPr>
              <w:t>R_AUTH_CLIENT_DS_EVENT_ENTRY_MULTI_OK</w:t>
            </w:r>
          </w:p>
        </w:tc>
        <w:tc>
          <w:tcPr>
            <w:tcW w:w="3012" w:type="pct"/>
            <w:vAlign w:val="center"/>
          </w:tcPr>
          <w:p w14:paraId="6BD2FD4A" w14:textId="510A8E94"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MULTI]</w:t>
            </w:r>
          </w:p>
          <w:p w14:paraId="184BFE70"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p>
        </w:tc>
      </w:tr>
    </w:tbl>
    <w:p w14:paraId="09F0A26D" w14:textId="77777777" w:rsidR="00E33202" w:rsidRPr="004C30EB" w:rsidRDefault="00E33202" w:rsidP="00E33202">
      <w:pPr>
        <w:pStyle w:val="ANNEX-heading1"/>
        <w:numPr>
          <w:ilvl w:val="0"/>
          <w:numId w:val="0"/>
        </w:numPr>
        <w:tabs>
          <w:tab w:val="left" w:pos="680"/>
        </w:tabs>
        <w:ind w:left="680" w:hanging="680"/>
        <w:rPr>
          <w:b w:val="0"/>
        </w:rPr>
      </w:pPr>
      <w:bookmarkStart w:id="4078" w:name="_Toc483841397"/>
      <w:bookmarkStart w:id="4079" w:name="_Toc518049394"/>
      <w:bookmarkStart w:id="4080" w:name="_Toc520956965"/>
      <w:bookmarkStart w:id="4081" w:name="_Toc13661745"/>
      <w:bookmarkStart w:id="4082" w:name="_Toc195628681"/>
      <w:r w:rsidRPr="004C30EB">
        <w:t>D.7</w:t>
      </w:r>
      <w:r w:rsidRPr="004C30EB">
        <w:tab/>
      </w:r>
      <w:r w:rsidRPr="002518D3">
        <w:t>ES12 Requests And Responses</w:t>
      </w:r>
      <w:bookmarkEnd w:id="4078"/>
      <w:bookmarkEnd w:id="4079"/>
      <w:bookmarkEnd w:id="4080"/>
      <w:bookmarkEnd w:id="4081"/>
      <w:bookmarkEnd w:id="4082"/>
    </w:p>
    <w:p w14:paraId="6F93F175" w14:textId="77777777" w:rsidR="00E33202" w:rsidRPr="004C30EB" w:rsidRDefault="00E33202" w:rsidP="00E33202">
      <w:pPr>
        <w:pStyle w:val="NormalParagraph"/>
      </w:pPr>
      <w:r w:rsidRPr="004C30EB">
        <w:rPr>
          <w:lang w:eastAsia="de-DE"/>
        </w:rPr>
        <w:t>There are no specific ES12 requests or responses defined in the present document.</w:t>
      </w:r>
    </w:p>
    <w:p w14:paraId="19A308BF" w14:textId="77777777" w:rsidR="00E33202" w:rsidRPr="004C30EB" w:rsidRDefault="00E33202" w:rsidP="00E33202">
      <w:pPr>
        <w:pStyle w:val="ANNEX-heading1"/>
        <w:numPr>
          <w:ilvl w:val="0"/>
          <w:numId w:val="0"/>
        </w:numPr>
        <w:tabs>
          <w:tab w:val="left" w:pos="680"/>
        </w:tabs>
        <w:ind w:left="680" w:hanging="680"/>
        <w:rPr>
          <w:b w:val="0"/>
        </w:rPr>
      </w:pPr>
      <w:bookmarkStart w:id="4083" w:name="_Toc483841398"/>
      <w:bookmarkStart w:id="4084" w:name="_Toc518049395"/>
      <w:bookmarkStart w:id="4085" w:name="_Toc520956966"/>
      <w:bookmarkStart w:id="4086" w:name="_Toc13661746"/>
      <w:bookmarkStart w:id="4087" w:name="_Toc195628682"/>
      <w:r w:rsidRPr="004C30EB">
        <w:lastRenderedPageBreak/>
        <w:t>D.8</w:t>
      </w:r>
      <w:r w:rsidRPr="004C30EB">
        <w:tab/>
      </w:r>
      <w:r w:rsidRPr="00EE559D">
        <w:t>ES15 Requests And Responses</w:t>
      </w:r>
      <w:bookmarkEnd w:id="4083"/>
      <w:bookmarkEnd w:id="4084"/>
      <w:bookmarkEnd w:id="4085"/>
      <w:bookmarkEnd w:id="4086"/>
      <w:bookmarkEnd w:id="4087"/>
    </w:p>
    <w:p w14:paraId="1E9348F4" w14:textId="77777777" w:rsidR="00E33202" w:rsidRPr="004C30EB" w:rsidRDefault="00E33202" w:rsidP="00E33202">
      <w:pPr>
        <w:pStyle w:val="NormalParagraph"/>
      </w:pPr>
      <w:r w:rsidRPr="004C30EB">
        <w:rPr>
          <w:lang w:eastAsia="de-DE"/>
        </w:rPr>
        <w:t>There are no specific ES15 requests or responses defined in the present document.</w:t>
      </w:r>
    </w:p>
    <w:p w14:paraId="136269A6" w14:textId="77777777" w:rsidR="00E33202" w:rsidRPr="004C30EB" w:rsidRDefault="00E33202" w:rsidP="00E33202">
      <w:pPr>
        <w:pStyle w:val="ANNEX-heading1"/>
        <w:numPr>
          <w:ilvl w:val="0"/>
          <w:numId w:val="0"/>
        </w:numPr>
        <w:tabs>
          <w:tab w:val="left" w:pos="680"/>
        </w:tabs>
        <w:ind w:left="680" w:hanging="680"/>
        <w:rPr>
          <w:b w:val="0"/>
        </w:rPr>
      </w:pPr>
      <w:bookmarkStart w:id="4088" w:name="_Toc483841399"/>
      <w:bookmarkStart w:id="4089" w:name="_Toc518049396"/>
      <w:bookmarkStart w:id="4090" w:name="_Toc520956967"/>
      <w:bookmarkStart w:id="4091" w:name="_Toc13661747"/>
      <w:bookmarkStart w:id="4092" w:name="_Toc195628683"/>
      <w:r w:rsidRPr="004C30EB">
        <w:t>D.9</w:t>
      </w:r>
      <w:r w:rsidRPr="004C30EB">
        <w:tab/>
      </w:r>
      <w:r w:rsidRPr="00EE559D">
        <w:t>Common Server Responses</w:t>
      </w:r>
      <w:bookmarkEnd w:id="4088"/>
      <w:bookmarkEnd w:id="4089"/>
      <w:bookmarkEnd w:id="4090"/>
      <w:bookmarkEnd w:id="4091"/>
      <w:bookmarkEnd w:id="4092"/>
    </w:p>
    <w:p w14:paraId="417BB0D7" w14:textId="77777777" w:rsidR="00E33202" w:rsidRPr="004C30EB" w:rsidRDefault="00E33202" w:rsidP="00E33202">
      <w:pPr>
        <w:pStyle w:val="NormalParagraph"/>
      </w:pPr>
      <w:r w:rsidRPr="004C30EB">
        <w:rPr>
          <w:lang w:eastAsia="de-DE"/>
        </w:rPr>
        <w:t>For all responses with a JSON component the “subjectIdentifier” and “message” are optional and may or may not be present in the response received from the RSP server.</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57"/>
        <w:gridCol w:w="5449"/>
      </w:tblGrid>
      <w:tr w:rsidR="00E33202" w:rsidRPr="004C30EB" w14:paraId="1532E204" w14:textId="77777777" w:rsidTr="00C44AFD">
        <w:trPr>
          <w:trHeight w:val="314"/>
          <w:jc w:val="center"/>
        </w:trPr>
        <w:tc>
          <w:tcPr>
            <w:tcW w:w="1975" w:type="pct"/>
            <w:tcBorders>
              <w:top w:val="single" w:sz="8" w:space="0" w:color="auto"/>
              <w:left w:val="single" w:sz="8" w:space="0" w:color="auto"/>
              <w:bottom w:val="single" w:sz="8" w:space="0" w:color="auto"/>
              <w:right w:val="single" w:sz="8" w:space="0" w:color="auto"/>
            </w:tcBorders>
            <w:shd w:val="clear" w:color="auto" w:fill="C00000"/>
            <w:vAlign w:val="center"/>
          </w:tcPr>
          <w:p w14:paraId="413BF009" w14:textId="77777777" w:rsidR="00E33202" w:rsidRPr="0061518F" w:rsidRDefault="00E33202" w:rsidP="00C44AFD">
            <w:pPr>
              <w:pStyle w:val="TableHeader"/>
            </w:pPr>
            <w:r w:rsidRPr="001A336D">
              <w:t>Name</w:t>
            </w:r>
          </w:p>
        </w:tc>
        <w:tc>
          <w:tcPr>
            <w:tcW w:w="3025" w:type="pct"/>
            <w:tcBorders>
              <w:top w:val="single" w:sz="8" w:space="0" w:color="auto"/>
              <w:left w:val="single" w:sz="8" w:space="0" w:color="auto"/>
              <w:bottom w:val="single" w:sz="8" w:space="0" w:color="auto"/>
              <w:right w:val="single" w:sz="8" w:space="0" w:color="auto"/>
            </w:tcBorders>
            <w:shd w:val="clear" w:color="auto" w:fill="C00000"/>
            <w:vAlign w:val="center"/>
          </w:tcPr>
          <w:p w14:paraId="3374717F" w14:textId="77777777" w:rsidR="00E33202" w:rsidRPr="00263515" w:rsidRDefault="00E33202" w:rsidP="00C44AFD">
            <w:pPr>
              <w:pStyle w:val="TableHeader"/>
            </w:pPr>
            <w:r w:rsidRPr="00065A81">
              <w:t>Co</w:t>
            </w:r>
            <w:r w:rsidRPr="00263515">
              <w:t>ntent</w:t>
            </w:r>
          </w:p>
        </w:tc>
      </w:tr>
      <w:tr w:rsidR="00E33202" w:rsidRPr="001F0550" w14:paraId="005B0369" w14:textId="77777777" w:rsidTr="00C44AFD">
        <w:trPr>
          <w:trHeight w:val="314"/>
          <w:jc w:val="center"/>
        </w:trPr>
        <w:tc>
          <w:tcPr>
            <w:tcW w:w="1975" w:type="pct"/>
            <w:shd w:val="clear" w:color="auto" w:fill="auto"/>
            <w:vAlign w:val="center"/>
          </w:tcPr>
          <w:p w14:paraId="5C1574DD" w14:textId="77777777" w:rsidR="00E33202" w:rsidRPr="004C30EB" w:rsidRDefault="00E33202" w:rsidP="00C44AFD">
            <w:pPr>
              <w:pStyle w:val="TableContentLeft"/>
            </w:pPr>
            <w:r w:rsidRPr="004C30EB">
              <w:t>R_ERROR_1_2_4_2</w:t>
            </w:r>
          </w:p>
        </w:tc>
        <w:tc>
          <w:tcPr>
            <w:tcW w:w="3025" w:type="pct"/>
            <w:shd w:val="clear" w:color="auto" w:fill="auto"/>
            <w:vAlign w:val="center"/>
          </w:tcPr>
          <w:p w14:paraId="3E313214" w14:textId="26F4EB8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1.2",</w:t>
            </w:r>
            <w:r w:rsidRPr="004C30EB">
              <w:br/>
              <w:t xml:space="preserve">       "reasonCode" : "4.2"</w:t>
            </w:r>
            <w:r w:rsidRPr="004C30EB">
              <w:br/>
              <w:t xml:space="preserve">       }</w:t>
            </w:r>
            <w:r w:rsidRPr="004C30EB">
              <w:br/>
              <w:t xml:space="preserve">     }</w:t>
            </w:r>
            <w:r w:rsidRPr="004C30EB">
              <w:br/>
              <w:t xml:space="preserve">   }</w:t>
            </w:r>
            <w:r w:rsidRPr="004C30EB">
              <w:br/>
              <w:t>}</w:t>
            </w:r>
          </w:p>
        </w:tc>
      </w:tr>
      <w:tr w:rsidR="00D946DD" w:rsidRPr="001F0550" w14:paraId="04897BD0" w14:textId="77777777" w:rsidTr="00C44AFD">
        <w:trPr>
          <w:trHeight w:val="314"/>
          <w:jc w:val="center"/>
        </w:trPr>
        <w:tc>
          <w:tcPr>
            <w:tcW w:w="1975" w:type="pct"/>
            <w:shd w:val="clear" w:color="auto" w:fill="auto"/>
            <w:vAlign w:val="center"/>
          </w:tcPr>
          <w:p w14:paraId="7F6493BB" w14:textId="47C90B94" w:rsidR="00D946DD" w:rsidRPr="004C30EB" w:rsidRDefault="00D946DD" w:rsidP="00D946DD">
            <w:pPr>
              <w:pStyle w:val="TableContentLeft"/>
            </w:pPr>
            <w:r w:rsidRPr="003A05E3">
              <w:rPr>
                <w:lang w:val="es-ES"/>
              </w:rPr>
              <w:t>R_ERROR_8_</w:t>
            </w:r>
            <w:r>
              <w:rPr>
                <w:lang w:val="es-ES"/>
              </w:rPr>
              <w:t>1</w:t>
            </w:r>
            <w:r w:rsidRPr="003A05E3">
              <w:rPr>
                <w:lang w:val="es-ES"/>
              </w:rPr>
              <w:t>_</w:t>
            </w:r>
            <w:r>
              <w:rPr>
                <w:lang w:val="es-ES"/>
              </w:rPr>
              <w:t>1</w:t>
            </w:r>
            <w:r w:rsidRPr="003A05E3">
              <w:rPr>
                <w:lang w:val="es-ES"/>
              </w:rPr>
              <w:t>_</w:t>
            </w:r>
            <w:r>
              <w:rPr>
                <w:lang w:val="es-ES"/>
              </w:rPr>
              <w:t>2</w:t>
            </w:r>
            <w:r w:rsidRPr="003A05E3">
              <w:rPr>
                <w:lang w:val="es-ES"/>
              </w:rPr>
              <w:t>_</w:t>
            </w:r>
            <w:r>
              <w:rPr>
                <w:lang w:val="es-ES"/>
              </w:rPr>
              <w:t>2</w:t>
            </w:r>
          </w:p>
        </w:tc>
        <w:tc>
          <w:tcPr>
            <w:tcW w:w="3025" w:type="pct"/>
            <w:shd w:val="clear" w:color="auto" w:fill="auto"/>
            <w:vAlign w:val="center"/>
          </w:tcPr>
          <w:p w14:paraId="06CDF813"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26B29312"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2BC0ECC9"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2348AD4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362CDAA8"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71CD32A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w:t>
            </w:r>
            <w:r>
              <w:rPr>
                <w:rStyle w:val="TableCourierChar"/>
              </w:rPr>
              <w:t>1.1</w:t>
            </w:r>
            <w:r w:rsidRPr="006A1A7F">
              <w:rPr>
                <w:rStyle w:val="TableCourierChar"/>
              </w:rPr>
              <w:t>",</w:t>
            </w:r>
          </w:p>
          <w:p w14:paraId="681CFF6A"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2</w:t>
            </w:r>
            <w:r w:rsidRPr="006A1A7F">
              <w:rPr>
                <w:rStyle w:val="TableCourierChar"/>
              </w:rPr>
              <w:t>.</w:t>
            </w:r>
            <w:r>
              <w:rPr>
                <w:rStyle w:val="TableCourierChar"/>
              </w:rPr>
              <w:t>2</w:t>
            </w:r>
            <w:r w:rsidRPr="006A1A7F">
              <w:rPr>
                <w:rStyle w:val="TableCourierChar"/>
              </w:rPr>
              <w:t>"</w:t>
            </w:r>
          </w:p>
          <w:p w14:paraId="3B7F821D"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25AF6F0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56420C05"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50847501" w14:textId="3ED3FE6C" w:rsidR="00D946DD" w:rsidRPr="004C30EB" w:rsidRDefault="00D946DD" w:rsidP="00D946DD">
            <w:pPr>
              <w:pStyle w:val="TableCourier"/>
            </w:pPr>
            <w:r w:rsidRPr="006A1A7F">
              <w:rPr>
                <w:rStyle w:val="TableCourierChar"/>
              </w:rPr>
              <w:t>}</w:t>
            </w:r>
          </w:p>
        </w:tc>
      </w:tr>
      <w:tr w:rsidR="00E33202" w:rsidRPr="001F0550" w14:paraId="52D3B253" w14:textId="77777777" w:rsidTr="00C44AFD">
        <w:trPr>
          <w:trHeight w:val="314"/>
          <w:jc w:val="center"/>
        </w:trPr>
        <w:tc>
          <w:tcPr>
            <w:tcW w:w="1975" w:type="pct"/>
            <w:shd w:val="clear" w:color="auto" w:fill="auto"/>
            <w:vAlign w:val="center"/>
          </w:tcPr>
          <w:p w14:paraId="3E9E73F7" w14:textId="77777777" w:rsidR="00E33202" w:rsidRPr="004C30EB" w:rsidRDefault="00E33202" w:rsidP="00C44AFD">
            <w:pPr>
              <w:pStyle w:val="TableContentLeft"/>
            </w:pPr>
            <w:r w:rsidRPr="004C30EB">
              <w:t>R_ERROR_8_1_1_3_8</w:t>
            </w:r>
          </w:p>
        </w:tc>
        <w:tc>
          <w:tcPr>
            <w:tcW w:w="3025" w:type="pct"/>
            <w:shd w:val="clear" w:color="auto" w:fill="auto"/>
            <w:vAlign w:val="center"/>
          </w:tcPr>
          <w:p w14:paraId="5FD393A3" w14:textId="64E99E8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1",</w:t>
            </w:r>
            <w:r w:rsidRPr="004C30EB">
              <w:br/>
              <w:t xml:space="preserve">       "reasonCode" : "3.8"</w:t>
            </w:r>
            <w:r w:rsidRPr="004C30EB">
              <w:br/>
              <w:t xml:space="preserve">       }</w:t>
            </w:r>
            <w:r w:rsidRPr="004C30EB">
              <w:br/>
              <w:t xml:space="preserve">     }</w:t>
            </w:r>
            <w:r w:rsidRPr="004C30EB">
              <w:br/>
              <w:t xml:space="preserve">   }</w:t>
            </w:r>
            <w:r w:rsidRPr="004C30EB">
              <w:br/>
              <w:t>}</w:t>
            </w:r>
          </w:p>
        </w:tc>
      </w:tr>
      <w:tr w:rsidR="00D946DD" w:rsidRPr="001F0550" w14:paraId="1D4E8987" w14:textId="77777777" w:rsidTr="00C44AFD">
        <w:trPr>
          <w:trHeight w:val="314"/>
          <w:jc w:val="center"/>
        </w:trPr>
        <w:tc>
          <w:tcPr>
            <w:tcW w:w="1975" w:type="pct"/>
            <w:shd w:val="clear" w:color="auto" w:fill="auto"/>
            <w:vAlign w:val="center"/>
          </w:tcPr>
          <w:p w14:paraId="0B7AAB1C" w14:textId="394E0F4A" w:rsidR="00D946DD" w:rsidRPr="004C30EB" w:rsidRDefault="00D946DD" w:rsidP="00D946DD">
            <w:pPr>
              <w:pStyle w:val="TableContentLeft"/>
            </w:pPr>
            <w:r w:rsidRPr="003A05E3">
              <w:rPr>
                <w:lang w:val="es-ES"/>
              </w:rPr>
              <w:t>R_ERROR_8_</w:t>
            </w:r>
            <w:r>
              <w:rPr>
                <w:lang w:val="es-ES"/>
              </w:rPr>
              <w:t>1</w:t>
            </w:r>
            <w:r w:rsidRPr="003A05E3">
              <w:rPr>
                <w:lang w:val="es-ES"/>
              </w:rPr>
              <w:t>_</w:t>
            </w:r>
            <w:r>
              <w:rPr>
                <w:lang w:val="es-ES"/>
              </w:rPr>
              <w:t>1</w:t>
            </w:r>
            <w:r w:rsidRPr="003A05E3">
              <w:rPr>
                <w:lang w:val="es-ES"/>
              </w:rPr>
              <w:t>_</w:t>
            </w:r>
            <w:r>
              <w:rPr>
                <w:lang w:val="es-ES"/>
              </w:rPr>
              <w:t>3</w:t>
            </w:r>
            <w:r w:rsidRPr="003A05E3">
              <w:rPr>
                <w:lang w:val="es-ES"/>
              </w:rPr>
              <w:t>_</w:t>
            </w:r>
            <w:r>
              <w:rPr>
                <w:lang w:val="es-ES"/>
              </w:rPr>
              <w:t>10</w:t>
            </w:r>
          </w:p>
        </w:tc>
        <w:tc>
          <w:tcPr>
            <w:tcW w:w="3025" w:type="pct"/>
            <w:shd w:val="clear" w:color="auto" w:fill="auto"/>
            <w:vAlign w:val="center"/>
          </w:tcPr>
          <w:p w14:paraId="02AD4B99"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4D39EB85"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420D3D5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10F6EBEE"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6BC5BB3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1BABF7D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w:t>
            </w:r>
            <w:r>
              <w:rPr>
                <w:rStyle w:val="TableCourierChar"/>
              </w:rPr>
              <w:t>1.1</w:t>
            </w:r>
            <w:r w:rsidRPr="006A1A7F">
              <w:rPr>
                <w:rStyle w:val="TableCourierChar"/>
              </w:rPr>
              <w:t>",</w:t>
            </w:r>
          </w:p>
          <w:p w14:paraId="2F4F91E7"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10</w:t>
            </w:r>
            <w:r w:rsidRPr="006A1A7F">
              <w:rPr>
                <w:rStyle w:val="TableCourierChar"/>
              </w:rPr>
              <w:t>"</w:t>
            </w:r>
          </w:p>
          <w:p w14:paraId="1A9D177F"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179B2F0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37686C8C"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7C031521" w14:textId="3C190F80" w:rsidR="00D946DD" w:rsidRPr="004C30EB" w:rsidRDefault="00D946DD" w:rsidP="00D946DD">
            <w:pPr>
              <w:pStyle w:val="TableCourier"/>
            </w:pPr>
            <w:r w:rsidRPr="006A1A7F">
              <w:rPr>
                <w:rStyle w:val="TableCourierChar"/>
              </w:rPr>
              <w:lastRenderedPageBreak/>
              <w:t>}</w:t>
            </w:r>
          </w:p>
        </w:tc>
      </w:tr>
      <w:tr w:rsidR="00E33202" w:rsidRPr="001F0550" w14:paraId="2DD26D6F" w14:textId="77777777" w:rsidTr="00C44AFD">
        <w:trPr>
          <w:trHeight w:val="314"/>
          <w:jc w:val="center"/>
        </w:trPr>
        <w:tc>
          <w:tcPr>
            <w:tcW w:w="1975" w:type="pct"/>
            <w:shd w:val="clear" w:color="auto" w:fill="auto"/>
            <w:vAlign w:val="center"/>
          </w:tcPr>
          <w:p w14:paraId="1E6CF963" w14:textId="77777777" w:rsidR="00E33202" w:rsidRPr="004C30EB" w:rsidRDefault="00E33202" w:rsidP="00C44AFD">
            <w:pPr>
              <w:pStyle w:val="TableContentLeft"/>
            </w:pPr>
            <w:r w:rsidRPr="004C30EB">
              <w:lastRenderedPageBreak/>
              <w:t>R_ERROR_8_1_2_6_1</w:t>
            </w:r>
          </w:p>
        </w:tc>
        <w:tc>
          <w:tcPr>
            <w:tcW w:w="3025" w:type="pct"/>
            <w:shd w:val="clear" w:color="auto" w:fill="auto"/>
            <w:vAlign w:val="center"/>
          </w:tcPr>
          <w:p w14:paraId="55A81FA2" w14:textId="624535C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2",</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3CCF307E" w14:textId="77777777" w:rsidTr="00C44AFD">
        <w:trPr>
          <w:trHeight w:val="314"/>
          <w:jc w:val="center"/>
        </w:trPr>
        <w:tc>
          <w:tcPr>
            <w:tcW w:w="1975" w:type="pct"/>
            <w:shd w:val="clear" w:color="auto" w:fill="auto"/>
            <w:vAlign w:val="center"/>
          </w:tcPr>
          <w:p w14:paraId="7CBCFE28" w14:textId="77777777" w:rsidR="00E33202" w:rsidRPr="004C30EB" w:rsidRDefault="00E33202" w:rsidP="00C44AFD">
            <w:pPr>
              <w:pStyle w:val="TableContentLeft"/>
            </w:pPr>
            <w:r w:rsidRPr="004C30EB">
              <w:t>R_ERROR_8_1_2_6_3</w:t>
            </w:r>
          </w:p>
        </w:tc>
        <w:tc>
          <w:tcPr>
            <w:tcW w:w="3025" w:type="pct"/>
            <w:shd w:val="clear" w:color="auto" w:fill="auto"/>
            <w:vAlign w:val="center"/>
          </w:tcPr>
          <w:p w14:paraId="796F45A1" w14:textId="2BF23F5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2",</w:t>
            </w:r>
            <w:r w:rsidRPr="004C30EB">
              <w:br/>
              <w:t xml:space="preserve">       "reasonCode" : "6.3"</w:t>
            </w:r>
            <w:r w:rsidRPr="004C30EB">
              <w:br/>
              <w:t xml:space="preserve">       }</w:t>
            </w:r>
            <w:r w:rsidRPr="004C30EB">
              <w:br/>
              <w:t xml:space="preserve">     }</w:t>
            </w:r>
            <w:r w:rsidRPr="004C30EB">
              <w:br/>
              <w:t xml:space="preserve">   }</w:t>
            </w:r>
            <w:r w:rsidRPr="004C30EB">
              <w:br/>
              <w:t>}</w:t>
            </w:r>
          </w:p>
        </w:tc>
      </w:tr>
      <w:tr w:rsidR="00E33202" w:rsidRPr="001F0550" w14:paraId="5F6FE2DA" w14:textId="77777777" w:rsidTr="00C44AFD">
        <w:trPr>
          <w:trHeight w:val="314"/>
          <w:jc w:val="center"/>
        </w:trPr>
        <w:tc>
          <w:tcPr>
            <w:tcW w:w="1975" w:type="pct"/>
            <w:shd w:val="clear" w:color="auto" w:fill="auto"/>
            <w:vAlign w:val="center"/>
          </w:tcPr>
          <w:p w14:paraId="7384271D" w14:textId="77777777" w:rsidR="00E33202" w:rsidRPr="004C30EB" w:rsidRDefault="00E33202" w:rsidP="00C44AFD">
            <w:pPr>
              <w:pStyle w:val="TableContentLeft"/>
            </w:pPr>
            <w:r w:rsidRPr="004C30EB">
              <w:t>R_ERROR_8_1_3_6_1</w:t>
            </w:r>
          </w:p>
        </w:tc>
        <w:tc>
          <w:tcPr>
            <w:tcW w:w="3025" w:type="pct"/>
            <w:shd w:val="clear" w:color="auto" w:fill="auto"/>
            <w:vAlign w:val="center"/>
          </w:tcPr>
          <w:p w14:paraId="2FDD7F78" w14:textId="4205D14D"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3",</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6F16935E" w14:textId="77777777" w:rsidTr="00C44AFD">
        <w:trPr>
          <w:trHeight w:val="314"/>
          <w:jc w:val="center"/>
        </w:trPr>
        <w:tc>
          <w:tcPr>
            <w:tcW w:w="1975" w:type="pct"/>
            <w:shd w:val="clear" w:color="auto" w:fill="auto"/>
            <w:vAlign w:val="center"/>
          </w:tcPr>
          <w:p w14:paraId="625EB13D" w14:textId="77777777" w:rsidR="00E33202" w:rsidRPr="004C30EB" w:rsidRDefault="00E33202" w:rsidP="00C44AFD">
            <w:pPr>
              <w:pStyle w:val="TableContentLeft"/>
            </w:pPr>
            <w:r w:rsidRPr="004C30EB">
              <w:t>R_ERROR_8_1_3_6_3</w:t>
            </w:r>
          </w:p>
        </w:tc>
        <w:tc>
          <w:tcPr>
            <w:tcW w:w="3025" w:type="pct"/>
            <w:shd w:val="clear" w:color="auto" w:fill="auto"/>
            <w:vAlign w:val="center"/>
          </w:tcPr>
          <w:p w14:paraId="65C26E83" w14:textId="54EE727C"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3",</w:t>
            </w:r>
            <w:r w:rsidRPr="004C30EB">
              <w:br/>
              <w:t xml:space="preserve">       "reasonCode" : "6.3"</w:t>
            </w:r>
            <w:r w:rsidRPr="004C30EB">
              <w:br/>
              <w:t xml:space="preserve">       }</w:t>
            </w:r>
            <w:r w:rsidRPr="004C30EB">
              <w:br/>
              <w:t xml:space="preserve">     }</w:t>
            </w:r>
            <w:r w:rsidRPr="004C30EB">
              <w:br/>
              <w:t xml:space="preserve">   }</w:t>
            </w:r>
            <w:r w:rsidRPr="004C30EB">
              <w:br/>
              <w:t>}</w:t>
            </w:r>
          </w:p>
        </w:tc>
      </w:tr>
      <w:tr w:rsidR="00E33202" w:rsidRPr="001F0550" w14:paraId="05F22E7A" w14:textId="77777777" w:rsidTr="00C44AFD">
        <w:trPr>
          <w:trHeight w:val="314"/>
          <w:jc w:val="center"/>
        </w:trPr>
        <w:tc>
          <w:tcPr>
            <w:tcW w:w="1975" w:type="pct"/>
            <w:shd w:val="clear" w:color="auto" w:fill="auto"/>
            <w:vAlign w:val="center"/>
          </w:tcPr>
          <w:p w14:paraId="5020800C" w14:textId="77777777" w:rsidR="00E33202" w:rsidRPr="004C30EB" w:rsidRDefault="00E33202" w:rsidP="00C44AFD">
            <w:pPr>
              <w:pStyle w:val="TableContentLeft"/>
            </w:pPr>
            <w:r w:rsidRPr="004C30EB">
              <w:t>R_ERROR_8_1_4_8</w:t>
            </w:r>
          </w:p>
        </w:tc>
        <w:tc>
          <w:tcPr>
            <w:tcW w:w="3025" w:type="pct"/>
            <w:shd w:val="clear" w:color="auto" w:fill="auto"/>
            <w:vAlign w:val="center"/>
          </w:tcPr>
          <w:p w14:paraId="09DD32CA" w14:textId="4942535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w:t>
            </w:r>
            <w:r w:rsidRPr="004C30EB">
              <w:br/>
              <w:t xml:space="preserve">       "reasonCode" : "4.8"</w:t>
            </w:r>
            <w:r w:rsidRPr="004C30EB">
              <w:br/>
              <w:t xml:space="preserve">       }</w:t>
            </w:r>
            <w:r w:rsidRPr="004C30EB">
              <w:br/>
            </w:r>
            <w:r w:rsidRPr="004C30EB">
              <w:lastRenderedPageBreak/>
              <w:t xml:space="preserve">     }</w:t>
            </w:r>
            <w:r w:rsidRPr="004C30EB">
              <w:br/>
              <w:t xml:space="preserve">   }</w:t>
            </w:r>
            <w:r w:rsidRPr="004C30EB">
              <w:br/>
              <w:t>}</w:t>
            </w:r>
          </w:p>
        </w:tc>
      </w:tr>
      <w:tr w:rsidR="00E33202" w:rsidRPr="001F0550" w14:paraId="29AC5954" w14:textId="77777777" w:rsidTr="00C44AFD">
        <w:trPr>
          <w:trHeight w:val="314"/>
          <w:jc w:val="center"/>
        </w:trPr>
        <w:tc>
          <w:tcPr>
            <w:tcW w:w="1975" w:type="pct"/>
            <w:shd w:val="clear" w:color="auto" w:fill="auto"/>
            <w:vAlign w:val="center"/>
          </w:tcPr>
          <w:p w14:paraId="36EDAF8D" w14:textId="77777777" w:rsidR="00E33202" w:rsidRPr="004C30EB" w:rsidRDefault="00E33202" w:rsidP="00C44AFD">
            <w:pPr>
              <w:pStyle w:val="TableContentLeft"/>
            </w:pPr>
            <w:r w:rsidRPr="004C30EB">
              <w:lastRenderedPageBreak/>
              <w:t>R_ERROR_8_1_6_1</w:t>
            </w:r>
          </w:p>
        </w:tc>
        <w:tc>
          <w:tcPr>
            <w:tcW w:w="3025" w:type="pct"/>
            <w:shd w:val="clear" w:color="auto" w:fill="auto"/>
            <w:vAlign w:val="center"/>
          </w:tcPr>
          <w:p w14:paraId="577474A9" w14:textId="5F88B346"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6EA787AB" w14:textId="77777777" w:rsidTr="00C44AFD">
        <w:trPr>
          <w:trHeight w:val="314"/>
          <w:jc w:val="center"/>
        </w:trPr>
        <w:tc>
          <w:tcPr>
            <w:tcW w:w="1975" w:type="pct"/>
            <w:shd w:val="clear" w:color="auto" w:fill="auto"/>
            <w:vAlign w:val="center"/>
          </w:tcPr>
          <w:p w14:paraId="53EBAE80" w14:textId="77777777" w:rsidR="00E33202" w:rsidRPr="004C30EB" w:rsidRDefault="00E33202" w:rsidP="00C44AFD">
            <w:pPr>
              <w:pStyle w:val="TableContentLeft"/>
            </w:pPr>
            <w:r w:rsidRPr="004C30EB">
              <w:t>R_ERROR_8_2_1_2</w:t>
            </w:r>
          </w:p>
        </w:tc>
        <w:tc>
          <w:tcPr>
            <w:tcW w:w="3025" w:type="pct"/>
            <w:shd w:val="clear" w:color="auto" w:fill="auto"/>
            <w:vAlign w:val="center"/>
          </w:tcPr>
          <w:p w14:paraId="13924D2E" w14:textId="57F7B5DC"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w:t>
            </w:r>
            <w:r w:rsidRPr="004C30EB">
              <w:br/>
              <w:t xml:space="preserve">       "reasonCode" : "1.2"</w:t>
            </w:r>
            <w:r w:rsidRPr="004C30EB">
              <w:br/>
              <w:t xml:space="preserve">       }</w:t>
            </w:r>
            <w:r w:rsidRPr="004C30EB">
              <w:br/>
              <w:t xml:space="preserve">     }</w:t>
            </w:r>
            <w:r w:rsidRPr="004C30EB">
              <w:br/>
              <w:t xml:space="preserve">   }</w:t>
            </w:r>
            <w:r w:rsidRPr="004C30EB">
              <w:br/>
              <w:t>}</w:t>
            </w:r>
          </w:p>
        </w:tc>
      </w:tr>
      <w:tr w:rsidR="000E454D" w:rsidRPr="001F0550" w14:paraId="6878471A" w14:textId="77777777" w:rsidTr="00C44AFD">
        <w:trPr>
          <w:trHeight w:val="314"/>
          <w:jc w:val="center"/>
        </w:trPr>
        <w:tc>
          <w:tcPr>
            <w:tcW w:w="1975" w:type="pct"/>
            <w:shd w:val="clear" w:color="auto" w:fill="auto"/>
            <w:vAlign w:val="center"/>
          </w:tcPr>
          <w:p w14:paraId="5A818628" w14:textId="67164D5C" w:rsidR="000E454D" w:rsidRPr="004C30EB" w:rsidRDefault="000E454D" w:rsidP="000E454D">
            <w:pPr>
              <w:pStyle w:val="TableContentLeft"/>
            </w:pPr>
            <w:r w:rsidRPr="004C30EB">
              <w:t>R_ERROR_8_</w:t>
            </w:r>
            <w:r>
              <w:t>2</w:t>
            </w:r>
            <w:r w:rsidRPr="004C30EB">
              <w:t>_1_3_</w:t>
            </w:r>
            <w:r>
              <w:t>3</w:t>
            </w:r>
          </w:p>
        </w:tc>
        <w:tc>
          <w:tcPr>
            <w:tcW w:w="3025" w:type="pct"/>
            <w:shd w:val="clear" w:color="auto" w:fill="auto"/>
            <w:vAlign w:val="center"/>
          </w:tcPr>
          <w:p w14:paraId="36049296" w14:textId="3B5567CE" w:rsidR="000E454D" w:rsidRPr="004C30EB" w:rsidRDefault="000E454D" w:rsidP="000E454D">
            <w:pPr>
              <w:pStyle w:val="TableCourier"/>
            </w:pPr>
            <w:r w:rsidRPr="004C30EB">
              <w:t>{</w:t>
            </w:r>
            <w:r w:rsidRPr="004C30EB">
              <w:br/>
              <w:t xml:space="preserve">  "heade</w:t>
            </w:r>
            <w:r w:rsidR="00F03A0C">
              <w:t>r</w:t>
            </w:r>
            <w:r w:rsidRPr="004C30EB">
              <w:t>" : {</w:t>
            </w:r>
            <w:r w:rsidRPr="004C30EB">
              <w:br/>
              <w:t xml:space="preserve">    "functionExecutionStatu</w:t>
            </w:r>
            <w:r w:rsidR="00F03A0C">
              <w:t>s</w:t>
            </w:r>
            <w:r w:rsidRPr="004C30EB">
              <w:t>" : {</w:t>
            </w:r>
            <w:r w:rsidRPr="004C30EB">
              <w:br/>
              <w:t xml:space="preserve">       "statu</w:t>
            </w:r>
            <w:r w:rsidR="00F03A0C">
              <w:t>s</w:t>
            </w:r>
            <w:r w:rsidRPr="004C30EB">
              <w:t>" :</w:t>
            </w:r>
            <w:r w:rsidR="00F03A0C">
              <w:t xml:space="preserve"> </w:t>
            </w:r>
            <w:r w:rsidRPr="004C30EB">
              <w:t>"Faile</w:t>
            </w:r>
            <w:r w:rsidR="00F03A0C">
              <w:t>d</w:t>
            </w:r>
            <w:r w:rsidRPr="004C30EB">
              <w:t>",</w:t>
            </w:r>
            <w:r w:rsidRPr="004C30EB">
              <w:br/>
              <w:t xml:space="preserve">      "statusCodeData</w:t>
            </w:r>
            <w:r w:rsidR="00F03A0C" w:rsidRPr="004C30EB">
              <w:t>"</w:t>
            </w:r>
            <w:r w:rsidRPr="004C30EB">
              <w:t xml:space="preserve"> : {</w:t>
            </w:r>
            <w:r w:rsidRPr="004C30EB">
              <w:br/>
              <w:t xml:space="preserve">      "subjectCod</w:t>
            </w:r>
            <w:r w:rsidR="00F03A0C">
              <w:t>e</w:t>
            </w:r>
            <w:r w:rsidRPr="004C30EB">
              <w:t>" :</w:t>
            </w:r>
            <w:r w:rsidR="00F03A0C">
              <w:t xml:space="preserve"> </w:t>
            </w:r>
            <w:r w:rsidRPr="004C30EB">
              <w:t>"8.</w:t>
            </w:r>
            <w:r>
              <w:t>2</w:t>
            </w:r>
            <w:r w:rsidRPr="004C30EB">
              <w:t>.</w:t>
            </w:r>
            <w:r w:rsidR="00F03A0C">
              <w:t>1</w:t>
            </w:r>
            <w:r w:rsidRPr="004C30EB">
              <w:t>",</w:t>
            </w:r>
            <w:r w:rsidRPr="004C30EB">
              <w:br/>
              <w:t xml:space="preserve">      "reasonCod</w:t>
            </w:r>
            <w:r w:rsidR="00F03A0C">
              <w:t>e</w:t>
            </w:r>
            <w:r w:rsidRPr="004C30EB">
              <w:t>" :</w:t>
            </w:r>
            <w:r w:rsidR="00F03A0C">
              <w:t xml:space="preserve"> </w:t>
            </w:r>
            <w:r w:rsidRPr="004C30EB">
              <w:t>"3.</w:t>
            </w:r>
            <w:r w:rsidR="00F03A0C">
              <w:t>3</w:t>
            </w:r>
            <w:r w:rsidRPr="004C30EB">
              <w:t>"</w:t>
            </w:r>
            <w:r w:rsidRPr="004C30EB">
              <w:br/>
              <w:t xml:space="preserve">       }</w:t>
            </w:r>
            <w:r w:rsidRPr="004C30EB">
              <w:br/>
              <w:t xml:space="preserve">     }</w:t>
            </w:r>
            <w:r w:rsidRPr="004C30EB">
              <w:br/>
              <w:t xml:space="preserve">   }</w:t>
            </w:r>
            <w:r w:rsidRPr="004C30EB">
              <w:br/>
              <w:t>}</w:t>
            </w:r>
          </w:p>
        </w:tc>
      </w:tr>
      <w:tr w:rsidR="000E454D" w:rsidRPr="001F0550" w14:paraId="6310085B" w14:textId="77777777" w:rsidTr="00C44AFD">
        <w:trPr>
          <w:trHeight w:val="314"/>
          <w:jc w:val="center"/>
        </w:trPr>
        <w:tc>
          <w:tcPr>
            <w:tcW w:w="1975" w:type="pct"/>
            <w:shd w:val="clear" w:color="auto" w:fill="auto"/>
            <w:vAlign w:val="center"/>
          </w:tcPr>
          <w:p w14:paraId="0660B31C" w14:textId="46597995" w:rsidR="000E454D" w:rsidRPr="004C30EB" w:rsidRDefault="000E454D" w:rsidP="000E454D">
            <w:pPr>
              <w:pStyle w:val="TableContentLeft"/>
            </w:pPr>
            <w:r w:rsidRPr="004C30EB">
              <w:t>R_ERROR_8_</w:t>
            </w:r>
            <w:r>
              <w:t>2</w:t>
            </w:r>
            <w:r w:rsidRPr="004C30EB">
              <w:t>_1_3_</w:t>
            </w:r>
            <w:r>
              <w:t>9</w:t>
            </w:r>
          </w:p>
        </w:tc>
        <w:tc>
          <w:tcPr>
            <w:tcW w:w="3025" w:type="pct"/>
            <w:shd w:val="clear" w:color="auto" w:fill="auto"/>
            <w:vAlign w:val="center"/>
          </w:tcPr>
          <w:p w14:paraId="46C3DD5D" w14:textId="3ECC2BFD" w:rsidR="000E454D" w:rsidRPr="004C30EB" w:rsidRDefault="000E454D" w:rsidP="000E454D">
            <w:pPr>
              <w:pStyle w:val="TableCourier"/>
            </w:pPr>
            <w:r w:rsidRPr="004C30EB">
              <w:t>{</w:t>
            </w:r>
            <w:r w:rsidRPr="004C30EB">
              <w:br/>
              <w:t xml:space="preserve">  "heade</w:t>
            </w:r>
            <w:r w:rsidR="00F03A0C">
              <w:t>r</w:t>
            </w:r>
            <w:r w:rsidRPr="004C30EB">
              <w:t>" : {</w:t>
            </w:r>
            <w:r w:rsidRPr="004C30EB">
              <w:br/>
              <w:t xml:space="preserve">    "functionExecutionStatu</w:t>
            </w:r>
            <w:r w:rsidR="00F03A0C">
              <w:t>s</w:t>
            </w:r>
            <w:r w:rsidRPr="004C30EB">
              <w:t>" : {</w:t>
            </w:r>
            <w:r w:rsidRPr="004C30EB">
              <w:br/>
              <w:t xml:space="preserve">       "statu</w:t>
            </w:r>
            <w:r w:rsidR="00F03A0C">
              <w:t>s</w:t>
            </w:r>
            <w:r w:rsidRPr="004C30EB">
              <w:t>" :</w:t>
            </w:r>
            <w:r w:rsidR="00F03A0C">
              <w:t xml:space="preserve"> </w:t>
            </w:r>
            <w:r w:rsidRPr="004C30EB">
              <w:t>"Faile</w:t>
            </w:r>
            <w:r w:rsidR="00F03A0C">
              <w:t>d</w:t>
            </w:r>
            <w:r w:rsidRPr="004C30EB">
              <w:t>",</w:t>
            </w:r>
            <w:r w:rsidRPr="004C30EB">
              <w:br/>
              <w:t xml:space="preserve">      </w:t>
            </w:r>
            <w:r w:rsidR="00F03A0C">
              <w:t>"statusCodeData</w:t>
            </w:r>
            <w:r w:rsidR="00F03A0C" w:rsidRPr="004C30EB">
              <w:t>"</w:t>
            </w:r>
            <w:r w:rsidRPr="004C30EB">
              <w:t xml:space="preserve"> : {</w:t>
            </w:r>
            <w:r w:rsidRPr="004C30EB">
              <w:br/>
              <w:t xml:space="preserve">      "subjectCod</w:t>
            </w:r>
            <w:r w:rsidR="00F03A0C">
              <w:t>e</w:t>
            </w:r>
            <w:r w:rsidRPr="004C30EB">
              <w:t>" :</w:t>
            </w:r>
            <w:r w:rsidR="00F03A0C">
              <w:t xml:space="preserve"> </w:t>
            </w:r>
            <w:r w:rsidRPr="004C30EB">
              <w:t>"8.</w:t>
            </w:r>
            <w:r>
              <w:t>2</w:t>
            </w:r>
            <w:r w:rsidRPr="004C30EB">
              <w:t>.</w:t>
            </w:r>
            <w:r w:rsidR="00F03A0C">
              <w:t>1</w:t>
            </w:r>
            <w:r w:rsidRPr="004C30EB">
              <w:t>",</w:t>
            </w:r>
            <w:r w:rsidRPr="004C30EB">
              <w:br/>
              <w:t xml:space="preserve">      "reasonCod</w:t>
            </w:r>
            <w:r w:rsidR="00F03A0C">
              <w:t>e</w:t>
            </w:r>
            <w:r w:rsidRPr="004C30EB">
              <w:t>" :</w:t>
            </w:r>
            <w:r w:rsidR="00F03A0C">
              <w:t xml:space="preserve"> </w:t>
            </w:r>
            <w:r w:rsidRPr="004C30EB">
              <w:t>"3.</w:t>
            </w:r>
            <w:r w:rsidR="00F03A0C">
              <w:t>9</w:t>
            </w:r>
            <w:r w:rsidRPr="004C30EB">
              <w:t>"</w:t>
            </w:r>
            <w:r w:rsidRPr="004C30EB">
              <w:br/>
              <w:t xml:space="preserve">       }</w:t>
            </w:r>
            <w:r w:rsidRPr="004C30EB">
              <w:br/>
              <w:t xml:space="preserve">     }</w:t>
            </w:r>
            <w:r w:rsidRPr="004C30EB">
              <w:br/>
              <w:t xml:space="preserve">   }</w:t>
            </w:r>
            <w:r w:rsidRPr="004C30EB">
              <w:br/>
              <w:t>}</w:t>
            </w:r>
          </w:p>
        </w:tc>
      </w:tr>
      <w:tr w:rsidR="00E33202" w:rsidRPr="001F0550" w14:paraId="2061FB72" w14:textId="77777777" w:rsidTr="00C44AFD">
        <w:trPr>
          <w:trHeight w:val="314"/>
          <w:jc w:val="center"/>
        </w:trPr>
        <w:tc>
          <w:tcPr>
            <w:tcW w:w="1975" w:type="pct"/>
            <w:shd w:val="clear" w:color="auto" w:fill="auto"/>
            <w:vAlign w:val="center"/>
          </w:tcPr>
          <w:p w14:paraId="2C0CA089" w14:textId="77777777" w:rsidR="00E33202" w:rsidRPr="004C30EB" w:rsidRDefault="00E33202" w:rsidP="00C44AFD">
            <w:pPr>
              <w:pStyle w:val="TableContentLeft"/>
            </w:pPr>
            <w:r w:rsidRPr="004C30EB">
              <w:lastRenderedPageBreak/>
              <w:t>R_ERROR_8_2_3_7</w:t>
            </w:r>
          </w:p>
        </w:tc>
        <w:tc>
          <w:tcPr>
            <w:tcW w:w="3025" w:type="pct"/>
            <w:shd w:val="clear" w:color="auto" w:fill="auto"/>
            <w:vAlign w:val="center"/>
          </w:tcPr>
          <w:p w14:paraId="7B777385" w14:textId="77777777" w:rsidR="00E33202" w:rsidRPr="004C30EB" w:rsidRDefault="00E33202" w:rsidP="00C44AFD">
            <w:pPr>
              <w:pStyle w:val="TableCourier"/>
            </w:pPr>
            <w:r w:rsidRPr="004C30EB">
              <w:t>{</w:t>
            </w:r>
          </w:p>
          <w:p w14:paraId="3097A7A9" w14:textId="5CAE232F" w:rsidR="00E33202" w:rsidRPr="004C30EB" w:rsidRDefault="00E33202" w:rsidP="00C44AFD">
            <w:pPr>
              <w:pStyle w:val="TableCourier"/>
            </w:pPr>
            <w:r w:rsidRPr="004C30EB">
              <w:t xml:space="preserve">   "header" : {</w:t>
            </w:r>
          </w:p>
          <w:p w14:paraId="4507B910" w14:textId="58649F93" w:rsidR="00E33202" w:rsidRPr="004C30EB" w:rsidRDefault="00E33202" w:rsidP="00C44AFD">
            <w:pPr>
              <w:pStyle w:val="TableCourier"/>
            </w:pPr>
            <w:r w:rsidRPr="004C30EB">
              <w:t xml:space="preserve">     "functionExecutionStatus" : {</w:t>
            </w:r>
          </w:p>
          <w:p w14:paraId="54537D44" w14:textId="5C4CBB9D" w:rsidR="00E33202" w:rsidRPr="004C30EB" w:rsidRDefault="00E33202" w:rsidP="00C44AFD">
            <w:pPr>
              <w:pStyle w:val="TableCourier"/>
            </w:pPr>
            <w:r w:rsidRPr="004C30EB">
              <w:t xml:space="preserve">        "status" : "Failed",</w:t>
            </w:r>
          </w:p>
          <w:p w14:paraId="21F98D78" w14:textId="021B28BB" w:rsidR="00E33202" w:rsidRPr="004C30EB" w:rsidRDefault="00E33202" w:rsidP="00C44AFD">
            <w:pPr>
              <w:pStyle w:val="TableCourier"/>
            </w:pPr>
            <w:r w:rsidRPr="004C30EB">
              <w:t xml:space="preserve">       "statusCodeData" : {</w:t>
            </w:r>
          </w:p>
          <w:p w14:paraId="7DB5006B" w14:textId="1473CB0B" w:rsidR="00E33202" w:rsidRPr="004C30EB" w:rsidRDefault="00E33202" w:rsidP="00C44AFD">
            <w:pPr>
              <w:pStyle w:val="TableCourier"/>
            </w:pPr>
            <w:r w:rsidRPr="004C30EB">
              <w:t xml:space="preserve">       "subjectCode" : "8.2",</w:t>
            </w:r>
          </w:p>
          <w:p w14:paraId="23DE022F" w14:textId="3311D64C" w:rsidR="00E33202" w:rsidRPr="004C30EB" w:rsidRDefault="00E33202" w:rsidP="00C44AFD">
            <w:pPr>
              <w:pStyle w:val="TableCourier"/>
            </w:pPr>
            <w:r w:rsidRPr="004C30EB">
              <w:t xml:space="preserve">       "reasonCode" : "3.7"</w:t>
            </w:r>
          </w:p>
          <w:p w14:paraId="17067B8D" w14:textId="77777777" w:rsidR="00E33202" w:rsidRPr="004C30EB" w:rsidRDefault="00E33202" w:rsidP="00C44AFD">
            <w:pPr>
              <w:pStyle w:val="TableCourier"/>
            </w:pPr>
            <w:r w:rsidRPr="004C30EB">
              <w:t xml:space="preserve">       }</w:t>
            </w:r>
          </w:p>
          <w:p w14:paraId="6EBE85B8" w14:textId="77777777" w:rsidR="00E33202" w:rsidRPr="004C30EB" w:rsidRDefault="00E33202" w:rsidP="00C44AFD">
            <w:pPr>
              <w:pStyle w:val="TableCourier"/>
            </w:pPr>
            <w:r w:rsidRPr="004C30EB">
              <w:t xml:space="preserve">     }</w:t>
            </w:r>
          </w:p>
          <w:p w14:paraId="1E1CD836" w14:textId="77777777" w:rsidR="00E33202" w:rsidRPr="004C30EB" w:rsidRDefault="00E33202" w:rsidP="00C44AFD">
            <w:pPr>
              <w:pStyle w:val="TableCourier"/>
            </w:pPr>
            <w:r w:rsidRPr="004C30EB">
              <w:t xml:space="preserve">   }</w:t>
            </w:r>
          </w:p>
          <w:p w14:paraId="539F468A" w14:textId="77777777" w:rsidR="00E33202" w:rsidRPr="004C30EB" w:rsidRDefault="00E33202" w:rsidP="00C44AFD">
            <w:pPr>
              <w:pStyle w:val="TableCourier"/>
            </w:pPr>
            <w:r w:rsidRPr="004C30EB">
              <w:t>}</w:t>
            </w:r>
          </w:p>
        </w:tc>
      </w:tr>
      <w:tr w:rsidR="00E33202" w:rsidRPr="001F0550" w14:paraId="593F7044" w14:textId="77777777" w:rsidTr="00C44AFD">
        <w:trPr>
          <w:trHeight w:val="314"/>
          <w:jc w:val="center"/>
        </w:trPr>
        <w:tc>
          <w:tcPr>
            <w:tcW w:w="1975" w:type="pct"/>
            <w:shd w:val="clear" w:color="auto" w:fill="auto"/>
            <w:vAlign w:val="center"/>
          </w:tcPr>
          <w:p w14:paraId="69F7F9B0" w14:textId="77777777" w:rsidR="00E33202" w:rsidRPr="004C30EB" w:rsidRDefault="00E33202" w:rsidP="00C44AFD">
            <w:pPr>
              <w:pStyle w:val="TableContentLeft"/>
            </w:pPr>
            <w:r w:rsidRPr="004C30EB">
              <w:t>R_ERROR_8_2_5_4_3</w:t>
            </w:r>
          </w:p>
        </w:tc>
        <w:tc>
          <w:tcPr>
            <w:tcW w:w="3025" w:type="pct"/>
            <w:shd w:val="clear" w:color="auto" w:fill="auto"/>
            <w:vAlign w:val="center"/>
          </w:tcPr>
          <w:p w14:paraId="6932B465" w14:textId="674501D4"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5",</w:t>
            </w:r>
            <w:r w:rsidRPr="004C30EB">
              <w:br/>
              <w:t xml:space="preserve">       "reasonCode" : "4.3"</w:t>
            </w:r>
            <w:r w:rsidRPr="004C30EB">
              <w:br/>
              <w:t xml:space="preserve">       }</w:t>
            </w:r>
            <w:r w:rsidRPr="004C30EB">
              <w:br/>
              <w:t xml:space="preserve">     }</w:t>
            </w:r>
            <w:r w:rsidRPr="004C30EB">
              <w:br/>
              <w:t xml:space="preserve">   }</w:t>
            </w:r>
            <w:r w:rsidRPr="004C30EB">
              <w:br/>
              <w:t>}</w:t>
            </w:r>
          </w:p>
        </w:tc>
      </w:tr>
      <w:tr w:rsidR="00D946DD" w:rsidRPr="001F0550" w14:paraId="2263FB56" w14:textId="77777777" w:rsidTr="00C44AFD">
        <w:trPr>
          <w:trHeight w:val="314"/>
          <w:jc w:val="center"/>
        </w:trPr>
        <w:tc>
          <w:tcPr>
            <w:tcW w:w="1975" w:type="pct"/>
            <w:shd w:val="clear" w:color="auto" w:fill="auto"/>
            <w:vAlign w:val="center"/>
          </w:tcPr>
          <w:p w14:paraId="4F54E9B1" w14:textId="4EDFED4A" w:rsidR="00D946DD" w:rsidRPr="004C30EB" w:rsidRDefault="00D946DD" w:rsidP="00D946DD">
            <w:pPr>
              <w:pStyle w:val="TableContentLeft"/>
            </w:pPr>
            <w:r w:rsidRPr="003A05E3">
              <w:rPr>
                <w:lang w:val="es-ES"/>
              </w:rPr>
              <w:t>R_ERROR_8_2_</w:t>
            </w:r>
            <w:r>
              <w:rPr>
                <w:lang w:val="es-ES"/>
              </w:rPr>
              <w:t>6</w:t>
            </w:r>
            <w:r w:rsidRPr="003A05E3">
              <w:rPr>
                <w:lang w:val="es-ES"/>
              </w:rPr>
              <w:t>_</w:t>
            </w:r>
            <w:r>
              <w:rPr>
                <w:lang w:val="es-ES"/>
              </w:rPr>
              <w:t>3</w:t>
            </w:r>
            <w:r w:rsidRPr="003A05E3">
              <w:rPr>
                <w:lang w:val="es-ES"/>
              </w:rPr>
              <w:t>_</w:t>
            </w:r>
            <w:r>
              <w:rPr>
                <w:lang w:val="es-ES"/>
              </w:rPr>
              <w:t>3</w:t>
            </w:r>
          </w:p>
        </w:tc>
        <w:tc>
          <w:tcPr>
            <w:tcW w:w="3025" w:type="pct"/>
            <w:shd w:val="clear" w:color="auto" w:fill="auto"/>
            <w:vAlign w:val="center"/>
          </w:tcPr>
          <w:p w14:paraId="7F9F054C"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129B3783"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67AD5CA7"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00C8582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20E974D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3734B60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2.</w:t>
            </w:r>
            <w:r>
              <w:rPr>
                <w:rStyle w:val="TableCourierChar"/>
              </w:rPr>
              <w:t>6</w:t>
            </w:r>
            <w:r w:rsidRPr="006A1A7F">
              <w:rPr>
                <w:rStyle w:val="TableCourierChar"/>
              </w:rPr>
              <w:t>",</w:t>
            </w:r>
          </w:p>
          <w:p w14:paraId="7C36E511"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3</w:t>
            </w:r>
            <w:r w:rsidRPr="006A1A7F">
              <w:rPr>
                <w:rStyle w:val="TableCourierChar"/>
              </w:rPr>
              <w:t>"</w:t>
            </w:r>
          </w:p>
          <w:p w14:paraId="60FEB53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267AB229"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4C1184B1"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07960C56" w14:textId="571C642C" w:rsidR="00D946DD" w:rsidRPr="004C30EB" w:rsidRDefault="00D946DD" w:rsidP="00D946DD">
            <w:pPr>
              <w:pStyle w:val="TableCourier"/>
            </w:pPr>
            <w:r w:rsidRPr="006A1A7F">
              <w:rPr>
                <w:rStyle w:val="TableCourierChar"/>
              </w:rPr>
              <w:t>}</w:t>
            </w:r>
          </w:p>
        </w:tc>
      </w:tr>
      <w:tr w:rsidR="00E33202" w:rsidRPr="001F0550" w14:paraId="3C8628EA" w14:textId="77777777" w:rsidTr="00C44AFD">
        <w:trPr>
          <w:trHeight w:val="314"/>
          <w:jc w:val="center"/>
        </w:trPr>
        <w:tc>
          <w:tcPr>
            <w:tcW w:w="1975" w:type="pct"/>
            <w:shd w:val="clear" w:color="auto" w:fill="auto"/>
            <w:vAlign w:val="center"/>
          </w:tcPr>
          <w:p w14:paraId="71C2B7EB" w14:textId="77777777" w:rsidR="00E33202" w:rsidRPr="004C30EB" w:rsidRDefault="00E33202" w:rsidP="00C44AFD">
            <w:pPr>
              <w:pStyle w:val="TableContentLeft"/>
            </w:pPr>
            <w:r w:rsidRPr="004C30EB">
              <w:t>R_ERROR_8_2_6_3_8</w:t>
            </w:r>
          </w:p>
        </w:tc>
        <w:tc>
          <w:tcPr>
            <w:tcW w:w="3025" w:type="pct"/>
            <w:shd w:val="clear" w:color="auto" w:fill="auto"/>
            <w:vAlign w:val="center"/>
          </w:tcPr>
          <w:p w14:paraId="56169CB1" w14:textId="3482EB1F"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6",</w:t>
            </w:r>
            <w:r w:rsidRPr="004C30EB">
              <w:br/>
              <w:t xml:space="preserve">       "reasonCode" : "3.8"</w:t>
            </w:r>
            <w:r w:rsidRPr="004C30EB">
              <w:br/>
              <w:t xml:space="preserve">       }</w:t>
            </w:r>
            <w:r w:rsidRPr="004C30EB">
              <w:br/>
              <w:t xml:space="preserve">     }</w:t>
            </w:r>
            <w:r w:rsidRPr="004C30EB">
              <w:br/>
              <w:t xml:space="preserve">   }</w:t>
            </w:r>
            <w:r w:rsidRPr="004C30EB">
              <w:br/>
              <w:t>}</w:t>
            </w:r>
          </w:p>
        </w:tc>
      </w:tr>
      <w:tr w:rsidR="00B75DED" w:rsidRPr="001F0550" w14:paraId="0FCD99AE" w14:textId="77777777" w:rsidTr="00C44AFD">
        <w:trPr>
          <w:trHeight w:val="314"/>
          <w:jc w:val="center"/>
        </w:trPr>
        <w:tc>
          <w:tcPr>
            <w:tcW w:w="1975" w:type="pct"/>
            <w:shd w:val="clear" w:color="auto" w:fill="auto"/>
            <w:vAlign w:val="center"/>
          </w:tcPr>
          <w:p w14:paraId="08E3DEF0" w14:textId="47BFBB8D" w:rsidR="00B75DED" w:rsidRPr="004C30EB" w:rsidRDefault="00B75DED" w:rsidP="00B75DED">
            <w:pPr>
              <w:pStyle w:val="TableContentLeft"/>
            </w:pPr>
            <w:r w:rsidRPr="003A05E3">
              <w:rPr>
                <w:lang w:val="es-ES"/>
              </w:rPr>
              <w:t>R_ERROR_8_</w:t>
            </w:r>
            <w:r>
              <w:rPr>
                <w:lang w:val="es-ES"/>
              </w:rPr>
              <w:t>2</w:t>
            </w:r>
            <w:r w:rsidRPr="003A05E3">
              <w:rPr>
                <w:lang w:val="es-ES"/>
              </w:rPr>
              <w:t>_</w:t>
            </w:r>
            <w:r>
              <w:rPr>
                <w:lang w:val="es-ES"/>
              </w:rPr>
              <w:t>6</w:t>
            </w:r>
            <w:r w:rsidRPr="003A05E3">
              <w:rPr>
                <w:lang w:val="es-ES"/>
              </w:rPr>
              <w:t>_</w:t>
            </w:r>
            <w:r>
              <w:rPr>
                <w:lang w:val="es-ES"/>
              </w:rPr>
              <w:t>3</w:t>
            </w:r>
            <w:r w:rsidRPr="003A05E3">
              <w:rPr>
                <w:lang w:val="es-ES"/>
              </w:rPr>
              <w:t>_</w:t>
            </w:r>
            <w:r>
              <w:rPr>
                <w:lang w:val="es-ES"/>
              </w:rPr>
              <w:t>10</w:t>
            </w:r>
          </w:p>
        </w:tc>
        <w:tc>
          <w:tcPr>
            <w:tcW w:w="3025" w:type="pct"/>
            <w:shd w:val="clear" w:color="auto" w:fill="auto"/>
            <w:vAlign w:val="center"/>
          </w:tcPr>
          <w:p w14:paraId="218AFCF2" w14:textId="77777777" w:rsidR="00B75DED" w:rsidRPr="006A1A7F" w:rsidRDefault="00B75DED" w:rsidP="00B75DED">
            <w:pPr>
              <w:pStyle w:val="ListBullet1"/>
              <w:numPr>
                <w:ilvl w:val="0"/>
                <w:numId w:val="0"/>
              </w:numPr>
              <w:rPr>
                <w:rStyle w:val="TableCourierChar"/>
              </w:rPr>
            </w:pPr>
            <w:r w:rsidRPr="006A1A7F">
              <w:rPr>
                <w:rStyle w:val="TableCourierChar"/>
              </w:rPr>
              <w:t>{</w:t>
            </w:r>
          </w:p>
          <w:p w14:paraId="6C1698E4" w14:textId="77777777" w:rsidR="00B75DED" w:rsidRPr="006A1A7F" w:rsidRDefault="00B75DED" w:rsidP="00B75DED">
            <w:pPr>
              <w:pStyle w:val="ListBullet1"/>
              <w:numPr>
                <w:ilvl w:val="0"/>
                <w:numId w:val="0"/>
              </w:numPr>
              <w:rPr>
                <w:rStyle w:val="TableCourierChar"/>
              </w:rPr>
            </w:pPr>
            <w:r w:rsidRPr="006A1A7F">
              <w:rPr>
                <w:rStyle w:val="TableCourierChar"/>
              </w:rPr>
              <w:t xml:space="preserve">   "header" : {</w:t>
            </w:r>
          </w:p>
          <w:p w14:paraId="39F45FE2" w14:textId="77777777" w:rsidR="00B75DED" w:rsidRPr="006A1A7F" w:rsidRDefault="00B75DED" w:rsidP="00B75DED">
            <w:pPr>
              <w:pStyle w:val="ListBullet1"/>
              <w:numPr>
                <w:ilvl w:val="0"/>
                <w:numId w:val="0"/>
              </w:numPr>
              <w:rPr>
                <w:rStyle w:val="TableCourierChar"/>
              </w:rPr>
            </w:pPr>
            <w:r w:rsidRPr="006A1A7F">
              <w:rPr>
                <w:rStyle w:val="TableCourierChar"/>
              </w:rPr>
              <w:t xml:space="preserve">     "functionExecutionStatus" : {</w:t>
            </w:r>
          </w:p>
          <w:p w14:paraId="6F0F4115"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tatus" : "Failed",</w:t>
            </w:r>
          </w:p>
          <w:p w14:paraId="3740B69E"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tatusCodeData” : {</w:t>
            </w:r>
          </w:p>
          <w:p w14:paraId="48AAAC21"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ubjectCode" : "8.</w:t>
            </w:r>
            <w:r>
              <w:rPr>
                <w:rStyle w:val="TableCourierChar"/>
              </w:rPr>
              <w:t>2.6</w:t>
            </w:r>
            <w:r w:rsidRPr="006A1A7F">
              <w:rPr>
                <w:rStyle w:val="TableCourierChar"/>
              </w:rPr>
              <w:t>",</w:t>
            </w:r>
          </w:p>
          <w:p w14:paraId="569A5AEF" w14:textId="77777777" w:rsidR="00B75DED" w:rsidRPr="006A1A7F" w:rsidRDefault="00B75DED" w:rsidP="00B75DE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10</w:t>
            </w:r>
            <w:r w:rsidRPr="006A1A7F">
              <w:rPr>
                <w:rStyle w:val="TableCourierChar"/>
              </w:rPr>
              <w:t>"</w:t>
            </w:r>
          </w:p>
          <w:p w14:paraId="7A9F60B5" w14:textId="77777777" w:rsidR="00B75DED" w:rsidRPr="006A1A7F" w:rsidRDefault="00B75DED" w:rsidP="00B75DED">
            <w:pPr>
              <w:pStyle w:val="ListBullet1"/>
              <w:numPr>
                <w:ilvl w:val="0"/>
                <w:numId w:val="0"/>
              </w:numPr>
              <w:rPr>
                <w:rStyle w:val="TableCourierChar"/>
              </w:rPr>
            </w:pPr>
            <w:r w:rsidRPr="006A1A7F">
              <w:rPr>
                <w:rStyle w:val="TableCourierChar"/>
              </w:rPr>
              <w:t xml:space="preserve">       }</w:t>
            </w:r>
          </w:p>
          <w:p w14:paraId="4F4DF072" w14:textId="77777777" w:rsidR="00B75DED" w:rsidRPr="006A1A7F" w:rsidRDefault="00B75DED" w:rsidP="00B75DED">
            <w:pPr>
              <w:pStyle w:val="ListBullet1"/>
              <w:numPr>
                <w:ilvl w:val="0"/>
                <w:numId w:val="0"/>
              </w:numPr>
              <w:rPr>
                <w:rStyle w:val="TableCourierChar"/>
              </w:rPr>
            </w:pPr>
            <w:r w:rsidRPr="006A1A7F">
              <w:rPr>
                <w:rStyle w:val="TableCourierChar"/>
              </w:rPr>
              <w:t xml:space="preserve">     }</w:t>
            </w:r>
          </w:p>
          <w:p w14:paraId="7C0E2671" w14:textId="77777777" w:rsidR="00B75DED" w:rsidRPr="006A1A7F" w:rsidRDefault="00B75DED" w:rsidP="00B75DED">
            <w:pPr>
              <w:pStyle w:val="ListBullet1"/>
              <w:numPr>
                <w:ilvl w:val="0"/>
                <w:numId w:val="0"/>
              </w:numPr>
              <w:rPr>
                <w:rStyle w:val="TableCourierChar"/>
              </w:rPr>
            </w:pPr>
            <w:r w:rsidRPr="006A1A7F">
              <w:rPr>
                <w:rStyle w:val="TableCourierChar"/>
              </w:rPr>
              <w:lastRenderedPageBreak/>
              <w:t xml:space="preserve">   }</w:t>
            </w:r>
          </w:p>
          <w:p w14:paraId="28EC6439" w14:textId="45E5C5DF" w:rsidR="00B75DED" w:rsidRPr="004C30EB" w:rsidRDefault="00B75DED" w:rsidP="00B75DED">
            <w:pPr>
              <w:pStyle w:val="TableCourier"/>
            </w:pPr>
            <w:r w:rsidRPr="006A1A7F">
              <w:rPr>
                <w:rStyle w:val="TableCourierChar"/>
              </w:rPr>
              <w:t>}</w:t>
            </w:r>
          </w:p>
        </w:tc>
      </w:tr>
      <w:tr w:rsidR="00E33202" w:rsidRPr="001F0550" w14:paraId="329F2F7E" w14:textId="77777777" w:rsidTr="00C44AFD">
        <w:trPr>
          <w:trHeight w:val="314"/>
          <w:jc w:val="center"/>
        </w:trPr>
        <w:tc>
          <w:tcPr>
            <w:tcW w:w="1975" w:type="pct"/>
            <w:shd w:val="clear" w:color="auto" w:fill="auto"/>
            <w:vAlign w:val="center"/>
          </w:tcPr>
          <w:p w14:paraId="01DC6118" w14:textId="77777777" w:rsidR="00E33202" w:rsidRPr="004C30EB" w:rsidRDefault="00E33202" w:rsidP="00C44AFD">
            <w:pPr>
              <w:pStyle w:val="TableContentLeft"/>
            </w:pPr>
            <w:r w:rsidRPr="004C30EB">
              <w:lastRenderedPageBreak/>
              <w:t>R_ERROR_8_2_7_2_2</w:t>
            </w:r>
          </w:p>
        </w:tc>
        <w:tc>
          <w:tcPr>
            <w:tcW w:w="3025" w:type="pct"/>
            <w:shd w:val="clear" w:color="auto" w:fill="auto"/>
            <w:vAlign w:val="center"/>
          </w:tcPr>
          <w:p w14:paraId="7E857F27" w14:textId="77777777" w:rsidR="00E33202" w:rsidRPr="004C30EB" w:rsidRDefault="00E33202" w:rsidP="00C44AFD">
            <w:pPr>
              <w:pStyle w:val="TableCourier"/>
            </w:pPr>
            <w:r w:rsidRPr="004C30EB">
              <w:t>{</w:t>
            </w:r>
          </w:p>
          <w:p w14:paraId="626BE62B" w14:textId="3D58FE77" w:rsidR="00E33202" w:rsidRPr="004C30EB" w:rsidRDefault="00E33202" w:rsidP="00C44AFD">
            <w:pPr>
              <w:pStyle w:val="TableCourier"/>
            </w:pPr>
            <w:r w:rsidRPr="004C30EB">
              <w:t xml:space="preserve">   "header" : {</w:t>
            </w:r>
          </w:p>
          <w:p w14:paraId="6069D8DC" w14:textId="6418BF43" w:rsidR="00E33202" w:rsidRPr="004C30EB" w:rsidRDefault="00E33202" w:rsidP="00C44AFD">
            <w:pPr>
              <w:pStyle w:val="TableCourier"/>
            </w:pPr>
            <w:r w:rsidRPr="004C30EB">
              <w:t xml:space="preserve">     "functionExecutionStatus" : {</w:t>
            </w:r>
          </w:p>
          <w:p w14:paraId="57B15693" w14:textId="5602145D" w:rsidR="00E33202" w:rsidRPr="004C30EB" w:rsidRDefault="00E33202" w:rsidP="00C44AFD">
            <w:pPr>
              <w:pStyle w:val="TableCourier"/>
            </w:pPr>
            <w:r w:rsidRPr="004C30EB">
              <w:t xml:space="preserve">        "status" : "Failed",</w:t>
            </w:r>
          </w:p>
          <w:p w14:paraId="49531966" w14:textId="6C93E858" w:rsidR="00E33202" w:rsidRPr="004C30EB" w:rsidRDefault="00E33202" w:rsidP="00C44AFD">
            <w:pPr>
              <w:pStyle w:val="TableCourier"/>
            </w:pPr>
            <w:r w:rsidRPr="004C30EB">
              <w:t xml:space="preserve">       "statusCodeData" : {</w:t>
            </w:r>
          </w:p>
          <w:p w14:paraId="14022949" w14:textId="6C9606E6" w:rsidR="00E33202" w:rsidRPr="004C30EB" w:rsidRDefault="00E33202" w:rsidP="00C44AFD">
            <w:pPr>
              <w:pStyle w:val="TableCourier"/>
            </w:pPr>
            <w:r w:rsidRPr="004C30EB">
              <w:t xml:space="preserve">       "subjectCode" : "8.2.7",</w:t>
            </w:r>
          </w:p>
          <w:p w14:paraId="31F69715" w14:textId="23FF95E5" w:rsidR="00E33202" w:rsidRPr="004C30EB" w:rsidRDefault="00E33202" w:rsidP="00C44AFD">
            <w:pPr>
              <w:pStyle w:val="TableCourier"/>
            </w:pPr>
            <w:r w:rsidRPr="004C30EB">
              <w:t xml:space="preserve">       "reasonCode" : "2.2"</w:t>
            </w:r>
          </w:p>
          <w:p w14:paraId="5C0ED7FE" w14:textId="77777777" w:rsidR="00E33202" w:rsidRPr="004C30EB" w:rsidRDefault="00E33202" w:rsidP="00C44AFD">
            <w:pPr>
              <w:pStyle w:val="TableCourier"/>
            </w:pPr>
            <w:r w:rsidRPr="004C30EB">
              <w:t xml:space="preserve">       }</w:t>
            </w:r>
          </w:p>
          <w:p w14:paraId="40812389" w14:textId="77777777" w:rsidR="00E33202" w:rsidRPr="004C30EB" w:rsidRDefault="00E33202" w:rsidP="00C44AFD">
            <w:pPr>
              <w:pStyle w:val="TableCourier"/>
            </w:pPr>
            <w:r w:rsidRPr="004C30EB">
              <w:t xml:space="preserve">     }</w:t>
            </w:r>
          </w:p>
          <w:p w14:paraId="353D06B4" w14:textId="77777777" w:rsidR="00E33202" w:rsidRPr="004C30EB" w:rsidRDefault="00E33202" w:rsidP="00C44AFD">
            <w:pPr>
              <w:pStyle w:val="TableCourier"/>
            </w:pPr>
            <w:r w:rsidRPr="004C30EB">
              <w:t xml:space="preserve">   }</w:t>
            </w:r>
          </w:p>
          <w:p w14:paraId="0136E942" w14:textId="77777777" w:rsidR="00E33202" w:rsidRPr="004C30EB" w:rsidRDefault="00E33202" w:rsidP="00C44AFD">
            <w:pPr>
              <w:pStyle w:val="TableCourier"/>
            </w:pPr>
            <w:r w:rsidRPr="004C30EB">
              <w:t>}</w:t>
            </w:r>
          </w:p>
        </w:tc>
      </w:tr>
      <w:tr w:rsidR="00E33202" w:rsidRPr="001F0550" w14:paraId="3DB4E052" w14:textId="77777777" w:rsidTr="00C44AFD">
        <w:trPr>
          <w:trHeight w:val="314"/>
          <w:jc w:val="center"/>
        </w:trPr>
        <w:tc>
          <w:tcPr>
            <w:tcW w:w="1975" w:type="pct"/>
            <w:shd w:val="clear" w:color="auto" w:fill="auto"/>
            <w:vAlign w:val="center"/>
          </w:tcPr>
          <w:p w14:paraId="1FEDB630" w14:textId="77777777" w:rsidR="00E33202" w:rsidRPr="004C30EB" w:rsidRDefault="00E33202" w:rsidP="00C44AFD">
            <w:pPr>
              <w:pStyle w:val="TableContentLeft"/>
            </w:pPr>
            <w:r w:rsidRPr="004C30EB">
              <w:t>R_ERROR_8_2_7_3_8</w:t>
            </w:r>
          </w:p>
        </w:tc>
        <w:tc>
          <w:tcPr>
            <w:tcW w:w="3025" w:type="pct"/>
            <w:shd w:val="clear" w:color="auto" w:fill="auto"/>
            <w:vAlign w:val="center"/>
          </w:tcPr>
          <w:p w14:paraId="7D73245E" w14:textId="77777777" w:rsidR="00E33202" w:rsidRPr="004C30EB" w:rsidRDefault="00E33202" w:rsidP="00C44AFD">
            <w:pPr>
              <w:pStyle w:val="TableCourier"/>
            </w:pPr>
            <w:r w:rsidRPr="004C30EB">
              <w:t>{</w:t>
            </w:r>
          </w:p>
          <w:p w14:paraId="454712F0" w14:textId="18572214" w:rsidR="00E33202" w:rsidRPr="004C30EB" w:rsidRDefault="00E33202" w:rsidP="00C44AFD">
            <w:pPr>
              <w:pStyle w:val="TableCourier"/>
            </w:pPr>
            <w:r w:rsidRPr="004C30EB">
              <w:t xml:space="preserve">   "header" : {</w:t>
            </w:r>
          </w:p>
          <w:p w14:paraId="52AE48E5" w14:textId="11B5D33E" w:rsidR="00E33202" w:rsidRPr="004C30EB" w:rsidRDefault="00E33202" w:rsidP="00C44AFD">
            <w:pPr>
              <w:pStyle w:val="TableCourier"/>
            </w:pPr>
            <w:r w:rsidRPr="004C30EB">
              <w:t xml:space="preserve">     "functionExecutionStatus" : {</w:t>
            </w:r>
          </w:p>
          <w:p w14:paraId="032F4C84" w14:textId="14AEEEFB" w:rsidR="00E33202" w:rsidRPr="004C30EB" w:rsidRDefault="00E33202" w:rsidP="00C44AFD">
            <w:pPr>
              <w:pStyle w:val="TableCourier"/>
            </w:pPr>
            <w:r w:rsidRPr="004C30EB">
              <w:t xml:space="preserve">        "status" : "Failed",</w:t>
            </w:r>
          </w:p>
          <w:p w14:paraId="489716D4" w14:textId="6BEE5573" w:rsidR="00E33202" w:rsidRPr="004C30EB" w:rsidRDefault="00E33202" w:rsidP="00C44AFD">
            <w:pPr>
              <w:pStyle w:val="TableCourier"/>
            </w:pPr>
            <w:r w:rsidRPr="004C30EB">
              <w:t xml:space="preserve">       "statusCodeData" : {</w:t>
            </w:r>
          </w:p>
          <w:p w14:paraId="6753A9AB" w14:textId="2686A8D2" w:rsidR="00E33202" w:rsidRPr="004C30EB" w:rsidRDefault="00E33202" w:rsidP="00C44AFD">
            <w:pPr>
              <w:pStyle w:val="TableCourier"/>
            </w:pPr>
            <w:r w:rsidRPr="004C30EB">
              <w:t xml:space="preserve">       "subjectCode" : "8.2.7",</w:t>
            </w:r>
          </w:p>
          <w:p w14:paraId="0FA0F01F" w14:textId="4E08165F" w:rsidR="00E33202" w:rsidRPr="004C30EB" w:rsidRDefault="00E33202" w:rsidP="00C44AFD">
            <w:pPr>
              <w:pStyle w:val="TableCourier"/>
            </w:pPr>
            <w:r w:rsidRPr="004C30EB">
              <w:t xml:space="preserve">       "reasonCode" : "3.8"</w:t>
            </w:r>
          </w:p>
          <w:p w14:paraId="2C28976D" w14:textId="77777777" w:rsidR="00E33202" w:rsidRPr="004C30EB" w:rsidRDefault="00E33202" w:rsidP="00C44AFD">
            <w:pPr>
              <w:pStyle w:val="TableCourier"/>
            </w:pPr>
            <w:r w:rsidRPr="004C30EB">
              <w:t xml:space="preserve">       }</w:t>
            </w:r>
          </w:p>
          <w:p w14:paraId="2C45F2FC" w14:textId="77777777" w:rsidR="00E33202" w:rsidRPr="004C30EB" w:rsidRDefault="00E33202" w:rsidP="00C44AFD">
            <w:pPr>
              <w:pStyle w:val="TableCourier"/>
            </w:pPr>
            <w:r w:rsidRPr="004C30EB">
              <w:t xml:space="preserve">     }</w:t>
            </w:r>
          </w:p>
          <w:p w14:paraId="128784D7" w14:textId="77777777" w:rsidR="00E33202" w:rsidRPr="004C30EB" w:rsidRDefault="00E33202" w:rsidP="00C44AFD">
            <w:pPr>
              <w:pStyle w:val="TableCourier"/>
            </w:pPr>
            <w:r w:rsidRPr="004C30EB">
              <w:t xml:space="preserve">   }</w:t>
            </w:r>
          </w:p>
          <w:p w14:paraId="73FFF708" w14:textId="77777777" w:rsidR="00E33202" w:rsidRPr="004C30EB" w:rsidRDefault="00E33202" w:rsidP="00C44AFD">
            <w:pPr>
              <w:pStyle w:val="TableCourier"/>
            </w:pPr>
            <w:r w:rsidRPr="004C30EB">
              <w:t>}</w:t>
            </w:r>
          </w:p>
        </w:tc>
      </w:tr>
      <w:tr w:rsidR="00E33202" w:rsidRPr="001F0550" w14:paraId="37D3E5BB" w14:textId="77777777" w:rsidTr="00C44AFD">
        <w:trPr>
          <w:trHeight w:val="314"/>
          <w:jc w:val="center"/>
        </w:trPr>
        <w:tc>
          <w:tcPr>
            <w:tcW w:w="1975" w:type="pct"/>
            <w:shd w:val="clear" w:color="auto" w:fill="auto"/>
            <w:vAlign w:val="center"/>
          </w:tcPr>
          <w:p w14:paraId="5F0E91B7" w14:textId="77777777" w:rsidR="00E33202" w:rsidRPr="004C30EB" w:rsidRDefault="00E33202" w:rsidP="00C44AFD">
            <w:pPr>
              <w:pStyle w:val="TableContentLeft"/>
            </w:pPr>
            <w:r w:rsidRPr="004C30EB">
              <w:t>R_ERROR_8_2_7_6_4</w:t>
            </w:r>
          </w:p>
        </w:tc>
        <w:tc>
          <w:tcPr>
            <w:tcW w:w="3025" w:type="pct"/>
            <w:shd w:val="clear" w:color="auto" w:fill="auto"/>
            <w:vAlign w:val="center"/>
          </w:tcPr>
          <w:p w14:paraId="4CF8F0D9" w14:textId="77777777" w:rsidR="00E33202" w:rsidRPr="004C30EB" w:rsidRDefault="00E33202" w:rsidP="00C44AFD">
            <w:pPr>
              <w:pStyle w:val="TableCourier"/>
            </w:pPr>
            <w:r w:rsidRPr="004C30EB">
              <w:t>{</w:t>
            </w:r>
          </w:p>
          <w:p w14:paraId="053C86BC" w14:textId="22F44E07" w:rsidR="00E33202" w:rsidRPr="004C30EB" w:rsidRDefault="00E33202" w:rsidP="00C44AFD">
            <w:pPr>
              <w:pStyle w:val="TableCourier"/>
            </w:pPr>
            <w:r w:rsidRPr="004C30EB">
              <w:t xml:space="preserve">   "header" : {</w:t>
            </w:r>
          </w:p>
          <w:p w14:paraId="7E097BDC" w14:textId="7F90FA55" w:rsidR="00E33202" w:rsidRPr="004C30EB" w:rsidRDefault="00E33202" w:rsidP="00C44AFD">
            <w:pPr>
              <w:pStyle w:val="TableCourier"/>
            </w:pPr>
            <w:r w:rsidRPr="004C30EB">
              <w:t xml:space="preserve">     "functionExecutionStatus" : {</w:t>
            </w:r>
          </w:p>
          <w:p w14:paraId="4CE1B583" w14:textId="75EC4E20" w:rsidR="00E33202" w:rsidRPr="004C30EB" w:rsidRDefault="00E33202" w:rsidP="00C44AFD">
            <w:pPr>
              <w:pStyle w:val="TableCourier"/>
            </w:pPr>
            <w:r w:rsidRPr="004C30EB">
              <w:t xml:space="preserve">        "status" : "Failed",</w:t>
            </w:r>
          </w:p>
          <w:p w14:paraId="09FD2F8B" w14:textId="057E07FB" w:rsidR="00E33202" w:rsidRPr="004C30EB" w:rsidRDefault="00E33202" w:rsidP="00C44AFD">
            <w:pPr>
              <w:pStyle w:val="TableCourier"/>
            </w:pPr>
            <w:r w:rsidRPr="004C30EB">
              <w:t xml:space="preserve">       "statusCodeData” : {</w:t>
            </w:r>
          </w:p>
          <w:p w14:paraId="5115AFE0" w14:textId="78409AE0" w:rsidR="00E33202" w:rsidRPr="004C30EB" w:rsidRDefault="00E33202" w:rsidP="00C44AFD">
            <w:pPr>
              <w:pStyle w:val="TableCourier"/>
            </w:pPr>
            <w:r w:rsidRPr="004C30EB">
              <w:t xml:space="preserve">       "subjectCode" : "8.2.7",</w:t>
            </w:r>
          </w:p>
          <w:p w14:paraId="4809100C" w14:textId="6CD0FE3C" w:rsidR="00E33202" w:rsidRPr="004C30EB" w:rsidRDefault="00E33202" w:rsidP="00C44AFD">
            <w:pPr>
              <w:pStyle w:val="TableCourier"/>
            </w:pPr>
            <w:r w:rsidRPr="004C30EB">
              <w:t xml:space="preserve">       "reasonCode" : "6.4"</w:t>
            </w:r>
          </w:p>
          <w:p w14:paraId="1EB976E0" w14:textId="77777777" w:rsidR="00E33202" w:rsidRPr="004C30EB" w:rsidRDefault="00E33202" w:rsidP="00C44AFD">
            <w:pPr>
              <w:pStyle w:val="TableCourier"/>
            </w:pPr>
            <w:r w:rsidRPr="004C30EB">
              <w:t xml:space="preserve">       }</w:t>
            </w:r>
          </w:p>
          <w:p w14:paraId="4C123309" w14:textId="77777777" w:rsidR="00E33202" w:rsidRPr="004C30EB" w:rsidRDefault="00E33202" w:rsidP="00C44AFD">
            <w:pPr>
              <w:pStyle w:val="TableCourier"/>
            </w:pPr>
            <w:r w:rsidRPr="004C30EB">
              <w:t xml:space="preserve">     }</w:t>
            </w:r>
          </w:p>
          <w:p w14:paraId="713CBAEE" w14:textId="77777777" w:rsidR="00E33202" w:rsidRPr="004C30EB" w:rsidRDefault="00E33202" w:rsidP="00C44AFD">
            <w:pPr>
              <w:pStyle w:val="TableCourier"/>
            </w:pPr>
            <w:r w:rsidRPr="004C30EB">
              <w:t xml:space="preserve">   }</w:t>
            </w:r>
          </w:p>
          <w:p w14:paraId="41DC346C" w14:textId="77777777" w:rsidR="00E33202" w:rsidRPr="004C30EB" w:rsidRDefault="00E33202" w:rsidP="00C44AFD">
            <w:pPr>
              <w:pStyle w:val="TableCourier"/>
            </w:pPr>
            <w:r w:rsidRPr="004C30EB">
              <w:t>}</w:t>
            </w:r>
          </w:p>
        </w:tc>
      </w:tr>
      <w:tr w:rsidR="00E33202" w:rsidRPr="001F0550" w14:paraId="05FA011B" w14:textId="77777777" w:rsidTr="00C44AFD">
        <w:trPr>
          <w:trHeight w:val="314"/>
          <w:jc w:val="center"/>
        </w:trPr>
        <w:tc>
          <w:tcPr>
            <w:tcW w:w="1975" w:type="pct"/>
            <w:shd w:val="clear" w:color="auto" w:fill="auto"/>
            <w:vAlign w:val="center"/>
          </w:tcPr>
          <w:p w14:paraId="5721103F" w14:textId="77777777" w:rsidR="00E33202" w:rsidRPr="004C30EB" w:rsidRDefault="00E33202" w:rsidP="00C44AFD">
            <w:pPr>
              <w:pStyle w:val="TableContentLeft"/>
            </w:pPr>
            <w:r w:rsidRPr="004C30EB">
              <w:t>R_ERROR_8_8_1_3_8</w:t>
            </w:r>
          </w:p>
        </w:tc>
        <w:tc>
          <w:tcPr>
            <w:tcW w:w="3025" w:type="pct"/>
            <w:shd w:val="clear" w:color="auto" w:fill="auto"/>
            <w:vAlign w:val="center"/>
          </w:tcPr>
          <w:p w14:paraId="2A792E82" w14:textId="0F65929D"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1",</w:t>
            </w:r>
            <w:r w:rsidRPr="004C30EB">
              <w:br/>
              <w:t xml:space="preserve">         "reasonCode" : "3.8"</w:t>
            </w:r>
            <w:r w:rsidRPr="004C30EB">
              <w:br/>
              <w:t xml:space="preserve">      }</w:t>
            </w:r>
            <w:r w:rsidRPr="004C30EB">
              <w:br/>
              <w:t xml:space="preserve">    }</w:t>
            </w:r>
            <w:r w:rsidRPr="004C30EB">
              <w:br/>
              <w:t xml:space="preserve">  }</w:t>
            </w:r>
            <w:r w:rsidRPr="004C30EB">
              <w:br/>
              <w:t>}</w:t>
            </w:r>
          </w:p>
        </w:tc>
      </w:tr>
      <w:tr w:rsidR="00E33202" w:rsidRPr="001F0550" w14:paraId="01120FF8" w14:textId="77777777" w:rsidTr="00C44AFD">
        <w:trPr>
          <w:trHeight w:val="314"/>
          <w:jc w:val="center"/>
        </w:trPr>
        <w:tc>
          <w:tcPr>
            <w:tcW w:w="1975" w:type="pct"/>
            <w:shd w:val="clear" w:color="auto" w:fill="auto"/>
            <w:vAlign w:val="center"/>
          </w:tcPr>
          <w:p w14:paraId="63090E0C" w14:textId="77777777" w:rsidR="00E33202" w:rsidRPr="004C30EB" w:rsidRDefault="00E33202" w:rsidP="00C44AFD">
            <w:pPr>
              <w:pStyle w:val="TableContentLeft"/>
            </w:pPr>
            <w:r w:rsidRPr="004C30EB">
              <w:t>R_ERROR_8_8_2_3_1</w:t>
            </w:r>
          </w:p>
        </w:tc>
        <w:tc>
          <w:tcPr>
            <w:tcW w:w="3025" w:type="pct"/>
            <w:shd w:val="clear" w:color="auto" w:fill="auto"/>
            <w:vAlign w:val="center"/>
          </w:tcPr>
          <w:p w14:paraId="6D6CC6C3" w14:textId="10AF2500"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2",</w:t>
            </w:r>
            <w:r w:rsidRPr="004C30EB">
              <w:br/>
            </w:r>
            <w:r w:rsidRPr="004C30EB">
              <w:lastRenderedPageBreak/>
              <w:t xml:space="preserve">        "reasonCode" : "3.1"</w:t>
            </w:r>
            <w:r w:rsidRPr="004C30EB">
              <w:br/>
              <w:t xml:space="preserve">      }</w:t>
            </w:r>
            <w:r w:rsidRPr="004C30EB">
              <w:br/>
              <w:t xml:space="preserve">    }</w:t>
            </w:r>
            <w:r w:rsidRPr="004C30EB">
              <w:br/>
              <w:t xml:space="preserve">  }</w:t>
            </w:r>
            <w:r w:rsidRPr="004C30EB">
              <w:br/>
              <w:t>}</w:t>
            </w:r>
          </w:p>
        </w:tc>
      </w:tr>
      <w:tr w:rsidR="00E33202" w:rsidRPr="001F0550" w14:paraId="328F8DC2" w14:textId="77777777" w:rsidTr="00C44AFD">
        <w:trPr>
          <w:trHeight w:val="314"/>
          <w:jc w:val="center"/>
        </w:trPr>
        <w:tc>
          <w:tcPr>
            <w:tcW w:w="1975" w:type="pct"/>
            <w:shd w:val="clear" w:color="auto" w:fill="auto"/>
            <w:vAlign w:val="center"/>
          </w:tcPr>
          <w:p w14:paraId="2CFB4A94" w14:textId="77777777" w:rsidR="00E33202" w:rsidRPr="004C30EB" w:rsidRDefault="00E33202" w:rsidP="00C44AFD">
            <w:pPr>
              <w:pStyle w:val="TableContentLeft"/>
            </w:pPr>
            <w:r w:rsidRPr="004C30EB">
              <w:lastRenderedPageBreak/>
              <w:t>R_ERROR_8_8_3_3_1</w:t>
            </w:r>
          </w:p>
        </w:tc>
        <w:tc>
          <w:tcPr>
            <w:tcW w:w="3025" w:type="pct"/>
            <w:shd w:val="clear" w:color="auto" w:fill="auto"/>
            <w:vAlign w:val="center"/>
          </w:tcPr>
          <w:p w14:paraId="3F68CD0F" w14:textId="6490B813"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3",</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37DD27B9" w14:textId="77777777" w:rsidTr="00C44AFD">
        <w:trPr>
          <w:trHeight w:val="314"/>
          <w:jc w:val="center"/>
        </w:trPr>
        <w:tc>
          <w:tcPr>
            <w:tcW w:w="1975" w:type="pct"/>
            <w:shd w:val="clear" w:color="auto" w:fill="auto"/>
            <w:vAlign w:val="center"/>
          </w:tcPr>
          <w:p w14:paraId="483E0A6B" w14:textId="77777777" w:rsidR="00E33202" w:rsidRPr="004C30EB" w:rsidRDefault="00E33202" w:rsidP="00C44AFD">
            <w:pPr>
              <w:pStyle w:val="TableContentLeft"/>
            </w:pPr>
            <w:r w:rsidRPr="004C30EB">
              <w:t>R_ERROR_8_8_3_10</w:t>
            </w:r>
          </w:p>
        </w:tc>
        <w:tc>
          <w:tcPr>
            <w:tcW w:w="3025" w:type="pct"/>
            <w:shd w:val="clear" w:color="auto" w:fill="auto"/>
            <w:vAlign w:val="center"/>
          </w:tcPr>
          <w:p w14:paraId="0F227487" w14:textId="77F20FB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w:t>
            </w:r>
            <w:r w:rsidRPr="004C30EB">
              <w:br/>
              <w:t xml:space="preserve">        "reasonCode" : "3.10"</w:t>
            </w:r>
            <w:r w:rsidRPr="004C30EB">
              <w:br/>
              <w:t xml:space="preserve">      }</w:t>
            </w:r>
            <w:r w:rsidRPr="004C30EB">
              <w:br/>
              <w:t xml:space="preserve">    }</w:t>
            </w:r>
            <w:r w:rsidRPr="004C30EB">
              <w:br/>
              <w:t xml:space="preserve">  }</w:t>
            </w:r>
            <w:r w:rsidRPr="004C30EB">
              <w:br/>
              <w:t>}</w:t>
            </w:r>
          </w:p>
        </w:tc>
      </w:tr>
      <w:tr w:rsidR="00E33202" w:rsidRPr="001F0550" w14:paraId="48F22995" w14:textId="77777777" w:rsidTr="00C44AFD">
        <w:trPr>
          <w:trHeight w:val="314"/>
          <w:jc w:val="center"/>
        </w:trPr>
        <w:tc>
          <w:tcPr>
            <w:tcW w:w="1975" w:type="pct"/>
            <w:shd w:val="clear" w:color="auto" w:fill="auto"/>
            <w:vAlign w:val="center"/>
          </w:tcPr>
          <w:p w14:paraId="3A49C564" w14:textId="77777777" w:rsidR="00E33202" w:rsidRPr="004C30EB" w:rsidRDefault="00E33202" w:rsidP="00C44AFD">
            <w:pPr>
              <w:pStyle w:val="TableContentLeft"/>
            </w:pPr>
            <w:r w:rsidRPr="004C30EB">
              <w:t>R_ERROR_8_8_4_3_7</w:t>
            </w:r>
          </w:p>
        </w:tc>
        <w:tc>
          <w:tcPr>
            <w:tcW w:w="3025" w:type="pct"/>
            <w:shd w:val="clear" w:color="auto" w:fill="auto"/>
            <w:vAlign w:val="center"/>
          </w:tcPr>
          <w:p w14:paraId="3B26575C" w14:textId="6141B405"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4",</w:t>
            </w:r>
            <w:r w:rsidRPr="004C30EB">
              <w:br/>
              <w:t xml:space="preserve">        "reasonCode" : "3.7"</w:t>
            </w:r>
            <w:r w:rsidRPr="004C30EB">
              <w:br/>
              <w:t xml:space="preserve">      }</w:t>
            </w:r>
            <w:r w:rsidRPr="004C30EB">
              <w:br/>
              <w:t xml:space="preserve">    }</w:t>
            </w:r>
            <w:r w:rsidRPr="004C30EB">
              <w:br/>
              <w:t xml:space="preserve">  }</w:t>
            </w:r>
            <w:r w:rsidRPr="004C30EB">
              <w:br/>
              <w:t>}</w:t>
            </w:r>
          </w:p>
        </w:tc>
      </w:tr>
      <w:tr w:rsidR="00E33202" w:rsidRPr="001F0550" w14:paraId="6A7F52F1" w14:textId="77777777" w:rsidTr="00C44AFD">
        <w:trPr>
          <w:trHeight w:val="314"/>
          <w:jc w:val="center"/>
        </w:trPr>
        <w:tc>
          <w:tcPr>
            <w:tcW w:w="1975" w:type="pct"/>
            <w:shd w:val="clear" w:color="auto" w:fill="auto"/>
            <w:vAlign w:val="center"/>
          </w:tcPr>
          <w:p w14:paraId="0D3205B6" w14:textId="77777777" w:rsidR="00E33202" w:rsidRPr="004C30EB" w:rsidRDefault="00E33202" w:rsidP="00C44AFD">
            <w:pPr>
              <w:pStyle w:val="TableContentLeft"/>
            </w:pPr>
            <w:r w:rsidRPr="004C30EB">
              <w:t>R_ERROR_8_8_5_4_10</w:t>
            </w:r>
          </w:p>
        </w:tc>
        <w:tc>
          <w:tcPr>
            <w:tcW w:w="3025" w:type="pct"/>
            <w:shd w:val="clear" w:color="auto" w:fill="auto"/>
            <w:vAlign w:val="center"/>
          </w:tcPr>
          <w:p w14:paraId="5311BCA8" w14:textId="76A72A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5",</w:t>
            </w:r>
            <w:r w:rsidRPr="004C30EB">
              <w:br/>
              <w:t xml:space="preserve">       "reasonCode" : "4.10"</w:t>
            </w:r>
            <w:r w:rsidRPr="004C30EB">
              <w:br/>
              <w:t xml:space="preserve">       }</w:t>
            </w:r>
            <w:r w:rsidRPr="004C30EB">
              <w:br/>
              <w:t xml:space="preserve">     }</w:t>
            </w:r>
            <w:r w:rsidRPr="004C30EB">
              <w:br/>
              <w:t xml:space="preserve">   }</w:t>
            </w:r>
            <w:r w:rsidRPr="004C30EB">
              <w:br/>
              <w:t>}</w:t>
            </w:r>
          </w:p>
        </w:tc>
      </w:tr>
      <w:tr w:rsidR="00E33202" w:rsidRPr="001F0550" w14:paraId="28816229" w14:textId="77777777" w:rsidTr="00C44AFD">
        <w:trPr>
          <w:trHeight w:val="314"/>
          <w:jc w:val="center"/>
        </w:trPr>
        <w:tc>
          <w:tcPr>
            <w:tcW w:w="1975" w:type="pct"/>
            <w:shd w:val="clear" w:color="auto" w:fill="auto"/>
            <w:vAlign w:val="center"/>
          </w:tcPr>
          <w:p w14:paraId="319DE68E" w14:textId="77777777" w:rsidR="00E33202" w:rsidRPr="004C30EB" w:rsidRDefault="00E33202" w:rsidP="00C44AFD">
            <w:pPr>
              <w:pStyle w:val="TableContentLeft"/>
            </w:pPr>
            <w:r w:rsidRPr="004C30EB">
              <w:t>R_ERROR_8_8_5_6_4</w:t>
            </w:r>
          </w:p>
        </w:tc>
        <w:tc>
          <w:tcPr>
            <w:tcW w:w="3025" w:type="pct"/>
            <w:shd w:val="clear" w:color="auto" w:fill="auto"/>
            <w:vAlign w:val="center"/>
          </w:tcPr>
          <w:p w14:paraId="11A2AADC" w14:textId="1A6339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r>
            <w:r w:rsidRPr="004C30EB">
              <w:lastRenderedPageBreak/>
              <w:t xml:space="preserve">       "statusCodeData” : {</w:t>
            </w:r>
            <w:r w:rsidRPr="004C30EB">
              <w:br/>
              <w:t xml:space="preserve">       "subjectCode" : "8.8.5",</w:t>
            </w:r>
            <w:r w:rsidRPr="004C30EB">
              <w:br/>
              <w:t xml:space="preserve">       "reasonCode" : "6.4"</w:t>
            </w:r>
            <w:r w:rsidRPr="004C30EB">
              <w:br/>
              <w:t xml:space="preserve">       }</w:t>
            </w:r>
            <w:r w:rsidRPr="004C30EB">
              <w:br/>
              <w:t xml:space="preserve">     }</w:t>
            </w:r>
            <w:r w:rsidRPr="004C30EB">
              <w:br/>
              <w:t xml:space="preserve">   }</w:t>
            </w:r>
            <w:r w:rsidRPr="004C30EB">
              <w:br/>
              <w:t>}</w:t>
            </w:r>
          </w:p>
        </w:tc>
      </w:tr>
      <w:tr w:rsidR="00E33202" w:rsidRPr="001F0550" w14:paraId="4287102D" w14:textId="77777777" w:rsidTr="00C44AFD">
        <w:trPr>
          <w:trHeight w:val="314"/>
          <w:jc w:val="center"/>
        </w:trPr>
        <w:tc>
          <w:tcPr>
            <w:tcW w:w="1975" w:type="pct"/>
            <w:shd w:val="clear" w:color="auto" w:fill="auto"/>
            <w:vAlign w:val="center"/>
          </w:tcPr>
          <w:p w14:paraId="069F8721" w14:textId="77777777" w:rsidR="00E33202" w:rsidRPr="004C30EB" w:rsidRDefault="00E33202" w:rsidP="00C44AFD">
            <w:pPr>
              <w:pStyle w:val="TableContentLeft"/>
            </w:pPr>
            <w:r w:rsidRPr="004C30EB">
              <w:lastRenderedPageBreak/>
              <w:t>R_ERROR_8_9_1_3_8</w:t>
            </w:r>
          </w:p>
        </w:tc>
        <w:tc>
          <w:tcPr>
            <w:tcW w:w="3025" w:type="pct"/>
            <w:shd w:val="clear" w:color="auto" w:fill="auto"/>
            <w:vAlign w:val="center"/>
          </w:tcPr>
          <w:p w14:paraId="310FB45D" w14:textId="3CA66A7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1",</w:t>
            </w:r>
            <w:r w:rsidRPr="004C30EB">
              <w:br/>
              <w:t xml:space="preserve">         "reasonCode" : "3.8"</w:t>
            </w:r>
            <w:r w:rsidRPr="004C30EB">
              <w:br/>
              <w:t xml:space="preserve">      }</w:t>
            </w:r>
            <w:r w:rsidRPr="004C30EB">
              <w:br/>
              <w:t xml:space="preserve">    }</w:t>
            </w:r>
            <w:r w:rsidRPr="004C30EB">
              <w:br/>
              <w:t xml:space="preserve">  }</w:t>
            </w:r>
            <w:r w:rsidRPr="004C30EB">
              <w:br/>
              <w:t>}</w:t>
            </w:r>
          </w:p>
        </w:tc>
      </w:tr>
      <w:tr w:rsidR="00E33202" w:rsidRPr="001F0550" w14:paraId="492F000A" w14:textId="77777777" w:rsidTr="00C44AFD">
        <w:trPr>
          <w:trHeight w:val="314"/>
          <w:jc w:val="center"/>
        </w:trPr>
        <w:tc>
          <w:tcPr>
            <w:tcW w:w="1975" w:type="pct"/>
            <w:shd w:val="clear" w:color="auto" w:fill="auto"/>
            <w:vAlign w:val="center"/>
          </w:tcPr>
          <w:p w14:paraId="5284779F" w14:textId="77777777" w:rsidR="00E33202" w:rsidRPr="004C30EB" w:rsidRDefault="00E33202" w:rsidP="00C44AFD">
            <w:pPr>
              <w:pStyle w:val="TableContentLeft"/>
            </w:pPr>
            <w:r w:rsidRPr="004C30EB">
              <w:t>R_ERROR_8_9_2_3_1</w:t>
            </w:r>
          </w:p>
        </w:tc>
        <w:tc>
          <w:tcPr>
            <w:tcW w:w="3025" w:type="pct"/>
            <w:shd w:val="clear" w:color="auto" w:fill="auto"/>
            <w:vAlign w:val="center"/>
          </w:tcPr>
          <w:p w14:paraId="3EEDF078" w14:textId="1F81613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2",</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415D802B" w14:textId="77777777" w:rsidTr="00C44AFD">
        <w:trPr>
          <w:trHeight w:val="314"/>
          <w:jc w:val="center"/>
        </w:trPr>
        <w:tc>
          <w:tcPr>
            <w:tcW w:w="1975" w:type="pct"/>
            <w:shd w:val="clear" w:color="auto" w:fill="auto"/>
            <w:vAlign w:val="center"/>
          </w:tcPr>
          <w:p w14:paraId="2B214E4F" w14:textId="77777777" w:rsidR="00E33202" w:rsidRPr="004C30EB" w:rsidRDefault="00E33202" w:rsidP="00C44AFD">
            <w:pPr>
              <w:pStyle w:val="TableContentLeft"/>
            </w:pPr>
            <w:r w:rsidRPr="004C30EB">
              <w:t>R_ERROR_8_9_3_3_1</w:t>
            </w:r>
          </w:p>
        </w:tc>
        <w:tc>
          <w:tcPr>
            <w:tcW w:w="3025" w:type="pct"/>
            <w:shd w:val="clear" w:color="auto" w:fill="auto"/>
            <w:vAlign w:val="center"/>
          </w:tcPr>
          <w:p w14:paraId="37C5FBE6" w14:textId="0F828ED3"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3",</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2EA9B4F7" w14:textId="77777777" w:rsidTr="00C44AFD">
        <w:trPr>
          <w:trHeight w:val="314"/>
          <w:jc w:val="center"/>
        </w:trPr>
        <w:tc>
          <w:tcPr>
            <w:tcW w:w="1975" w:type="pct"/>
            <w:shd w:val="clear" w:color="auto" w:fill="auto"/>
            <w:vAlign w:val="center"/>
          </w:tcPr>
          <w:p w14:paraId="3B0AD4C0" w14:textId="77777777" w:rsidR="00E33202" w:rsidRPr="004C30EB" w:rsidRDefault="00E33202" w:rsidP="00C44AFD">
            <w:pPr>
              <w:pStyle w:val="TableContentLeft"/>
            </w:pPr>
            <w:r w:rsidRPr="004C30EB">
              <w:t>R_ERROR_8_9_4_2</w:t>
            </w:r>
          </w:p>
        </w:tc>
        <w:tc>
          <w:tcPr>
            <w:tcW w:w="3025" w:type="pct"/>
            <w:shd w:val="clear" w:color="auto" w:fill="auto"/>
            <w:vAlign w:val="center"/>
          </w:tcPr>
          <w:p w14:paraId="2990AF81" w14:textId="5422886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w:t>
            </w:r>
            <w:r w:rsidRPr="004C30EB">
              <w:br/>
              <w:t xml:space="preserve">       "reasonCode" : "4.2"</w:t>
            </w:r>
            <w:r w:rsidRPr="004C30EB">
              <w:br/>
              <w:t xml:space="preserve">       }</w:t>
            </w:r>
            <w:r w:rsidRPr="004C30EB">
              <w:br/>
              <w:t xml:space="preserve">     }</w:t>
            </w:r>
            <w:r w:rsidRPr="004C30EB">
              <w:br/>
              <w:t xml:space="preserve">   }</w:t>
            </w:r>
            <w:r w:rsidRPr="004C30EB">
              <w:br/>
              <w:t>}</w:t>
            </w:r>
          </w:p>
        </w:tc>
      </w:tr>
      <w:tr w:rsidR="00E33202" w:rsidRPr="001F0550" w14:paraId="458161A5" w14:textId="77777777" w:rsidTr="00C44AFD">
        <w:trPr>
          <w:trHeight w:val="314"/>
          <w:jc w:val="center"/>
        </w:trPr>
        <w:tc>
          <w:tcPr>
            <w:tcW w:w="1975" w:type="pct"/>
            <w:shd w:val="clear" w:color="auto" w:fill="auto"/>
            <w:vAlign w:val="center"/>
          </w:tcPr>
          <w:p w14:paraId="3F903E0C" w14:textId="77777777" w:rsidR="00E33202" w:rsidRPr="004C30EB" w:rsidRDefault="00E33202" w:rsidP="00C44AFD">
            <w:pPr>
              <w:pStyle w:val="TableContentLeft"/>
            </w:pPr>
            <w:r w:rsidRPr="004C30EB">
              <w:t>R_ERROR_8_9_4_3_7</w:t>
            </w:r>
          </w:p>
        </w:tc>
        <w:tc>
          <w:tcPr>
            <w:tcW w:w="3025" w:type="pct"/>
            <w:shd w:val="clear" w:color="auto" w:fill="auto"/>
            <w:vAlign w:val="center"/>
          </w:tcPr>
          <w:p w14:paraId="1BA935CB" w14:textId="762E345A" w:rsidR="00E33202" w:rsidRPr="004C30EB" w:rsidRDefault="00E33202" w:rsidP="00C44AFD">
            <w:pPr>
              <w:pStyle w:val="TableCourier"/>
            </w:pPr>
            <w:r w:rsidRPr="004C30EB">
              <w:t>{</w:t>
            </w:r>
            <w:r w:rsidRPr="004C30EB">
              <w:br/>
              <w:t xml:space="preserve">  "header" : {</w:t>
            </w:r>
            <w:r w:rsidRPr="004C30EB">
              <w:br/>
            </w:r>
            <w:r w:rsidRPr="004C30EB">
              <w:lastRenderedPageBreak/>
              <w:t xml:space="preserve">    "functionExecutionStatus" : {</w:t>
            </w:r>
            <w:r w:rsidRPr="004C30EB">
              <w:br/>
              <w:t xml:space="preserve">       "status" : "Failed",</w:t>
            </w:r>
            <w:r w:rsidRPr="004C30EB">
              <w:br/>
              <w:t xml:space="preserve">      "statusCodeData” : {</w:t>
            </w:r>
            <w:r w:rsidRPr="004C30EB">
              <w:br/>
              <w:t xml:space="preserve">        "subjectCode" : "8.9.4",</w:t>
            </w:r>
            <w:r w:rsidRPr="004C30EB">
              <w:br/>
              <w:t xml:space="preserve">        "reasonCode" : "3.7"</w:t>
            </w:r>
            <w:r w:rsidRPr="004C30EB">
              <w:br/>
              <w:t xml:space="preserve">      }</w:t>
            </w:r>
            <w:r w:rsidRPr="004C30EB">
              <w:br/>
              <w:t xml:space="preserve">    }</w:t>
            </w:r>
            <w:r w:rsidRPr="004C30EB">
              <w:br/>
              <w:t xml:space="preserve">  }</w:t>
            </w:r>
            <w:r w:rsidRPr="004C30EB">
              <w:br/>
              <w:t>}</w:t>
            </w:r>
          </w:p>
        </w:tc>
      </w:tr>
      <w:tr w:rsidR="00E33202" w:rsidRPr="001F0550" w14:paraId="7E859890" w14:textId="77777777" w:rsidTr="00C44AFD">
        <w:trPr>
          <w:trHeight w:val="314"/>
          <w:jc w:val="center"/>
        </w:trPr>
        <w:tc>
          <w:tcPr>
            <w:tcW w:w="1975" w:type="pct"/>
            <w:shd w:val="clear" w:color="auto" w:fill="auto"/>
            <w:vAlign w:val="center"/>
          </w:tcPr>
          <w:p w14:paraId="0F8BD9ED" w14:textId="77777777" w:rsidR="00E33202" w:rsidRPr="004C30EB" w:rsidRDefault="00E33202" w:rsidP="00C44AFD">
            <w:pPr>
              <w:pStyle w:val="TableContentLeft"/>
              <w:rPr>
                <w:highlight w:val="yellow"/>
              </w:rPr>
            </w:pPr>
            <w:r w:rsidRPr="004C30EB">
              <w:lastRenderedPageBreak/>
              <w:t>R_ERROR_8_9_5_1</w:t>
            </w:r>
          </w:p>
        </w:tc>
        <w:tc>
          <w:tcPr>
            <w:tcW w:w="3025" w:type="pct"/>
            <w:shd w:val="clear" w:color="auto" w:fill="auto"/>
            <w:vAlign w:val="center"/>
          </w:tcPr>
          <w:p w14:paraId="03340A8E" w14:textId="2D798ED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w:t>
            </w:r>
            <w:r w:rsidRPr="004C30EB">
              <w:br/>
              <w:t xml:space="preserve">       "reasonCode" : "5.1"</w:t>
            </w:r>
            <w:r w:rsidRPr="004C30EB">
              <w:br/>
              <w:t xml:space="preserve">       }</w:t>
            </w:r>
            <w:r w:rsidRPr="004C30EB">
              <w:br/>
              <w:t xml:space="preserve">     }</w:t>
            </w:r>
            <w:r w:rsidRPr="004C30EB">
              <w:br/>
              <w:t xml:space="preserve">   }</w:t>
            </w:r>
            <w:r w:rsidRPr="004C30EB">
              <w:br/>
              <w:t>}</w:t>
            </w:r>
          </w:p>
        </w:tc>
      </w:tr>
      <w:tr w:rsidR="00E33202" w:rsidRPr="001F0550" w14:paraId="234058EB" w14:textId="77777777" w:rsidTr="00C44AFD">
        <w:trPr>
          <w:trHeight w:val="314"/>
          <w:jc w:val="center"/>
        </w:trPr>
        <w:tc>
          <w:tcPr>
            <w:tcW w:w="1975" w:type="pct"/>
            <w:shd w:val="clear" w:color="auto" w:fill="auto"/>
            <w:vAlign w:val="center"/>
          </w:tcPr>
          <w:p w14:paraId="663AC83F" w14:textId="77777777" w:rsidR="00E33202" w:rsidRPr="004C30EB" w:rsidRDefault="00E33202" w:rsidP="00C44AFD">
            <w:pPr>
              <w:pStyle w:val="TableContentLeft"/>
            </w:pPr>
            <w:r w:rsidRPr="004C30EB">
              <w:t>R_ERROR_8_9_5_3_3</w:t>
            </w:r>
          </w:p>
        </w:tc>
        <w:tc>
          <w:tcPr>
            <w:tcW w:w="3025" w:type="pct"/>
            <w:shd w:val="clear" w:color="auto" w:fill="auto"/>
            <w:vAlign w:val="center"/>
          </w:tcPr>
          <w:p w14:paraId="7820F412" w14:textId="7B5DCE3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5",</w:t>
            </w:r>
            <w:r w:rsidRPr="004C30EB">
              <w:br/>
              <w:t xml:space="preserve">       "reasonCode" : "3.3"</w:t>
            </w:r>
            <w:r w:rsidRPr="004C30EB">
              <w:br/>
              <w:t xml:space="preserve">       }</w:t>
            </w:r>
            <w:r w:rsidRPr="004C30EB">
              <w:br/>
              <w:t xml:space="preserve">     }</w:t>
            </w:r>
            <w:r w:rsidRPr="004C30EB">
              <w:br/>
              <w:t xml:space="preserve">   }</w:t>
            </w:r>
            <w:r w:rsidRPr="004C30EB">
              <w:br/>
              <w:t>}</w:t>
            </w:r>
          </w:p>
        </w:tc>
      </w:tr>
      <w:tr w:rsidR="00E33202" w:rsidRPr="001F0550" w14:paraId="10727358" w14:textId="77777777" w:rsidTr="00C44AFD">
        <w:trPr>
          <w:trHeight w:val="314"/>
          <w:jc w:val="center"/>
        </w:trPr>
        <w:tc>
          <w:tcPr>
            <w:tcW w:w="1975" w:type="pct"/>
            <w:shd w:val="clear" w:color="auto" w:fill="auto"/>
            <w:vAlign w:val="center"/>
          </w:tcPr>
          <w:p w14:paraId="769FE4F1" w14:textId="77777777" w:rsidR="00E33202" w:rsidRPr="004C30EB" w:rsidRDefault="00E33202" w:rsidP="00C44AFD">
            <w:pPr>
              <w:pStyle w:val="TableContentLeft"/>
            </w:pPr>
            <w:r w:rsidRPr="004C30EB">
              <w:t>R_ERROR_8_9_5_3_9</w:t>
            </w:r>
          </w:p>
        </w:tc>
        <w:tc>
          <w:tcPr>
            <w:tcW w:w="3025" w:type="pct"/>
            <w:shd w:val="clear" w:color="auto" w:fill="auto"/>
            <w:vAlign w:val="center"/>
          </w:tcPr>
          <w:p w14:paraId="6F1EECE1" w14:textId="575B9F9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5",</w:t>
            </w:r>
            <w:r w:rsidRPr="004C30EB">
              <w:br/>
              <w:t xml:space="preserve">       "reasonCode" : "3.9"</w:t>
            </w:r>
            <w:r w:rsidRPr="004C30EB">
              <w:br/>
              <w:t xml:space="preserve">       }</w:t>
            </w:r>
            <w:r w:rsidRPr="004C30EB">
              <w:br/>
              <w:t xml:space="preserve">     }</w:t>
            </w:r>
            <w:r w:rsidRPr="004C30EB">
              <w:br/>
              <w:t xml:space="preserve">   }</w:t>
            </w:r>
            <w:r w:rsidRPr="004C30EB">
              <w:br/>
              <w:t>}</w:t>
            </w:r>
          </w:p>
        </w:tc>
      </w:tr>
      <w:tr w:rsidR="00E33202" w:rsidRPr="001F0550" w14:paraId="4284AF93" w14:textId="77777777" w:rsidTr="00C44AFD">
        <w:trPr>
          <w:trHeight w:val="314"/>
          <w:jc w:val="center"/>
        </w:trPr>
        <w:tc>
          <w:tcPr>
            <w:tcW w:w="1975" w:type="pct"/>
            <w:shd w:val="clear" w:color="auto" w:fill="auto"/>
            <w:vAlign w:val="center"/>
          </w:tcPr>
          <w:p w14:paraId="11BFB756" w14:textId="77777777" w:rsidR="00E33202" w:rsidRPr="004C30EB" w:rsidRDefault="00E33202" w:rsidP="00C44AFD">
            <w:pPr>
              <w:pStyle w:val="TableContentLeft"/>
            </w:pPr>
            <w:r w:rsidRPr="004C30EB">
              <w:t>R_ERROR_8_10_1_3_9</w:t>
            </w:r>
          </w:p>
        </w:tc>
        <w:tc>
          <w:tcPr>
            <w:tcW w:w="3025" w:type="pct"/>
            <w:shd w:val="clear" w:color="auto" w:fill="auto"/>
            <w:vAlign w:val="center"/>
          </w:tcPr>
          <w:p w14:paraId="02E912D9" w14:textId="70D1AD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0.1",</w:t>
            </w:r>
            <w:r w:rsidRPr="004C30EB">
              <w:br/>
              <w:t xml:space="preserve">       "reasonCode" : "3.9"</w:t>
            </w:r>
            <w:r w:rsidRPr="004C30EB">
              <w:br/>
              <w:t xml:space="preserve">       }</w:t>
            </w:r>
            <w:r w:rsidRPr="004C30EB">
              <w:br/>
              <w:t xml:space="preserve">     }</w:t>
            </w:r>
            <w:r w:rsidRPr="004C30EB">
              <w:br/>
              <w:t xml:space="preserve">   }</w:t>
            </w:r>
            <w:r w:rsidRPr="004C30EB">
              <w:br/>
              <w:t>}</w:t>
            </w:r>
          </w:p>
        </w:tc>
      </w:tr>
      <w:tr w:rsidR="00E33202" w:rsidRPr="001F0550" w14:paraId="009BE4E7" w14:textId="77777777" w:rsidTr="00C44AFD">
        <w:trPr>
          <w:trHeight w:val="314"/>
          <w:jc w:val="center"/>
        </w:trPr>
        <w:tc>
          <w:tcPr>
            <w:tcW w:w="1975" w:type="pct"/>
            <w:shd w:val="clear" w:color="auto" w:fill="auto"/>
            <w:vAlign w:val="center"/>
          </w:tcPr>
          <w:p w14:paraId="775082B4" w14:textId="77777777" w:rsidR="00E33202" w:rsidRPr="004C30EB" w:rsidRDefault="00E33202" w:rsidP="00C44AFD">
            <w:pPr>
              <w:pStyle w:val="TableContentLeft"/>
            </w:pPr>
            <w:r w:rsidRPr="004C30EB">
              <w:lastRenderedPageBreak/>
              <w:t>R_ERROR_8_11_1_3_9</w:t>
            </w:r>
          </w:p>
        </w:tc>
        <w:tc>
          <w:tcPr>
            <w:tcW w:w="3025" w:type="pct"/>
            <w:shd w:val="clear" w:color="auto" w:fill="auto"/>
            <w:vAlign w:val="center"/>
          </w:tcPr>
          <w:p w14:paraId="66B31E3D" w14:textId="1412897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1.1",</w:t>
            </w:r>
            <w:r w:rsidRPr="004C30EB">
              <w:br/>
              <w:t xml:space="preserve">       "reasonCode" : "3.9"</w:t>
            </w:r>
            <w:r w:rsidRPr="004C30EB">
              <w:br/>
              <w:t xml:space="preserve">       }</w:t>
            </w:r>
            <w:r w:rsidRPr="004C30EB">
              <w:br/>
              <w:t xml:space="preserve">     }</w:t>
            </w:r>
            <w:r w:rsidRPr="004C30EB">
              <w:br/>
              <w:t xml:space="preserve">   }</w:t>
            </w:r>
            <w:r w:rsidRPr="004C30EB">
              <w:br/>
              <w:t>}</w:t>
            </w:r>
          </w:p>
        </w:tc>
      </w:tr>
      <w:tr w:rsidR="00D946DD" w:rsidRPr="001F0550" w14:paraId="2769ED2D" w14:textId="77777777" w:rsidTr="00C44AFD">
        <w:trPr>
          <w:trHeight w:val="314"/>
          <w:jc w:val="center"/>
        </w:trPr>
        <w:tc>
          <w:tcPr>
            <w:tcW w:w="1975" w:type="pct"/>
            <w:shd w:val="clear" w:color="auto" w:fill="auto"/>
            <w:vAlign w:val="center"/>
          </w:tcPr>
          <w:p w14:paraId="03A60A29" w14:textId="21E499F0" w:rsidR="00D946DD" w:rsidRPr="004C30EB" w:rsidRDefault="00D946DD" w:rsidP="00D946DD">
            <w:pPr>
              <w:pStyle w:val="TableContentLeft"/>
            </w:pPr>
            <w:r w:rsidRPr="009C537A">
              <w:rPr>
                <w:lang w:val="es-ES"/>
              </w:rPr>
              <w:t>R_ERROR_ANY</w:t>
            </w:r>
          </w:p>
        </w:tc>
        <w:tc>
          <w:tcPr>
            <w:tcW w:w="3025" w:type="pct"/>
            <w:shd w:val="clear" w:color="auto" w:fill="auto"/>
            <w:vAlign w:val="center"/>
          </w:tcPr>
          <w:p w14:paraId="59F244E8" w14:textId="77777777" w:rsidR="00D946DD" w:rsidRPr="00F51D13" w:rsidRDefault="00D946DD" w:rsidP="00D946DD">
            <w:pPr>
              <w:pStyle w:val="ListBullet1"/>
              <w:numPr>
                <w:ilvl w:val="0"/>
                <w:numId w:val="0"/>
              </w:numPr>
              <w:rPr>
                <w:rStyle w:val="TableCourierChar"/>
              </w:rPr>
            </w:pPr>
            <w:r w:rsidRPr="009C537A">
              <w:rPr>
                <w:rStyle w:val="TableCourierChar"/>
              </w:rPr>
              <w:t>{</w:t>
            </w:r>
          </w:p>
          <w:p w14:paraId="3E4A70E1" w14:textId="77777777" w:rsidR="00D946DD" w:rsidRPr="009C537A" w:rsidRDefault="00D946DD" w:rsidP="00D946DD">
            <w:pPr>
              <w:pStyle w:val="ListBullet1"/>
              <w:numPr>
                <w:ilvl w:val="0"/>
                <w:numId w:val="0"/>
              </w:numPr>
              <w:rPr>
                <w:rStyle w:val="TableCourierChar"/>
              </w:rPr>
            </w:pPr>
            <w:r w:rsidRPr="009C537A">
              <w:rPr>
                <w:rStyle w:val="TableCourierChar"/>
              </w:rPr>
              <w:t xml:space="preserve">   "header" : {</w:t>
            </w:r>
          </w:p>
          <w:p w14:paraId="48D93BCF" w14:textId="77777777" w:rsidR="00D946DD" w:rsidRPr="009C537A" w:rsidRDefault="00D946DD" w:rsidP="00D946DD">
            <w:pPr>
              <w:pStyle w:val="ListBullet1"/>
              <w:numPr>
                <w:ilvl w:val="0"/>
                <w:numId w:val="0"/>
              </w:numPr>
              <w:rPr>
                <w:rStyle w:val="TableCourierChar"/>
              </w:rPr>
            </w:pPr>
            <w:r w:rsidRPr="009C537A">
              <w:rPr>
                <w:rStyle w:val="TableCourierChar"/>
              </w:rPr>
              <w:t xml:space="preserve">     "functionExecutionStatus" : {</w:t>
            </w:r>
          </w:p>
          <w:p w14:paraId="50D84665"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tatus" : "Failed",</w:t>
            </w:r>
          </w:p>
          <w:p w14:paraId="1411748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tatusCodeData” : {</w:t>
            </w:r>
          </w:p>
          <w:p w14:paraId="7CAF03E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ubjectCode" : &lt;SUBJECT_CODE_ANY&gt;,</w:t>
            </w:r>
          </w:p>
          <w:p w14:paraId="61349D1D" w14:textId="77777777" w:rsidR="00D946DD" w:rsidRPr="009C537A" w:rsidRDefault="00D946DD" w:rsidP="00D946DD">
            <w:pPr>
              <w:pStyle w:val="ListBullet1"/>
              <w:numPr>
                <w:ilvl w:val="0"/>
                <w:numId w:val="0"/>
              </w:numPr>
              <w:rPr>
                <w:rStyle w:val="TableCourierChar"/>
              </w:rPr>
            </w:pPr>
            <w:r w:rsidRPr="009C537A">
              <w:rPr>
                <w:rStyle w:val="TableCourierChar"/>
              </w:rPr>
              <w:t xml:space="preserve">       "reasonCode" : &lt;REASON_CODE_ANY&gt;</w:t>
            </w:r>
          </w:p>
          <w:p w14:paraId="3A7C3B6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4AFEA38C"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25D50B4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13E08563" w14:textId="791D6479" w:rsidR="00D946DD" w:rsidRPr="004C30EB" w:rsidRDefault="00D946DD" w:rsidP="00D946DD">
            <w:pPr>
              <w:pStyle w:val="TableCourier"/>
            </w:pPr>
            <w:r w:rsidRPr="009C537A">
              <w:rPr>
                <w:rStyle w:val="TableCourierChar"/>
              </w:rPr>
              <w:t>}</w:t>
            </w:r>
          </w:p>
        </w:tc>
      </w:tr>
      <w:tr w:rsidR="00E33202" w:rsidRPr="001F0550" w14:paraId="0A8B48F0" w14:textId="77777777" w:rsidTr="00C44AFD">
        <w:trPr>
          <w:trHeight w:val="314"/>
          <w:jc w:val="center"/>
        </w:trPr>
        <w:tc>
          <w:tcPr>
            <w:tcW w:w="1975" w:type="pct"/>
            <w:shd w:val="clear" w:color="auto" w:fill="auto"/>
            <w:vAlign w:val="center"/>
          </w:tcPr>
          <w:p w14:paraId="77A9241E" w14:textId="77777777" w:rsidR="00E33202" w:rsidRPr="004C30EB" w:rsidRDefault="00E33202" w:rsidP="00C44AFD">
            <w:pPr>
              <w:pStyle w:val="TableContentLeft"/>
            </w:pPr>
            <w:r w:rsidRPr="004C30EB">
              <w:t>R_ERROR_SMXX_1_3_8</w:t>
            </w:r>
          </w:p>
        </w:tc>
        <w:tc>
          <w:tcPr>
            <w:tcW w:w="3025" w:type="pct"/>
            <w:shd w:val="clear" w:color="auto" w:fill="auto"/>
            <w:vAlign w:val="center"/>
          </w:tcPr>
          <w:p w14:paraId="2EDB8790" w14:textId="77777777" w:rsidR="00E33202" w:rsidRPr="004C30EB" w:rsidRDefault="00E33202" w:rsidP="00C44AFD">
            <w:pPr>
              <w:pStyle w:val="TableContentLeft"/>
            </w:pPr>
            <w:r w:rsidRPr="004C30EB">
              <w:t>The error response will be as follows dependent on the entity under test:</w:t>
            </w:r>
          </w:p>
          <w:p w14:paraId="36EC7DA6"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1_3_8</w:t>
            </w:r>
          </w:p>
          <w:p w14:paraId="299D1715" w14:textId="77777777" w:rsidR="00E33202" w:rsidRPr="004C30EB" w:rsidRDefault="00E33202" w:rsidP="00C44AFD">
            <w:pPr>
              <w:pStyle w:val="ListBullet1"/>
              <w:numPr>
                <w:ilvl w:val="0"/>
                <w:numId w:val="0"/>
              </w:numPr>
              <w:ind w:left="680" w:hanging="340"/>
            </w:pPr>
            <w:r w:rsidRPr="00EE559D">
              <w:rPr>
                <w:rFonts w:ascii="Symbol" w:hAnsi="Symbol"/>
                <w:sz w:val="18"/>
                <w:szCs w:val="18"/>
              </w:rPr>
              <w:t></w:t>
            </w:r>
            <w:r w:rsidRPr="00EE559D">
              <w:rPr>
                <w:rFonts w:ascii="Symbol" w:hAnsi="Symbol"/>
                <w:sz w:val="18"/>
                <w:szCs w:val="18"/>
              </w:rPr>
              <w:tab/>
            </w:r>
            <w:r w:rsidRPr="00EE559D">
              <w:rPr>
                <w:sz w:val="18"/>
                <w:szCs w:val="18"/>
              </w:rPr>
              <w:t>for SM-DS testing on ES11 SHALL be</w:t>
            </w:r>
            <w:r w:rsidRPr="00EE559D">
              <w:rPr>
                <w:sz w:val="21"/>
              </w:rPr>
              <w:t xml:space="preserve"> </w:t>
            </w:r>
            <w:r>
              <w:rPr>
                <w:sz w:val="21"/>
              </w:rPr>
              <w:t>#</w:t>
            </w:r>
            <w:r w:rsidRPr="004C30EB">
              <w:rPr>
                <w:rStyle w:val="TableCourierChar"/>
              </w:rPr>
              <w:t>R_ERROR_8_9_1_3_8</w:t>
            </w:r>
          </w:p>
        </w:tc>
      </w:tr>
      <w:tr w:rsidR="00E33202" w:rsidRPr="001F0550" w14:paraId="3EE5ADFE" w14:textId="77777777" w:rsidTr="00C44AFD">
        <w:trPr>
          <w:trHeight w:val="314"/>
          <w:jc w:val="center"/>
        </w:trPr>
        <w:tc>
          <w:tcPr>
            <w:tcW w:w="1975" w:type="pct"/>
            <w:shd w:val="clear" w:color="auto" w:fill="auto"/>
            <w:vAlign w:val="center"/>
          </w:tcPr>
          <w:p w14:paraId="1C79DD88" w14:textId="77777777" w:rsidR="00E33202" w:rsidRPr="004C30EB" w:rsidRDefault="00E33202" w:rsidP="00C44AFD">
            <w:pPr>
              <w:pStyle w:val="TableContentLeft"/>
            </w:pPr>
            <w:r w:rsidRPr="004C30EB">
              <w:t>R_ERROR_SMXX_2_3_1</w:t>
            </w:r>
          </w:p>
        </w:tc>
        <w:tc>
          <w:tcPr>
            <w:tcW w:w="3025" w:type="pct"/>
            <w:shd w:val="clear" w:color="auto" w:fill="auto"/>
            <w:vAlign w:val="center"/>
          </w:tcPr>
          <w:p w14:paraId="0A3462AE" w14:textId="77777777" w:rsidR="00E33202" w:rsidRPr="00EE559D" w:rsidRDefault="00E33202" w:rsidP="00C44AFD">
            <w:pPr>
              <w:pStyle w:val="TableContentLeft"/>
            </w:pPr>
            <w:r w:rsidRPr="00EE559D">
              <w:t>The error response will be as follows dependent on the entity under test:</w:t>
            </w:r>
          </w:p>
          <w:p w14:paraId="16BA7080"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2_3_1</w:t>
            </w:r>
          </w:p>
          <w:p w14:paraId="097A9653"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2_3_1</w:t>
            </w:r>
          </w:p>
        </w:tc>
      </w:tr>
      <w:tr w:rsidR="00E33202" w:rsidRPr="001F0550" w14:paraId="20FBF29F" w14:textId="77777777" w:rsidTr="00C44AFD">
        <w:trPr>
          <w:trHeight w:val="314"/>
          <w:jc w:val="center"/>
        </w:trPr>
        <w:tc>
          <w:tcPr>
            <w:tcW w:w="1975" w:type="pct"/>
            <w:shd w:val="clear" w:color="auto" w:fill="auto"/>
            <w:vAlign w:val="center"/>
          </w:tcPr>
          <w:p w14:paraId="0C50B9D3" w14:textId="77777777" w:rsidR="00E33202" w:rsidRPr="004C30EB" w:rsidRDefault="00E33202" w:rsidP="00C44AFD">
            <w:pPr>
              <w:pStyle w:val="TableContentLeft"/>
            </w:pPr>
            <w:r w:rsidRPr="004C30EB">
              <w:t>R_ERROR_SMXX_3_3_1</w:t>
            </w:r>
          </w:p>
        </w:tc>
        <w:tc>
          <w:tcPr>
            <w:tcW w:w="3025" w:type="pct"/>
            <w:shd w:val="clear" w:color="auto" w:fill="auto"/>
          </w:tcPr>
          <w:p w14:paraId="0FF5913F" w14:textId="77777777" w:rsidR="00E33202" w:rsidRPr="00EE559D" w:rsidRDefault="00E33202" w:rsidP="00C44AFD">
            <w:pPr>
              <w:pStyle w:val="TableContentLeft"/>
            </w:pPr>
            <w:r w:rsidRPr="00EE559D">
              <w:t>The error response will be as follows dependent on the entity under test:</w:t>
            </w:r>
          </w:p>
          <w:p w14:paraId="5AD1DD33"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3_3_1</w:t>
            </w:r>
          </w:p>
          <w:p w14:paraId="401FDA06"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3_3_1</w:t>
            </w:r>
          </w:p>
        </w:tc>
      </w:tr>
      <w:tr w:rsidR="00E33202" w:rsidRPr="001F0550" w14:paraId="623530C6" w14:textId="77777777" w:rsidTr="00C44AFD">
        <w:trPr>
          <w:trHeight w:val="314"/>
          <w:jc w:val="center"/>
        </w:trPr>
        <w:tc>
          <w:tcPr>
            <w:tcW w:w="1975" w:type="pct"/>
            <w:shd w:val="clear" w:color="auto" w:fill="auto"/>
            <w:vAlign w:val="center"/>
          </w:tcPr>
          <w:p w14:paraId="7C977A73" w14:textId="77777777" w:rsidR="00E33202" w:rsidRPr="004C30EB" w:rsidRDefault="00E33202" w:rsidP="00C44AFD">
            <w:pPr>
              <w:pStyle w:val="TableContentLeft"/>
            </w:pPr>
            <w:r w:rsidRPr="004C30EB">
              <w:t>R_ERROR_SMXX_4_3_7</w:t>
            </w:r>
          </w:p>
        </w:tc>
        <w:tc>
          <w:tcPr>
            <w:tcW w:w="3025" w:type="pct"/>
            <w:shd w:val="clear" w:color="auto" w:fill="auto"/>
          </w:tcPr>
          <w:p w14:paraId="5A4192EC" w14:textId="77777777" w:rsidR="00E33202" w:rsidRPr="00EE559D" w:rsidRDefault="00E33202" w:rsidP="00C44AFD">
            <w:pPr>
              <w:pStyle w:val="TableContentLeft"/>
            </w:pPr>
            <w:r w:rsidRPr="00EE559D">
              <w:t>The error response will be as follows dependent on the entity under test:</w:t>
            </w:r>
          </w:p>
          <w:p w14:paraId="20AE5F66"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4_3_7</w:t>
            </w:r>
          </w:p>
          <w:p w14:paraId="5C8E829A"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4_3_7</w:t>
            </w:r>
          </w:p>
        </w:tc>
      </w:tr>
      <w:tr w:rsidR="00E33202" w:rsidRPr="001F0550" w14:paraId="0ABCA2DD" w14:textId="77777777" w:rsidTr="00C44AFD">
        <w:trPr>
          <w:trHeight w:val="314"/>
          <w:jc w:val="center"/>
        </w:trPr>
        <w:tc>
          <w:tcPr>
            <w:tcW w:w="1975" w:type="pct"/>
            <w:shd w:val="clear" w:color="auto" w:fill="auto"/>
            <w:vAlign w:val="center"/>
          </w:tcPr>
          <w:p w14:paraId="2D9D0C2C" w14:textId="77777777" w:rsidR="00E33202" w:rsidRPr="004C30EB" w:rsidRDefault="00E33202" w:rsidP="00C44AFD">
            <w:pPr>
              <w:pStyle w:val="TableContentLeft"/>
            </w:pPr>
            <w:r w:rsidRPr="004C30EB">
              <w:t>R_SUCCESS</w:t>
            </w:r>
          </w:p>
        </w:tc>
        <w:tc>
          <w:tcPr>
            <w:tcW w:w="3025" w:type="pct"/>
            <w:shd w:val="clear" w:color="auto" w:fill="auto"/>
            <w:vAlign w:val="center"/>
          </w:tcPr>
          <w:p w14:paraId="7CE8D191" w14:textId="609FDB92" w:rsidR="00E33202" w:rsidRPr="00EE559D" w:rsidRDefault="00E33202" w:rsidP="00C44AFD">
            <w:pPr>
              <w:pStyle w:val="ListBullet1"/>
              <w:numPr>
                <w:ilvl w:val="0"/>
                <w:numId w:val="0"/>
              </w:numPr>
              <w:ind w:left="340" w:hanging="340"/>
              <w:rPr>
                <w:sz w:val="18"/>
                <w:szCs w:val="18"/>
              </w:rPr>
            </w:pPr>
            <w:r w:rsidRPr="00EE559D">
              <w:rPr>
                <w:rStyle w:val="TableCourierChar"/>
              </w:rPr>
              <w:t>{</w:t>
            </w:r>
            <w:r w:rsidRPr="00EE559D">
              <w:rPr>
                <w:rStyle w:val="TableCourierChar"/>
              </w:rPr>
              <w:br/>
              <w:t xml:space="preserve">   "header" : {</w:t>
            </w:r>
            <w:r w:rsidRPr="00EE559D">
              <w:rPr>
                <w:rStyle w:val="TableCourierChar"/>
              </w:rPr>
              <w:br/>
              <w:t xml:space="preserve">   "functionExecutionStatus" : {</w:t>
            </w:r>
            <w:r w:rsidRPr="00EE559D">
              <w:rPr>
                <w:rStyle w:val="TableCourierChar"/>
              </w:rPr>
              <w:br/>
            </w:r>
            <w:r w:rsidRPr="00EE559D">
              <w:rPr>
                <w:rStyle w:val="TableCourierChar"/>
              </w:rPr>
              <w:lastRenderedPageBreak/>
              <w:t xml:space="preserve">   "status" : "Executed-Success"</w:t>
            </w:r>
            <w:r w:rsidRPr="00EE559D">
              <w:rPr>
                <w:rStyle w:val="TableCourierChar"/>
              </w:rPr>
              <w:br/>
              <w:t xml:space="preserve">   }</w:t>
            </w:r>
            <w:r w:rsidRPr="00EE559D">
              <w:rPr>
                <w:rStyle w:val="TableCourierChar"/>
              </w:rPr>
              <w:br/>
              <w:t xml:space="preserve">  }</w:t>
            </w:r>
            <w:r w:rsidRPr="00EE559D">
              <w:rPr>
                <w:rStyle w:val="TableCourierChar"/>
              </w:rPr>
              <w:br/>
              <w:t>}</w:t>
            </w:r>
          </w:p>
        </w:tc>
      </w:tr>
    </w:tbl>
    <w:p w14:paraId="28DDEBA8" w14:textId="77777777" w:rsidR="000E454D" w:rsidRPr="0093045B" w:rsidRDefault="000E454D" w:rsidP="000E454D">
      <w:pPr>
        <w:pStyle w:val="ANNEX-heading1"/>
        <w:numPr>
          <w:ilvl w:val="0"/>
          <w:numId w:val="0"/>
        </w:numPr>
        <w:tabs>
          <w:tab w:val="left" w:pos="680"/>
        </w:tabs>
        <w:ind w:left="680" w:hanging="680"/>
        <w:rPr>
          <w:b w:val="0"/>
        </w:rPr>
      </w:pPr>
      <w:bookmarkStart w:id="4093" w:name="_Toc195628684"/>
      <w:bookmarkStart w:id="4094" w:name="_Toc483841400"/>
      <w:bookmarkStart w:id="4095" w:name="_Toc518049397"/>
      <w:bookmarkStart w:id="4096" w:name="_Toc520956968"/>
      <w:r w:rsidRPr="0093045B">
        <w:lastRenderedPageBreak/>
        <w:t>D.10</w:t>
      </w:r>
      <w:r w:rsidRPr="0093045B">
        <w:tab/>
        <w:t>ES2+ Requests And Responses</w:t>
      </w:r>
      <w:bookmarkEnd w:id="4093"/>
    </w:p>
    <w:p w14:paraId="64A6444D" w14:textId="77777777" w:rsidR="000E454D" w:rsidRPr="0093045B" w:rsidRDefault="000E454D" w:rsidP="000E454D"/>
    <w:p w14:paraId="5997279F" w14:textId="77777777" w:rsidR="000E454D" w:rsidRPr="0093045B" w:rsidRDefault="000E454D" w:rsidP="000E454D">
      <w:pPr>
        <w:rPr>
          <w:b/>
          <w:bCs/>
          <w:sz w:val="23"/>
          <w:szCs w:val="23"/>
        </w:rPr>
      </w:pPr>
      <w:r w:rsidRPr="0093045B">
        <w:rPr>
          <w:b/>
          <w:bCs/>
          <w:sz w:val="23"/>
          <w:szCs w:val="23"/>
        </w:rPr>
        <w:t>D.10.1 ES2+ Requests</w:t>
      </w:r>
    </w:p>
    <w:p w14:paraId="16D7DCF3" w14:textId="77777777" w:rsidR="000E454D" w:rsidRPr="0093045B" w:rsidRDefault="000E454D" w:rsidP="000E454D">
      <w:pPr>
        <w:rPr>
          <w:b/>
          <w:bCs/>
          <w:sz w:val="23"/>
          <w:szCs w:val="23"/>
        </w:rPr>
      </w:pPr>
    </w:p>
    <w:p w14:paraId="7244161D" w14:textId="77777777" w:rsidR="000E454D" w:rsidRPr="0093045B" w:rsidRDefault="000E454D" w:rsidP="000E454D">
      <w:pPr>
        <w:rPr>
          <w:b/>
          <w:bCs/>
          <w:sz w:val="23"/>
          <w:szCs w:val="23"/>
        </w:rPr>
      </w:pPr>
      <w:r w:rsidRPr="0093045B">
        <w:rPr>
          <w:b/>
          <w:bCs/>
          <w:sz w:val="23"/>
          <w:szCs w:val="23"/>
        </w:rPr>
        <w:t>D.10.2 ES2+ Responses</w:t>
      </w:r>
    </w:p>
    <w:p w14:paraId="39114D72" w14:textId="77777777" w:rsidR="000E454D" w:rsidRPr="00B1577D" w:rsidRDefault="000E454D" w:rsidP="000E454D">
      <w:pPr>
        <w:pStyle w:val="NormalParagraph"/>
        <w:rPr>
          <w:highlight w:val="yellow"/>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3392"/>
        <w:gridCol w:w="9"/>
        <w:gridCol w:w="5605"/>
      </w:tblGrid>
      <w:tr w:rsidR="000E454D" w:rsidRPr="001E65B3" w14:paraId="2E5E260A" w14:textId="77777777" w:rsidTr="000E454D">
        <w:trPr>
          <w:cantSplit/>
          <w:trHeight w:val="314"/>
          <w:jc w:val="center"/>
        </w:trPr>
        <w:tc>
          <w:tcPr>
            <w:tcW w:w="1888" w:type="pct"/>
            <w:gridSpan w:val="2"/>
            <w:tcBorders>
              <w:top w:val="single" w:sz="8" w:space="0" w:color="auto"/>
              <w:left w:val="single" w:sz="8" w:space="0" w:color="auto"/>
              <w:bottom w:val="single" w:sz="8" w:space="0" w:color="auto"/>
              <w:right w:val="single" w:sz="8" w:space="0" w:color="auto"/>
            </w:tcBorders>
            <w:shd w:val="clear" w:color="auto" w:fill="C00000"/>
            <w:vAlign w:val="center"/>
          </w:tcPr>
          <w:p w14:paraId="67D4F271" w14:textId="77777777" w:rsidR="000E454D" w:rsidRPr="00851CE5" w:rsidRDefault="000E454D" w:rsidP="000E454D">
            <w:pPr>
              <w:pStyle w:val="TableHeader"/>
            </w:pPr>
            <w:r w:rsidRPr="00851CE5">
              <w:t>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6F65C5B2" w14:textId="77777777" w:rsidR="000E454D" w:rsidRPr="00851CE5" w:rsidRDefault="000E454D" w:rsidP="000E454D">
            <w:pPr>
              <w:pStyle w:val="TableHeader"/>
            </w:pPr>
            <w:r w:rsidRPr="00851CE5">
              <w:t>Content</w:t>
            </w:r>
          </w:p>
        </w:tc>
      </w:tr>
      <w:tr w:rsidR="000E454D" w:rsidRPr="001F0550" w14:paraId="2869EBCE"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6CE62885" w14:textId="77777777" w:rsidR="000E454D" w:rsidRPr="00851CE5" w:rsidRDefault="000E454D" w:rsidP="000E454D">
            <w:pPr>
              <w:pStyle w:val="TableContentLeft"/>
            </w:pPr>
            <w:r w:rsidRPr="00851CE5">
              <w:t>R_SUCCESS_ICCID1</w:t>
            </w:r>
          </w:p>
        </w:tc>
        <w:tc>
          <w:tcPr>
            <w:tcW w:w="3117" w:type="pct"/>
            <w:gridSpan w:val="2"/>
            <w:shd w:val="clear" w:color="auto" w:fill="auto"/>
            <w:vAlign w:val="center"/>
          </w:tcPr>
          <w:p w14:paraId="54AD5CD1" w14:textId="23D29401" w:rsidR="000E454D" w:rsidRPr="00E5670C" w:rsidRDefault="000E454D" w:rsidP="000E454D">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w:t>
            </w:r>
            <w:r w:rsidR="00DD6577">
              <w:rPr>
                <w:rStyle w:val="TableCourierChar"/>
              </w:rPr>
              <w:t>r</w:t>
            </w:r>
            <w:r w:rsidRPr="00851CE5">
              <w:rPr>
                <w:rStyle w:val="TableCourierChar"/>
              </w:rPr>
              <w:t>" : {</w:t>
            </w:r>
            <w:r w:rsidRPr="00851CE5">
              <w:rPr>
                <w:rStyle w:val="TableCourierChar"/>
              </w:rPr>
              <w:br/>
              <w:t xml:space="preserve">  "functionExecutionStatu</w:t>
            </w:r>
            <w:r w:rsidR="00DD6577">
              <w:rPr>
                <w:rStyle w:val="TableCourierChar"/>
              </w:rPr>
              <w:t>s</w:t>
            </w:r>
            <w:r w:rsidRPr="00851CE5">
              <w:rPr>
                <w:rStyle w:val="TableCourierChar"/>
              </w:rPr>
              <w:t>" : {</w:t>
            </w:r>
            <w:r w:rsidRPr="00851CE5">
              <w:rPr>
                <w:rStyle w:val="TableCourierChar"/>
              </w:rPr>
              <w:br/>
              <w:t xml:space="preserve">  "statu</w:t>
            </w:r>
            <w:r w:rsidR="00DD6577">
              <w:rPr>
                <w:rStyle w:val="TableCourierChar"/>
              </w:rPr>
              <w:t>s</w:t>
            </w:r>
            <w:r w:rsidRPr="00851CE5">
              <w:rPr>
                <w:rStyle w:val="TableCourierChar"/>
              </w:rPr>
              <w:t>" :</w:t>
            </w:r>
            <w:r w:rsidR="00F03A0C">
              <w:rPr>
                <w:rStyle w:val="TableCourierChar"/>
              </w:rPr>
              <w:t xml:space="preserve"> </w:t>
            </w:r>
            <w:r w:rsidRPr="00851CE5">
              <w:rPr>
                <w:rStyle w:val="TableCourierChar"/>
              </w:rPr>
              <w:t>"Executed-Succes</w:t>
            </w:r>
            <w:r w:rsidR="00F03A0C">
              <w:rPr>
                <w:rStyle w:val="TableCourierChar"/>
              </w:rPr>
              <w:t>s</w:t>
            </w:r>
            <w:r w:rsidRPr="00851CE5">
              <w:rPr>
                <w:rStyle w:val="TableCourierChar"/>
              </w:rPr>
              <w:t>"</w:t>
            </w:r>
            <w:r w:rsidRPr="00851CE5">
              <w:rPr>
                <w:rStyle w:val="TableCourierChar"/>
              </w:rPr>
              <w:br/>
              <w:t xml:space="preserve">   }</w:t>
            </w:r>
            <w:r w:rsidRPr="00851CE5">
              <w:rPr>
                <w:rStyle w:val="TableCourierChar"/>
              </w:rPr>
              <w:br/>
              <w:t xml:space="preserve">  }</w:t>
            </w:r>
          </w:p>
          <w:p w14:paraId="19CEAA5A" w14:textId="2559E80A" w:rsidR="000E454D" w:rsidRPr="00851CE5" w:rsidRDefault="00F03A0C" w:rsidP="000E454D">
            <w:pPr>
              <w:pStyle w:val="ListBullet1"/>
              <w:numPr>
                <w:ilvl w:val="0"/>
                <w:numId w:val="0"/>
              </w:numPr>
              <w:ind w:left="340" w:hanging="340"/>
              <w:rPr>
                <w:sz w:val="18"/>
                <w:szCs w:val="18"/>
              </w:rPr>
            </w:pPr>
            <w:r>
              <w:rPr>
                <w:rStyle w:val="TableCourierChar"/>
              </w:rPr>
              <w:t xml:space="preserve">     </w:t>
            </w:r>
            <w:r w:rsidRPr="00851CE5">
              <w:rPr>
                <w:rStyle w:val="TableCourierChar"/>
              </w:rPr>
              <w:t>"</w:t>
            </w:r>
            <w:r>
              <w:rPr>
                <w:rStyle w:val="TableCourierChar"/>
              </w:rPr>
              <w:t>iccid</w:t>
            </w:r>
            <w:r w:rsidRPr="00851CE5">
              <w:rPr>
                <w:rStyle w:val="TableCourierChar"/>
              </w:rPr>
              <w:t>"</w:t>
            </w:r>
            <w:r>
              <w:rPr>
                <w:rStyle w:val="TableCourierChar"/>
              </w:rPr>
              <w:t xml:space="preserve"> : </w:t>
            </w:r>
            <w:r w:rsidRPr="00851CE5">
              <w:rPr>
                <w:rStyle w:val="TableCourierChar"/>
              </w:rPr>
              <w:t>"</w:t>
            </w:r>
            <w:r>
              <w:rPr>
                <w:rStyle w:val="TableCourierChar"/>
              </w:rPr>
              <w:t>#ICCID_OP_PROF1</w:t>
            </w:r>
            <w:r w:rsidR="00F970FE" w:rsidRPr="009904E7">
              <w:rPr>
                <w:rStyle w:val="TableCourierChar"/>
              </w:rPr>
              <w:t>_NON_SWAP</w:t>
            </w:r>
            <w:r w:rsidR="00F970FE" w:rsidRPr="00851CE5">
              <w:t xml:space="preserve"> </w:t>
            </w:r>
            <w:r w:rsidRPr="00851CE5">
              <w:rPr>
                <w:rStyle w:val="TableCourierChar"/>
              </w:rPr>
              <w:t>"</w:t>
            </w:r>
            <w:r w:rsidR="000E454D" w:rsidRPr="00851CE5">
              <w:rPr>
                <w:rStyle w:val="TableCourierChar"/>
              </w:rPr>
              <w:br/>
              <w:t>}</w:t>
            </w:r>
          </w:p>
        </w:tc>
      </w:tr>
      <w:tr w:rsidR="00884601" w:rsidRPr="001F0550" w14:paraId="145177E9"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5E8512EE" w14:textId="11B30324" w:rsidR="00884601" w:rsidRPr="00851CE5" w:rsidRDefault="00884601" w:rsidP="00884601">
            <w:pPr>
              <w:pStyle w:val="TableContentLeft"/>
            </w:pPr>
            <w:r w:rsidRPr="00851CE5">
              <w:t>R_SUCCESS_</w:t>
            </w:r>
            <w:r>
              <w:t>MATCHING_ID</w:t>
            </w:r>
          </w:p>
        </w:tc>
        <w:tc>
          <w:tcPr>
            <w:tcW w:w="3117" w:type="pct"/>
            <w:gridSpan w:val="2"/>
            <w:shd w:val="clear" w:color="auto" w:fill="auto"/>
            <w:vAlign w:val="center"/>
          </w:tcPr>
          <w:p w14:paraId="1B8C2478" w14:textId="006B7416" w:rsidR="00884601" w:rsidRDefault="00884601" w:rsidP="00884601">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r" : {</w:t>
            </w:r>
            <w:r w:rsidRPr="00851CE5">
              <w:rPr>
                <w:rStyle w:val="TableCourierChar"/>
              </w:rPr>
              <w:br/>
              <w:t xml:space="preserve">   "functionExecutionStatus" : {</w:t>
            </w:r>
            <w:r w:rsidRPr="00851CE5">
              <w:rPr>
                <w:rStyle w:val="TableCourierChar"/>
              </w:rPr>
              <w:br/>
              <w:t xml:space="preserve">   "status" : "Executed-Success"</w:t>
            </w:r>
            <w:r w:rsidRPr="00851CE5">
              <w:rPr>
                <w:rStyle w:val="TableCourierChar"/>
              </w:rPr>
              <w:br/>
              <w:t xml:space="preserve">   }</w:t>
            </w:r>
            <w:r w:rsidRPr="00851CE5">
              <w:rPr>
                <w:rStyle w:val="TableCourierChar"/>
              </w:rPr>
              <w:br/>
              <w:t xml:space="preserve">  }</w:t>
            </w:r>
            <w:r w:rsidRPr="00851CE5">
              <w:rPr>
                <w:rStyle w:val="TableCourierChar"/>
              </w:rPr>
              <w:br/>
            </w:r>
            <w:r>
              <w:rPr>
                <w:rStyle w:val="TableCourierChar"/>
              </w:rPr>
              <w:t xml:space="preserve">   </w:t>
            </w:r>
            <w:r w:rsidR="00F03A0C" w:rsidRPr="00851CE5">
              <w:rPr>
                <w:rStyle w:val="TableCourierChar"/>
              </w:rPr>
              <w:t>"</w:t>
            </w:r>
            <w:r>
              <w:rPr>
                <w:rStyle w:val="TableCourierChar"/>
              </w:rPr>
              <w:t>matchingId</w:t>
            </w:r>
            <w:r w:rsidR="00F03A0C" w:rsidRPr="00851CE5">
              <w:rPr>
                <w:rStyle w:val="TableCourierChar"/>
              </w:rPr>
              <w:t>"</w:t>
            </w:r>
            <w:r w:rsidRPr="00851CE5">
              <w:rPr>
                <w:rStyle w:val="TableCourierChar"/>
              </w:rPr>
              <w:t xml:space="preserve"> : </w:t>
            </w:r>
            <w:r>
              <w:rPr>
                <w:rStyle w:val="TableCourierChar"/>
              </w:rPr>
              <w:t>&lt;MATCHING_ID&gt;</w:t>
            </w:r>
          </w:p>
          <w:p w14:paraId="32341D36" w14:textId="6A5FBF65" w:rsidR="00884601" w:rsidRPr="00851CE5" w:rsidRDefault="00884601" w:rsidP="00884601">
            <w:pPr>
              <w:pStyle w:val="ListBullet1"/>
              <w:numPr>
                <w:ilvl w:val="0"/>
                <w:numId w:val="0"/>
              </w:numPr>
              <w:ind w:left="340" w:hanging="340"/>
              <w:rPr>
                <w:rStyle w:val="TableCourierChar"/>
              </w:rPr>
            </w:pPr>
            <w:r w:rsidRPr="00851CE5">
              <w:rPr>
                <w:rStyle w:val="TableCourierChar"/>
              </w:rPr>
              <w:t>}</w:t>
            </w:r>
          </w:p>
        </w:tc>
      </w:tr>
      <w:tr w:rsidR="00884601" w:rsidRPr="001F0550" w14:paraId="2FB5076D"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5F585031" w14:textId="763E818B" w:rsidR="00884601" w:rsidRPr="00851CE5" w:rsidRDefault="00884601" w:rsidP="00884601">
            <w:pPr>
              <w:pStyle w:val="TableContentLeft"/>
            </w:pPr>
            <w:r w:rsidRPr="00851CE5">
              <w:t>R_SUCCESS_</w:t>
            </w:r>
            <w:r>
              <w:t>MATCHING_ID_EID</w:t>
            </w:r>
          </w:p>
        </w:tc>
        <w:tc>
          <w:tcPr>
            <w:tcW w:w="3117" w:type="pct"/>
            <w:gridSpan w:val="2"/>
            <w:shd w:val="clear" w:color="auto" w:fill="auto"/>
            <w:vAlign w:val="center"/>
          </w:tcPr>
          <w:p w14:paraId="56FCBB5D" w14:textId="0ED4277F" w:rsidR="00884601" w:rsidRDefault="00884601" w:rsidP="00884601">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r" : {</w:t>
            </w:r>
            <w:r w:rsidRPr="00851CE5">
              <w:rPr>
                <w:rStyle w:val="TableCourierChar"/>
              </w:rPr>
              <w:br/>
              <w:t xml:space="preserve">   "functionExecutionStatus" : {</w:t>
            </w:r>
            <w:r w:rsidRPr="00851CE5">
              <w:rPr>
                <w:rStyle w:val="TableCourierChar"/>
              </w:rPr>
              <w:br/>
              <w:t xml:space="preserve">   "status" : "Executed-Success"</w:t>
            </w:r>
            <w:r w:rsidRPr="00851CE5">
              <w:rPr>
                <w:rStyle w:val="TableCourierChar"/>
              </w:rPr>
              <w:br/>
              <w:t xml:space="preserve">   }</w:t>
            </w:r>
            <w:r w:rsidRPr="00851CE5">
              <w:rPr>
                <w:rStyle w:val="TableCourierChar"/>
              </w:rPr>
              <w:br/>
              <w:t xml:space="preserve">  }</w:t>
            </w:r>
            <w:r w:rsidRPr="00851CE5">
              <w:rPr>
                <w:rStyle w:val="TableCourierChar"/>
              </w:rPr>
              <w:br/>
            </w:r>
            <w:r>
              <w:rPr>
                <w:rStyle w:val="TableCourierChar"/>
              </w:rPr>
              <w:t xml:space="preserve">  </w:t>
            </w:r>
            <w:r w:rsidR="00F03A0C" w:rsidRPr="00851CE5">
              <w:rPr>
                <w:rStyle w:val="TableCourierChar"/>
              </w:rPr>
              <w:t>"</w:t>
            </w:r>
            <w:r>
              <w:rPr>
                <w:rStyle w:val="TableCourierChar"/>
              </w:rPr>
              <w:t>matchingId</w:t>
            </w:r>
            <w:r w:rsidR="00F03A0C" w:rsidRPr="00851CE5">
              <w:rPr>
                <w:rStyle w:val="TableCourierChar"/>
              </w:rPr>
              <w:t>"</w:t>
            </w:r>
            <w:r w:rsidRPr="00851CE5">
              <w:rPr>
                <w:rStyle w:val="TableCourierChar"/>
              </w:rPr>
              <w:t xml:space="preserve"> : </w:t>
            </w:r>
            <w:r>
              <w:rPr>
                <w:rStyle w:val="TableCourierChar"/>
              </w:rPr>
              <w:t>&lt;MATCHING_ID&gt;</w:t>
            </w:r>
          </w:p>
          <w:p w14:paraId="38ACC104" w14:textId="7152F1AA" w:rsidR="00884601" w:rsidRDefault="00884601" w:rsidP="00884601">
            <w:pPr>
              <w:pStyle w:val="ListBullet1"/>
              <w:numPr>
                <w:ilvl w:val="0"/>
                <w:numId w:val="0"/>
              </w:numPr>
              <w:ind w:left="340" w:hanging="340"/>
              <w:rPr>
                <w:rStyle w:val="TableCourierChar"/>
              </w:rPr>
            </w:pPr>
            <w:r>
              <w:rPr>
                <w:rStyle w:val="TableCourierChar"/>
              </w:rPr>
              <w:t xml:space="preserve">     </w:t>
            </w:r>
            <w:r w:rsidR="00F03A0C" w:rsidRPr="00851CE5">
              <w:rPr>
                <w:rStyle w:val="TableCourierChar"/>
              </w:rPr>
              <w:t>"</w:t>
            </w:r>
            <w:r>
              <w:rPr>
                <w:rStyle w:val="TableCourierChar"/>
              </w:rPr>
              <w:t>eid</w:t>
            </w:r>
            <w:r w:rsidR="00F03A0C" w:rsidRPr="00851CE5">
              <w:rPr>
                <w:rStyle w:val="TableCourierChar"/>
              </w:rPr>
              <w:t>"</w:t>
            </w:r>
            <w:r w:rsidR="00F03A0C">
              <w:rPr>
                <w:rStyle w:val="TableCourierChar"/>
              </w:rPr>
              <w:t xml:space="preserve"> : </w:t>
            </w:r>
            <w:r w:rsidR="00F03A0C" w:rsidRPr="00851CE5">
              <w:rPr>
                <w:rStyle w:val="TableCourierChar"/>
              </w:rPr>
              <w:t>"</w:t>
            </w:r>
            <w:r w:rsidRPr="003364A1">
              <w:rPr>
                <w:rStyle w:val="TableCourierChar"/>
              </w:rPr>
              <w:t>#</w:t>
            </w:r>
            <w:r>
              <w:rPr>
                <w:rStyle w:val="TableCourierChar"/>
              </w:rPr>
              <w:t>E</w:t>
            </w:r>
            <w:r w:rsidRPr="003364A1">
              <w:rPr>
                <w:rStyle w:val="TableCourierChar"/>
              </w:rPr>
              <w:t>ID1</w:t>
            </w:r>
            <w:r w:rsidR="00F03A0C" w:rsidRPr="00851CE5">
              <w:rPr>
                <w:rStyle w:val="TableCourierChar"/>
              </w:rPr>
              <w:t>"</w:t>
            </w:r>
          </w:p>
          <w:p w14:paraId="56759550" w14:textId="77777777" w:rsidR="00884601" w:rsidRDefault="00884601" w:rsidP="00884601">
            <w:pPr>
              <w:pStyle w:val="ListBullet1"/>
              <w:numPr>
                <w:ilvl w:val="0"/>
                <w:numId w:val="0"/>
              </w:numPr>
              <w:ind w:left="340" w:hanging="340"/>
              <w:rPr>
                <w:rStyle w:val="TableCourierChar"/>
              </w:rPr>
            </w:pPr>
          </w:p>
          <w:p w14:paraId="5A093EA4" w14:textId="77EDF640" w:rsidR="00884601" w:rsidRPr="00851CE5" w:rsidRDefault="00884601" w:rsidP="00884601">
            <w:pPr>
              <w:pStyle w:val="ListBullet1"/>
              <w:numPr>
                <w:ilvl w:val="0"/>
                <w:numId w:val="0"/>
              </w:numPr>
              <w:ind w:left="340" w:hanging="340"/>
              <w:rPr>
                <w:rStyle w:val="TableCourierChar"/>
              </w:rPr>
            </w:pPr>
            <w:r w:rsidRPr="00851CE5">
              <w:rPr>
                <w:rStyle w:val="TableCourierChar"/>
              </w:rPr>
              <w:t>}</w:t>
            </w:r>
          </w:p>
        </w:tc>
      </w:tr>
    </w:tbl>
    <w:p w14:paraId="0287FEA7" w14:textId="77777777" w:rsidR="000E454D" w:rsidRDefault="000E454D" w:rsidP="000E454D">
      <w:pPr>
        <w:rPr>
          <w:b/>
          <w:bCs/>
          <w:sz w:val="23"/>
          <w:szCs w:val="23"/>
        </w:rPr>
      </w:pPr>
    </w:p>
    <w:p w14:paraId="01C09D14" w14:textId="77777777" w:rsidR="00E33202" w:rsidRDefault="00E33202" w:rsidP="00E33202">
      <w:pPr>
        <w:pStyle w:val="NormalParagraph"/>
        <w:rPr>
          <w:sz w:val="28"/>
        </w:rPr>
      </w:pPr>
      <w:r>
        <w:br w:type="page"/>
      </w:r>
    </w:p>
    <w:p w14:paraId="5556C2DC" w14:textId="63447643" w:rsidR="00E33202" w:rsidRDefault="00E33202" w:rsidP="00E33202">
      <w:pPr>
        <w:pStyle w:val="Annex"/>
        <w:numPr>
          <w:ilvl w:val="0"/>
          <w:numId w:val="0"/>
        </w:numPr>
      </w:pPr>
      <w:bookmarkStart w:id="4097" w:name="_Toc13661748"/>
      <w:bookmarkStart w:id="4098" w:name="_Toc195628685"/>
      <w:r w:rsidRPr="00504058">
        <w:lastRenderedPageBreak/>
        <w:t>Annex E</w:t>
      </w:r>
      <w:r w:rsidRPr="00504058">
        <w:tab/>
        <w:t>Profiles</w:t>
      </w:r>
      <w:bookmarkEnd w:id="4094"/>
      <w:bookmarkEnd w:id="4095"/>
      <w:bookmarkEnd w:id="4096"/>
      <w:bookmarkEnd w:id="4097"/>
      <w:bookmarkEnd w:id="4098"/>
    </w:p>
    <w:p w14:paraId="724FECCB" w14:textId="77777777" w:rsidR="00285408" w:rsidRDefault="00285408" w:rsidP="00285408">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285408" w:rsidRPr="001F0550" w14:paraId="4F1604C4" w14:textId="77777777" w:rsidTr="00285408">
        <w:trPr>
          <w:trHeight w:val="314"/>
          <w:jc w:val="center"/>
        </w:trPr>
        <w:tc>
          <w:tcPr>
            <w:tcW w:w="817" w:type="pct"/>
            <w:shd w:val="clear" w:color="auto" w:fill="C00000"/>
            <w:vAlign w:val="center"/>
            <w:hideMark/>
          </w:tcPr>
          <w:p w14:paraId="7F3C0E65" w14:textId="77777777" w:rsidR="00285408" w:rsidRPr="0061518F" w:rsidRDefault="00285408" w:rsidP="00285408">
            <w:pPr>
              <w:pStyle w:val="TableHeader"/>
            </w:pPr>
            <w:r w:rsidRPr="001A336D">
              <w:t>Profile</w:t>
            </w:r>
          </w:p>
        </w:tc>
        <w:tc>
          <w:tcPr>
            <w:tcW w:w="4183" w:type="pct"/>
            <w:tcBorders>
              <w:top w:val="nil"/>
              <w:right w:val="nil"/>
            </w:tcBorders>
            <w:shd w:val="clear" w:color="auto" w:fill="auto"/>
            <w:vAlign w:val="center"/>
            <w:hideMark/>
          </w:tcPr>
          <w:p w14:paraId="3E013333" w14:textId="77777777" w:rsidR="00285408" w:rsidRPr="001F0550" w:rsidRDefault="00285408" w:rsidP="00285408">
            <w:pPr>
              <w:pStyle w:val="TableText"/>
              <w:rPr>
                <w:b/>
              </w:rPr>
            </w:pPr>
            <w:r>
              <w:t>GENERIC_PROFILE_STRUCTURE</w:t>
            </w:r>
          </w:p>
        </w:tc>
      </w:tr>
      <w:tr w:rsidR="00285408" w:rsidRPr="001F0550" w14:paraId="4FE444D0" w14:textId="77777777" w:rsidTr="00285408">
        <w:trPr>
          <w:trHeight w:val="314"/>
          <w:jc w:val="center"/>
        </w:trPr>
        <w:tc>
          <w:tcPr>
            <w:tcW w:w="817" w:type="pct"/>
            <w:shd w:val="clear" w:color="auto" w:fill="auto"/>
            <w:vAlign w:val="center"/>
            <w:hideMark/>
          </w:tcPr>
          <w:p w14:paraId="1AC1B9DC" w14:textId="77777777" w:rsidR="00285408" w:rsidRPr="001F0550" w:rsidRDefault="00285408" w:rsidP="00285408">
            <w:pPr>
              <w:pStyle w:val="TableText"/>
            </w:pPr>
            <w:r w:rsidRPr="001F0550">
              <w:t>Description</w:t>
            </w:r>
          </w:p>
        </w:tc>
        <w:tc>
          <w:tcPr>
            <w:tcW w:w="4183" w:type="pct"/>
            <w:shd w:val="clear" w:color="auto" w:fill="auto"/>
            <w:vAlign w:val="center"/>
            <w:hideMark/>
          </w:tcPr>
          <w:p w14:paraId="1503DA8E" w14:textId="77777777" w:rsidR="00285408" w:rsidRPr="00EE559D" w:rsidRDefault="00285408" w:rsidP="00285408">
            <w:pPr>
              <w:pStyle w:val="TableContentLeft"/>
              <w:rPr>
                <w:b/>
              </w:rPr>
            </w:pPr>
            <w:r w:rsidRPr="00EE559D">
              <w:t>Generic Operational Profile</w:t>
            </w:r>
            <w:r>
              <w:t xml:space="preserve"> ASN.1 structure to be used as a basis for all Profiles used in this specification. </w:t>
            </w:r>
          </w:p>
        </w:tc>
      </w:tr>
      <w:tr w:rsidR="00285408" w:rsidRPr="001F0550" w14:paraId="4C2FB73A" w14:textId="77777777" w:rsidTr="00285408">
        <w:trPr>
          <w:trHeight w:val="314"/>
          <w:jc w:val="center"/>
        </w:trPr>
        <w:tc>
          <w:tcPr>
            <w:tcW w:w="817" w:type="pct"/>
            <w:shd w:val="clear" w:color="auto" w:fill="auto"/>
            <w:vAlign w:val="center"/>
            <w:hideMark/>
          </w:tcPr>
          <w:p w14:paraId="0330C77E" w14:textId="77777777" w:rsidR="00285408" w:rsidRPr="001F0550" w:rsidRDefault="00285408" w:rsidP="00285408">
            <w:pPr>
              <w:pStyle w:val="TableContentLeft"/>
            </w:pPr>
            <w:r w:rsidRPr="001F0550">
              <w:t>Details</w:t>
            </w:r>
          </w:p>
        </w:tc>
        <w:tc>
          <w:tcPr>
            <w:tcW w:w="4183" w:type="pct"/>
            <w:shd w:val="clear" w:color="auto" w:fill="auto"/>
            <w:vAlign w:val="center"/>
          </w:tcPr>
          <w:p w14:paraId="0161DDC8" w14:textId="77777777" w:rsidR="00285408" w:rsidRPr="002B0E9B" w:rsidRDefault="00285408" w:rsidP="00285408">
            <w:pPr>
              <w:pStyle w:val="TableContentLeft"/>
            </w:pPr>
            <w:r w:rsidRPr="002B0E9B">
              <w:t>headerValue ProfileElement ::= header : {</w:t>
            </w:r>
          </w:p>
          <w:p w14:paraId="2285ED32" w14:textId="77777777" w:rsidR="00285408" w:rsidRPr="002B0E9B" w:rsidRDefault="00285408" w:rsidP="00285408">
            <w:pPr>
              <w:pStyle w:val="TableContentLeft"/>
            </w:pPr>
            <w:r w:rsidRPr="002B0E9B">
              <w:t xml:space="preserve">  major-version 2,</w:t>
            </w:r>
          </w:p>
          <w:p w14:paraId="06E94FBC" w14:textId="77777777" w:rsidR="00285408" w:rsidRPr="002B0E9B" w:rsidRDefault="00285408" w:rsidP="00285408">
            <w:pPr>
              <w:pStyle w:val="TableContentLeft"/>
            </w:pPr>
            <w:r w:rsidRPr="002B0E9B">
              <w:t xml:space="preserve">  minor-</w:t>
            </w:r>
            <w:r w:rsidRPr="00703A2D">
              <w:t>version 3,</w:t>
            </w:r>
          </w:p>
          <w:p w14:paraId="3FA484F3" w14:textId="5F06FAAD" w:rsidR="00285408" w:rsidRPr="002B0E9B" w:rsidRDefault="00285408" w:rsidP="00285408">
            <w:pPr>
              <w:pStyle w:val="TableContentLeft"/>
            </w:pPr>
            <w:r w:rsidRPr="002B0E9B">
              <w:t xml:space="preserve">  profileType "GSMA Profile Package",</w:t>
            </w:r>
          </w:p>
          <w:p w14:paraId="258D2F77" w14:textId="05D52546" w:rsidR="00285408" w:rsidRPr="002B0E9B" w:rsidRDefault="00285408" w:rsidP="00285408">
            <w:pPr>
              <w:pStyle w:val="TableContentLeft"/>
            </w:pPr>
            <w:r w:rsidRPr="002B0E9B">
              <w:t xml:space="preserve">  iccid '89019990001234567893'H,</w:t>
            </w:r>
          </w:p>
          <w:p w14:paraId="3462A779" w14:textId="77777777" w:rsidR="00285408" w:rsidRPr="002B0E9B" w:rsidRDefault="00285408" w:rsidP="00285408">
            <w:pPr>
              <w:pStyle w:val="TableContentLeft"/>
            </w:pPr>
            <w:r w:rsidRPr="002B0E9B">
              <w:t xml:space="preserve">  eUICC-Mandatory-services {</w:t>
            </w:r>
          </w:p>
          <w:p w14:paraId="47BF8C1F" w14:textId="77777777" w:rsidR="00285408" w:rsidRPr="002B0E9B" w:rsidRDefault="00285408" w:rsidP="00285408">
            <w:pPr>
              <w:pStyle w:val="TableContentLeft"/>
            </w:pPr>
            <w:r w:rsidRPr="002B0E9B">
              <w:t xml:space="preserve">    usim NULL,</w:t>
            </w:r>
          </w:p>
          <w:p w14:paraId="1A6F5FD3" w14:textId="77777777" w:rsidR="00285408" w:rsidRDefault="00285408" w:rsidP="00285408">
            <w:pPr>
              <w:pStyle w:val="TableContentLeft"/>
            </w:pPr>
            <w:r w:rsidRPr="002B0E9B">
              <w:t xml:space="preserve">    milenage NULL  </w:t>
            </w:r>
          </w:p>
          <w:p w14:paraId="3DBBDDF8" w14:textId="77777777" w:rsidR="00285408" w:rsidRPr="002B0E9B" w:rsidRDefault="00285408" w:rsidP="00285408">
            <w:pPr>
              <w:pStyle w:val="TableContentLeft"/>
            </w:pPr>
            <w:r w:rsidRPr="002B0E9B">
              <w:t>},</w:t>
            </w:r>
          </w:p>
          <w:p w14:paraId="6B3F5566" w14:textId="77777777" w:rsidR="00285408" w:rsidRPr="002B0E9B" w:rsidRDefault="00285408" w:rsidP="00285408">
            <w:pPr>
              <w:pStyle w:val="TableContentLeft"/>
            </w:pPr>
            <w:r w:rsidRPr="002B0E9B">
              <w:t xml:space="preserve">  eUICC-Mandatory-GFSTEList {</w:t>
            </w:r>
          </w:p>
          <w:p w14:paraId="77BC0FE1" w14:textId="77777777" w:rsidR="00285408" w:rsidRPr="002B0E9B" w:rsidRDefault="00285408" w:rsidP="00285408">
            <w:pPr>
              <w:pStyle w:val="TableContentLeft"/>
            </w:pPr>
            <w:r w:rsidRPr="002B0E9B">
              <w:t xml:space="preserve">    -- see Note 1</w:t>
            </w:r>
          </w:p>
          <w:p w14:paraId="04BA2540" w14:textId="77777777" w:rsidR="00285408" w:rsidRPr="002B0E9B" w:rsidRDefault="00285408" w:rsidP="00285408">
            <w:pPr>
              <w:pStyle w:val="TableContentLeft"/>
            </w:pPr>
            <w:r w:rsidRPr="002B0E9B">
              <w:t xml:space="preserve">    id-MF,</w:t>
            </w:r>
          </w:p>
          <w:p w14:paraId="7433BB20" w14:textId="77777777" w:rsidR="00285408" w:rsidRPr="002B0E9B" w:rsidRDefault="00285408" w:rsidP="00285408">
            <w:pPr>
              <w:pStyle w:val="TableContentLeft"/>
            </w:pPr>
            <w:r w:rsidRPr="002B0E9B">
              <w:t xml:space="preserve">    id-USIM</w:t>
            </w:r>
          </w:p>
          <w:p w14:paraId="7F9EA146" w14:textId="77777777" w:rsidR="00285408" w:rsidRPr="00703A2D" w:rsidRDefault="00285408" w:rsidP="00285408">
            <w:pPr>
              <w:pStyle w:val="TableContentLeft"/>
            </w:pPr>
            <w:r w:rsidRPr="002B0E9B">
              <w:t xml:space="preserve">  </w:t>
            </w:r>
            <w:r w:rsidRPr="00703A2D">
              <w:t>}</w:t>
            </w:r>
          </w:p>
          <w:p w14:paraId="039DF4F1" w14:textId="77777777" w:rsidR="00285408" w:rsidRDefault="00285408" w:rsidP="00285408">
            <w:pPr>
              <w:pStyle w:val="TableContentLeft"/>
            </w:pPr>
            <w:r w:rsidRPr="00703A2D">
              <w:t>}</w:t>
            </w:r>
          </w:p>
          <w:p w14:paraId="5DCA746D" w14:textId="77777777" w:rsidR="00285408" w:rsidRDefault="00285408" w:rsidP="00285408">
            <w:pPr>
              <w:pStyle w:val="TableContentLeft"/>
            </w:pPr>
          </w:p>
          <w:p w14:paraId="3AE16040" w14:textId="77777777" w:rsidR="00285408" w:rsidRDefault="00285408" w:rsidP="00285408">
            <w:pPr>
              <w:pStyle w:val="TableContentLeft"/>
            </w:pPr>
            <w:r>
              <w:t>mfValue ProfileElement ::= mf : {</w:t>
            </w:r>
          </w:p>
          <w:p w14:paraId="73364B3E" w14:textId="77777777" w:rsidR="00285408" w:rsidRDefault="00285408" w:rsidP="00285408">
            <w:pPr>
              <w:pStyle w:val="TableContentLeft"/>
            </w:pPr>
            <w:r>
              <w:t xml:space="preserve">  mf-header {</w:t>
            </w:r>
          </w:p>
          <w:p w14:paraId="04F17B1E" w14:textId="77777777" w:rsidR="00285408" w:rsidRDefault="00285408" w:rsidP="00285408">
            <w:pPr>
              <w:pStyle w:val="TableContentLeft"/>
            </w:pPr>
            <w:r>
              <w:t xml:space="preserve">    mandated NULL,</w:t>
            </w:r>
          </w:p>
          <w:p w14:paraId="3F0CEF76" w14:textId="77777777" w:rsidR="00285408" w:rsidRDefault="00285408" w:rsidP="00285408">
            <w:pPr>
              <w:pStyle w:val="TableContentLeft"/>
            </w:pPr>
            <w:r>
              <w:t xml:space="preserve">    identification 1</w:t>
            </w:r>
          </w:p>
          <w:p w14:paraId="6E4B593B" w14:textId="77777777" w:rsidR="00285408" w:rsidRDefault="00285408" w:rsidP="00285408">
            <w:pPr>
              <w:pStyle w:val="TableContentLeft"/>
            </w:pPr>
            <w:r>
              <w:t xml:space="preserve">  },</w:t>
            </w:r>
          </w:p>
          <w:p w14:paraId="5BAB24B1" w14:textId="77777777" w:rsidR="00285408" w:rsidRDefault="00285408" w:rsidP="00285408">
            <w:pPr>
              <w:pStyle w:val="TableContentLeft"/>
            </w:pPr>
            <w:r>
              <w:t xml:space="preserve">  templateID id-MF,</w:t>
            </w:r>
          </w:p>
          <w:p w14:paraId="4FAB88AB" w14:textId="77777777" w:rsidR="00285408" w:rsidRDefault="00285408" w:rsidP="00285408">
            <w:pPr>
              <w:pStyle w:val="TableContentLeft"/>
            </w:pPr>
            <w:r>
              <w:t xml:space="preserve">  mf {</w:t>
            </w:r>
          </w:p>
          <w:p w14:paraId="02A6F752" w14:textId="77777777" w:rsidR="00285408" w:rsidRDefault="00285408" w:rsidP="00285408">
            <w:pPr>
              <w:pStyle w:val="TableContentLeft"/>
            </w:pPr>
            <w:r>
              <w:t xml:space="preserve">    fileDescriptor : {</w:t>
            </w:r>
          </w:p>
          <w:p w14:paraId="5A6AA72E" w14:textId="3D086C95" w:rsidR="00285408" w:rsidRDefault="00285408" w:rsidP="00285408">
            <w:pPr>
              <w:pStyle w:val="TableContentLeft"/>
            </w:pPr>
            <w:r>
              <w:t xml:space="preserve">      pinStatusTemplateDO '01020A'H</w:t>
            </w:r>
          </w:p>
          <w:p w14:paraId="489C77DD" w14:textId="77777777" w:rsidR="00285408" w:rsidRDefault="00285408" w:rsidP="00285408">
            <w:pPr>
              <w:pStyle w:val="TableContentLeft"/>
            </w:pPr>
            <w:r>
              <w:t xml:space="preserve">    }</w:t>
            </w:r>
          </w:p>
          <w:p w14:paraId="35AF3632" w14:textId="77777777" w:rsidR="00285408" w:rsidRDefault="00285408" w:rsidP="00285408">
            <w:pPr>
              <w:pStyle w:val="TableContentLeft"/>
            </w:pPr>
            <w:r>
              <w:t xml:space="preserve">  },</w:t>
            </w:r>
          </w:p>
          <w:p w14:paraId="1DBEFEFF" w14:textId="77777777" w:rsidR="00285408" w:rsidRDefault="00285408" w:rsidP="00285408">
            <w:pPr>
              <w:pStyle w:val="TableContentLeft"/>
            </w:pPr>
            <w:r>
              <w:t xml:space="preserve">  ef-pl {</w:t>
            </w:r>
          </w:p>
          <w:p w14:paraId="43494684" w14:textId="77777777" w:rsidR="00285408" w:rsidRDefault="00285408" w:rsidP="00285408">
            <w:pPr>
              <w:pStyle w:val="TableContentLeft"/>
            </w:pPr>
            <w:r>
              <w:t xml:space="preserve">    fileDescriptor : {</w:t>
            </w:r>
          </w:p>
          <w:p w14:paraId="6D231389" w14:textId="77777777" w:rsidR="00285408" w:rsidRDefault="00285408" w:rsidP="00285408">
            <w:pPr>
              <w:pStyle w:val="TableContentLeft"/>
            </w:pPr>
            <w:r>
              <w:t xml:space="preserve">    -- EF PL modified to use Access Rule 15 within EF ARR</w:t>
            </w:r>
          </w:p>
          <w:p w14:paraId="75B169F3" w14:textId="6584B1D6" w:rsidR="00285408" w:rsidRDefault="00285408" w:rsidP="00285408">
            <w:pPr>
              <w:pStyle w:val="TableContentLeft"/>
            </w:pPr>
            <w:r>
              <w:t xml:space="preserve">      securityAttributesReferenced '0F'H</w:t>
            </w:r>
          </w:p>
          <w:p w14:paraId="323A80CB" w14:textId="77777777" w:rsidR="00285408" w:rsidRDefault="00285408" w:rsidP="00285408">
            <w:pPr>
              <w:pStyle w:val="TableContentLeft"/>
            </w:pPr>
            <w:r>
              <w:t xml:space="preserve">    }</w:t>
            </w:r>
          </w:p>
          <w:p w14:paraId="096BCCC8" w14:textId="77777777" w:rsidR="00285408" w:rsidRDefault="00285408" w:rsidP="00285408">
            <w:pPr>
              <w:pStyle w:val="TableContentLeft"/>
            </w:pPr>
            <w:r>
              <w:t xml:space="preserve">  },</w:t>
            </w:r>
          </w:p>
          <w:p w14:paraId="079BD0C1" w14:textId="77777777" w:rsidR="00285408" w:rsidRDefault="00285408" w:rsidP="00285408">
            <w:pPr>
              <w:pStyle w:val="TableContentLeft"/>
            </w:pPr>
            <w:r>
              <w:t xml:space="preserve">  ef-iccid {</w:t>
            </w:r>
          </w:p>
          <w:p w14:paraId="7FA42326" w14:textId="77777777" w:rsidR="00285408" w:rsidRDefault="00285408" w:rsidP="00285408">
            <w:pPr>
              <w:pStyle w:val="TableContentLeft"/>
            </w:pPr>
            <w:r>
              <w:t xml:space="preserve">    -- swapped ICCID: 98109909002143658739</w:t>
            </w:r>
          </w:p>
          <w:p w14:paraId="56E55AFF" w14:textId="6129B2AD" w:rsidR="00285408" w:rsidRDefault="00285408" w:rsidP="00285408">
            <w:pPr>
              <w:pStyle w:val="TableContentLeft"/>
            </w:pPr>
            <w:r>
              <w:t xml:space="preserve">    fillFileContent '98109909002143658739'H   </w:t>
            </w:r>
          </w:p>
          <w:p w14:paraId="37E0BB95" w14:textId="77777777" w:rsidR="00285408" w:rsidRDefault="00285408" w:rsidP="00285408">
            <w:pPr>
              <w:pStyle w:val="TableContentLeft"/>
            </w:pPr>
            <w:r>
              <w:t xml:space="preserve">  },</w:t>
            </w:r>
          </w:p>
          <w:p w14:paraId="43891FE4" w14:textId="77777777" w:rsidR="00285408" w:rsidRDefault="00285408" w:rsidP="00285408">
            <w:pPr>
              <w:pStyle w:val="TableContentLeft"/>
            </w:pPr>
            <w:r>
              <w:t xml:space="preserve">  ef-dir {</w:t>
            </w:r>
          </w:p>
          <w:p w14:paraId="7E9942B8" w14:textId="77777777" w:rsidR="00285408" w:rsidRDefault="00285408" w:rsidP="00285408">
            <w:pPr>
              <w:pStyle w:val="TableContentLeft"/>
            </w:pPr>
            <w:r>
              <w:t xml:space="preserve">    fileDescriptor {</w:t>
            </w:r>
          </w:p>
          <w:p w14:paraId="58A18554" w14:textId="77777777" w:rsidR="00285408" w:rsidRDefault="00285408" w:rsidP="00285408">
            <w:pPr>
              <w:pStyle w:val="TableContentLeft"/>
            </w:pPr>
            <w:r>
              <w:lastRenderedPageBreak/>
              <w:t xml:space="preserve">      -- Shareable Linear Fixed File</w:t>
            </w:r>
          </w:p>
          <w:p w14:paraId="4784C45A" w14:textId="77777777" w:rsidR="00285408" w:rsidRDefault="00285408" w:rsidP="00285408">
            <w:pPr>
              <w:pStyle w:val="TableContentLeft"/>
            </w:pPr>
            <w:r>
              <w:t xml:space="preserve">      -- 4 records, record length: 38 bytes</w:t>
            </w:r>
          </w:p>
          <w:p w14:paraId="4B6D8C8F" w14:textId="22B66CFB" w:rsidR="00285408" w:rsidRDefault="00285408" w:rsidP="00285408">
            <w:pPr>
              <w:pStyle w:val="TableContentLeft"/>
            </w:pPr>
            <w:r>
              <w:t xml:space="preserve">      fileDescriptor '42210026'H,</w:t>
            </w:r>
          </w:p>
          <w:p w14:paraId="44B617F3" w14:textId="779FFCED" w:rsidR="00285408" w:rsidRDefault="00285408" w:rsidP="00285408">
            <w:pPr>
              <w:pStyle w:val="TableContentLeft"/>
            </w:pPr>
            <w:r>
              <w:t xml:space="preserve">      efFileSize '98'H   </w:t>
            </w:r>
          </w:p>
          <w:p w14:paraId="18C1A27E" w14:textId="77777777" w:rsidR="00285408" w:rsidRDefault="00285408" w:rsidP="00285408">
            <w:pPr>
              <w:pStyle w:val="TableContentLeft"/>
            </w:pPr>
            <w:r>
              <w:t xml:space="preserve">    },</w:t>
            </w:r>
          </w:p>
          <w:p w14:paraId="57836DC0" w14:textId="77777777" w:rsidR="00285408" w:rsidRDefault="00285408" w:rsidP="00285408">
            <w:pPr>
              <w:pStyle w:val="TableContentLeft"/>
            </w:pPr>
            <w:r>
              <w:t xml:space="preserve">    -- USIM AID: A0000000871002FF33FF018900000100</w:t>
            </w:r>
          </w:p>
          <w:p w14:paraId="68163E82" w14:textId="77777777" w:rsidR="00285408" w:rsidRDefault="00285408" w:rsidP="00285408">
            <w:pPr>
              <w:pStyle w:val="TableContentLeft"/>
            </w:pPr>
            <w:r>
              <w:t xml:space="preserve">    fillFileContent </w:t>
            </w:r>
          </w:p>
          <w:p w14:paraId="3868E050" w14:textId="3A640977" w:rsidR="00285408" w:rsidRDefault="00285408" w:rsidP="00285408">
            <w:pPr>
              <w:pStyle w:val="TableContentLeft"/>
            </w:pPr>
            <w:r>
              <w:t xml:space="preserve">      '61184F10A0000000871002FF33FF01890000010050045553494D'H   </w:t>
            </w:r>
          </w:p>
          <w:p w14:paraId="2A7223CC" w14:textId="77777777" w:rsidR="00285408" w:rsidRDefault="00285408" w:rsidP="00285408">
            <w:pPr>
              <w:pStyle w:val="TableContentLeft"/>
            </w:pPr>
            <w:r>
              <w:t xml:space="preserve">  },</w:t>
            </w:r>
          </w:p>
          <w:p w14:paraId="77D40E91" w14:textId="77777777" w:rsidR="00285408" w:rsidRDefault="00285408" w:rsidP="00285408">
            <w:pPr>
              <w:pStyle w:val="TableContentLeft"/>
            </w:pPr>
            <w:r>
              <w:t xml:space="preserve">  ef-arr {</w:t>
            </w:r>
          </w:p>
          <w:p w14:paraId="1D3FB921" w14:textId="77777777" w:rsidR="00285408" w:rsidRDefault="00285408" w:rsidP="00285408">
            <w:pPr>
              <w:pStyle w:val="TableContentLeft"/>
            </w:pPr>
            <w:r>
              <w:t xml:space="preserve">    fileDescriptor : {</w:t>
            </w:r>
          </w:p>
          <w:p w14:paraId="30ADE28F" w14:textId="6CAA105B" w:rsidR="00285408" w:rsidRDefault="00285408" w:rsidP="00285408">
            <w:pPr>
              <w:pStyle w:val="TableContentLeft"/>
            </w:pPr>
            <w:r>
              <w:t xml:space="preserve">      fileDescriptor '42210025'H,</w:t>
            </w:r>
          </w:p>
          <w:p w14:paraId="19D94AF0" w14:textId="35E55354" w:rsidR="00285408" w:rsidRDefault="00285408" w:rsidP="00285408">
            <w:pPr>
              <w:pStyle w:val="TableContentLeft"/>
            </w:pPr>
            <w:r>
              <w:t xml:space="preserve">      lcsi '05'H,</w:t>
            </w:r>
          </w:p>
          <w:p w14:paraId="401C9B80" w14:textId="45087E58" w:rsidR="00285408" w:rsidRDefault="00285408" w:rsidP="00285408">
            <w:pPr>
              <w:pStyle w:val="TableContentLeft"/>
            </w:pPr>
            <w:r>
              <w:t xml:space="preserve">      efFileSize '022B'H</w:t>
            </w:r>
          </w:p>
          <w:p w14:paraId="24864DD3" w14:textId="77777777" w:rsidR="00285408" w:rsidRDefault="00285408" w:rsidP="00285408">
            <w:pPr>
              <w:pStyle w:val="TableContentLeft"/>
            </w:pPr>
            <w:r>
              <w:t xml:space="preserve">    },</w:t>
            </w:r>
          </w:p>
          <w:p w14:paraId="4F6466B3" w14:textId="4C62E177" w:rsidR="00285408" w:rsidRDefault="00285408" w:rsidP="00285408">
            <w:pPr>
              <w:pStyle w:val="TableContentLeft"/>
            </w:pPr>
            <w:r>
              <w:t xml:space="preserve">    fillFileContent : '8001019000800102A406830101950108800158A40683010A950108'H,</w:t>
            </w:r>
          </w:p>
          <w:p w14:paraId="59C4D311" w14:textId="77777777" w:rsidR="00285408" w:rsidRDefault="00285408" w:rsidP="00285408">
            <w:pPr>
              <w:pStyle w:val="TableContentLeft"/>
            </w:pPr>
            <w:r>
              <w:t xml:space="preserve">    fillFileOffset : 10,</w:t>
            </w:r>
          </w:p>
          <w:p w14:paraId="6EE21E8C" w14:textId="5BFA3FB1" w:rsidR="00285408" w:rsidRDefault="00285408" w:rsidP="00285408">
            <w:pPr>
              <w:pStyle w:val="TableContentLeft"/>
            </w:pPr>
            <w:r>
              <w:t xml:space="preserve">    fillFileContent : '800101A40683010195010880015AA40683010A950108'H,</w:t>
            </w:r>
          </w:p>
          <w:p w14:paraId="73BAC5DC" w14:textId="77777777" w:rsidR="00285408" w:rsidRDefault="00285408" w:rsidP="00285408">
            <w:pPr>
              <w:pStyle w:val="TableContentLeft"/>
            </w:pPr>
            <w:r>
              <w:t xml:space="preserve">    fillFileOffset : 15,</w:t>
            </w:r>
          </w:p>
          <w:p w14:paraId="5F45836E" w14:textId="4CD4A8C3" w:rsidR="00285408" w:rsidRDefault="00285408" w:rsidP="00285408">
            <w:pPr>
              <w:pStyle w:val="TableContentLeft"/>
            </w:pPr>
            <w:r>
              <w:t xml:space="preserve">    fillFileContent : '80015BA40683010A950108'H,</w:t>
            </w:r>
          </w:p>
          <w:p w14:paraId="08CFEC34" w14:textId="77777777" w:rsidR="00285408" w:rsidRDefault="00285408" w:rsidP="00285408">
            <w:pPr>
              <w:pStyle w:val="TableContentLeft"/>
            </w:pPr>
            <w:r>
              <w:t xml:space="preserve">    fillFileOffset : 26,</w:t>
            </w:r>
          </w:p>
          <w:p w14:paraId="2BA5472E" w14:textId="64A2454B" w:rsidR="00285408" w:rsidRDefault="00285408" w:rsidP="00285408">
            <w:pPr>
              <w:pStyle w:val="TableContentLeft"/>
            </w:pPr>
            <w:r>
              <w:t xml:space="preserve">    fillFileContent : '800101900080015A9700'H,</w:t>
            </w:r>
          </w:p>
          <w:p w14:paraId="7EA883B4" w14:textId="77777777" w:rsidR="00285408" w:rsidRDefault="00285408" w:rsidP="00285408">
            <w:pPr>
              <w:pStyle w:val="TableContentLeft"/>
            </w:pPr>
            <w:r>
              <w:t xml:space="preserve">    fillFileOffset : 27,</w:t>
            </w:r>
          </w:p>
          <w:p w14:paraId="21D181FC" w14:textId="53C14C93" w:rsidR="00285408" w:rsidRDefault="00285408" w:rsidP="00285408">
            <w:pPr>
              <w:pStyle w:val="TableContentLeft"/>
            </w:pPr>
            <w:r>
              <w:t xml:space="preserve">    fillFileContent : '800103A406830101950108800158A40683010A950108'H,</w:t>
            </w:r>
          </w:p>
          <w:p w14:paraId="7D74621B" w14:textId="77777777" w:rsidR="00285408" w:rsidRDefault="00285408" w:rsidP="00285408">
            <w:pPr>
              <w:pStyle w:val="TableContentLeft"/>
            </w:pPr>
            <w:r>
              <w:t xml:space="preserve">    fillFileOffset : 15,</w:t>
            </w:r>
          </w:p>
          <w:p w14:paraId="74E4A389" w14:textId="50E2FB5E" w:rsidR="00285408" w:rsidRDefault="00285408" w:rsidP="00285408">
            <w:pPr>
              <w:pStyle w:val="TableContentLeft"/>
            </w:pPr>
            <w:r>
              <w:t xml:space="preserve">    fillFileContent : '800111A40683010195010880014AA40683010A950108'H,</w:t>
            </w:r>
          </w:p>
          <w:p w14:paraId="0262B72F" w14:textId="77777777" w:rsidR="00285408" w:rsidRDefault="00285408" w:rsidP="00285408">
            <w:pPr>
              <w:pStyle w:val="TableContentLeft"/>
            </w:pPr>
            <w:r>
              <w:t xml:space="preserve">    fillFileOffset : 15,</w:t>
            </w:r>
          </w:p>
          <w:p w14:paraId="201A35A8" w14:textId="4CF8ED39" w:rsidR="00285408" w:rsidRDefault="00285408" w:rsidP="00285408">
            <w:pPr>
              <w:pStyle w:val="TableContentLeft"/>
            </w:pPr>
            <w:r>
              <w:t xml:space="preserve">    fillFileContent : '800103A406830101950108800158A40683010A950108840132A406830101950108'H,</w:t>
            </w:r>
          </w:p>
          <w:p w14:paraId="28892EA0" w14:textId="77777777" w:rsidR="00285408" w:rsidRDefault="00285408" w:rsidP="00285408">
            <w:pPr>
              <w:pStyle w:val="TableContentLeft"/>
            </w:pPr>
            <w:r>
              <w:t xml:space="preserve">    fillFileOffset : 4,</w:t>
            </w:r>
          </w:p>
          <w:p w14:paraId="31CE6A45" w14:textId="26304C4B" w:rsidR="00285408" w:rsidRDefault="00285408" w:rsidP="00285408">
            <w:pPr>
              <w:pStyle w:val="TableContentLeft"/>
            </w:pPr>
            <w:r>
              <w:t xml:space="preserve">    fillFileContent : '800101A406830101950108800102A406830181950108800158A40683010A950108'H,</w:t>
            </w:r>
          </w:p>
          <w:p w14:paraId="56CFB11B" w14:textId="77777777" w:rsidR="00285408" w:rsidRDefault="00285408" w:rsidP="00285408">
            <w:pPr>
              <w:pStyle w:val="TableContentLeft"/>
            </w:pPr>
            <w:r>
              <w:t xml:space="preserve">    fillFileOffset : 4,</w:t>
            </w:r>
          </w:p>
          <w:p w14:paraId="78CA430E" w14:textId="5DA6EBA5" w:rsidR="00285408" w:rsidRDefault="00285408" w:rsidP="00285408">
            <w:pPr>
              <w:pStyle w:val="TableContentLeft"/>
            </w:pPr>
            <w:r>
              <w:t xml:space="preserve">    fillFileContent : '800101900080011AA406830101950108800140A40683010A950108'H,</w:t>
            </w:r>
          </w:p>
          <w:p w14:paraId="027B5FA9" w14:textId="77777777" w:rsidR="00285408" w:rsidRDefault="00285408" w:rsidP="00285408">
            <w:pPr>
              <w:pStyle w:val="TableContentLeft"/>
            </w:pPr>
            <w:r>
              <w:t xml:space="preserve">    fillFileOffset : 10,</w:t>
            </w:r>
          </w:p>
          <w:p w14:paraId="52117557" w14:textId="28BA0015" w:rsidR="00285408" w:rsidRDefault="00285408" w:rsidP="00285408">
            <w:pPr>
              <w:pStyle w:val="TableContentLeft"/>
            </w:pPr>
            <w:r>
              <w:t xml:space="preserve">    fillFileContent : '800101900080015AA40683010A950108'H,</w:t>
            </w:r>
          </w:p>
          <w:p w14:paraId="02CF6520" w14:textId="77777777" w:rsidR="00285408" w:rsidRDefault="00285408" w:rsidP="00285408">
            <w:pPr>
              <w:pStyle w:val="TableContentLeft"/>
            </w:pPr>
            <w:r>
              <w:t xml:space="preserve">    fillFileOffset : 21,</w:t>
            </w:r>
          </w:p>
          <w:p w14:paraId="696730EC" w14:textId="1976CB6D" w:rsidR="00285408" w:rsidRDefault="00285408" w:rsidP="00285408">
            <w:pPr>
              <w:pStyle w:val="TableContentLeft"/>
            </w:pPr>
            <w:r>
              <w:t xml:space="preserve">    fillFileContent : '8001019000800118A40683010A9501088001429700'H,</w:t>
            </w:r>
          </w:p>
          <w:p w14:paraId="36CCC5B3" w14:textId="77777777" w:rsidR="00285408" w:rsidRDefault="00285408" w:rsidP="00285408">
            <w:pPr>
              <w:pStyle w:val="TableContentLeft"/>
            </w:pPr>
            <w:r>
              <w:t xml:space="preserve">    fillFileOffset : 16,</w:t>
            </w:r>
          </w:p>
          <w:p w14:paraId="68C92716" w14:textId="6E3B455D" w:rsidR="00285408" w:rsidRDefault="00285408" w:rsidP="00285408">
            <w:pPr>
              <w:pStyle w:val="TableContentLeft"/>
            </w:pPr>
            <w:r>
              <w:t xml:space="preserve">    fillFileContent : '800101A40683010195010880015A9700'H,</w:t>
            </w:r>
          </w:p>
          <w:p w14:paraId="07ED66A4" w14:textId="77777777" w:rsidR="00285408" w:rsidRDefault="00285408" w:rsidP="00285408">
            <w:pPr>
              <w:pStyle w:val="TableContentLeft"/>
            </w:pPr>
            <w:r>
              <w:t xml:space="preserve">    fillFileOffset : 21,</w:t>
            </w:r>
          </w:p>
          <w:p w14:paraId="3987476B" w14:textId="3B129120" w:rsidR="00285408" w:rsidRDefault="00285408" w:rsidP="00285408">
            <w:pPr>
              <w:pStyle w:val="TableContentLeft"/>
            </w:pPr>
            <w:r>
              <w:t xml:space="preserve">    fillFileContent : '800113A406830101950108800148A40683010A950108'H,</w:t>
            </w:r>
          </w:p>
          <w:p w14:paraId="15CBA34C" w14:textId="77777777" w:rsidR="00285408" w:rsidRDefault="00285408" w:rsidP="00285408">
            <w:pPr>
              <w:pStyle w:val="TableContentLeft"/>
            </w:pPr>
            <w:r>
              <w:t xml:space="preserve">    fillFileOffset : 15,</w:t>
            </w:r>
          </w:p>
          <w:p w14:paraId="404462C4" w14:textId="54AC30A5" w:rsidR="00285408" w:rsidRDefault="00285408" w:rsidP="00285408">
            <w:pPr>
              <w:pStyle w:val="TableContentLeft"/>
            </w:pPr>
            <w:r>
              <w:t xml:space="preserve">    fillFileContent : '80015EA40683010A950108'H,</w:t>
            </w:r>
          </w:p>
          <w:p w14:paraId="1A8DCFF9" w14:textId="77777777" w:rsidR="00285408" w:rsidRDefault="00285408" w:rsidP="00285408">
            <w:pPr>
              <w:pStyle w:val="TableContentLeft"/>
            </w:pPr>
            <w:r>
              <w:t xml:space="preserve">    fillFileOffset : 26,</w:t>
            </w:r>
          </w:p>
          <w:p w14:paraId="4D7043F8" w14:textId="6CD2FB16" w:rsidR="00285408" w:rsidRDefault="00285408" w:rsidP="00285408">
            <w:pPr>
              <w:pStyle w:val="TableContentLeft"/>
            </w:pPr>
            <w:r>
              <w:t xml:space="preserve">    fillFileContent  '8001019000800102A010A40683010195</w:t>
            </w:r>
          </w:p>
          <w:p w14:paraId="66EC69FE" w14:textId="77777777" w:rsidR="00285408" w:rsidRDefault="00285408" w:rsidP="00285408">
            <w:pPr>
              <w:pStyle w:val="TableContentLeft"/>
            </w:pPr>
            <w:r>
              <w:lastRenderedPageBreak/>
              <w:t xml:space="preserve">                      0108A406830102950108800158A40683</w:t>
            </w:r>
          </w:p>
          <w:p w14:paraId="16AB1A81" w14:textId="74F77054" w:rsidR="00285408" w:rsidRDefault="00285408" w:rsidP="00285408">
            <w:pPr>
              <w:pStyle w:val="TableContentLeft"/>
            </w:pPr>
            <w:r>
              <w:t xml:space="preserve">                      010A950108'H </w:t>
            </w:r>
          </w:p>
          <w:p w14:paraId="3D24898D" w14:textId="77777777" w:rsidR="00285408" w:rsidRDefault="00285408" w:rsidP="00285408">
            <w:pPr>
              <w:pStyle w:val="TableContentLeft"/>
            </w:pPr>
            <w:r>
              <w:t xml:space="preserve">  } </w:t>
            </w:r>
          </w:p>
          <w:p w14:paraId="3DBDB306" w14:textId="77777777" w:rsidR="00285408" w:rsidRDefault="00285408" w:rsidP="00285408">
            <w:pPr>
              <w:pStyle w:val="TableContentLeft"/>
            </w:pPr>
            <w:r>
              <w:t>}</w:t>
            </w:r>
          </w:p>
          <w:p w14:paraId="3189CDFD" w14:textId="77777777" w:rsidR="00285408" w:rsidRDefault="00285408" w:rsidP="00285408">
            <w:pPr>
              <w:pStyle w:val="TableContentLeft"/>
            </w:pPr>
          </w:p>
          <w:p w14:paraId="0EB03077" w14:textId="77777777" w:rsidR="00285408" w:rsidRDefault="00285408" w:rsidP="00285408">
            <w:pPr>
              <w:pStyle w:val="TableContentLeft"/>
            </w:pPr>
            <w:r>
              <w:t>pukVal ProfileElement ::= pukCodes : {</w:t>
            </w:r>
          </w:p>
          <w:p w14:paraId="183FF8A2" w14:textId="77777777" w:rsidR="00285408" w:rsidRDefault="00285408" w:rsidP="00285408">
            <w:pPr>
              <w:pStyle w:val="TableContentLeft"/>
            </w:pPr>
            <w:r>
              <w:t xml:space="preserve">  puk-Header {</w:t>
            </w:r>
          </w:p>
          <w:p w14:paraId="6932298E" w14:textId="77777777" w:rsidR="00285408" w:rsidRDefault="00285408" w:rsidP="00285408">
            <w:pPr>
              <w:pStyle w:val="TableContentLeft"/>
            </w:pPr>
            <w:r>
              <w:t xml:space="preserve">    mandated NULL,</w:t>
            </w:r>
          </w:p>
          <w:p w14:paraId="44710A19" w14:textId="77777777" w:rsidR="00285408" w:rsidRDefault="00285408" w:rsidP="00285408">
            <w:pPr>
              <w:pStyle w:val="TableContentLeft"/>
            </w:pPr>
            <w:r>
              <w:t xml:space="preserve">    identification 2</w:t>
            </w:r>
          </w:p>
          <w:p w14:paraId="3F9D2EEF" w14:textId="77777777" w:rsidR="00285408" w:rsidRDefault="00285408" w:rsidP="00285408">
            <w:pPr>
              <w:pStyle w:val="TableContentLeft"/>
            </w:pPr>
            <w:r>
              <w:t xml:space="preserve">  },</w:t>
            </w:r>
          </w:p>
          <w:p w14:paraId="0C1E561A" w14:textId="77777777" w:rsidR="00285408" w:rsidRDefault="00285408" w:rsidP="00285408">
            <w:pPr>
              <w:pStyle w:val="TableContentLeft"/>
            </w:pPr>
            <w:r>
              <w:t xml:space="preserve">  pukCodes {</w:t>
            </w:r>
          </w:p>
          <w:p w14:paraId="02D9DDAB" w14:textId="77777777" w:rsidR="00285408" w:rsidRDefault="00285408" w:rsidP="00285408">
            <w:pPr>
              <w:pStyle w:val="TableContentLeft"/>
            </w:pPr>
            <w:r>
              <w:t xml:space="preserve">    {</w:t>
            </w:r>
          </w:p>
          <w:p w14:paraId="7B19A1C3" w14:textId="77777777" w:rsidR="00285408" w:rsidRDefault="00285408" w:rsidP="00285408">
            <w:pPr>
              <w:pStyle w:val="TableContentLeft"/>
            </w:pPr>
            <w:r>
              <w:t xml:space="preserve">      keyReference pukAppl1,</w:t>
            </w:r>
          </w:p>
          <w:p w14:paraId="215FC256" w14:textId="5089F6CD" w:rsidR="00285408" w:rsidRDefault="00285408" w:rsidP="00285408">
            <w:pPr>
              <w:pStyle w:val="TableContentLeft"/>
            </w:pPr>
            <w:r>
              <w:t xml:space="preserve">      pukValue '3030303030303030'H,</w:t>
            </w:r>
          </w:p>
          <w:p w14:paraId="71AF1775" w14:textId="77777777" w:rsidR="00285408" w:rsidRDefault="00285408" w:rsidP="00285408">
            <w:pPr>
              <w:pStyle w:val="TableContentLeft"/>
            </w:pPr>
            <w:r>
              <w:t xml:space="preserve">      -- maxNumOfAttemps:9, retryNumLeft:9</w:t>
            </w:r>
          </w:p>
          <w:p w14:paraId="6523E8E0" w14:textId="77777777" w:rsidR="00285408" w:rsidRDefault="00285408" w:rsidP="00285408">
            <w:pPr>
              <w:pStyle w:val="TableContentLeft"/>
            </w:pPr>
            <w:r>
              <w:t xml:space="preserve">      maxNumOfAttemps-retryNumLeft 153 </w:t>
            </w:r>
          </w:p>
          <w:p w14:paraId="2DA9BF81" w14:textId="77777777" w:rsidR="00285408" w:rsidRDefault="00285408" w:rsidP="00285408">
            <w:pPr>
              <w:pStyle w:val="TableContentLeft"/>
            </w:pPr>
            <w:r>
              <w:t xml:space="preserve">    },</w:t>
            </w:r>
          </w:p>
          <w:p w14:paraId="64248171" w14:textId="77777777" w:rsidR="00285408" w:rsidRDefault="00285408" w:rsidP="00285408">
            <w:pPr>
              <w:pStyle w:val="TableContentLeft"/>
            </w:pPr>
            <w:r>
              <w:t xml:space="preserve">    {</w:t>
            </w:r>
          </w:p>
          <w:p w14:paraId="6786B420" w14:textId="77777777" w:rsidR="00285408" w:rsidRDefault="00285408" w:rsidP="00285408">
            <w:pPr>
              <w:pStyle w:val="TableContentLeft"/>
            </w:pPr>
            <w:r>
              <w:t xml:space="preserve">      keyReference pukAppl2,</w:t>
            </w:r>
          </w:p>
          <w:p w14:paraId="35B914EE" w14:textId="13F60E50" w:rsidR="00285408" w:rsidRDefault="00285408" w:rsidP="00285408">
            <w:pPr>
              <w:pStyle w:val="TableContentLeft"/>
            </w:pPr>
            <w:r>
              <w:t xml:space="preserve">      pukValue '3132333435363738'H</w:t>
            </w:r>
          </w:p>
          <w:p w14:paraId="1864B81E" w14:textId="77777777" w:rsidR="00285408" w:rsidRDefault="00285408" w:rsidP="00285408">
            <w:pPr>
              <w:pStyle w:val="TableContentLeft"/>
            </w:pPr>
            <w:r>
              <w:t xml:space="preserve">    },</w:t>
            </w:r>
          </w:p>
          <w:p w14:paraId="6AF81F94" w14:textId="77777777" w:rsidR="00285408" w:rsidRDefault="00285408" w:rsidP="00285408">
            <w:pPr>
              <w:pStyle w:val="TableContentLeft"/>
            </w:pPr>
            <w:r>
              <w:t xml:space="preserve">    {</w:t>
            </w:r>
          </w:p>
          <w:p w14:paraId="4BE051F2" w14:textId="77777777" w:rsidR="00285408" w:rsidRDefault="00285408" w:rsidP="00285408">
            <w:pPr>
              <w:pStyle w:val="TableContentLeft"/>
            </w:pPr>
            <w:r>
              <w:t xml:space="preserve">      keyReference secondPUKAppl1,</w:t>
            </w:r>
          </w:p>
          <w:p w14:paraId="77B4A161" w14:textId="65BD36E9" w:rsidR="00285408" w:rsidRDefault="00285408" w:rsidP="00285408">
            <w:pPr>
              <w:pStyle w:val="TableContentLeft"/>
            </w:pPr>
            <w:r>
              <w:t xml:space="preserve">      pukValue '3932393435363738'H,</w:t>
            </w:r>
          </w:p>
          <w:p w14:paraId="679FF8BA" w14:textId="77777777" w:rsidR="00285408" w:rsidRDefault="00285408" w:rsidP="00285408">
            <w:pPr>
              <w:pStyle w:val="TableContentLeft"/>
            </w:pPr>
            <w:r>
              <w:t xml:space="preserve">      -- maxNumOfAttemps:8, retryNumLeft:8</w:t>
            </w:r>
          </w:p>
          <w:p w14:paraId="7F15E663" w14:textId="77777777" w:rsidR="00285408" w:rsidRDefault="00285408" w:rsidP="00285408">
            <w:pPr>
              <w:pStyle w:val="TableContentLeft"/>
            </w:pPr>
            <w:r>
              <w:t xml:space="preserve">      maxNumOfAttemps-retryNumLeft 136 </w:t>
            </w:r>
          </w:p>
          <w:p w14:paraId="0634569C" w14:textId="77777777" w:rsidR="00285408" w:rsidRDefault="00285408" w:rsidP="00285408">
            <w:pPr>
              <w:pStyle w:val="TableContentLeft"/>
            </w:pPr>
            <w:r>
              <w:t xml:space="preserve">    }</w:t>
            </w:r>
          </w:p>
          <w:p w14:paraId="20EB4EDA" w14:textId="77777777" w:rsidR="00285408" w:rsidRDefault="00285408" w:rsidP="00285408">
            <w:pPr>
              <w:pStyle w:val="TableContentLeft"/>
            </w:pPr>
            <w:r>
              <w:t xml:space="preserve">  }</w:t>
            </w:r>
          </w:p>
          <w:p w14:paraId="7E3CD32A" w14:textId="77777777" w:rsidR="00285408" w:rsidRDefault="00285408" w:rsidP="00285408">
            <w:pPr>
              <w:pStyle w:val="TableContentLeft"/>
            </w:pPr>
            <w:r>
              <w:t>}</w:t>
            </w:r>
          </w:p>
          <w:p w14:paraId="7E7DE784" w14:textId="77777777" w:rsidR="00285408" w:rsidRDefault="00285408" w:rsidP="00285408">
            <w:pPr>
              <w:pStyle w:val="TableContentLeft"/>
            </w:pPr>
            <w:r>
              <w:t>pinVal ProfileElement ::= pinCodes : {</w:t>
            </w:r>
          </w:p>
          <w:p w14:paraId="3F27BD7F" w14:textId="77777777" w:rsidR="00285408" w:rsidRDefault="00285408" w:rsidP="00285408">
            <w:pPr>
              <w:pStyle w:val="TableContentLeft"/>
            </w:pPr>
            <w:r>
              <w:t xml:space="preserve">  pin-Header {</w:t>
            </w:r>
          </w:p>
          <w:p w14:paraId="729D856E" w14:textId="77777777" w:rsidR="00285408" w:rsidRDefault="00285408" w:rsidP="00285408">
            <w:pPr>
              <w:pStyle w:val="TableContentLeft"/>
            </w:pPr>
            <w:r>
              <w:t xml:space="preserve">    mandated NULL,</w:t>
            </w:r>
          </w:p>
          <w:p w14:paraId="2014B411" w14:textId="77777777" w:rsidR="00285408" w:rsidRDefault="00285408" w:rsidP="00285408">
            <w:pPr>
              <w:pStyle w:val="TableContentLeft"/>
            </w:pPr>
            <w:r>
              <w:t xml:space="preserve">    identification 3</w:t>
            </w:r>
          </w:p>
          <w:p w14:paraId="554CA141" w14:textId="77777777" w:rsidR="00285408" w:rsidRDefault="00285408" w:rsidP="00285408">
            <w:pPr>
              <w:pStyle w:val="TableContentLeft"/>
            </w:pPr>
            <w:r>
              <w:t xml:space="preserve">  },</w:t>
            </w:r>
          </w:p>
          <w:p w14:paraId="77D3137A" w14:textId="77777777" w:rsidR="00285408" w:rsidRDefault="00285408" w:rsidP="00285408">
            <w:pPr>
              <w:pStyle w:val="TableContentLeft"/>
            </w:pPr>
            <w:r>
              <w:t xml:space="preserve">  pinCodes pinconfig : {</w:t>
            </w:r>
          </w:p>
          <w:p w14:paraId="779F197E" w14:textId="77777777" w:rsidR="00285408" w:rsidRDefault="00285408" w:rsidP="00285408">
            <w:pPr>
              <w:pStyle w:val="TableContentLeft"/>
            </w:pPr>
            <w:r>
              <w:t xml:space="preserve">    {</w:t>
            </w:r>
          </w:p>
          <w:p w14:paraId="2DA1DF73" w14:textId="77777777" w:rsidR="00285408" w:rsidRDefault="00285408" w:rsidP="00285408">
            <w:pPr>
              <w:pStyle w:val="TableContentLeft"/>
            </w:pPr>
            <w:r>
              <w:t xml:space="preserve">      keyReference pinAppl1,</w:t>
            </w:r>
          </w:p>
          <w:p w14:paraId="36060F2D" w14:textId="7499602F" w:rsidR="00285408" w:rsidRDefault="00285408" w:rsidP="00285408">
            <w:pPr>
              <w:pStyle w:val="TableContentLeft"/>
            </w:pPr>
            <w:r>
              <w:t xml:space="preserve">      pinValue '31323334FFFFFFFF'H,</w:t>
            </w:r>
          </w:p>
          <w:p w14:paraId="2181075E" w14:textId="77777777" w:rsidR="00285408" w:rsidRDefault="00285408" w:rsidP="00285408">
            <w:pPr>
              <w:pStyle w:val="TableContentLeft"/>
            </w:pPr>
            <w:r>
              <w:t xml:space="preserve">      unblockingPINReference pukAppl1</w:t>
            </w:r>
          </w:p>
          <w:p w14:paraId="6E0468B4" w14:textId="77777777" w:rsidR="00285408" w:rsidRDefault="00285408" w:rsidP="00285408">
            <w:pPr>
              <w:pStyle w:val="TableContentLeft"/>
            </w:pPr>
            <w:r>
              <w:t xml:space="preserve">    },</w:t>
            </w:r>
          </w:p>
          <w:p w14:paraId="3A31AD23" w14:textId="77777777" w:rsidR="00285408" w:rsidRDefault="00285408" w:rsidP="00285408">
            <w:pPr>
              <w:pStyle w:val="TableContentLeft"/>
            </w:pPr>
            <w:r>
              <w:t xml:space="preserve">    {</w:t>
            </w:r>
          </w:p>
          <w:p w14:paraId="1ECBF959" w14:textId="77777777" w:rsidR="00285408" w:rsidRDefault="00285408" w:rsidP="00285408">
            <w:pPr>
              <w:pStyle w:val="TableContentLeft"/>
            </w:pPr>
            <w:r>
              <w:t xml:space="preserve">      keyReference pinAppl2,</w:t>
            </w:r>
          </w:p>
          <w:p w14:paraId="122998D0" w14:textId="4FC45D34" w:rsidR="00285408" w:rsidRDefault="00285408" w:rsidP="00285408">
            <w:pPr>
              <w:pStyle w:val="TableContentLeft"/>
            </w:pPr>
            <w:r>
              <w:t xml:space="preserve">      pinValue '30303030FFFFFFFF'H,</w:t>
            </w:r>
          </w:p>
          <w:p w14:paraId="60D80FFE" w14:textId="77777777" w:rsidR="00285408" w:rsidRDefault="00285408" w:rsidP="00285408">
            <w:pPr>
              <w:pStyle w:val="TableContentLeft"/>
            </w:pPr>
            <w:r>
              <w:t xml:space="preserve">      unblockingPINReference pukAppl2</w:t>
            </w:r>
          </w:p>
          <w:p w14:paraId="5BEA7876" w14:textId="77777777" w:rsidR="00285408" w:rsidRDefault="00285408" w:rsidP="00285408">
            <w:pPr>
              <w:pStyle w:val="TableContentLeft"/>
            </w:pPr>
            <w:r>
              <w:t xml:space="preserve">    },</w:t>
            </w:r>
          </w:p>
          <w:p w14:paraId="4D1C2401" w14:textId="77777777" w:rsidR="00285408" w:rsidRDefault="00285408" w:rsidP="00285408">
            <w:pPr>
              <w:pStyle w:val="TableContentLeft"/>
            </w:pPr>
            <w:r>
              <w:lastRenderedPageBreak/>
              <w:t xml:space="preserve">    {</w:t>
            </w:r>
          </w:p>
          <w:p w14:paraId="4B9E0BBC" w14:textId="77777777" w:rsidR="00285408" w:rsidRDefault="00285408" w:rsidP="00285408">
            <w:pPr>
              <w:pStyle w:val="TableContentLeft"/>
            </w:pPr>
            <w:r>
              <w:t xml:space="preserve">      keyReference adm1,</w:t>
            </w:r>
          </w:p>
          <w:p w14:paraId="09350F2E" w14:textId="7DD69C1D" w:rsidR="00285408" w:rsidRDefault="00285408" w:rsidP="00285408">
            <w:pPr>
              <w:pStyle w:val="TableContentLeft"/>
            </w:pPr>
            <w:r>
              <w:t xml:space="preserve">      pinValue '35363738FFFFFFFF'H,</w:t>
            </w:r>
          </w:p>
          <w:p w14:paraId="5394100E" w14:textId="77777777" w:rsidR="00285408" w:rsidRDefault="00285408" w:rsidP="00285408">
            <w:pPr>
              <w:pStyle w:val="TableContentLeft"/>
            </w:pPr>
            <w:r>
              <w:t xml:space="preserve">      pinAttributes 1</w:t>
            </w:r>
          </w:p>
          <w:p w14:paraId="7238D9B3" w14:textId="77777777" w:rsidR="00285408" w:rsidRDefault="00285408" w:rsidP="00285408">
            <w:pPr>
              <w:pStyle w:val="TableContentLeft"/>
            </w:pPr>
            <w:r>
              <w:t xml:space="preserve">    }</w:t>
            </w:r>
          </w:p>
          <w:p w14:paraId="0A04A875" w14:textId="77777777" w:rsidR="00285408" w:rsidRDefault="00285408" w:rsidP="00285408">
            <w:pPr>
              <w:pStyle w:val="TableContentLeft"/>
            </w:pPr>
            <w:r>
              <w:t xml:space="preserve">  }</w:t>
            </w:r>
          </w:p>
          <w:p w14:paraId="6FBF50DD" w14:textId="77777777" w:rsidR="00285408" w:rsidRDefault="00285408" w:rsidP="00285408">
            <w:pPr>
              <w:pStyle w:val="TableContentLeft"/>
            </w:pPr>
            <w:r>
              <w:t>}</w:t>
            </w:r>
          </w:p>
          <w:p w14:paraId="198E2F9D" w14:textId="77777777" w:rsidR="00285408" w:rsidRDefault="00285408" w:rsidP="00285408">
            <w:pPr>
              <w:pStyle w:val="TableContentLeft"/>
            </w:pPr>
            <w:r>
              <w:t>usimValue ProfileElement ::= usim : {</w:t>
            </w:r>
          </w:p>
          <w:p w14:paraId="7EC5614A" w14:textId="77777777" w:rsidR="00285408" w:rsidRDefault="00285408" w:rsidP="00285408">
            <w:pPr>
              <w:pStyle w:val="TableContentLeft"/>
            </w:pPr>
            <w:r>
              <w:t xml:space="preserve">  usim-header {</w:t>
            </w:r>
          </w:p>
          <w:p w14:paraId="75324A1E" w14:textId="77777777" w:rsidR="00285408" w:rsidRDefault="00285408" w:rsidP="00285408">
            <w:pPr>
              <w:pStyle w:val="TableContentLeft"/>
            </w:pPr>
            <w:r>
              <w:t xml:space="preserve">    mandated NULL,</w:t>
            </w:r>
          </w:p>
          <w:p w14:paraId="25525304" w14:textId="77777777" w:rsidR="00285408" w:rsidRDefault="00285408" w:rsidP="00285408">
            <w:pPr>
              <w:pStyle w:val="TableContentLeft"/>
            </w:pPr>
            <w:r>
              <w:t xml:space="preserve">    identification 4</w:t>
            </w:r>
          </w:p>
          <w:p w14:paraId="62478C81" w14:textId="77777777" w:rsidR="00285408" w:rsidRDefault="00285408" w:rsidP="00285408">
            <w:pPr>
              <w:pStyle w:val="TableContentLeft"/>
            </w:pPr>
            <w:r>
              <w:t xml:space="preserve">  },</w:t>
            </w:r>
          </w:p>
          <w:p w14:paraId="6DE618B6" w14:textId="77777777" w:rsidR="00285408" w:rsidRDefault="00285408" w:rsidP="00285408">
            <w:pPr>
              <w:pStyle w:val="TableContentLeft"/>
            </w:pPr>
            <w:r>
              <w:t xml:space="preserve">  templateID id-USIM,</w:t>
            </w:r>
          </w:p>
          <w:p w14:paraId="2F4EF4E1" w14:textId="77777777" w:rsidR="00285408" w:rsidRDefault="00285408" w:rsidP="00285408">
            <w:pPr>
              <w:pStyle w:val="TableContentLeft"/>
            </w:pPr>
            <w:r>
              <w:t xml:space="preserve">  adf-usim {</w:t>
            </w:r>
          </w:p>
          <w:p w14:paraId="031531D6" w14:textId="77777777" w:rsidR="00285408" w:rsidRDefault="00285408" w:rsidP="00285408">
            <w:pPr>
              <w:pStyle w:val="TableContentLeft"/>
            </w:pPr>
            <w:r>
              <w:t xml:space="preserve">    fileDescriptor : {</w:t>
            </w:r>
          </w:p>
          <w:p w14:paraId="5F2586E7" w14:textId="239A9635" w:rsidR="00285408" w:rsidRDefault="00285408" w:rsidP="00285408">
            <w:pPr>
              <w:pStyle w:val="TableContentLeft"/>
            </w:pPr>
            <w:r>
              <w:t xml:space="preserve">      fileID '7FF1'H,</w:t>
            </w:r>
          </w:p>
          <w:p w14:paraId="3DB5338C" w14:textId="05BB9C75" w:rsidR="00285408" w:rsidRDefault="00285408" w:rsidP="00285408">
            <w:pPr>
              <w:pStyle w:val="TableContentLeft"/>
            </w:pPr>
            <w:r>
              <w:t xml:space="preserve">      dfName 'A0000000871002FF33FF018900000100'H,</w:t>
            </w:r>
          </w:p>
          <w:p w14:paraId="6B87545A" w14:textId="577DA476" w:rsidR="00285408" w:rsidRDefault="00285408" w:rsidP="00285408">
            <w:pPr>
              <w:pStyle w:val="TableContentLeft"/>
            </w:pPr>
            <w:r>
              <w:t xml:space="preserve">      pinStatusTemplateDO '01810A'H</w:t>
            </w:r>
          </w:p>
          <w:p w14:paraId="41BC0060" w14:textId="77777777" w:rsidR="00285408" w:rsidRDefault="00285408" w:rsidP="00285408">
            <w:pPr>
              <w:pStyle w:val="TableContentLeft"/>
            </w:pPr>
            <w:r>
              <w:t xml:space="preserve">    }</w:t>
            </w:r>
          </w:p>
          <w:p w14:paraId="64672A21" w14:textId="77777777" w:rsidR="00285408" w:rsidRDefault="00285408" w:rsidP="00285408">
            <w:pPr>
              <w:pStyle w:val="TableContentLeft"/>
            </w:pPr>
            <w:r>
              <w:t xml:space="preserve">  },</w:t>
            </w:r>
          </w:p>
          <w:p w14:paraId="64C82A39" w14:textId="77777777" w:rsidR="00285408" w:rsidRDefault="00285408" w:rsidP="00285408">
            <w:pPr>
              <w:pStyle w:val="TableContentLeft"/>
            </w:pPr>
            <w:r>
              <w:t xml:space="preserve">  ef-imsi {   </w:t>
            </w:r>
          </w:p>
          <w:p w14:paraId="6E08BEAC" w14:textId="77777777" w:rsidR="00285408" w:rsidRDefault="00285408" w:rsidP="00285408">
            <w:pPr>
              <w:pStyle w:val="TableContentLeft"/>
            </w:pPr>
            <w:r>
              <w:t xml:space="preserve">    -- numerical format: 234101943787656</w:t>
            </w:r>
          </w:p>
          <w:p w14:paraId="6087B0E3" w14:textId="4BFE2AE0" w:rsidR="00285408" w:rsidRDefault="00285408" w:rsidP="00285408">
            <w:pPr>
              <w:pStyle w:val="TableContentLeft"/>
            </w:pPr>
            <w:r>
              <w:t xml:space="preserve">    fillFileContent '082943019134876765'H            </w:t>
            </w:r>
          </w:p>
          <w:p w14:paraId="5099DD97" w14:textId="77777777" w:rsidR="00285408" w:rsidRDefault="00285408" w:rsidP="00285408">
            <w:pPr>
              <w:pStyle w:val="TableContentLeft"/>
            </w:pPr>
            <w:r>
              <w:t xml:space="preserve">  },</w:t>
            </w:r>
          </w:p>
          <w:p w14:paraId="39D6BDA0" w14:textId="77777777" w:rsidR="00285408" w:rsidRDefault="00285408" w:rsidP="00285408">
            <w:pPr>
              <w:pStyle w:val="TableContentLeft"/>
            </w:pPr>
            <w:r>
              <w:t xml:space="preserve">  ef-arr {</w:t>
            </w:r>
          </w:p>
          <w:p w14:paraId="7E357FCF" w14:textId="77777777" w:rsidR="00285408" w:rsidRDefault="00285408" w:rsidP="00285408">
            <w:pPr>
              <w:pStyle w:val="TableContentLeft"/>
            </w:pPr>
            <w:r>
              <w:t xml:space="preserve">    fileDescriptor {</w:t>
            </w:r>
          </w:p>
          <w:p w14:paraId="65751C7C" w14:textId="05509E0D" w:rsidR="00285408" w:rsidRDefault="00285408" w:rsidP="00285408">
            <w:pPr>
              <w:pStyle w:val="TableContentLeft"/>
            </w:pPr>
            <w:r>
              <w:t xml:space="preserve">      linkPath '2F06'H</w:t>
            </w:r>
          </w:p>
          <w:p w14:paraId="58D2BDA7" w14:textId="77777777" w:rsidR="00285408" w:rsidRDefault="00285408" w:rsidP="00285408">
            <w:pPr>
              <w:pStyle w:val="TableContentLeft"/>
            </w:pPr>
            <w:r>
              <w:t xml:space="preserve">    }    </w:t>
            </w:r>
          </w:p>
          <w:p w14:paraId="27C28C22" w14:textId="77777777" w:rsidR="00285408" w:rsidRDefault="00285408" w:rsidP="00285408">
            <w:pPr>
              <w:pStyle w:val="TableContentLeft"/>
            </w:pPr>
            <w:r>
              <w:t xml:space="preserve">  },</w:t>
            </w:r>
          </w:p>
          <w:p w14:paraId="6D86AD5F" w14:textId="77777777" w:rsidR="00285408" w:rsidRDefault="00285408" w:rsidP="00285408">
            <w:pPr>
              <w:pStyle w:val="TableContentLeft"/>
            </w:pPr>
            <w:r>
              <w:t xml:space="preserve">  ef-ust {    </w:t>
            </w:r>
          </w:p>
          <w:p w14:paraId="62B5F81E" w14:textId="77777777" w:rsidR="00285408" w:rsidRDefault="00285408" w:rsidP="00285408">
            <w:pPr>
              <w:pStyle w:val="TableContentLeft"/>
            </w:pPr>
            <w:r>
              <w:t xml:space="preserve">    -- Service Dialling Numbers, Short Message Storage…</w:t>
            </w:r>
          </w:p>
          <w:p w14:paraId="79FC723C" w14:textId="3005464D" w:rsidR="00285408" w:rsidRDefault="00285408" w:rsidP="00285408">
            <w:pPr>
              <w:pStyle w:val="TableContentLeft"/>
            </w:pPr>
            <w:r>
              <w:t xml:space="preserve">    fillFileContent '0A2E178CE73204000000000000'H</w:t>
            </w:r>
          </w:p>
          <w:p w14:paraId="64B751BE" w14:textId="77777777" w:rsidR="00285408" w:rsidRDefault="00285408" w:rsidP="00285408">
            <w:pPr>
              <w:pStyle w:val="TableContentLeft"/>
            </w:pPr>
            <w:r>
              <w:t xml:space="preserve">  },</w:t>
            </w:r>
          </w:p>
          <w:p w14:paraId="67C7E03B" w14:textId="77777777" w:rsidR="00285408" w:rsidRDefault="00285408" w:rsidP="00285408">
            <w:pPr>
              <w:pStyle w:val="TableContentLeft"/>
            </w:pPr>
            <w:r>
              <w:t xml:space="preserve">  ef-spn {    </w:t>
            </w:r>
          </w:p>
          <w:p w14:paraId="79F21B16" w14:textId="65272EC0" w:rsidR="00285408" w:rsidRDefault="00285408" w:rsidP="00285408">
            <w:pPr>
              <w:pStyle w:val="TableContentLeft"/>
            </w:pPr>
            <w:r>
              <w:t xml:space="preserve">    -- ASCII format: "GSMA eUICC"</w:t>
            </w:r>
          </w:p>
          <w:p w14:paraId="58060B29" w14:textId="54D9CDE4" w:rsidR="00285408" w:rsidRDefault="00285408" w:rsidP="00285408">
            <w:pPr>
              <w:pStyle w:val="TableContentLeft"/>
            </w:pPr>
            <w:r>
              <w:t xml:space="preserve">    fillFileContent '0247534D41206555494343FFFFFFFFFFFF'H      </w:t>
            </w:r>
          </w:p>
          <w:p w14:paraId="7AE6FA95" w14:textId="77777777" w:rsidR="00285408" w:rsidRDefault="00285408" w:rsidP="00285408">
            <w:pPr>
              <w:pStyle w:val="TableContentLeft"/>
            </w:pPr>
            <w:r>
              <w:t xml:space="preserve">  },</w:t>
            </w:r>
          </w:p>
          <w:p w14:paraId="0A282C67" w14:textId="77777777" w:rsidR="00285408" w:rsidRDefault="00285408" w:rsidP="00285408">
            <w:pPr>
              <w:pStyle w:val="TableContentLeft"/>
            </w:pPr>
            <w:r>
              <w:t xml:space="preserve">  ef-est {    </w:t>
            </w:r>
          </w:p>
          <w:p w14:paraId="423C3213" w14:textId="77777777" w:rsidR="00285408" w:rsidRDefault="00285408" w:rsidP="00285408">
            <w:pPr>
              <w:pStyle w:val="TableContentLeft"/>
            </w:pPr>
            <w:r>
              <w:t xml:space="preserve">    -- Services deactivated</w:t>
            </w:r>
          </w:p>
          <w:p w14:paraId="1A59E7C2" w14:textId="585E0A8E" w:rsidR="00285408" w:rsidRDefault="00285408" w:rsidP="00285408">
            <w:pPr>
              <w:pStyle w:val="TableContentLeft"/>
            </w:pPr>
            <w:r>
              <w:t xml:space="preserve">    fillFileContent '00'H</w:t>
            </w:r>
          </w:p>
          <w:p w14:paraId="061CC3B0" w14:textId="77777777" w:rsidR="00285408" w:rsidRDefault="00285408" w:rsidP="00285408">
            <w:pPr>
              <w:pStyle w:val="TableContentLeft"/>
            </w:pPr>
            <w:r>
              <w:t xml:space="preserve">  },</w:t>
            </w:r>
          </w:p>
          <w:p w14:paraId="188BF1FC" w14:textId="77777777" w:rsidR="00285408" w:rsidRDefault="00285408" w:rsidP="00285408">
            <w:pPr>
              <w:pStyle w:val="TableContentLeft"/>
            </w:pPr>
            <w:r>
              <w:t xml:space="preserve">  ef-acc {    </w:t>
            </w:r>
          </w:p>
          <w:p w14:paraId="4BCF091E" w14:textId="77777777" w:rsidR="00285408" w:rsidRDefault="00285408" w:rsidP="00285408">
            <w:pPr>
              <w:pStyle w:val="TableContentLeft"/>
            </w:pPr>
            <w:r>
              <w:t xml:space="preserve">    -- Access class 4</w:t>
            </w:r>
          </w:p>
          <w:p w14:paraId="609DA30E" w14:textId="4C2B2392" w:rsidR="00285408" w:rsidRDefault="00285408" w:rsidP="00285408">
            <w:pPr>
              <w:pStyle w:val="TableContentLeft"/>
            </w:pPr>
            <w:r>
              <w:t xml:space="preserve">    fillFileContent '0040'H </w:t>
            </w:r>
          </w:p>
          <w:p w14:paraId="1A854427" w14:textId="77777777" w:rsidR="00285408" w:rsidRDefault="00285408" w:rsidP="00285408">
            <w:pPr>
              <w:pStyle w:val="TableContentLeft"/>
            </w:pPr>
            <w:r>
              <w:t xml:space="preserve">  },</w:t>
            </w:r>
          </w:p>
          <w:p w14:paraId="05944D82" w14:textId="77777777" w:rsidR="00285408" w:rsidRDefault="00285408" w:rsidP="00285408">
            <w:pPr>
              <w:pStyle w:val="TableContentLeft"/>
            </w:pPr>
            <w:r>
              <w:lastRenderedPageBreak/>
              <w:t xml:space="preserve">  ef-ecc {</w:t>
            </w:r>
          </w:p>
          <w:p w14:paraId="256E36B1" w14:textId="77777777" w:rsidR="00285408" w:rsidRDefault="00285408" w:rsidP="00285408">
            <w:pPr>
              <w:pStyle w:val="TableContentLeft"/>
            </w:pPr>
            <w:r>
              <w:t xml:space="preserve">    -- Emergency Call Code 911</w:t>
            </w:r>
          </w:p>
          <w:p w14:paraId="1034DC33" w14:textId="645F5C6A" w:rsidR="00285408" w:rsidRPr="00DA0491" w:rsidRDefault="00285408" w:rsidP="00285408">
            <w:pPr>
              <w:pStyle w:val="TableContentLeft"/>
              <w:rPr>
                <w:lang w:val="fr-FR"/>
              </w:rPr>
            </w:pPr>
            <w:r>
              <w:t xml:space="preserve">    </w:t>
            </w:r>
            <w:r w:rsidRPr="00DA0491">
              <w:rPr>
                <w:lang w:val="fr-FR"/>
              </w:rPr>
              <w:t>fillFileContent '19F1FF01'H</w:t>
            </w:r>
          </w:p>
          <w:p w14:paraId="56F05755" w14:textId="77777777" w:rsidR="00285408" w:rsidRPr="00DA0491" w:rsidRDefault="00285408" w:rsidP="00285408">
            <w:pPr>
              <w:pStyle w:val="TableContentLeft"/>
              <w:rPr>
                <w:lang w:val="fr-FR"/>
              </w:rPr>
            </w:pPr>
            <w:r w:rsidRPr="00DA0491">
              <w:rPr>
                <w:lang w:val="fr-FR"/>
              </w:rPr>
              <w:t xml:space="preserve">  }</w:t>
            </w:r>
          </w:p>
          <w:p w14:paraId="5D534AAB" w14:textId="77777777" w:rsidR="00285408" w:rsidRPr="00DA0491" w:rsidRDefault="00285408" w:rsidP="00285408">
            <w:pPr>
              <w:pStyle w:val="TableContentLeft"/>
              <w:rPr>
                <w:lang w:val="fr-FR"/>
              </w:rPr>
            </w:pPr>
            <w:r w:rsidRPr="00DA0491">
              <w:rPr>
                <w:lang w:val="fr-FR"/>
              </w:rPr>
              <w:t>}</w:t>
            </w:r>
          </w:p>
          <w:p w14:paraId="5F646673" w14:textId="77777777" w:rsidR="00285408" w:rsidRPr="00DA0491" w:rsidRDefault="00285408" w:rsidP="00285408">
            <w:pPr>
              <w:pStyle w:val="TableContentLeft"/>
              <w:rPr>
                <w:lang w:val="fr-FR"/>
              </w:rPr>
            </w:pPr>
          </w:p>
          <w:p w14:paraId="29BB2BEF" w14:textId="77777777" w:rsidR="00285408" w:rsidRPr="00DA0491" w:rsidRDefault="00285408" w:rsidP="00285408">
            <w:pPr>
              <w:pStyle w:val="TableContentLeft"/>
              <w:rPr>
                <w:lang w:val="fr-FR"/>
              </w:rPr>
            </w:pPr>
            <w:r w:rsidRPr="00DA0491">
              <w:rPr>
                <w:lang w:val="fr-FR"/>
              </w:rPr>
              <w:t>usimPin ProfileElement ::= pinCodes : {</w:t>
            </w:r>
          </w:p>
          <w:p w14:paraId="0C9147B8" w14:textId="77777777" w:rsidR="00285408" w:rsidRDefault="00285408" w:rsidP="00285408">
            <w:pPr>
              <w:pStyle w:val="TableContentLeft"/>
            </w:pPr>
            <w:r w:rsidRPr="00DA0491">
              <w:rPr>
                <w:lang w:val="fr-FR"/>
              </w:rPr>
              <w:t xml:space="preserve">  </w:t>
            </w:r>
            <w:r>
              <w:t>pin-Header {</w:t>
            </w:r>
          </w:p>
          <w:p w14:paraId="3C7913CB" w14:textId="77777777" w:rsidR="00285408" w:rsidRDefault="00285408" w:rsidP="00285408">
            <w:pPr>
              <w:pStyle w:val="TableContentLeft"/>
            </w:pPr>
            <w:r>
              <w:t xml:space="preserve">    mandated NULL,</w:t>
            </w:r>
          </w:p>
          <w:p w14:paraId="0BF92432" w14:textId="77777777" w:rsidR="00285408" w:rsidRDefault="00285408" w:rsidP="00285408">
            <w:pPr>
              <w:pStyle w:val="TableContentLeft"/>
            </w:pPr>
            <w:r>
              <w:t xml:space="preserve">    identification 5</w:t>
            </w:r>
          </w:p>
          <w:p w14:paraId="6FEE56A5" w14:textId="77777777" w:rsidR="00285408" w:rsidRDefault="00285408" w:rsidP="00285408">
            <w:pPr>
              <w:pStyle w:val="TableContentLeft"/>
            </w:pPr>
            <w:r>
              <w:t xml:space="preserve">  },</w:t>
            </w:r>
          </w:p>
          <w:p w14:paraId="257EF8E5" w14:textId="77777777" w:rsidR="00285408" w:rsidRDefault="00285408" w:rsidP="00285408">
            <w:pPr>
              <w:pStyle w:val="TableContentLeft"/>
            </w:pPr>
            <w:r>
              <w:t xml:space="preserve">  pinCodes pinconfig : {</w:t>
            </w:r>
          </w:p>
          <w:p w14:paraId="131F33E6" w14:textId="77777777" w:rsidR="00285408" w:rsidRDefault="00285408" w:rsidP="00285408">
            <w:pPr>
              <w:pStyle w:val="TableContentLeft"/>
            </w:pPr>
            <w:r>
              <w:t xml:space="preserve">    {</w:t>
            </w:r>
          </w:p>
          <w:p w14:paraId="2F16B5B4" w14:textId="77777777" w:rsidR="00285408" w:rsidRDefault="00285408" w:rsidP="00285408">
            <w:pPr>
              <w:pStyle w:val="TableContentLeft"/>
            </w:pPr>
            <w:r>
              <w:t xml:space="preserve">      keyReference secondPINAppl1,</w:t>
            </w:r>
          </w:p>
          <w:p w14:paraId="1545883E" w14:textId="148535C1" w:rsidR="00285408" w:rsidRDefault="00285408" w:rsidP="00285408">
            <w:pPr>
              <w:pStyle w:val="TableContentLeft"/>
            </w:pPr>
            <w:r>
              <w:t xml:space="preserve">      pinValue '39323338FFFFFFFF'H</w:t>
            </w:r>
          </w:p>
          <w:p w14:paraId="278881CD" w14:textId="77777777" w:rsidR="00285408" w:rsidRDefault="00285408" w:rsidP="00285408">
            <w:pPr>
              <w:pStyle w:val="TableContentLeft"/>
            </w:pPr>
            <w:r>
              <w:t xml:space="preserve">      unblockingPINReference secondPUKAppl1,</w:t>
            </w:r>
          </w:p>
          <w:p w14:paraId="3AE84FB1" w14:textId="77777777" w:rsidR="00285408" w:rsidRDefault="00285408" w:rsidP="00285408">
            <w:pPr>
              <w:pStyle w:val="TableContentLeft"/>
            </w:pPr>
            <w:r>
              <w:t xml:space="preserve">      -- PIN is Enabled</w:t>
            </w:r>
          </w:p>
          <w:p w14:paraId="7D46184E" w14:textId="77777777" w:rsidR="00285408" w:rsidRDefault="00285408" w:rsidP="00285408">
            <w:pPr>
              <w:pStyle w:val="TableContentLeft"/>
            </w:pPr>
            <w:r>
              <w:t xml:space="preserve">      pinAttributes 1,</w:t>
            </w:r>
          </w:p>
          <w:p w14:paraId="051F74D5" w14:textId="77777777" w:rsidR="00285408" w:rsidRDefault="00285408" w:rsidP="00285408">
            <w:pPr>
              <w:pStyle w:val="TableContentLeft"/>
            </w:pPr>
            <w:r>
              <w:t xml:space="preserve">      -- maxNumOfAttemps:2, retryNumLeft:2</w:t>
            </w:r>
          </w:p>
          <w:p w14:paraId="22D1B2AC" w14:textId="77777777" w:rsidR="00285408" w:rsidRDefault="00285408" w:rsidP="00285408">
            <w:pPr>
              <w:pStyle w:val="TableContentLeft"/>
            </w:pPr>
            <w:r>
              <w:t xml:space="preserve">      maxNumOfAttemps-retryNumLeft 34</w:t>
            </w:r>
          </w:p>
          <w:p w14:paraId="61C0392A" w14:textId="77777777" w:rsidR="00285408" w:rsidRDefault="00285408" w:rsidP="00285408">
            <w:pPr>
              <w:pStyle w:val="TableContentLeft"/>
            </w:pPr>
            <w:r>
              <w:t xml:space="preserve">    }</w:t>
            </w:r>
          </w:p>
          <w:p w14:paraId="265DE171" w14:textId="77777777" w:rsidR="00285408" w:rsidRDefault="00285408" w:rsidP="00285408">
            <w:pPr>
              <w:pStyle w:val="TableContentLeft"/>
            </w:pPr>
            <w:r>
              <w:t xml:space="preserve">  }</w:t>
            </w:r>
          </w:p>
          <w:p w14:paraId="7A9E7614" w14:textId="77777777" w:rsidR="00285408" w:rsidRDefault="00285408" w:rsidP="00285408">
            <w:pPr>
              <w:pStyle w:val="TableContentLeft"/>
            </w:pPr>
            <w:r>
              <w:t>}</w:t>
            </w:r>
          </w:p>
          <w:p w14:paraId="2C24C8CA" w14:textId="77777777" w:rsidR="00285408" w:rsidRDefault="00285408" w:rsidP="00285408">
            <w:pPr>
              <w:pStyle w:val="TableContentLeft"/>
            </w:pPr>
          </w:p>
          <w:p w14:paraId="1A37BA09" w14:textId="77777777" w:rsidR="00285408" w:rsidRDefault="00285408" w:rsidP="00285408">
            <w:pPr>
              <w:pStyle w:val="TableContentLeft"/>
            </w:pPr>
            <w:r>
              <w:t>akaParamValue ProfileElement ::= akaParameter : {</w:t>
            </w:r>
          </w:p>
          <w:p w14:paraId="66E8BE23" w14:textId="77777777" w:rsidR="00285408" w:rsidRDefault="00285408" w:rsidP="00285408">
            <w:pPr>
              <w:pStyle w:val="TableContentLeft"/>
            </w:pPr>
            <w:r>
              <w:t xml:space="preserve">  aka-header {</w:t>
            </w:r>
          </w:p>
          <w:p w14:paraId="09D340E0" w14:textId="77777777" w:rsidR="00285408" w:rsidRDefault="00285408" w:rsidP="00285408">
            <w:pPr>
              <w:pStyle w:val="TableContentLeft"/>
            </w:pPr>
            <w:r>
              <w:t xml:space="preserve">    mandated NULL,</w:t>
            </w:r>
          </w:p>
          <w:p w14:paraId="086C8408" w14:textId="77777777" w:rsidR="00285408" w:rsidRDefault="00285408" w:rsidP="00285408">
            <w:pPr>
              <w:pStyle w:val="TableContentLeft"/>
            </w:pPr>
            <w:r>
              <w:t xml:space="preserve">    identification 6</w:t>
            </w:r>
          </w:p>
          <w:p w14:paraId="4611D24A" w14:textId="77777777" w:rsidR="00285408" w:rsidRDefault="00285408" w:rsidP="00285408">
            <w:pPr>
              <w:pStyle w:val="TableContentLeft"/>
            </w:pPr>
            <w:r>
              <w:t xml:space="preserve">  },</w:t>
            </w:r>
          </w:p>
          <w:p w14:paraId="34BD413E" w14:textId="77777777" w:rsidR="00285408" w:rsidRDefault="00285408" w:rsidP="00285408">
            <w:pPr>
              <w:pStyle w:val="TableContentLeft"/>
            </w:pPr>
            <w:r>
              <w:t xml:space="preserve">  algoConfiguration algoParameter : {</w:t>
            </w:r>
          </w:p>
          <w:p w14:paraId="5B7CB1A0" w14:textId="77777777" w:rsidR="00285408" w:rsidRDefault="00285408" w:rsidP="00285408">
            <w:pPr>
              <w:pStyle w:val="TableContentLeft"/>
            </w:pPr>
            <w:r>
              <w:t xml:space="preserve">    algorithmID milenage,</w:t>
            </w:r>
          </w:p>
          <w:p w14:paraId="59B7399D" w14:textId="77777777" w:rsidR="00285408" w:rsidRDefault="00285408" w:rsidP="00285408">
            <w:pPr>
              <w:pStyle w:val="TableContentLeft"/>
            </w:pPr>
            <w:r>
              <w:t xml:space="preserve">    -- RES and MAC 64 bits, CK and IK 128 bits</w:t>
            </w:r>
          </w:p>
          <w:p w14:paraId="652A2ADA" w14:textId="279F2680" w:rsidR="00285408" w:rsidRDefault="00285408" w:rsidP="00285408">
            <w:pPr>
              <w:pStyle w:val="TableContentLeft"/>
            </w:pPr>
            <w:r>
              <w:t xml:space="preserve">    algorithmOptions '01'H,      </w:t>
            </w:r>
          </w:p>
          <w:p w14:paraId="1DBADFD7" w14:textId="2BECB968" w:rsidR="00285408" w:rsidRDefault="00285408" w:rsidP="00285408">
            <w:pPr>
              <w:pStyle w:val="TableContentLeft"/>
            </w:pPr>
            <w:r>
              <w:t xml:space="preserve">    key '000102030405060708090A0B0C0D0E0F'H,</w:t>
            </w:r>
          </w:p>
          <w:p w14:paraId="2529EB23" w14:textId="75F21318" w:rsidR="00285408" w:rsidRDefault="00285408" w:rsidP="00285408">
            <w:pPr>
              <w:pStyle w:val="TableContentLeft"/>
            </w:pPr>
            <w:r>
              <w:t xml:space="preserve">    opc '0102030405060708090A0B0C0D0E0F00'H,</w:t>
            </w:r>
          </w:p>
          <w:p w14:paraId="542E61C0" w14:textId="654A04CA" w:rsidR="00285408" w:rsidRDefault="00285408" w:rsidP="00285408">
            <w:pPr>
              <w:pStyle w:val="TableContentLeft"/>
            </w:pPr>
            <w:r>
              <w:t xml:space="preserve">    -- rotationConstants uses default: '4000204060'H</w:t>
            </w:r>
          </w:p>
          <w:p w14:paraId="1268D9E5" w14:textId="77777777" w:rsidR="00285408" w:rsidRDefault="00285408" w:rsidP="00285408">
            <w:pPr>
              <w:pStyle w:val="TableContentLeft"/>
            </w:pPr>
            <w:r>
              <w:t xml:space="preserve">    -- xoringConstants uses default value</w:t>
            </w:r>
          </w:p>
          <w:p w14:paraId="5B7BE32F" w14:textId="0B47C268" w:rsidR="00285408" w:rsidRDefault="00285408" w:rsidP="00285408">
            <w:pPr>
              <w:pStyle w:val="TableContentLeft"/>
            </w:pPr>
            <w:r>
              <w:t xml:space="preserve">    authCounterMax '010203'H</w:t>
            </w:r>
          </w:p>
          <w:p w14:paraId="3AC7565F" w14:textId="77777777" w:rsidR="00285408" w:rsidRDefault="00285408" w:rsidP="00285408">
            <w:pPr>
              <w:pStyle w:val="TableContentLeft"/>
            </w:pPr>
            <w:r>
              <w:t xml:space="preserve">  }</w:t>
            </w:r>
          </w:p>
          <w:p w14:paraId="0C493B41" w14:textId="3871876B" w:rsidR="00285408" w:rsidRDefault="00285408" w:rsidP="00285408">
            <w:pPr>
              <w:pStyle w:val="TableContentLeft"/>
            </w:pPr>
            <w:r>
              <w:t xml:space="preserve">  -- sqnOptions uses default: '02'H</w:t>
            </w:r>
          </w:p>
          <w:p w14:paraId="7072DDB0" w14:textId="1A4AC1EB" w:rsidR="00285408" w:rsidRDefault="00285408" w:rsidP="00285408">
            <w:pPr>
              <w:pStyle w:val="TableContentLeft"/>
            </w:pPr>
            <w:r>
              <w:t xml:space="preserve">  -- sqnDelta uses default: '000010000000'H</w:t>
            </w:r>
          </w:p>
          <w:p w14:paraId="01AFA82B" w14:textId="7028F757" w:rsidR="00285408" w:rsidRDefault="00285408" w:rsidP="00285408">
            <w:pPr>
              <w:pStyle w:val="TableContentLeft"/>
            </w:pPr>
            <w:r>
              <w:t xml:space="preserve">  -- sqnAgeLimit uses default: '000010000000'H</w:t>
            </w:r>
          </w:p>
          <w:p w14:paraId="4AD33D95" w14:textId="77777777" w:rsidR="00285408" w:rsidRDefault="00285408" w:rsidP="00285408">
            <w:pPr>
              <w:pStyle w:val="TableContentLeft"/>
            </w:pPr>
            <w:r>
              <w:t xml:space="preserve">  -- sqnInit uses default: all bytes zero</w:t>
            </w:r>
          </w:p>
          <w:p w14:paraId="24EE4D4E" w14:textId="77777777" w:rsidR="00285408" w:rsidRDefault="00285408" w:rsidP="00285408">
            <w:pPr>
              <w:pStyle w:val="TableContentLeft"/>
            </w:pPr>
            <w:r>
              <w:t>}</w:t>
            </w:r>
          </w:p>
          <w:p w14:paraId="65188173" w14:textId="77777777" w:rsidR="00285408" w:rsidRDefault="00285408" w:rsidP="00285408">
            <w:pPr>
              <w:pStyle w:val="TableContentLeft"/>
            </w:pPr>
          </w:p>
          <w:p w14:paraId="782B09FE" w14:textId="77777777" w:rsidR="00285408" w:rsidRDefault="00285408" w:rsidP="00285408">
            <w:pPr>
              <w:pStyle w:val="TableContentLeft"/>
            </w:pPr>
            <w:r>
              <w:lastRenderedPageBreak/>
              <w:t>mnoSdValue ProfileElement ::= securityDomain : {</w:t>
            </w:r>
          </w:p>
          <w:p w14:paraId="262B40B9" w14:textId="77777777" w:rsidR="00285408" w:rsidRDefault="00285408" w:rsidP="00285408">
            <w:pPr>
              <w:pStyle w:val="TableContentLeft"/>
            </w:pPr>
            <w:r>
              <w:t xml:space="preserve">  sd-Header {</w:t>
            </w:r>
          </w:p>
          <w:p w14:paraId="645EBEF7" w14:textId="77777777" w:rsidR="00285408" w:rsidRDefault="00285408" w:rsidP="00285408">
            <w:pPr>
              <w:pStyle w:val="TableContentLeft"/>
            </w:pPr>
            <w:r>
              <w:t xml:space="preserve">    mandated NULL,</w:t>
            </w:r>
          </w:p>
          <w:p w14:paraId="21D0E7B1" w14:textId="77777777" w:rsidR="00285408" w:rsidRDefault="00285408" w:rsidP="00285408">
            <w:pPr>
              <w:pStyle w:val="TableContentLeft"/>
            </w:pPr>
            <w:r>
              <w:t xml:space="preserve">    identification 7</w:t>
            </w:r>
          </w:p>
          <w:p w14:paraId="66554299" w14:textId="77777777" w:rsidR="00285408" w:rsidRDefault="00285408" w:rsidP="00285408">
            <w:pPr>
              <w:pStyle w:val="TableContentLeft"/>
            </w:pPr>
            <w:r>
              <w:t xml:space="preserve">  },</w:t>
            </w:r>
          </w:p>
          <w:p w14:paraId="6FE8C47E" w14:textId="77777777" w:rsidR="00285408" w:rsidRDefault="00285408" w:rsidP="00285408">
            <w:pPr>
              <w:pStyle w:val="TableContentLeft"/>
            </w:pPr>
            <w:r>
              <w:t xml:space="preserve">  instance {     </w:t>
            </w:r>
          </w:p>
          <w:p w14:paraId="4FC6F89A" w14:textId="684E0D03" w:rsidR="00285408" w:rsidRDefault="00285408" w:rsidP="00285408">
            <w:pPr>
              <w:pStyle w:val="TableContentLeft"/>
            </w:pPr>
            <w:r>
              <w:t xml:space="preserve">    applicationLoadPackageAID 'A0000001515350'H, </w:t>
            </w:r>
          </w:p>
          <w:p w14:paraId="1F3C1C44" w14:textId="254D122A" w:rsidR="00285408" w:rsidRDefault="00285408" w:rsidP="00285408">
            <w:pPr>
              <w:pStyle w:val="TableContentLeft"/>
            </w:pPr>
            <w:r>
              <w:t xml:space="preserve">    classAID 'A000000151535041'H, </w:t>
            </w:r>
          </w:p>
          <w:p w14:paraId="60151AE4" w14:textId="609625B5" w:rsidR="00285408" w:rsidRDefault="00285408" w:rsidP="00285408">
            <w:pPr>
              <w:pStyle w:val="TableContentLeft"/>
            </w:pPr>
            <w:r>
              <w:t xml:space="preserve">    instanceAID 'A000000151000000'H,  </w:t>
            </w:r>
          </w:p>
          <w:p w14:paraId="24B593E4" w14:textId="364567AE" w:rsidR="00285408" w:rsidRDefault="00285408" w:rsidP="00285408">
            <w:pPr>
              <w:pStyle w:val="TableContentLeft"/>
            </w:pPr>
            <w:r>
              <w:t xml:space="preserve">    applicationPrivileges '82FC80'H,</w:t>
            </w:r>
          </w:p>
          <w:p w14:paraId="64F75D5B" w14:textId="77777777" w:rsidR="00285408" w:rsidRDefault="00285408" w:rsidP="00285408">
            <w:pPr>
              <w:pStyle w:val="TableContentLeft"/>
            </w:pPr>
            <w:r>
              <w:t xml:space="preserve">    -- Secured</w:t>
            </w:r>
          </w:p>
          <w:p w14:paraId="00C54980" w14:textId="6EC4E09A" w:rsidR="00285408" w:rsidRDefault="00285408" w:rsidP="00285408">
            <w:pPr>
              <w:pStyle w:val="TableContentLeft"/>
            </w:pPr>
            <w:r>
              <w:t xml:space="preserve">    lifeCycleState '0F'H, </w:t>
            </w:r>
          </w:p>
          <w:p w14:paraId="2BA15405" w14:textId="77777777" w:rsidR="00285408" w:rsidRDefault="00285408" w:rsidP="00285408">
            <w:pPr>
              <w:pStyle w:val="TableContentLeft"/>
            </w:pPr>
            <w:r>
              <w:t xml:space="preserve">    -- SCP80 supported</w:t>
            </w:r>
          </w:p>
          <w:p w14:paraId="67211736" w14:textId="447B6328" w:rsidR="00285408" w:rsidRDefault="00285408" w:rsidP="00285408">
            <w:pPr>
              <w:pStyle w:val="TableContentLeft"/>
            </w:pPr>
            <w:r>
              <w:t xml:space="preserve">    applicationSpecificParametersC9 '810280008201F08701F0'H, </w:t>
            </w:r>
          </w:p>
          <w:p w14:paraId="7B845E53" w14:textId="77777777" w:rsidR="00285408" w:rsidRDefault="00285408" w:rsidP="00285408">
            <w:pPr>
              <w:pStyle w:val="TableContentLeft"/>
            </w:pPr>
            <w:r>
              <w:t xml:space="preserve">    -- other parameters MAY be necessary</w:t>
            </w:r>
          </w:p>
          <w:p w14:paraId="2023874C" w14:textId="77777777" w:rsidR="00285408" w:rsidRDefault="00285408" w:rsidP="00285408">
            <w:pPr>
              <w:pStyle w:val="TableContentLeft"/>
            </w:pPr>
            <w:r>
              <w:t xml:space="preserve">    applicationParameters {</w:t>
            </w:r>
          </w:p>
          <w:p w14:paraId="0E0A2CE1" w14:textId="77777777" w:rsidR="00285408" w:rsidRDefault="00285408" w:rsidP="00285408">
            <w:pPr>
              <w:pStyle w:val="TableContentLeft"/>
            </w:pPr>
            <w:r>
              <w:t xml:space="preserve">      -- TAR: B20100, MSL: 12</w:t>
            </w:r>
          </w:p>
          <w:p w14:paraId="3768650B" w14:textId="77777777" w:rsidR="00285408" w:rsidRDefault="00285408" w:rsidP="00285408">
            <w:pPr>
              <w:pStyle w:val="TableContentLeft"/>
            </w:pPr>
            <w:r>
              <w:t xml:space="preserve">      uiccToolkitApplicationSpecificParametersField </w:t>
            </w:r>
          </w:p>
          <w:p w14:paraId="3AF91E67" w14:textId="74354120" w:rsidR="00285408" w:rsidRDefault="00285408" w:rsidP="00285408">
            <w:pPr>
              <w:pStyle w:val="TableContentLeft"/>
            </w:pPr>
            <w:r>
              <w:t xml:space="preserve">         '0100000100000002011203B2010000'H</w:t>
            </w:r>
          </w:p>
          <w:p w14:paraId="0210333B" w14:textId="77777777" w:rsidR="00285408" w:rsidRDefault="00285408" w:rsidP="00285408">
            <w:pPr>
              <w:pStyle w:val="TableContentLeft"/>
            </w:pPr>
            <w:r>
              <w:t xml:space="preserve">    }</w:t>
            </w:r>
          </w:p>
          <w:p w14:paraId="428A21CB" w14:textId="77777777" w:rsidR="00285408" w:rsidRDefault="00285408" w:rsidP="00285408">
            <w:pPr>
              <w:pStyle w:val="TableContentLeft"/>
            </w:pPr>
            <w:r>
              <w:t xml:space="preserve">  },</w:t>
            </w:r>
          </w:p>
          <w:p w14:paraId="483F4DE7" w14:textId="77777777" w:rsidR="00285408" w:rsidRDefault="00285408" w:rsidP="00285408">
            <w:pPr>
              <w:pStyle w:val="TableContentLeft"/>
            </w:pPr>
            <w:r>
              <w:t xml:space="preserve">  keyList {</w:t>
            </w:r>
          </w:p>
          <w:p w14:paraId="3F9C69A4" w14:textId="77777777" w:rsidR="00285408" w:rsidRDefault="00285408" w:rsidP="00285408">
            <w:pPr>
              <w:pStyle w:val="TableContentLeft"/>
            </w:pPr>
            <w:r>
              <w:t xml:space="preserve">    {</w:t>
            </w:r>
          </w:p>
          <w:p w14:paraId="6E8D806F" w14:textId="77777777" w:rsidR="00285408" w:rsidRDefault="00285408" w:rsidP="00285408">
            <w:pPr>
              <w:pStyle w:val="TableContentLeft"/>
            </w:pPr>
            <w:r>
              <w:t xml:space="preserve">      -- C-ENC + R-ENC</w:t>
            </w:r>
          </w:p>
          <w:p w14:paraId="45850395" w14:textId="1FD21E86" w:rsidR="00285408" w:rsidRDefault="00285408" w:rsidP="00285408">
            <w:pPr>
              <w:pStyle w:val="TableContentLeft"/>
            </w:pPr>
            <w:r>
              <w:t xml:space="preserve">      keyUsageQualifier '38'H, </w:t>
            </w:r>
          </w:p>
          <w:p w14:paraId="1AE73C47" w14:textId="77777777" w:rsidR="00285408" w:rsidRDefault="00285408" w:rsidP="00285408">
            <w:pPr>
              <w:pStyle w:val="TableContentLeft"/>
            </w:pPr>
            <w:r>
              <w:t xml:space="preserve">      -- ENC key</w:t>
            </w:r>
          </w:p>
          <w:p w14:paraId="34003EC5" w14:textId="55A4F9D8" w:rsidR="00285408" w:rsidRDefault="00285408" w:rsidP="00285408">
            <w:pPr>
              <w:pStyle w:val="TableContentLeft"/>
            </w:pPr>
            <w:r>
              <w:t xml:space="preserve">      keyIdentifier '01'H, </w:t>
            </w:r>
          </w:p>
          <w:p w14:paraId="0874D048" w14:textId="030457EF" w:rsidR="00285408" w:rsidRDefault="00285408" w:rsidP="00285408">
            <w:pPr>
              <w:pStyle w:val="TableContentLeft"/>
            </w:pPr>
            <w:r>
              <w:t xml:space="preserve">      keyVersionNumber '01'H,</w:t>
            </w:r>
          </w:p>
          <w:p w14:paraId="0466FCED" w14:textId="77777777" w:rsidR="00285408" w:rsidRDefault="00285408" w:rsidP="00285408">
            <w:pPr>
              <w:pStyle w:val="TableContentLeft"/>
            </w:pPr>
            <w:r>
              <w:t xml:space="preserve">      keyCompontents {</w:t>
            </w:r>
          </w:p>
          <w:p w14:paraId="7E01CE5C" w14:textId="77777777" w:rsidR="00285408" w:rsidRDefault="00285408" w:rsidP="00285408">
            <w:pPr>
              <w:pStyle w:val="TableContentLeft"/>
            </w:pPr>
            <w:r>
              <w:t xml:space="preserve">        {</w:t>
            </w:r>
          </w:p>
          <w:p w14:paraId="26569D74" w14:textId="77777777" w:rsidR="00285408" w:rsidRDefault="00285408" w:rsidP="00285408">
            <w:pPr>
              <w:pStyle w:val="TableContentLeft"/>
            </w:pPr>
            <w:r>
              <w:t xml:space="preserve">          -- DES mode implicitly known (as an example)</w:t>
            </w:r>
          </w:p>
          <w:p w14:paraId="63E332B2" w14:textId="2BCB34F3" w:rsidR="00285408" w:rsidRDefault="00285408" w:rsidP="00285408">
            <w:pPr>
              <w:pStyle w:val="TableContentLeft"/>
            </w:pPr>
            <w:r>
              <w:t xml:space="preserve">          keyType '80'H, </w:t>
            </w:r>
          </w:p>
          <w:p w14:paraId="1E1CC26A" w14:textId="77777777" w:rsidR="00285408" w:rsidRDefault="00285408" w:rsidP="00285408">
            <w:pPr>
              <w:pStyle w:val="TableContentLeft"/>
            </w:pPr>
            <w:r>
              <w:t xml:space="preserve">          -- This value MAY be freely changed</w:t>
            </w:r>
          </w:p>
          <w:p w14:paraId="505B17A0" w14:textId="7D4CF79B" w:rsidR="00285408" w:rsidRDefault="00285408" w:rsidP="00285408">
            <w:pPr>
              <w:pStyle w:val="TableContentLeft"/>
            </w:pPr>
            <w:r>
              <w:t xml:space="preserve">          keyData '112233445566778899AABBCCDDEEFF10'H</w:t>
            </w:r>
          </w:p>
          <w:p w14:paraId="51A63B07" w14:textId="77777777" w:rsidR="00285408" w:rsidRDefault="00285408" w:rsidP="00285408">
            <w:pPr>
              <w:pStyle w:val="TableContentLeft"/>
            </w:pPr>
            <w:r>
              <w:t xml:space="preserve">        }</w:t>
            </w:r>
          </w:p>
          <w:p w14:paraId="71335694" w14:textId="77777777" w:rsidR="00285408" w:rsidRDefault="00285408" w:rsidP="00285408">
            <w:pPr>
              <w:pStyle w:val="TableContentLeft"/>
            </w:pPr>
            <w:r>
              <w:t xml:space="preserve">      }</w:t>
            </w:r>
          </w:p>
          <w:p w14:paraId="598D6034" w14:textId="77777777" w:rsidR="00285408" w:rsidRDefault="00285408" w:rsidP="00285408">
            <w:pPr>
              <w:pStyle w:val="TableContentLeft"/>
            </w:pPr>
            <w:r>
              <w:t xml:space="preserve">    },</w:t>
            </w:r>
          </w:p>
          <w:p w14:paraId="1FB08F39" w14:textId="77777777" w:rsidR="00285408" w:rsidRDefault="00285408" w:rsidP="00285408">
            <w:pPr>
              <w:pStyle w:val="TableContentLeft"/>
            </w:pPr>
            <w:r>
              <w:t xml:space="preserve">    {</w:t>
            </w:r>
          </w:p>
          <w:p w14:paraId="53733980" w14:textId="77777777" w:rsidR="00285408" w:rsidRDefault="00285408" w:rsidP="00285408">
            <w:pPr>
              <w:pStyle w:val="TableContentLeft"/>
            </w:pPr>
            <w:r>
              <w:t xml:space="preserve">      -- C-MAC + R-MAC</w:t>
            </w:r>
          </w:p>
          <w:p w14:paraId="0671BB65" w14:textId="535B4399" w:rsidR="00285408" w:rsidRDefault="00285408" w:rsidP="00285408">
            <w:pPr>
              <w:pStyle w:val="TableContentLeft"/>
            </w:pPr>
            <w:r>
              <w:t xml:space="preserve">      keyUsageQualifier '34'H, </w:t>
            </w:r>
          </w:p>
          <w:p w14:paraId="542EC7A4" w14:textId="77777777" w:rsidR="00285408" w:rsidRDefault="00285408" w:rsidP="00285408">
            <w:pPr>
              <w:pStyle w:val="TableContentLeft"/>
            </w:pPr>
            <w:r>
              <w:t xml:space="preserve">      -- MAC key</w:t>
            </w:r>
          </w:p>
          <w:p w14:paraId="21ADB007" w14:textId="15E1D120" w:rsidR="00285408" w:rsidRDefault="00285408" w:rsidP="00285408">
            <w:pPr>
              <w:pStyle w:val="TableContentLeft"/>
            </w:pPr>
            <w:r>
              <w:t xml:space="preserve">      keyIdentifier '02'H, </w:t>
            </w:r>
          </w:p>
          <w:p w14:paraId="1F46C108" w14:textId="609D538F" w:rsidR="00285408" w:rsidRDefault="00285408" w:rsidP="00285408">
            <w:pPr>
              <w:pStyle w:val="TableContentLeft"/>
            </w:pPr>
            <w:r>
              <w:t xml:space="preserve">      keyVersionNumber '01'H,</w:t>
            </w:r>
          </w:p>
          <w:p w14:paraId="78680421" w14:textId="77777777" w:rsidR="00285408" w:rsidRDefault="00285408" w:rsidP="00285408">
            <w:pPr>
              <w:pStyle w:val="TableContentLeft"/>
            </w:pPr>
            <w:r>
              <w:t xml:space="preserve">      keyCompontents {</w:t>
            </w:r>
          </w:p>
          <w:p w14:paraId="497356FB" w14:textId="77777777" w:rsidR="00285408" w:rsidRDefault="00285408" w:rsidP="00285408">
            <w:pPr>
              <w:pStyle w:val="TableContentLeft"/>
            </w:pPr>
            <w:r>
              <w:t xml:space="preserve">        {</w:t>
            </w:r>
          </w:p>
          <w:p w14:paraId="68DCB1B9" w14:textId="77777777" w:rsidR="00285408" w:rsidRDefault="00285408" w:rsidP="00285408">
            <w:pPr>
              <w:pStyle w:val="TableContentLeft"/>
            </w:pPr>
            <w:r>
              <w:lastRenderedPageBreak/>
              <w:t xml:space="preserve">          -- DES mode implicitly known (as an example)</w:t>
            </w:r>
          </w:p>
          <w:p w14:paraId="759AFE8A" w14:textId="006E1996" w:rsidR="00285408" w:rsidRDefault="00285408" w:rsidP="00285408">
            <w:pPr>
              <w:pStyle w:val="TableContentLeft"/>
            </w:pPr>
            <w:r>
              <w:t xml:space="preserve">          keyType '80'H, </w:t>
            </w:r>
          </w:p>
          <w:p w14:paraId="5623E965" w14:textId="77777777" w:rsidR="00285408" w:rsidRDefault="00285408" w:rsidP="00285408">
            <w:pPr>
              <w:pStyle w:val="TableContentLeft"/>
            </w:pPr>
            <w:r>
              <w:t xml:space="preserve">          -- This value MAY be freely changed</w:t>
            </w:r>
          </w:p>
          <w:p w14:paraId="3ABDABDF" w14:textId="76E6E63F" w:rsidR="00285408" w:rsidRDefault="00285408" w:rsidP="00285408">
            <w:pPr>
              <w:pStyle w:val="TableContentLeft"/>
            </w:pPr>
            <w:r>
              <w:t xml:space="preserve">          keyData '112233445566778899AABBCCDDEEFF10'H</w:t>
            </w:r>
          </w:p>
          <w:p w14:paraId="19775E3C" w14:textId="77777777" w:rsidR="00285408" w:rsidRDefault="00285408" w:rsidP="00285408">
            <w:pPr>
              <w:pStyle w:val="TableContentLeft"/>
            </w:pPr>
            <w:r>
              <w:t xml:space="preserve">        }</w:t>
            </w:r>
          </w:p>
          <w:p w14:paraId="1366DD92" w14:textId="77777777" w:rsidR="00285408" w:rsidRDefault="00285408" w:rsidP="00285408">
            <w:pPr>
              <w:pStyle w:val="TableContentLeft"/>
            </w:pPr>
            <w:r>
              <w:t xml:space="preserve">      }</w:t>
            </w:r>
          </w:p>
          <w:p w14:paraId="6C4EDF3C" w14:textId="77777777" w:rsidR="00285408" w:rsidRDefault="00285408" w:rsidP="00285408">
            <w:pPr>
              <w:pStyle w:val="TableContentLeft"/>
            </w:pPr>
            <w:r>
              <w:t xml:space="preserve">    },</w:t>
            </w:r>
          </w:p>
          <w:p w14:paraId="28D6FFA7" w14:textId="77777777" w:rsidR="00285408" w:rsidRDefault="00285408" w:rsidP="00285408">
            <w:pPr>
              <w:pStyle w:val="TableContentLeft"/>
            </w:pPr>
            <w:r>
              <w:t xml:space="preserve">    {</w:t>
            </w:r>
          </w:p>
          <w:p w14:paraId="5B1A7113" w14:textId="77777777" w:rsidR="00285408" w:rsidRDefault="00285408" w:rsidP="00285408">
            <w:pPr>
              <w:pStyle w:val="TableContentLeft"/>
            </w:pPr>
            <w:r>
              <w:t xml:space="preserve">      -- C-DEK + R-DEK</w:t>
            </w:r>
          </w:p>
          <w:p w14:paraId="2070C3B7" w14:textId="309F1F0A" w:rsidR="00285408" w:rsidRDefault="00285408" w:rsidP="00285408">
            <w:pPr>
              <w:pStyle w:val="TableContentLeft"/>
            </w:pPr>
            <w:r>
              <w:t xml:space="preserve">      keyUsageQualifier 'C8'H, </w:t>
            </w:r>
          </w:p>
          <w:p w14:paraId="211106D8" w14:textId="77777777" w:rsidR="00285408" w:rsidRDefault="00285408" w:rsidP="00285408">
            <w:pPr>
              <w:pStyle w:val="TableContentLeft"/>
            </w:pPr>
            <w:r>
              <w:t xml:space="preserve">      -- data ENC key</w:t>
            </w:r>
          </w:p>
          <w:p w14:paraId="25404B43" w14:textId="54EB2755" w:rsidR="00285408" w:rsidRDefault="00285408" w:rsidP="00285408">
            <w:pPr>
              <w:pStyle w:val="TableContentLeft"/>
            </w:pPr>
            <w:r>
              <w:t xml:space="preserve">      keyIdentifier '03'H, </w:t>
            </w:r>
          </w:p>
          <w:p w14:paraId="2E94050F" w14:textId="20F3A3B7" w:rsidR="00285408" w:rsidRDefault="00285408" w:rsidP="00285408">
            <w:pPr>
              <w:pStyle w:val="TableContentLeft"/>
            </w:pPr>
            <w:r>
              <w:t xml:space="preserve">      keyVersionNumber '01'H,</w:t>
            </w:r>
          </w:p>
          <w:p w14:paraId="7F92E15E" w14:textId="77777777" w:rsidR="00285408" w:rsidRDefault="00285408" w:rsidP="00285408">
            <w:pPr>
              <w:pStyle w:val="TableContentLeft"/>
            </w:pPr>
            <w:r>
              <w:t xml:space="preserve">      keyCompontents {</w:t>
            </w:r>
          </w:p>
          <w:p w14:paraId="40DCD9F2" w14:textId="77777777" w:rsidR="00285408" w:rsidRDefault="00285408" w:rsidP="00285408">
            <w:pPr>
              <w:pStyle w:val="TableContentLeft"/>
            </w:pPr>
            <w:r>
              <w:t xml:space="preserve">        {</w:t>
            </w:r>
          </w:p>
          <w:p w14:paraId="73A1EA0F" w14:textId="77777777" w:rsidR="00285408" w:rsidRDefault="00285408" w:rsidP="00285408">
            <w:pPr>
              <w:pStyle w:val="TableContentLeft"/>
            </w:pPr>
            <w:r>
              <w:t xml:space="preserve">          -- DES mode implicitly known (as an example)</w:t>
            </w:r>
          </w:p>
          <w:p w14:paraId="259D36CA" w14:textId="4DAF70BF" w:rsidR="00285408" w:rsidRDefault="00285408" w:rsidP="00285408">
            <w:pPr>
              <w:pStyle w:val="TableContentLeft"/>
            </w:pPr>
            <w:r>
              <w:t xml:space="preserve">          keyType '80'H, </w:t>
            </w:r>
          </w:p>
          <w:p w14:paraId="1B4BA83F" w14:textId="77777777" w:rsidR="00285408" w:rsidRDefault="00285408" w:rsidP="00285408">
            <w:pPr>
              <w:pStyle w:val="TableContentLeft"/>
            </w:pPr>
            <w:r>
              <w:t xml:space="preserve">          -- This value MAY be freely changed</w:t>
            </w:r>
          </w:p>
          <w:p w14:paraId="40822997" w14:textId="36A7FAF1" w:rsidR="00285408" w:rsidRDefault="00285408" w:rsidP="00285408">
            <w:pPr>
              <w:pStyle w:val="TableContentLeft"/>
            </w:pPr>
            <w:r>
              <w:t xml:space="preserve">          keyData '112233445566778899AABBCCDDEEFF10'H</w:t>
            </w:r>
          </w:p>
          <w:p w14:paraId="5C82623E" w14:textId="77777777" w:rsidR="00285408" w:rsidRDefault="00285408" w:rsidP="00285408">
            <w:pPr>
              <w:pStyle w:val="TableContentLeft"/>
            </w:pPr>
            <w:r>
              <w:t xml:space="preserve">        }</w:t>
            </w:r>
          </w:p>
          <w:p w14:paraId="10FFBCF1" w14:textId="77777777" w:rsidR="00285408" w:rsidRDefault="00285408" w:rsidP="00285408">
            <w:pPr>
              <w:pStyle w:val="TableContentLeft"/>
            </w:pPr>
            <w:r>
              <w:t xml:space="preserve">      }</w:t>
            </w:r>
          </w:p>
          <w:p w14:paraId="3E0029EA" w14:textId="77777777" w:rsidR="00285408" w:rsidRDefault="00285408" w:rsidP="00285408">
            <w:pPr>
              <w:pStyle w:val="TableContentLeft"/>
            </w:pPr>
            <w:r>
              <w:t xml:space="preserve">    },</w:t>
            </w:r>
          </w:p>
          <w:p w14:paraId="2754D0F9" w14:textId="77777777" w:rsidR="00285408" w:rsidRDefault="00285408" w:rsidP="00285408">
            <w:pPr>
              <w:pStyle w:val="TableContentLeft"/>
            </w:pPr>
            <w:r>
              <w:t xml:space="preserve">       -- AES Token Key (as an example) </w:t>
            </w:r>
          </w:p>
          <w:p w14:paraId="7BE1A790" w14:textId="77777777" w:rsidR="00285408" w:rsidRDefault="00285408" w:rsidP="00285408">
            <w:pPr>
              <w:pStyle w:val="TableContentLeft"/>
            </w:pPr>
            <w:r>
              <w:t xml:space="preserve">       -- This value MAY be freely changed</w:t>
            </w:r>
          </w:p>
          <w:p w14:paraId="1AE6279E" w14:textId="304D5DCF" w:rsidR="00285408" w:rsidRDefault="00285408" w:rsidP="00285408">
            <w:pPr>
              <w:pStyle w:val="TableContentLeft"/>
            </w:pPr>
            <w:r>
              <w:tab/>
              <w:t>keyUsageQualifier  '81'H,</w:t>
            </w:r>
          </w:p>
          <w:p w14:paraId="0A8A85E2" w14:textId="77777777" w:rsidR="00285408" w:rsidRDefault="00285408" w:rsidP="00285408">
            <w:pPr>
              <w:pStyle w:val="TableContentLeft"/>
            </w:pPr>
            <w:r>
              <w:tab/>
              <w:t xml:space="preserve">-- MAY be used by SD </w:t>
            </w:r>
          </w:p>
          <w:p w14:paraId="7F3EEC64" w14:textId="67E1976F" w:rsidR="00285408" w:rsidRDefault="00285408" w:rsidP="00285408">
            <w:pPr>
              <w:pStyle w:val="TableContentLeft"/>
            </w:pPr>
            <w:r>
              <w:tab/>
              <w:t>keyAccess  '01'H,</w:t>
            </w:r>
          </w:p>
          <w:p w14:paraId="2BFFA87F" w14:textId="77777777" w:rsidR="00285408" w:rsidRDefault="00285408" w:rsidP="00285408">
            <w:pPr>
              <w:pStyle w:val="TableContentLeft"/>
            </w:pPr>
            <w:r>
              <w:t xml:space="preserve">  </w:t>
            </w:r>
            <w:r>
              <w:tab/>
              <w:t>-- Key Id 01</w:t>
            </w:r>
          </w:p>
          <w:p w14:paraId="09EFE6D5" w14:textId="20A5548E" w:rsidR="00285408" w:rsidRDefault="00285408" w:rsidP="00285408">
            <w:pPr>
              <w:pStyle w:val="TableContentLeft"/>
            </w:pPr>
            <w:r>
              <w:tab/>
              <w:t>keyIdentifier  '01'H,</w:t>
            </w:r>
          </w:p>
          <w:p w14:paraId="537732EC" w14:textId="5E9BF90F" w:rsidR="00285408" w:rsidRDefault="00285408" w:rsidP="00285408">
            <w:pPr>
              <w:pStyle w:val="TableContentLeft"/>
            </w:pPr>
            <w:r>
              <w:tab/>
              <w:t>keyVersionNumber '70'H,</w:t>
            </w:r>
          </w:p>
          <w:p w14:paraId="1EE974C2" w14:textId="77777777" w:rsidR="00285408" w:rsidRDefault="00285408" w:rsidP="00285408">
            <w:pPr>
              <w:pStyle w:val="TableContentLeft"/>
            </w:pPr>
            <w:r>
              <w:tab/>
              <w:t>keyCompontents  {</w:t>
            </w:r>
          </w:p>
          <w:p w14:paraId="7D30F4F7" w14:textId="77777777" w:rsidR="00285408" w:rsidRDefault="00285408" w:rsidP="00285408">
            <w:pPr>
              <w:pStyle w:val="TableContentLeft"/>
            </w:pPr>
            <w:r>
              <w:tab/>
              <w:t xml:space="preserve"> {</w:t>
            </w:r>
          </w:p>
          <w:p w14:paraId="5A32944D" w14:textId="77777777" w:rsidR="00285408" w:rsidRDefault="00285408" w:rsidP="00285408">
            <w:pPr>
              <w:pStyle w:val="TableContentLeft"/>
            </w:pPr>
            <w:r>
              <w:t xml:space="preserve">         -- AES (16 bytes key length)</w:t>
            </w:r>
          </w:p>
          <w:p w14:paraId="61702F74" w14:textId="77777777" w:rsidR="00285408" w:rsidRDefault="00285408" w:rsidP="00285408">
            <w:pPr>
              <w:pStyle w:val="TableContentLeft"/>
            </w:pPr>
            <w:r>
              <w:t xml:space="preserve">         -- This value MAY be freely changed </w:t>
            </w:r>
          </w:p>
          <w:p w14:paraId="27D95B0B" w14:textId="6838B49B" w:rsidR="00285408" w:rsidRDefault="00285408" w:rsidP="00285408">
            <w:pPr>
              <w:pStyle w:val="TableContentLeft"/>
            </w:pPr>
            <w:r>
              <w:tab/>
              <w:t xml:space="preserve">   keyType  '88'H, </w:t>
            </w:r>
          </w:p>
          <w:p w14:paraId="58869008" w14:textId="77777777" w:rsidR="00285408" w:rsidRDefault="00285408" w:rsidP="00285408">
            <w:pPr>
              <w:pStyle w:val="TableContentLeft"/>
            </w:pPr>
            <w:r>
              <w:tab/>
              <w:t xml:space="preserve">   -- This value MAY be freely changed</w:t>
            </w:r>
          </w:p>
          <w:p w14:paraId="3D507758" w14:textId="51F0800F" w:rsidR="00285408" w:rsidRDefault="00285408" w:rsidP="00285408">
            <w:pPr>
              <w:pStyle w:val="TableContentLeft"/>
            </w:pPr>
            <w:r>
              <w:tab/>
              <w:t xml:space="preserve">   keyData  'CDFE56B7B72FAE6A047341F003D7A48D'H</w:t>
            </w:r>
          </w:p>
          <w:p w14:paraId="52FF4F26" w14:textId="77777777" w:rsidR="00285408" w:rsidRDefault="00285408" w:rsidP="00285408">
            <w:pPr>
              <w:pStyle w:val="TableContentLeft"/>
            </w:pPr>
            <w:r>
              <w:t xml:space="preserve"> </w:t>
            </w:r>
            <w:r>
              <w:tab/>
              <w:t xml:space="preserve"> }</w:t>
            </w:r>
          </w:p>
          <w:p w14:paraId="278C3907" w14:textId="77777777" w:rsidR="00285408" w:rsidRDefault="00285408" w:rsidP="00285408">
            <w:pPr>
              <w:pStyle w:val="TableContentLeft"/>
            </w:pPr>
            <w:r>
              <w:t xml:space="preserve">      }</w:t>
            </w:r>
          </w:p>
          <w:p w14:paraId="49747B50" w14:textId="77777777" w:rsidR="00285408" w:rsidRDefault="00285408" w:rsidP="00285408">
            <w:pPr>
              <w:pStyle w:val="TableContentLeft"/>
            </w:pPr>
            <w:r>
              <w:t xml:space="preserve">    },</w:t>
            </w:r>
          </w:p>
          <w:p w14:paraId="14AB87A1" w14:textId="77777777" w:rsidR="00285408" w:rsidRDefault="00285408" w:rsidP="00285408">
            <w:pPr>
              <w:pStyle w:val="TableContentLeft"/>
            </w:pPr>
            <w:r>
              <w:t xml:space="preserve">    {</w:t>
            </w:r>
          </w:p>
          <w:p w14:paraId="137EDD9E" w14:textId="77777777" w:rsidR="00285408" w:rsidRDefault="00285408" w:rsidP="00285408">
            <w:pPr>
              <w:pStyle w:val="TableContentLeft"/>
            </w:pPr>
            <w:r>
              <w:t xml:space="preserve">       -- Receipt (the AES scheme SHALL be supported)</w:t>
            </w:r>
          </w:p>
          <w:p w14:paraId="0508BDBC" w14:textId="12DAAF55" w:rsidR="00285408" w:rsidRDefault="00285408" w:rsidP="00285408">
            <w:pPr>
              <w:pStyle w:val="TableContentLeft"/>
            </w:pPr>
            <w:r>
              <w:tab/>
              <w:t>keyUsageQualifier '44'H,</w:t>
            </w:r>
          </w:p>
          <w:p w14:paraId="3B6385C7" w14:textId="77777777" w:rsidR="00285408" w:rsidRDefault="00285408" w:rsidP="00285408">
            <w:pPr>
              <w:pStyle w:val="TableContentLeft"/>
            </w:pPr>
            <w:r>
              <w:tab/>
              <w:t xml:space="preserve">-- MAY be used by SD </w:t>
            </w:r>
          </w:p>
          <w:p w14:paraId="740FEAC6" w14:textId="0CDB805A" w:rsidR="00285408" w:rsidRDefault="00285408" w:rsidP="00285408">
            <w:pPr>
              <w:pStyle w:val="TableContentLeft"/>
            </w:pPr>
            <w:r>
              <w:tab/>
              <w:t>keyAccess '01'H,</w:t>
            </w:r>
          </w:p>
          <w:p w14:paraId="21AE92B6" w14:textId="77777777" w:rsidR="00285408" w:rsidRDefault="00285408" w:rsidP="00285408">
            <w:pPr>
              <w:pStyle w:val="TableContentLeft"/>
            </w:pPr>
            <w:r>
              <w:lastRenderedPageBreak/>
              <w:t xml:space="preserve">  </w:t>
            </w:r>
            <w:r>
              <w:tab/>
              <w:t>-- Key Id 01</w:t>
            </w:r>
          </w:p>
          <w:p w14:paraId="413F0F6F" w14:textId="7FA1F638" w:rsidR="00285408" w:rsidRDefault="00285408" w:rsidP="00285408">
            <w:pPr>
              <w:pStyle w:val="TableContentLeft"/>
            </w:pPr>
            <w:r>
              <w:tab/>
              <w:t>keyIdentifier '01'H,</w:t>
            </w:r>
          </w:p>
          <w:p w14:paraId="2B3FDB75" w14:textId="6EF7E417" w:rsidR="00285408" w:rsidRDefault="00285408" w:rsidP="00285408">
            <w:pPr>
              <w:pStyle w:val="TableContentLeft"/>
            </w:pPr>
            <w:r>
              <w:tab/>
              <w:t>keyVersionNumber '71'H,</w:t>
            </w:r>
          </w:p>
          <w:p w14:paraId="4BD2F1F1" w14:textId="77777777" w:rsidR="00285408" w:rsidRDefault="00285408" w:rsidP="00285408">
            <w:pPr>
              <w:pStyle w:val="TableContentLeft"/>
            </w:pPr>
            <w:r>
              <w:tab/>
              <w:t>keyCompontents  {</w:t>
            </w:r>
          </w:p>
          <w:p w14:paraId="76988D9A" w14:textId="77777777" w:rsidR="00285408" w:rsidRDefault="00285408" w:rsidP="00285408">
            <w:pPr>
              <w:pStyle w:val="TableContentLeft"/>
            </w:pPr>
            <w:r>
              <w:tab/>
              <w:t xml:space="preserve"> {</w:t>
            </w:r>
          </w:p>
          <w:p w14:paraId="557D5218" w14:textId="77777777" w:rsidR="00285408" w:rsidRDefault="00285408" w:rsidP="00285408">
            <w:pPr>
              <w:pStyle w:val="TableContentLeft"/>
            </w:pPr>
            <w:r>
              <w:t xml:space="preserve">  </w:t>
            </w:r>
            <w:r>
              <w:tab/>
              <w:t xml:space="preserve">  -- AES (16 bytes key length) </w:t>
            </w:r>
          </w:p>
          <w:p w14:paraId="43C33404" w14:textId="1F0C6426" w:rsidR="00285408" w:rsidRDefault="00285408" w:rsidP="00285408">
            <w:pPr>
              <w:pStyle w:val="TableContentLeft"/>
            </w:pPr>
            <w:r>
              <w:tab/>
              <w:t xml:space="preserve">  keyType  '88'H, </w:t>
            </w:r>
          </w:p>
          <w:p w14:paraId="32AF5A5E" w14:textId="77777777" w:rsidR="00285408" w:rsidRDefault="00285408" w:rsidP="00285408">
            <w:pPr>
              <w:pStyle w:val="TableContentLeft"/>
            </w:pPr>
            <w:r>
              <w:tab/>
              <w:t xml:space="preserve">  -- This value MAY be freely changed</w:t>
            </w:r>
          </w:p>
          <w:p w14:paraId="0C2A849E" w14:textId="4DF3F518" w:rsidR="00285408" w:rsidRDefault="00285408" w:rsidP="00285408">
            <w:pPr>
              <w:pStyle w:val="TableContentLeft"/>
            </w:pPr>
            <w:r>
              <w:tab/>
              <w:t xml:space="preserve">  keyData  '11121314212223243132333441424344'H</w:t>
            </w:r>
          </w:p>
          <w:p w14:paraId="562E6B47" w14:textId="77777777" w:rsidR="00285408" w:rsidRDefault="00285408" w:rsidP="00285408">
            <w:pPr>
              <w:pStyle w:val="TableContentLeft"/>
            </w:pPr>
            <w:r>
              <w:t xml:space="preserve"> </w:t>
            </w:r>
            <w:r>
              <w:tab/>
              <w:t xml:space="preserve"> }</w:t>
            </w:r>
          </w:p>
          <w:p w14:paraId="4DD66061" w14:textId="77777777" w:rsidR="00285408" w:rsidRDefault="00285408" w:rsidP="00285408">
            <w:pPr>
              <w:pStyle w:val="TableContentLeft"/>
            </w:pPr>
            <w:r>
              <w:tab/>
              <w:t>}</w:t>
            </w:r>
          </w:p>
          <w:p w14:paraId="343C3E0F" w14:textId="77777777" w:rsidR="00285408" w:rsidRDefault="00285408" w:rsidP="00285408">
            <w:pPr>
              <w:pStyle w:val="TableContentLeft"/>
            </w:pPr>
            <w:r>
              <w:t xml:space="preserve">    }</w:t>
            </w:r>
          </w:p>
          <w:p w14:paraId="0625909B" w14:textId="77777777" w:rsidR="00285408" w:rsidRDefault="00285408" w:rsidP="00285408">
            <w:pPr>
              <w:pStyle w:val="TableContentLeft"/>
            </w:pPr>
            <w:r>
              <w:t xml:space="preserve">  }</w:t>
            </w:r>
          </w:p>
          <w:p w14:paraId="6A2944E6" w14:textId="77777777" w:rsidR="00285408" w:rsidRDefault="00285408" w:rsidP="00285408">
            <w:pPr>
              <w:pStyle w:val="TableContentLeft"/>
            </w:pPr>
            <w:r>
              <w:t>}</w:t>
            </w:r>
          </w:p>
          <w:p w14:paraId="4C452D68" w14:textId="77777777" w:rsidR="00285408" w:rsidRDefault="00285408" w:rsidP="00285408">
            <w:pPr>
              <w:pStyle w:val="TableContentLeft"/>
            </w:pPr>
          </w:p>
          <w:p w14:paraId="14EBC04E" w14:textId="77777777" w:rsidR="00285408" w:rsidRDefault="00285408" w:rsidP="00285408">
            <w:pPr>
              <w:pStyle w:val="TableContentLeft"/>
            </w:pPr>
            <w:r>
              <w:t>ssdValue ProfileElement ::= securityDomain : {</w:t>
            </w:r>
          </w:p>
          <w:p w14:paraId="333D3BCA" w14:textId="77777777" w:rsidR="00285408" w:rsidRDefault="00285408" w:rsidP="00285408">
            <w:pPr>
              <w:pStyle w:val="TableContentLeft"/>
            </w:pPr>
            <w:r>
              <w:t xml:space="preserve">  sd-Header {</w:t>
            </w:r>
          </w:p>
          <w:p w14:paraId="4F2B8AD9" w14:textId="77777777" w:rsidR="00285408" w:rsidRDefault="00285408" w:rsidP="00285408">
            <w:pPr>
              <w:pStyle w:val="TableContentLeft"/>
            </w:pPr>
            <w:r>
              <w:t xml:space="preserve">    mandated NULL,</w:t>
            </w:r>
          </w:p>
          <w:p w14:paraId="547A9833" w14:textId="77777777" w:rsidR="00285408" w:rsidRDefault="00285408" w:rsidP="00285408">
            <w:pPr>
              <w:pStyle w:val="TableContentLeft"/>
            </w:pPr>
            <w:r>
              <w:t xml:space="preserve">    identification 8</w:t>
            </w:r>
          </w:p>
          <w:p w14:paraId="7E2DAF8B" w14:textId="77777777" w:rsidR="00285408" w:rsidRDefault="00285408" w:rsidP="00285408">
            <w:pPr>
              <w:pStyle w:val="TableContentLeft"/>
            </w:pPr>
            <w:r>
              <w:t xml:space="preserve">  },</w:t>
            </w:r>
          </w:p>
          <w:p w14:paraId="39B47197" w14:textId="77777777" w:rsidR="00285408" w:rsidRDefault="00285408" w:rsidP="00285408">
            <w:pPr>
              <w:pStyle w:val="TableContentLeft"/>
            </w:pPr>
            <w:r>
              <w:t xml:space="preserve">  instance {     </w:t>
            </w:r>
          </w:p>
          <w:p w14:paraId="5A767EB4" w14:textId="7F84C350" w:rsidR="00285408" w:rsidRDefault="00285408" w:rsidP="00285408">
            <w:pPr>
              <w:pStyle w:val="TableContentLeft"/>
            </w:pPr>
            <w:r>
              <w:t xml:space="preserve">    applicationLoadPackageAID 'A0000001515350'H, </w:t>
            </w:r>
          </w:p>
          <w:p w14:paraId="0EE798DC" w14:textId="46FBBCE6" w:rsidR="00285408" w:rsidRDefault="00285408" w:rsidP="00285408">
            <w:pPr>
              <w:pStyle w:val="TableContentLeft"/>
            </w:pPr>
            <w:r>
              <w:t xml:space="preserve">    classAID 'A000000151535041'H, </w:t>
            </w:r>
          </w:p>
          <w:p w14:paraId="65DFDEC0" w14:textId="5A6621A1" w:rsidR="00285408" w:rsidRDefault="00285408" w:rsidP="00285408">
            <w:pPr>
              <w:pStyle w:val="TableContentLeft"/>
            </w:pPr>
            <w:r>
              <w:t xml:space="preserve">    instanceAID 'A00000055910100102736456616C7565'H, </w:t>
            </w:r>
          </w:p>
          <w:p w14:paraId="587159BE" w14:textId="77777777" w:rsidR="00285408" w:rsidRDefault="00285408" w:rsidP="00285408">
            <w:pPr>
              <w:pStyle w:val="TableContentLeft"/>
            </w:pPr>
            <w:r>
              <w:t xml:space="preserve">    -- by default extradited under MNO-SD    </w:t>
            </w:r>
          </w:p>
          <w:p w14:paraId="0F8CC0BE" w14:textId="77777777" w:rsidR="00285408" w:rsidRDefault="00285408" w:rsidP="00285408">
            <w:pPr>
              <w:pStyle w:val="TableContentLeft"/>
            </w:pPr>
            <w:r>
              <w:t xml:space="preserve">    -- Privileges: Security Domain + Trusted Path </w:t>
            </w:r>
          </w:p>
          <w:p w14:paraId="25CAF006" w14:textId="7741DFE1" w:rsidR="00285408" w:rsidRDefault="00285408" w:rsidP="00285408">
            <w:pPr>
              <w:pStyle w:val="TableContentLeft"/>
            </w:pPr>
            <w:r>
              <w:t xml:space="preserve">    applicationPrivileges '808000'H, </w:t>
            </w:r>
          </w:p>
          <w:p w14:paraId="7566D617" w14:textId="77777777" w:rsidR="00285408" w:rsidRDefault="00285408" w:rsidP="00285408">
            <w:pPr>
              <w:pStyle w:val="TableContentLeft"/>
            </w:pPr>
            <w:r>
              <w:t xml:space="preserve">    -- Personalized</w:t>
            </w:r>
          </w:p>
          <w:p w14:paraId="05302E3D" w14:textId="0DBD37C0" w:rsidR="00285408" w:rsidRDefault="00285408" w:rsidP="00285408">
            <w:pPr>
              <w:pStyle w:val="TableContentLeft"/>
            </w:pPr>
            <w:r>
              <w:t xml:space="preserve">    lifeCycleState '0F'H, </w:t>
            </w:r>
          </w:p>
          <w:p w14:paraId="246A93A2" w14:textId="77777777" w:rsidR="00285408" w:rsidRDefault="00285408" w:rsidP="00285408">
            <w:pPr>
              <w:pStyle w:val="TableContentLeft"/>
            </w:pPr>
            <w:r>
              <w:t xml:space="preserve">    -- SCP80 supported, extradiction supported</w:t>
            </w:r>
          </w:p>
          <w:p w14:paraId="27AE6D8B" w14:textId="24E8CB03" w:rsidR="00285408" w:rsidRDefault="00285408" w:rsidP="00285408">
            <w:pPr>
              <w:pStyle w:val="TableContentLeft"/>
            </w:pPr>
            <w:r>
              <w:t xml:space="preserve">    applicationSpecificParametersC9 '810280008201F0'H, </w:t>
            </w:r>
          </w:p>
          <w:p w14:paraId="69AD301B" w14:textId="77777777" w:rsidR="00285408" w:rsidRDefault="00285408" w:rsidP="00285408">
            <w:pPr>
              <w:pStyle w:val="TableContentLeft"/>
            </w:pPr>
            <w:r>
              <w:t xml:space="preserve">    applicationParameters {  </w:t>
            </w:r>
          </w:p>
          <w:p w14:paraId="341B6802" w14:textId="77777777" w:rsidR="00285408" w:rsidRDefault="00285408" w:rsidP="00285408">
            <w:pPr>
              <w:pStyle w:val="TableContentLeft"/>
            </w:pPr>
            <w:r>
              <w:t xml:space="preserve">      -- TAR: 6C7565, MSL: 12</w:t>
            </w:r>
          </w:p>
          <w:p w14:paraId="1A71D34B" w14:textId="77777777" w:rsidR="00285408" w:rsidRDefault="00285408" w:rsidP="00285408">
            <w:pPr>
              <w:pStyle w:val="TableContentLeft"/>
            </w:pPr>
            <w:r>
              <w:t xml:space="preserve">      uiccToolkitApplicationSpecificParametersField </w:t>
            </w:r>
          </w:p>
          <w:p w14:paraId="1BC3B16D" w14:textId="33447A0B" w:rsidR="00285408" w:rsidRDefault="00285408" w:rsidP="00285408">
            <w:pPr>
              <w:pStyle w:val="TableContentLeft"/>
            </w:pPr>
            <w:r>
              <w:t xml:space="preserve">         '01000001000000020112036C756500'H</w:t>
            </w:r>
          </w:p>
          <w:p w14:paraId="3D7A5985" w14:textId="77777777" w:rsidR="00285408" w:rsidRDefault="00285408" w:rsidP="00285408">
            <w:pPr>
              <w:pStyle w:val="TableContentLeft"/>
            </w:pPr>
            <w:r>
              <w:t xml:space="preserve">    }</w:t>
            </w:r>
          </w:p>
          <w:p w14:paraId="19C922A1" w14:textId="77777777" w:rsidR="00285408" w:rsidRDefault="00285408" w:rsidP="00285408">
            <w:pPr>
              <w:pStyle w:val="TableContentLeft"/>
            </w:pPr>
            <w:r>
              <w:t xml:space="preserve">  },</w:t>
            </w:r>
          </w:p>
          <w:p w14:paraId="54422FC3" w14:textId="77777777" w:rsidR="00285408" w:rsidRDefault="00285408" w:rsidP="00285408">
            <w:pPr>
              <w:pStyle w:val="TableContentLeft"/>
            </w:pPr>
            <w:r>
              <w:t xml:space="preserve">  keyList {</w:t>
            </w:r>
          </w:p>
          <w:p w14:paraId="0A2F2B4D" w14:textId="77777777" w:rsidR="00285408" w:rsidRDefault="00285408" w:rsidP="00285408">
            <w:pPr>
              <w:pStyle w:val="TableContentLeft"/>
            </w:pPr>
            <w:r>
              <w:t xml:space="preserve">    {</w:t>
            </w:r>
          </w:p>
          <w:p w14:paraId="4E9CEC2F" w14:textId="77777777" w:rsidR="00285408" w:rsidRDefault="00285408" w:rsidP="00285408">
            <w:pPr>
              <w:pStyle w:val="TableContentLeft"/>
            </w:pPr>
            <w:r>
              <w:t xml:space="preserve">      -- C-ENC + R-ENC</w:t>
            </w:r>
          </w:p>
          <w:p w14:paraId="751D9E4A" w14:textId="692F86C9" w:rsidR="00285408" w:rsidRDefault="00285408" w:rsidP="00285408">
            <w:pPr>
              <w:pStyle w:val="TableContentLeft"/>
            </w:pPr>
            <w:r>
              <w:t xml:space="preserve">      keyUsageQualifier '38'H,       </w:t>
            </w:r>
          </w:p>
          <w:p w14:paraId="0C4E6736" w14:textId="042251B5" w:rsidR="00285408" w:rsidRDefault="00285408" w:rsidP="00285408">
            <w:pPr>
              <w:pStyle w:val="TableContentLeft"/>
            </w:pPr>
            <w:r>
              <w:t xml:space="preserve">      keyIdentifier '01'H, </w:t>
            </w:r>
          </w:p>
          <w:p w14:paraId="36DA2C81" w14:textId="62D2294E" w:rsidR="00285408" w:rsidRDefault="00285408" w:rsidP="00285408">
            <w:pPr>
              <w:pStyle w:val="TableContentLeft"/>
            </w:pPr>
            <w:r>
              <w:t xml:space="preserve">      keyVersionNumber '01'H,</w:t>
            </w:r>
          </w:p>
          <w:p w14:paraId="6AEA18F1" w14:textId="77777777" w:rsidR="00285408" w:rsidRDefault="00285408" w:rsidP="00285408">
            <w:pPr>
              <w:pStyle w:val="TableContentLeft"/>
            </w:pPr>
            <w:r>
              <w:t xml:space="preserve">      keyCompontents {</w:t>
            </w:r>
          </w:p>
          <w:p w14:paraId="31CBCBB7" w14:textId="77777777" w:rsidR="00285408" w:rsidRDefault="00285408" w:rsidP="00285408">
            <w:pPr>
              <w:pStyle w:val="TableContentLeft"/>
            </w:pPr>
            <w:r>
              <w:t xml:space="preserve">        {</w:t>
            </w:r>
          </w:p>
          <w:p w14:paraId="7252F030" w14:textId="77777777" w:rsidR="00285408" w:rsidRDefault="00285408" w:rsidP="00285408">
            <w:pPr>
              <w:pStyle w:val="TableContentLeft"/>
            </w:pPr>
            <w:r>
              <w:lastRenderedPageBreak/>
              <w:t xml:space="preserve">          -- DES mode implicitly known (as an example)</w:t>
            </w:r>
          </w:p>
          <w:p w14:paraId="72D550EE" w14:textId="71FC9243" w:rsidR="00285408" w:rsidRDefault="00285408" w:rsidP="00285408">
            <w:pPr>
              <w:pStyle w:val="TableContentLeft"/>
            </w:pPr>
            <w:r>
              <w:t xml:space="preserve">          keyType '80'H, </w:t>
            </w:r>
          </w:p>
          <w:p w14:paraId="7C8E9F16" w14:textId="77777777" w:rsidR="00285408" w:rsidRDefault="00285408" w:rsidP="00285408">
            <w:pPr>
              <w:pStyle w:val="TableContentLeft"/>
            </w:pPr>
            <w:r>
              <w:t xml:space="preserve">          -- This value MAY be freely changed</w:t>
            </w:r>
          </w:p>
          <w:p w14:paraId="067A0D1A" w14:textId="4026AC12" w:rsidR="00285408" w:rsidRDefault="00285408" w:rsidP="00285408">
            <w:pPr>
              <w:pStyle w:val="TableContentLeft"/>
            </w:pPr>
            <w:r>
              <w:t xml:space="preserve">          keyData '11223344556677881122334455667788'H</w:t>
            </w:r>
          </w:p>
          <w:p w14:paraId="13554689" w14:textId="77777777" w:rsidR="00285408" w:rsidRDefault="00285408" w:rsidP="00285408">
            <w:pPr>
              <w:pStyle w:val="TableContentLeft"/>
            </w:pPr>
            <w:r>
              <w:t xml:space="preserve">        }</w:t>
            </w:r>
          </w:p>
          <w:p w14:paraId="497FB010" w14:textId="77777777" w:rsidR="00285408" w:rsidRDefault="00285408" w:rsidP="00285408">
            <w:pPr>
              <w:pStyle w:val="TableContentLeft"/>
            </w:pPr>
            <w:r>
              <w:t xml:space="preserve">      }</w:t>
            </w:r>
          </w:p>
          <w:p w14:paraId="42923BCA" w14:textId="77777777" w:rsidR="00285408" w:rsidRDefault="00285408" w:rsidP="00285408">
            <w:pPr>
              <w:pStyle w:val="TableContentLeft"/>
            </w:pPr>
            <w:r>
              <w:t xml:space="preserve">    },</w:t>
            </w:r>
          </w:p>
          <w:p w14:paraId="7F0C9663" w14:textId="77777777" w:rsidR="00285408" w:rsidRDefault="00285408" w:rsidP="00285408">
            <w:pPr>
              <w:pStyle w:val="TableContentLeft"/>
            </w:pPr>
            <w:r>
              <w:t xml:space="preserve">    {</w:t>
            </w:r>
          </w:p>
          <w:p w14:paraId="20F24449" w14:textId="77777777" w:rsidR="00285408" w:rsidRDefault="00285408" w:rsidP="00285408">
            <w:pPr>
              <w:pStyle w:val="TableContentLeft"/>
            </w:pPr>
            <w:r>
              <w:t xml:space="preserve">      -- C-MAC + R-MAC</w:t>
            </w:r>
          </w:p>
          <w:p w14:paraId="093262CA" w14:textId="001E54A4" w:rsidR="00285408" w:rsidRDefault="00285408" w:rsidP="00285408">
            <w:pPr>
              <w:pStyle w:val="TableContentLeft"/>
            </w:pPr>
            <w:r>
              <w:t xml:space="preserve">      keyUsageQualifier '34'H, </w:t>
            </w:r>
          </w:p>
          <w:p w14:paraId="6D0490AF" w14:textId="77777777" w:rsidR="00285408" w:rsidRDefault="00285408" w:rsidP="00285408">
            <w:pPr>
              <w:pStyle w:val="TableContentLeft"/>
            </w:pPr>
            <w:r>
              <w:t xml:space="preserve">      -- MAC key</w:t>
            </w:r>
          </w:p>
          <w:p w14:paraId="632F7758" w14:textId="2A47CF1F" w:rsidR="00285408" w:rsidRDefault="00285408" w:rsidP="00285408">
            <w:pPr>
              <w:pStyle w:val="TableContentLeft"/>
            </w:pPr>
            <w:r>
              <w:t xml:space="preserve">      keyIdentifier '02'H, </w:t>
            </w:r>
          </w:p>
          <w:p w14:paraId="2F0248DB" w14:textId="2C1393D0" w:rsidR="00285408" w:rsidRDefault="00285408" w:rsidP="00285408">
            <w:pPr>
              <w:pStyle w:val="TableContentLeft"/>
            </w:pPr>
            <w:r>
              <w:t xml:space="preserve">      keyVersionNumber '01'H,</w:t>
            </w:r>
          </w:p>
          <w:p w14:paraId="05B1C3E4" w14:textId="77777777" w:rsidR="00285408" w:rsidRDefault="00285408" w:rsidP="00285408">
            <w:pPr>
              <w:pStyle w:val="TableContentLeft"/>
            </w:pPr>
            <w:r>
              <w:t xml:space="preserve">      keyCompontents {</w:t>
            </w:r>
          </w:p>
          <w:p w14:paraId="0FB4BC80" w14:textId="77777777" w:rsidR="00285408" w:rsidRDefault="00285408" w:rsidP="00285408">
            <w:pPr>
              <w:pStyle w:val="TableContentLeft"/>
            </w:pPr>
            <w:r>
              <w:t xml:space="preserve">        {</w:t>
            </w:r>
          </w:p>
          <w:p w14:paraId="23B03698" w14:textId="77777777" w:rsidR="00285408" w:rsidRDefault="00285408" w:rsidP="00285408">
            <w:pPr>
              <w:pStyle w:val="TableContentLeft"/>
            </w:pPr>
            <w:r>
              <w:t xml:space="preserve">          -- DES mode implicitly known (as an example)</w:t>
            </w:r>
          </w:p>
          <w:p w14:paraId="3A2B329F" w14:textId="3F4D36A0" w:rsidR="00285408" w:rsidRDefault="00285408" w:rsidP="00285408">
            <w:pPr>
              <w:pStyle w:val="TableContentLeft"/>
            </w:pPr>
            <w:r>
              <w:t xml:space="preserve">          keyType '80'H, </w:t>
            </w:r>
          </w:p>
          <w:p w14:paraId="2641C997" w14:textId="77777777" w:rsidR="00285408" w:rsidRDefault="00285408" w:rsidP="00285408">
            <w:pPr>
              <w:pStyle w:val="TableContentLeft"/>
            </w:pPr>
            <w:r>
              <w:t xml:space="preserve">          -- This value MAY be freely changed</w:t>
            </w:r>
          </w:p>
          <w:p w14:paraId="44DF78CD" w14:textId="6B2E7BBF" w:rsidR="00285408" w:rsidRDefault="00285408" w:rsidP="00285408">
            <w:pPr>
              <w:pStyle w:val="TableContentLeft"/>
            </w:pPr>
            <w:r>
              <w:t xml:space="preserve">          keyData '11223344556677881122334455667788'H</w:t>
            </w:r>
          </w:p>
          <w:p w14:paraId="4C2A2D3C" w14:textId="77777777" w:rsidR="00285408" w:rsidRDefault="00285408" w:rsidP="00285408">
            <w:pPr>
              <w:pStyle w:val="TableContentLeft"/>
            </w:pPr>
            <w:r>
              <w:t xml:space="preserve">        }</w:t>
            </w:r>
          </w:p>
          <w:p w14:paraId="09162BB2" w14:textId="77777777" w:rsidR="00285408" w:rsidRDefault="00285408" w:rsidP="00285408">
            <w:pPr>
              <w:pStyle w:val="TableContentLeft"/>
            </w:pPr>
            <w:r>
              <w:t xml:space="preserve">      }</w:t>
            </w:r>
          </w:p>
          <w:p w14:paraId="3296F76C" w14:textId="77777777" w:rsidR="00285408" w:rsidRDefault="00285408" w:rsidP="00285408">
            <w:pPr>
              <w:pStyle w:val="TableContentLeft"/>
            </w:pPr>
            <w:r>
              <w:t xml:space="preserve">    },</w:t>
            </w:r>
          </w:p>
          <w:p w14:paraId="649EC712" w14:textId="77777777" w:rsidR="00285408" w:rsidRDefault="00285408" w:rsidP="00285408">
            <w:pPr>
              <w:pStyle w:val="TableContentLeft"/>
            </w:pPr>
            <w:r>
              <w:t xml:space="preserve">    {</w:t>
            </w:r>
          </w:p>
          <w:p w14:paraId="3A47D967" w14:textId="77777777" w:rsidR="00285408" w:rsidRDefault="00285408" w:rsidP="00285408">
            <w:pPr>
              <w:pStyle w:val="TableContentLeft"/>
            </w:pPr>
            <w:r>
              <w:t xml:space="preserve">      -- C-DEK + R-DEK</w:t>
            </w:r>
          </w:p>
          <w:p w14:paraId="716C126A" w14:textId="646905C1" w:rsidR="00285408" w:rsidRDefault="00285408" w:rsidP="00285408">
            <w:pPr>
              <w:pStyle w:val="TableContentLeft"/>
            </w:pPr>
            <w:r>
              <w:t xml:space="preserve">      keyUsageQualifier 'C8'H, </w:t>
            </w:r>
          </w:p>
          <w:p w14:paraId="5A0B7015" w14:textId="77777777" w:rsidR="00285408" w:rsidRDefault="00285408" w:rsidP="00285408">
            <w:pPr>
              <w:pStyle w:val="TableContentLeft"/>
            </w:pPr>
            <w:r>
              <w:t xml:space="preserve">      -- data ENC key</w:t>
            </w:r>
          </w:p>
          <w:p w14:paraId="03D7ADF9" w14:textId="4B67EAC5" w:rsidR="00285408" w:rsidRDefault="00285408" w:rsidP="00285408">
            <w:pPr>
              <w:pStyle w:val="TableContentLeft"/>
            </w:pPr>
            <w:r>
              <w:t xml:space="preserve">      keyIdentifier '03'H, </w:t>
            </w:r>
          </w:p>
          <w:p w14:paraId="0439E2DB" w14:textId="48EA8250" w:rsidR="00285408" w:rsidRDefault="00285408" w:rsidP="00285408">
            <w:pPr>
              <w:pStyle w:val="TableContentLeft"/>
            </w:pPr>
            <w:r>
              <w:t xml:space="preserve">      keyVersionNumber '01'H,</w:t>
            </w:r>
          </w:p>
          <w:p w14:paraId="3BC0A448" w14:textId="77777777" w:rsidR="00285408" w:rsidRDefault="00285408" w:rsidP="00285408">
            <w:pPr>
              <w:pStyle w:val="TableContentLeft"/>
            </w:pPr>
            <w:r>
              <w:t xml:space="preserve">      keyCompontents {</w:t>
            </w:r>
          </w:p>
          <w:p w14:paraId="686B24E3" w14:textId="77777777" w:rsidR="00285408" w:rsidRDefault="00285408" w:rsidP="00285408">
            <w:pPr>
              <w:pStyle w:val="TableContentLeft"/>
            </w:pPr>
            <w:r>
              <w:t xml:space="preserve">        {</w:t>
            </w:r>
          </w:p>
          <w:p w14:paraId="71730449" w14:textId="77777777" w:rsidR="00285408" w:rsidRDefault="00285408" w:rsidP="00285408">
            <w:pPr>
              <w:pStyle w:val="TableContentLeft"/>
            </w:pPr>
            <w:r>
              <w:t xml:space="preserve">          -- DES mode implicitly known (as an example)</w:t>
            </w:r>
          </w:p>
          <w:p w14:paraId="64784CF8" w14:textId="00F6D7E8" w:rsidR="00285408" w:rsidRDefault="00285408" w:rsidP="00285408">
            <w:pPr>
              <w:pStyle w:val="TableContentLeft"/>
            </w:pPr>
            <w:r>
              <w:t xml:space="preserve">          keyType '80'H, </w:t>
            </w:r>
          </w:p>
          <w:p w14:paraId="762DA806" w14:textId="77777777" w:rsidR="00285408" w:rsidRDefault="00285408" w:rsidP="00285408">
            <w:pPr>
              <w:pStyle w:val="TableContentLeft"/>
            </w:pPr>
            <w:r>
              <w:t xml:space="preserve">          -- This value MAY be freely changed</w:t>
            </w:r>
          </w:p>
          <w:p w14:paraId="5093D787" w14:textId="6FAA21FE" w:rsidR="00285408" w:rsidRDefault="00285408" w:rsidP="00285408">
            <w:pPr>
              <w:pStyle w:val="TableContentLeft"/>
            </w:pPr>
            <w:r>
              <w:t xml:space="preserve">          keyData '11223344556677881122334455667788'H</w:t>
            </w:r>
          </w:p>
          <w:p w14:paraId="52C03EDE" w14:textId="77777777" w:rsidR="00285408" w:rsidRDefault="00285408" w:rsidP="00285408">
            <w:pPr>
              <w:pStyle w:val="TableContentLeft"/>
            </w:pPr>
            <w:r>
              <w:t xml:space="preserve">        }</w:t>
            </w:r>
          </w:p>
          <w:p w14:paraId="3438A8E9" w14:textId="77777777" w:rsidR="00285408" w:rsidRDefault="00285408" w:rsidP="00285408">
            <w:pPr>
              <w:pStyle w:val="TableContentLeft"/>
            </w:pPr>
            <w:r>
              <w:t xml:space="preserve">      }</w:t>
            </w:r>
          </w:p>
          <w:p w14:paraId="7CB4B973" w14:textId="77777777" w:rsidR="00285408" w:rsidRDefault="00285408" w:rsidP="00285408">
            <w:pPr>
              <w:pStyle w:val="TableContentLeft"/>
            </w:pPr>
            <w:r>
              <w:t xml:space="preserve">    }</w:t>
            </w:r>
          </w:p>
          <w:p w14:paraId="3C3B6391" w14:textId="77777777" w:rsidR="00285408" w:rsidRDefault="00285408" w:rsidP="00285408">
            <w:pPr>
              <w:pStyle w:val="TableContentLeft"/>
            </w:pPr>
            <w:r>
              <w:t xml:space="preserve">  }</w:t>
            </w:r>
          </w:p>
          <w:p w14:paraId="4D679601" w14:textId="77777777" w:rsidR="00285408" w:rsidRDefault="00285408" w:rsidP="00285408">
            <w:pPr>
              <w:pStyle w:val="TableContentLeft"/>
            </w:pPr>
            <w:r>
              <w:t>}</w:t>
            </w:r>
          </w:p>
          <w:p w14:paraId="19F28686" w14:textId="77777777" w:rsidR="00285408" w:rsidRDefault="00285408" w:rsidP="00285408">
            <w:pPr>
              <w:pStyle w:val="TableContentLeft"/>
            </w:pPr>
          </w:p>
          <w:p w14:paraId="081F7436" w14:textId="77777777" w:rsidR="00285408" w:rsidRDefault="00285408" w:rsidP="00285408">
            <w:pPr>
              <w:pStyle w:val="TableContentLeft"/>
            </w:pPr>
            <w:r>
              <w:t>rfmUicc ProfileElement ::= rfm : {</w:t>
            </w:r>
          </w:p>
          <w:p w14:paraId="39B9F191" w14:textId="77777777" w:rsidR="00285408" w:rsidRDefault="00285408" w:rsidP="00285408">
            <w:pPr>
              <w:pStyle w:val="TableContentLeft"/>
            </w:pPr>
            <w:r>
              <w:t xml:space="preserve">  rfm-header {</w:t>
            </w:r>
          </w:p>
          <w:p w14:paraId="2D751920" w14:textId="77777777" w:rsidR="00285408" w:rsidRDefault="00285408" w:rsidP="00285408">
            <w:pPr>
              <w:pStyle w:val="TableContentLeft"/>
            </w:pPr>
            <w:r>
              <w:t xml:space="preserve">    identification 11</w:t>
            </w:r>
          </w:p>
          <w:p w14:paraId="0051A51D" w14:textId="77777777" w:rsidR="00285408" w:rsidRDefault="00285408" w:rsidP="00285408">
            <w:pPr>
              <w:pStyle w:val="TableContentLeft"/>
            </w:pPr>
            <w:r>
              <w:t xml:space="preserve">  },</w:t>
            </w:r>
          </w:p>
          <w:p w14:paraId="5737FDC2" w14:textId="77777777" w:rsidR="00285408" w:rsidRDefault="00285408" w:rsidP="00285408">
            <w:pPr>
              <w:pStyle w:val="TableContentLeft"/>
            </w:pPr>
            <w:r>
              <w:t xml:space="preserve">  -- Instance AID</w:t>
            </w:r>
          </w:p>
          <w:p w14:paraId="1A0EEC79" w14:textId="725558B5" w:rsidR="00285408" w:rsidRDefault="00285408" w:rsidP="00285408">
            <w:pPr>
              <w:pStyle w:val="TableContentLeft"/>
            </w:pPr>
            <w:r>
              <w:lastRenderedPageBreak/>
              <w:t xml:space="preserve">  instanceAID ' A00000055910100001'H, </w:t>
            </w:r>
          </w:p>
          <w:p w14:paraId="49929C86" w14:textId="77777777" w:rsidR="00285408" w:rsidRDefault="00285408" w:rsidP="00285408">
            <w:pPr>
              <w:pStyle w:val="TableContentLeft"/>
            </w:pPr>
            <w:r>
              <w:t xml:space="preserve">  tarList {</w:t>
            </w:r>
          </w:p>
          <w:p w14:paraId="188B8DDC" w14:textId="5B2271B7" w:rsidR="00285408" w:rsidRDefault="00285408" w:rsidP="00285408">
            <w:pPr>
              <w:pStyle w:val="TableContentLeft"/>
            </w:pPr>
            <w:r>
              <w:t xml:space="preserve">    'B00000'H</w:t>
            </w:r>
          </w:p>
          <w:p w14:paraId="3CCDE7D8" w14:textId="77777777" w:rsidR="00285408" w:rsidRDefault="00285408" w:rsidP="00285408">
            <w:pPr>
              <w:pStyle w:val="TableContentLeft"/>
            </w:pPr>
            <w:r>
              <w:t xml:space="preserve">  },</w:t>
            </w:r>
          </w:p>
          <w:p w14:paraId="424428C7" w14:textId="77777777" w:rsidR="00285408" w:rsidRDefault="00285408" w:rsidP="00285408">
            <w:pPr>
              <w:pStyle w:val="TableContentLeft"/>
            </w:pPr>
            <w:r>
              <w:t xml:space="preserve">  -- cryptographic checksum + counter higher  </w:t>
            </w:r>
          </w:p>
          <w:p w14:paraId="4BDD35EE" w14:textId="4205AF61" w:rsidR="00285408" w:rsidRDefault="00285408" w:rsidP="00285408">
            <w:pPr>
              <w:pStyle w:val="TableContentLeft"/>
            </w:pPr>
            <w:r>
              <w:t xml:space="preserve">  minimumSecurityLevel '12'H,</w:t>
            </w:r>
          </w:p>
          <w:p w14:paraId="006ACAEC" w14:textId="77777777" w:rsidR="00285408" w:rsidRDefault="00285408" w:rsidP="00285408">
            <w:pPr>
              <w:pStyle w:val="TableContentLeft"/>
            </w:pPr>
            <w:r>
              <w:t xml:space="preserve">  -- full access  </w:t>
            </w:r>
          </w:p>
          <w:p w14:paraId="1BF782F3" w14:textId="1BD1AC4C" w:rsidR="00285408" w:rsidRDefault="00285408" w:rsidP="00285408">
            <w:pPr>
              <w:pStyle w:val="TableContentLeft"/>
            </w:pPr>
            <w:r>
              <w:t xml:space="preserve">  uiccAccessDomain '00'H,</w:t>
            </w:r>
          </w:p>
          <w:p w14:paraId="01675523" w14:textId="77777777" w:rsidR="00285408" w:rsidRDefault="00285408" w:rsidP="00285408">
            <w:pPr>
              <w:pStyle w:val="TableContentLeft"/>
            </w:pPr>
            <w:r>
              <w:t xml:space="preserve">  -- full access    </w:t>
            </w:r>
          </w:p>
          <w:p w14:paraId="7439C8CF" w14:textId="7FFE6BD4" w:rsidR="00285408" w:rsidRDefault="00285408" w:rsidP="00285408">
            <w:pPr>
              <w:pStyle w:val="TableContentLeft"/>
            </w:pPr>
            <w:r>
              <w:t xml:space="preserve">  uiccAdminAccessDomain '00'H   </w:t>
            </w:r>
          </w:p>
          <w:p w14:paraId="67D9B262" w14:textId="77777777" w:rsidR="00285408" w:rsidRDefault="00285408" w:rsidP="00285408">
            <w:pPr>
              <w:pStyle w:val="TableContentLeft"/>
            </w:pPr>
            <w:r>
              <w:t>}</w:t>
            </w:r>
          </w:p>
          <w:p w14:paraId="259D4D11" w14:textId="77777777" w:rsidR="00285408" w:rsidRDefault="00285408" w:rsidP="00285408">
            <w:pPr>
              <w:pStyle w:val="TableContentLeft"/>
            </w:pPr>
          </w:p>
          <w:p w14:paraId="1EA25B7F" w14:textId="77777777" w:rsidR="00285408" w:rsidRDefault="00285408" w:rsidP="00285408">
            <w:pPr>
              <w:pStyle w:val="TableContentLeft"/>
            </w:pPr>
            <w:r>
              <w:t>rfmUsim ProfileElement ::= rfm : {</w:t>
            </w:r>
          </w:p>
          <w:p w14:paraId="559CD434" w14:textId="77777777" w:rsidR="00285408" w:rsidRDefault="00285408" w:rsidP="00285408">
            <w:pPr>
              <w:pStyle w:val="TableContentLeft"/>
            </w:pPr>
            <w:r>
              <w:t xml:space="preserve">  rfm-header {</w:t>
            </w:r>
          </w:p>
          <w:p w14:paraId="7C85AA26" w14:textId="77777777" w:rsidR="00285408" w:rsidRDefault="00285408" w:rsidP="00285408">
            <w:pPr>
              <w:pStyle w:val="TableContentLeft"/>
            </w:pPr>
            <w:r>
              <w:t xml:space="preserve">    identification 12</w:t>
            </w:r>
          </w:p>
          <w:p w14:paraId="2EDD7D26" w14:textId="77777777" w:rsidR="00285408" w:rsidRDefault="00285408" w:rsidP="00285408">
            <w:pPr>
              <w:pStyle w:val="TableContentLeft"/>
            </w:pPr>
            <w:r>
              <w:t xml:space="preserve">  },</w:t>
            </w:r>
          </w:p>
          <w:p w14:paraId="0216F2B3" w14:textId="77777777" w:rsidR="00285408" w:rsidRDefault="00285408" w:rsidP="00285408">
            <w:pPr>
              <w:pStyle w:val="TableContentLeft"/>
            </w:pPr>
            <w:r>
              <w:t xml:space="preserve">  -- Instance AID</w:t>
            </w:r>
          </w:p>
          <w:p w14:paraId="456972FA" w14:textId="4A6E7209" w:rsidR="00285408" w:rsidRDefault="00285408" w:rsidP="00285408">
            <w:pPr>
              <w:pStyle w:val="TableContentLeft"/>
            </w:pPr>
            <w:r>
              <w:t xml:space="preserve">  instanceAID 'A00000055910100002'H,</w:t>
            </w:r>
          </w:p>
          <w:p w14:paraId="796CB244" w14:textId="77777777" w:rsidR="00285408" w:rsidRDefault="00285408" w:rsidP="00285408">
            <w:pPr>
              <w:pStyle w:val="TableContentLeft"/>
            </w:pPr>
            <w:r>
              <w:t xml:space="preserve">  tarList {</w:t>
            </w:r>
          </w:p>
          <w:p w14:paraId="59FFDC8D" w14:textId="14C3E04D" w:rsidR="00285408" w:rsidRDefault="00285408" w:rsidP="00285408">
            <w:pPr>
              <w:pStyle w:val="TableContentLeft"/>
            </w:pPr>
            <w:r>
              <w:t xml:space="preserve">    'B00020'H</w:t>
            </w:r>
          </w:p>
          <w:p w14:paraId="47BD052F" w14:textId="77777777" w:rsidR="00285408" w:rsidRDefault="00285408" w:rsidP="00285408">
            <w:pPr>
              <w:pStyle w:val="TableContentLeft"/>
            </w:pPr>
            <w:r>
              <w:t xml:space="preserve">  },</w:t>
            </w:r>
          </w:p>
          <w:p w14:paraId="397CAE7F" w14:textId="77777777" w:rsidR="00285408" w:rsidRDefault="00285408" w:rsidP="00285408">
            <w:pPr>
              <w:pStyle w:val="TableContentLeft"/>
            </w:pPr>
            <w:r>
              <w:t xml:space="preserve">  -- cryptographic checksum + counter higher</w:t>
            </w:r>
          </w:p>
          <w:p w14:paraId="7F3F107B" w14:textId="196990D1" w:rsidR="00285408" w:rsidRDefault="00285408" w:rsidP="00285408">
            <w:pPr>
              <w:pStyle w:val="TableContentLeft"/>
            </w:pPr>
            <w:r>
              <w:t xml:space="preserve">  minimumSecurityLevel '12'H,</w:t>
            </w:r>
          </w:p>
          <w:p w14:paraId="3168306D" w14:textId="77777777" w:rsidR="00285408" w:rsidRDefault="00285408" w:rsidP="00285408">
            <w:pPr>
              <w:pStyle w:val="TableContentLeft"/>
            </w:pPr>
            <w:r>
              <w:t xml:space="preserve">  -- full access</w:t>
            </w:r>
          </w:p>
          <w:p w14:paraId="05169540" w14:textId="5A3A51DA" w:rsidR="00285408" w:rsidRDefault="00285408" w:rsidP="00285408">
            <w:pPr>
              <w:pStyle w:val="TableContentLeft"/>
            </w:pPr>
            <w:r>
              <w:t xml:space="preserve">  uiccAccessDomain '00'H,</w:t>
            </w:r>
          </w:p>
          <w:p w14:paraId="4E686EF2" w14:textId="77777777" w:rsidR="00285408" w:rsidRDefault="00285408" w:rsidP="00285408">
            <w:pPr>
              <w:pStyle w:val="TableContentLeft"/>
            </w:pPr>
            <w:r>
              <w:t xml:space="preserve">  -- full access</w:t>
            </w:r>
          </w:p>
          <w:p w14:paraId="17752AAF" w14:textId="10765140" w:rsidR="00285408" w:rsidRDefault="00285408" w:rsidP="00285408">
            <w:pPr>
              <w:pStyle w:val="TableContentLeft"/>
            </w:pPr>
            <w:r>
              <w:t xml:space="preserve">  uiccAdminAccessDomain '00'H,</w:t>
            </w:r>
          </w:p>
          <w:p w14:paraId="04F33D37" w14:textId="77777777" w:rsidR="00285408" w:rsidRDefault="00285408" w:rsidP="00285408">
            <w:pPr>
              <w:pStyle w:val="TableContentLeft"/>
            </w:pPr>
            <w:r>
              <w:t xml:space="preserve">  adfRFMAccess {</w:t>
            </w:r>
          </w:p>
          <w:p w14:paraId="02801EF5" w14:textId="77D621E5" w:rsidR="00285408" w:rsidRDefault="00285408" w:rsidP="00285408">
            <w:pPr>
              <w:pStyle w:val="TableContentLeft"/>
            </w:pPr>
            <w:r>
              <w:t xml:space="preserve">    adfAID 'A0000000871002FF33FF018900000100'H,</w:t>
            </w:r>
          </w:p>
          <w:p w14:paraId="0830446C" w14:textId="77777777" w:rsidR="00285408" w:rsidRDefault="00285408" w:rsidP="00285408">
            <w:pPr>
              <w:pStyle w:val="TableContentLeft"/>
            </w:pPr>
            <w:r>
              <w:t xml:space="preserve">    -- UICC access condition: ADM1</w:t>
            </w:r>
          </w:p>
          <w:p w14:paraId="3EBD852E" w14:textId="4A543287" w:rsidR="00285408" w:rsidRDefault="00285408" w:rsidP="00285408">
            <w:pPr>
              <w:pStyle w:val="TableContentLeft"/>
            </w:pPr>
            <w:r>
              <w:t xml:space="preserve">    adfAccessDomain '02000100'H,</w:t>
            </w:r>
          </w:p>
          <w:p w14:paraId="07AB0B0C" w14:textId="77777777" w:rsidR="00285408" w:rsidRDefault="00285408" w:rsidP="00285408">
            <w:pPr>
              <w:pStyle w:val="TableContentLeft"/>
            </w:pPr>
            <w:r>
              <w:t xml:space="preserve">    -- UICC access condition: ADM1</w:t>
            </w:r>
          </w:p>
          <w:p w14:paraId="47D391A4" w14:textId="34E7D67A" w:rsidR="00285408" w:rsidRDefault="00285408" w:rsidP="00285408">
            <w:pPr>
              <w:pStyle w:val="TableContentLeft"/>
            </w:pPr>
            <w:r>
              <w:t xml:space="preserve">    adfAdminAccessDomain '02000100'H</w:t>
            </w:r>
          </w:p>
          <w:p w14:paraId="1A8728F5" w14:textId="77777777" w:rsidR="00285408" w:rsidRDefault="00285408" w:rsidP="00285408">
            <w:pPr>
              <w:pStyle w:val="TableContentLeft"/>
            </w:pPr>
            <w:r>
              <w:t xml:space="preserve">  }</w:t>
            </w:r>
          </w:p>
          <w:p w14:paraId="4E3AF374" w14:textId="77777777" w:rsidR="00285408" w:rsidRDefault="00285408" w:rsidP="00285408">
            <w:pPr>
              <w:pStyle w:val="TableContentLeft"/>
            </w:pPr>
            <w:r>
              <w:t>}</w:t>
            </w:r>
          </w:p>
          <w:p w14:paraId="469A88AD" w14:textId="77777777" w:rsidR="00285408" w:rsidRDefault="00285408" w:rsidP="00285408">
            <w:pPr>
              <w:pStyle w:val="TableContentLeft"/>
            </w:pPr>
          </w:p>
          <w:p w14:paraId="317A1F07" w14:textId="77777777" w:rsidR="00285408" w:rsidRDefault="00285408" w:rsidP="00285408">
            <w:pPr>
              <w:pStyle w:val="TableContentLeft"/>
            </w:pPr>
            <w:r>
              <w:t>endValue ProfileElement ::= end : {</w:t>
            </w:r>
          </w:p>
          <w:p w14:paraId="350522A4" w14:textId="77777777" w:rsidR="00285408" w:rsidRDefault="00285408" w:rsidP="00285408">
            <w:pPr>
              <w:pStyle w:val="TableContentLeft"/>
            </w:pPr>
            <w:r>
              <w:t xml:space="preserve">  end-header {</w:t>
            </w:r>
          </w:p>
          <w:p w14:paraId="210EB1EA" w14:textId="77777777" w:rsidR="00285408" w:rsidRDefault="00285408" w:rsidP="00285408">
            <w:pPr>
              <w:pStyle w:val="TableContentLeft"/>
            </w:pPr>
            <w:r>
              <w:t xml:space="preserve">    mandated NULL,</w:t>
            </w:r>
          </w:p>
          <w:p w14:paraId="4BCC2AA9" w14:textId="77777777" w:rsidR="00285408" w:rsidRDefault="00285408" w:rsidP="00285408">
            <w:pPr>
              <w:pStyle w:val="TableContentLeft"/>
            </w:pPr>
            <w:r>
              <w:t xml:space="preserve">    identification 99</w:t>
            </w:r>
          </w:p>
          <w:p w14:paraId="728D6843" w14:textId="77777777" w:rsidR="00285408" w:rsidRDefault="00285408" w:rsidP="00285408">
            <w:pPr>
              <w:pStyle w:val="TableContentLeft"/>
            </w:pPr>
            <w:r>
              <w:t xml:space="preserve">  }</w:t>
            </w:r>
          </w:p>
          <w:p w14:paraId="35E5CE7F" w14:textId="77777777" w:rsidR="00285408" w:rsidRPr="00EE559D" w:rsidRDefault="00285408" w:rsidP="00285408">
            <w:pPr>
              <w:pStyle w:val="TableContentLeft"/>
            </w:pPr>
            <w:r>
              <w:t>}</w:t>
            </w:r>
          </w:p>
        </w:tc>
      </w:tr>
      <w:tr w:rsidR="00285408" w:rsidRPr="001F0550" w14:paraId="60099E1D" w14:textId="77777777" w:rsidTr="00285408">
        <w:trPr>
          <w:trHeight w:val="314"/>
          <w:jc w:val="center"/>
        </w:trPr>
        <w:tc>
          <w:tcPr>
            <w:tcW w:w="5000" w:type="pct"/>
            <w:gridSpan w:val="2"/>
            <w:shd w:val="clear" w:color="auto" w:fill="auto"/>
            <w:vAlign w:val="center"/>
          </w:tcPr>
          <w:p w14:paraId="5D9504C9" w14:textId="77777777" w:rsidR="00285408" w:rsidRDefault="00285408" w:rsidP="00285408">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38E56F42" w14:textId="77777777" w:rsidR="00285408" w:rsidRPr="000E2A34" w:rsidRDefault="00285408" w:rsidP="00285408">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54EA0174" w14:textId="77777777" w:rsidR="00285408" w:rsidRPr="000E2A34" w:rsidRDefault="00285408" w:rsidP="00285408">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3046AE1C" w14:textId="77777777" w:rsidR="00285408" w:rsidRPr="000E2A34" w:rsidRDefault="00285408" w:rsidP="00285408">
            <w:pPr>
              <w:rPr>
                <w:rFonts w:ascii="Courier New" w:hAnsi="Courier New" w:cs="Courier New"/>
                <w:i/>
                <w:sz w:val="18"/>
              </w:rPr>
            </w:pPr>
            <w:r w:rsidRPr="000E2A34">
              <w:rPr>
                <w:rFonts w:ascii="Courier New" w:hAnsi="Courier New" w:cs="Courier New"/>
                <w:i/>
                <w:sz w:val="18"/>
              </w:rPr>
              <w:lastRenderedPageBreak/>
              <w:t xml:space="preserve">   id-USIM OBJECT IDENTIFIER ::= </w:t>
            </w:r>
          </w:p>
          <w:p w14:paraId="22924263" w14:textId="77777777" w:rsidR="00285408" w:rsidRPr="002B0E9B" w:rsidRDefault="00285408" w:rsidP="00285408">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394E2BBE" w14:textId="77777777" w:rsidR="00285408" w:rsidRPr="0013507D" w:rsidRDefault="00285408" w:rsidP="003C72DB">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E33202" w:rsidRPr="001F0550" w14:paraId="25E991F3" w14:textId="77777777" w:rsidTr="00C44AFD">
        <w:trPr>
          <w:trHeight w:val="314"/>
          <w:jc w:val="center"/>
        </w:trPr>
        <w:tc>
          <w:tcPr>
            <w:tcW w:w="817" w:type="pct"/>
            <w:shd w:val="clear" w:color="auto" w:fill="C00000"/>
            <w:vAlign w:val="center"/>
            <w:hideMark/>
          </w:tcPr>
          <w:p w14:paraId="7C7E4D69" w14:textId="77777777" w:rsidR="00E33202" w:rsidRPr="0061518F" w:rsidRDefault="00E33202" w:rsidP="00C44AFD">
            <w:pPr>
              <w:pStyle w:val="TableHeader"/>
            </w:pPr>
            <w:r w:rsidRPr="001A336D">
              <w:t>Profile</w:t>
            </w:r>
          </w:p>
        </w:tc>
        <w:tc>
          <w:tcPr>
            <w:tcW w:w="4183" w:type="pct"/>
            <w:tcBorders>
              <w:top w:val="nil"/>
              <w:right w:val="nil"/>
            </w:tcBorders>
            <w:shd w:val="clear" w:color="auto" w:fill="auto"/>
            <w:vAlign w:val="center"/>
            <w:hideMark/>
          </w:tcPr>
          <w:p w14:paraId="146C9DAC" w14:textId="77777777" w:rsidR="00E33202" w:rsidRPr="001F0550" w:rsidRDefault="00E33202" w:rsidP="00655473">
            <w:pPr>
              <w:pStyle w:val="TableText"/>
              <w:rPr>
                <w:b/>
              </w:rPr>
            </w:pPr>
            <w:r w:rsidRPr="001F0550">
              <w:t>PROFILE_OPERATIONAL1</w:t>
            </w:r>
          </w:p>
        </w:tc>
      </w:tr>
      <w:tr w:rsidR="00E33202" w:rsidRPr="001F0550" w14:paraId="7BCF2008" w14:textId="77777777" w:rsidTr="00C44AFD">
        <w:trPr>
          <w:trHeight w:val="314"/>
          <w:jc w:val="center"/>
        </w:trPr>
        <w:tc>
          <w:tcPr>
            <w:tcW w:w="817" w:type="pct"/>
            <w:shd w:val="clear" w:color="auto" w:fill="auto"/>
            <w:vAlign w:val="center"/>
            <w:hideMark/>
          </w:tcPr>
          <w:p w14:paraId="0C90CF2D" w14:textId="77777777" w:rsidR="00E33202" w:rsidRPr="001F0550" w:rsidRDefault="00E33202" w:rsidP="00C44AFD">
            <w:pPr>
              <w:pStyle w:val="TableText"/>
            </w:pPr>
            <w:r w:rsidRPr="001F0550">
              <w:t>Description</w:t>
            </w:r>
          </w:p>
        </w:tc>
        <w:tc>
          <w:tcPr>
            <w:tcW w:w="4183" w:type="pct"/>
            <w:shd w:val="clear" w:color="auto" w:fill="auto"/>
            <w:vAlign w:val="center"/>
            <w:hideMark/>
          </w:tcPr>
          <w:p w14:paraId="2A68B828" w14:textId="260C29D4" w:rsidR="00E33202" w:rsidRPr="00EE559D" w:rsidRDefault="00E33202" w:rsidP="00C44AFD">
            <w:pPr>
              <w:pStyle w:val="TableContentLeft"/>
            </w:pPr>
            <w:r w:rsidRPr="00EE559D">
              <w:t>Operational Profile</w:t>
            </w:r>
          </w:p>
          <w:p w14:paraId="0E6DA2F6" w14:textId="77777777" w:rsidR="00E33202" w:rsidRPr="00EE559D" w:rsidRDefault="00E33202" w:rsidP="00C44AFD">
            <w:pPr>
              <w:pStyle w:val="TableContentLeft"/>
            </w:pPr>
            <w:r w:rsidRPr="00EE559D">
              <w:t xml:space="preserve">This Profile acts as an Operational Profile in the scope of this specification. </w:t>
            </w:r>
          </w:p>
          <w:p w14:paraId="1F117556" w14:textId="77777777" w:rsidR="00E33202" w:rsidRPr="00EE559D" w:rsidRDefault="00E33202" w:rsidP="00C44AFD">
            <w:pPr>
              <w:pStyle w:val="TableContentLeft"/>
              <w:rPr>
                <w:b/>
              </w:rPr>
            </w:pPr>
            <w:r w:rsidRPr="00EE559D">
              <w:t>NOTE: Milenage algorithm is used in this Profile</w:t>
            </w:r>
          </w:p>
        </w:tc>
      </w:tr>
      <w:tr w:rsidR="00E33202" w:rsidRPr="001F0550" w14:paraId="4A762CA9" w14:textId="77777777" w:rsidTr="00C44AFD">
        <w:trPr>
          <w:trHeight w:val="314"/>
          <w:jc w:val="center"/>
        </w:trPr>
        <w:tc>
          <w:tcPr>
            <w:tcW w:w="817" w:type="pct"/>
            <w:shd w:val="clear" w:color="auto" w:fill="auto"/>
            <w:vAlign w:val="center"/>
            <w:hideMark/>
          </w:tcPr>
          <w:p w14:paraId="540CD129" w14:textId="77777777" w:rsidR="00E33202" w:rsidRPr="001F0550" w:rsidRDefault="00E33202" w:rsidP="00C44AFD">
            <w:pPr>
              <w:pStyle w:val="TableText"/>
            </w:pPr>
            <w:r w:rsidRPr="001F0550">
              <w:t>Details</w:t>
            </w:r>
          </w:p>
        </w:tc>
        <w:tc>
          <w:tcPr>
            <w:tcW w:w="4183" w:type="pct"/>
            <w:shd w:val="clear" w:color="auto" w:fill="auto"/>
            <w:vAlign w:val="center"/>
          </w:tcPr>
          <w:p w14:paraId="0AC0EE49" w14:textId="77777777" w:rsidR="00E33202" w:rsidRPr="00EE559D" w:rsidRDefault="00E33202" w:rsidP="00C44AFD">
            <w:pPr>
              <w:pStyle w:val="TableContentLeft"/>
            </w:pPr>
            <w:r w:rsidRPr="00EE559D">
              <w:t>The Profile Metadata SHALL be set to #METADATA_OP_PROF1, except if defined differently in the test sequence.</w:t>
            </w:r>
          </w:p>
          <w:p w14:paraId="26821893" w14:textId="05A0742C" w:rsidR="00E33202" w:rsidRPr="00EE559D" w:rsidRDefault="00E33202" w:rsidP="00C44AFD">
            <w:pPr>
              <w:pStyle w:val="TableContentLeft"/>
            </w:pPr>
            <w:r w:rsidRPr="00EE559D">
              <w:t>The Unprotected Profile Package content SHALL follow the ASN.1 structure specified</w:t>
            </w:r>
            <w:r w:rsidR="0081654B">
              <w:t xml:space="preserve"> above for GENERIC_PROFILE_STRUCTURE</w:t>
            </w:r>
            <w:r w:rsidRPr="00EE559D">
              <w:t xml:space="preserve"> except that:</w:t>
            </w:r>
          </w:p>
          <w:p w14:paraId="50335D2A" w14:textId="337CE6D8" w:rsidR="00E33202" w:rsidRPr="00EE559D" w:rsidRDefault="00E33202" w:rsidP="0013507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 in the </w:t>
            </w:r>
            <w:r w:rsidRPr="00EE559D">
              <w:rPr>
                <w:i/>
                <w:sz w:val="18"/>
                <w:szCs w:val="18"/>
              </w:rPr>
              <w:t>ProfileHeader</w:t>
            </w:r>
            <w:r w:rsidRPr="00EE559D">
              <w:rPr>
                <w:sz w:val="18"/>
                <w:szCs w:val="18"/>
              </w:rPr>
              <w:t xml:space="preserve"> element, in non-swapped format</w:t>
            </w:r>
          </w:p>
          <w:p w14:paraId="5D8A01BA"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p>
          <w:p w14:paraId="127124E0"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msi present in the PE-USIM SHALL be set to #IMSI_OP_PROF1</w:t>
            </w:r>
          </w:p>
          <w:p w14:paraId="19A052DC"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36977F37"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6CF82AC8"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078E37A4"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75F94127"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7645664F"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5F72C954"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ust SHALL be set in accordance to #EF_UST1 (service 17 and 18 are not available)</w:t>
            </w:r>
          </w:p>
          <w:p w14:paraId="51A27342" w14:textId="567E285E"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602C795A" w14:textId="77777777" w:rsidR="00E33202" w:rsidRPr="00EE559D" w:rsidRDefault="00E33202" w:rsidP="00C44AFD">
            <w:pPr>
              <w:pStyle w:val="TableBulletText"/>
              <w:numPr>
                <w:ilvl w:val="0"/>
                <w:numId w:val="31"/>
              </w:numPr>
              <w:ind w:left="382" w:hanging="382"/>
              <w:contextualSpacing/>
              <w:rPr>
                <w:sz w:val="18"/>
                <w:szCs w:val="18"/>
              </w:rPr>
            </w:pPr>
            <w:r w:rsidRPr="00EE559D">
              <w:rPr>
                <w:sz w:val="18"/>
                <w:szCs w:val="18"/>
              </w:rPr>
              <w:t>the Token Verification and the Receipt Generation keys SHALL not be set in the PE-MNO-SD</w:t>
            </w:r>
          </w:p>
          <w:p w14:paraId="25384B63" w14:textId="5BB12C8D"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p w14:paraId="7BB0D8B2" w14:textId="77777777" w:rsidR="00E33202" w:rsidRPr="00EE559D" w:rsidRDefault="00E33202" w:rsidP="00C44AFD">
            <w:pPr>
              <w:pStyle w:val="TableContentLeft"/>
            </w:pPr>
            <w:r w:rsidRPr="00EE559D">
              <w:t>The PROFILE_OPERATIONAL1 UPP is named #UPP_OP_PROF1 in the scope of this document.</w:t>
            </w:r>
          </w:p>
        </w:tc>
      </w:tr>
    </w:tbl>
    <w:p w14:paraId="329C1CF2" w14:textId="77777777" w:rsidR="00E33202" w:rsidRPr="001F0550" w:rsidRDefault="00E33202" w:rsidP="00E33202">
      <w:pPr>
        <w:pStyle w:val="NormalParagraph"/>
      </w:pP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3"/>
        <w:gridCol w:w="7554"/>
      </w:tblGrid>
      <w:tr w:rsidR="00E33202" w:rsidRPr="001F0550" w14:paraId="03018886" w14:textId="77777777" w:rsidTr="00C44AFD">
        <w:trPr>
          <w:trHeight w:val="314"/>
          <w:jc w:val="center"/>
        </w:trPr>
        <w:tc>
          <w:tcPr>
            <w:tcW w:w="816" w:type="pct"/>
            <w:shd w:val="clear" w:color="auto" w:fill="C00000"/>
            <w:vAlign w:val="center"/>
            <w:hideMark/>
          </w:tcPr>
          <w:p w14:paraId="2A0F49AE"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278A62EB" w14:textId="77777777" w:rsidR="00E33202" w:rsidRPr="001F0550" w:rsidRDefault="00E33202" w:rsidP="00C44AFD">
            <w:pPr>
              <w:pStyle w:val="TableText"/>
              <w:rPr>
                <w:b/>
              </w:rPr>
            </w:pPr>
            <w:r w:rsidRPr="001F0550">
              <w:t>PROFILE_OPERATIONAL2</w:t>
            </w:r>
          </w:p>
        </w:tc>
      </w:tr>
      <w:tr w:rsidR="00E33202" w:rsidRPr="001F0550" w14:paraId="301B82A4" w14:textId="77777777" w:rsidTr="00C44AFD">
        <w:trPr>
          <w:trHeight w:val="314"/>
          <w:jc w:val="center"/>
        </w:trPr>
        <w:tc>
          <w:tcPr>
            <w:tcW w:w="816" w:type="pct"/>
            <w:shd w:val="clear" w:color="auto" w:fill="auto"/>
            <w:vAlign w:val="center"/>
            <w:hideMark/>
          </w:tcPr>
          <w:p w14:paraId="6CDF242A"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477B54E6" w14:textId="6D83CF92" w:rsidR="00E33202" w:rsidRPr="001F0550" w:rsidRDefault="00E33202" w:rsidP="00C44AFD">
            <w:pPr>
              <w:pStyle w:val="TableContentLeft"/>
            </w:pPr>
            <w:r w:rsidRPr="001F0550">
              <w:t>Operational Profile</w:t>
            </w:r>
          </w:p>
          <w:p w14:paraId="6174CCDA" w14:textId="77777777" w:rsidR="00E33202" w:rsidRPr="001F0550" w:rsidRDefault="00E33202" w:rsidP="00C44AFD">
            <w:pPr>
              <w:pStyle w:val="TableContentLeft"/>
            </w:pPr>
            <w:r w:rsidRPr="001F0550">
              <w:t xml:space="preserve">This Profile acts as an Operational Profile in the scope of this specification. </w:t>
            </w:r>
          </w:p>
          <w:p w14:paraId="58E3A41B" w14:textId="77777777" w:rsidR="00E33202" w:rsidRPr="001F0550" w:rsidRDefault="00E33202" w:rsidP="00C44AFD">
            <w:pPr>
              <w:pStyle w:val="TableContentLeft"/>
              <w:rPr>
                <w:b/>
              </w:rPr>
            </w:pPr>
            <w:r w:rsidRPr="001F0550">
              <w:t>NOTE: Milenage algorithm is used in this Profile</w:t>
            </w:r>
          </w:p>
        </w:tc>
      </w:tr>
      <w:tr w:rsidR="00E33202" w:rsidRPr="001F0550" w14:paraId="1FB21553" w14:textId="77777777" w:rsidTr="00C44AFD">
        <w:trPr>
          <w:trHeight w:val="314"/>
          <w:jc w:val="center"/>
        </w:trPr>
        <w:tc>
          <w:tcPr>
            <w:tcW w:w="816" w:type="pct"/>
            <w:shd w:val="clear" w:color="auto" w:fill="auto"/>
            <w:vAlign w:val="center"/>
            <w:hideMark/>
          </w:tcPr>
          <w:p w14:paraId="2A6F9776" w14:textId="77777777" w:rsidR="00E33202" w:rsidRPr="001F0550" w:rsidRDefault="00E33202" w:rsidP="00C44AFD">
            <w:pPr>
              <w:pStyle w:val="TableText"/>
            </w:pPr>
            <w:r w:rsidRPr="001F0550">
              <w:t>Details</w:t>
            </w:r>
          </w:p>
        </w:tc>
        <w:tc>
          <w:tcPr>
            <w:tcW w:w="4184" w:type="pct"/>
            <w:shd w:val="clear" w:color="auto" w:fill="auto"/>
            <w:vAlign w:val="center"/>
          </w:tcPr>
          <w:p w14:paraId="16124118" w14:textId="77777777" w:rsidR="00E33202" w:rsidRPr="001F0550" w:rsidRDefault="00E33202" w:rsidP="00C44AFD">
            <w:pPr>
              <w:pStyle w:val="TableContentLeft"/>
            </w:pPr>
            <w:r w:rsidRPr="001F0550">
              <w:t>The Profile Metadata SHALL be set to #METADATA_OP_PROF2, except if defined differently in the test sequence.</w:t>
            </w:r>
          </w:p>
          <w:p w14:paraId="5557E42C" w14:textId="22B8AEC7"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 </w:t>
            </w:r>
            <w:r w:rsidRPr="001F0550">
              <w:t>except that:</w:t>
            </w:r>
          </w:p>
          <w:p w14:paraId="58E4D875" w14:textId="538E0343"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2 in the </w:t>
            </w:r>
            <w:r w:rsidRPr="00EE559D">
              <w:rPr>
                <w:i/>
                <w:sz w:val="18"/>
              </w:rPr>
              <w:t>ProfileHeader</w:t>
            </w:r>
            <w:r w:rsidRPr="00EE559D">
              <w:rPr>
                <w:sz w:val="18"/>
              </w:rPr>
              <w:t xml:space="preserve"> element, in non-swapped format</w:t>
            </w:r>
          </w:p>
          <w:p w14:paraId="5E50DBFD"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2</w:t>
            </w:r>
          </w:p>
          <w:p w14:paraId="5F1470C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2</w:t>
            </w:r>
          </w:p>
          <w:p w14:paraId="2E380D90"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 xml:space="preserve">The </w:t>
            </w:r>
            <w:r w:rsidRPr="00EE559D">
              <w:rPr>
                <w:rFonts w:eastAsia="Times New Roman"/>
                <w:sz w:val="18"/>
              </w:rPr>
              <w:t xml:space="preserve">pinAttributes of </w:t>
            </w:r>
            <w:r w:rsidRPr="00EE559D">
              <w:rPr>
                <w:sz w:val="18"/>
              </w:rPr>
              <w:t>pinAppl1 present in the PE_PIN SHALL be set to 6</w:t>
            </w:r>
          </w:p>
          <w:p w14:paraId="376D23C8"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71027AA8" w14:textId="0B9F526B"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0728786B"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36A05E3D" w14:textId="27E5810E"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414C1AEF" w14:textId="77777777" w:rsidR="00E33202" w:rsidRPr="001F0550" w:rsidRDefault="00E33202" w:rsidP="00C44AFD">
            <w:pPr>
              <w:pStyle w:val="TableContentLeft"/>
            </w:pPr>
            <w:r w:rsidRPr="001F0550">
              <w:t>The PROFILE_OPERATIONAL2 UPP is named #UPP_OP_PROF2 in the scope of this document.</w:t>
            </w:r>
          </w:p>
        </w:tc>
      </w:tr>
    </w:tbl>
    <w:p w14:paraId="0DE8C41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5"/>
        <w:gridCol w:w="7543"/>
      </w:tblGrid>
      <w:tr w:rsidR="00E33202" w:rsidRPr="001F0550" w14:paraId="7AF3A952" w14:textId="77777777" w:rsidTr="00C44AFD">
        <w:trPr>
          <w:trHeight w:val="314"/>
          <w:jc w:val="center"/>
        </w:trPr>
        <w:tc>
          <w:tcPr>
            <w:tcW w:w="818" w:type="pct"/>
            <w:shd w:val="clear" w:color="auto" w:fill="C00000"/>
            <w:vAlign w:val="center"/>
            <w:hideMark/>
          </w:tcPr>
          <w:p w14:paraId="35B80711"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6FF3E70C" w14:textId="77777777" w:rsidR="00E33202" w:rsidRPr="001F0550" w:rsidRDefault="00E33202" w:rsidP="00C44AFD">
            <w:pPr>
              <w:pStyle w:val="TableText"/>
              <w:rPr>
                <w:b/>
              </w:rPr>
            </w:pPr>
            <w:r w:rsidRPr="001F0550">
              <w:t>PROFILE_OPERATIONAL3</w:t>
            </w:r>
          </w:p>
        </w:tc>
      </w:tr>
      <w:tr w:rsidR="00E33202" w:rsidRPr="001F0550" w14:paraId="3BF88E8E" w14:textId="77777777" w:rsidTr="00C44AFD">
        <w:trPr>
          <w:trHeight w:val="314"/>
          <w:jc w:val="center"/>
        </w:trPr>
        <w:tc>
          <w:tcPr>
            <w:tcW w:w="818" w:type="pct"/>
            <w:shd w:val="clear" w:color="auto" w:fill="auto"/>
            <w:vAlign w:val="center"/>
            <w:hideMark/>
          </w:tcPr>
          <w:p w14:paraId="70B3B9A1"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39E545A8" w14:textId="77777777" w:rsidR="00E33202" w:rsidRPr="00B13613" w:rsidRDefault="00E33202" w:rsidP="00C44AFD">
            <w:pPr>
              <w:pStyle w:val="TableContentLeft"/>
            </w:pPr>
            <w:r w:rsidRPr="00B13613">
              <w:t>Operational Profile with PPR</w:t>
            </w:r>
            <w:r>
              <w:t>2</w:t>
            </w:r>
            <w:r w:rsidRPr="00B13613">
              <w:t xml:space="preserve"> </w:t>
            </w:r>
            <w:r>
              <w:t>but without</w:t>
            </w:r>
            <w:r w:rsidRPr="00B13613">
              <w:t xml:space="preserve"> notification</w:t>
            </w:r>
          </w:p>
          <w:p w14:paraId="2BAE14BA" w14:textId="77777777" w:rsidR="00E33202" w:rsidRPr="001F0550" w:rsidRDefault="00E33202" w:rsidP="00C44AFD">
            <w:pPr>
              <w:pStyle w:val="TableContentLeft"/>
            </w:pPr>
            <w:r w:rsidRPr="001F0550">
              <w:t xml:space="preserve">This Profile acts as an Operational Profile in the scope of this specification. </w:t>
            </w:r>
          </w:p>
          <w:p w14:paraId="505DDD1D" w14:textId="77777777" w:rsidR="00E33202" w:rsidRPr="001F0550" w:rsidRDefault="00E33202" w:rsidP="00C44AFD">
            <w:pPr>
              <w:pStyle w:val="TableContentLeft"/>
              <w:rPr>
                <w:b/>
              </w:rPr>
            </w:pPr>
            <w:r w:rsidRPr="001F0550">
              <w:t>NOTE: Milenage algorithm is used in this Profile</w:t>
            </w:r>
          </w:p>
        </w:tc>
      </w:tr>
      <w:tr w:rsidR="00E33202" w:rsidRPr="001F0550" w14:paraId="71F22264" w14:textId="77777777" w:rsidTr="00C44AFD">
        <w:trPr>
          <w:trHeight w:val="314"/>
          <w:jc w:val="center"/>
        </w:trPr>
        <w:tc>
          <w:tcPr>
            <w:tcW w:w="818" w:type="pct"/>
            <w:shd w:val="clear" w:color="auto" w:fill="auto"/>
            <w:vAlign w:val="center"/>
            <w:hideMark/>
          </w:tcPr>
          <w:p w14:paraId="4981C270" w14:textId="77777777" w:rsidR="00E33202" w:rsidRPr="001F0550" w:rsidRDefault="00E33202" w:rsidP="00C44AFD">
            <w:pPr>
              <w:pStyle w:val="TableText"/>
            </w:pPr>
            <w:r w:rsidRPr="001F0550">
              <w:t>Details</w:t>
            </w:r>
          </w:p>
        </w:tc>
        <w:tc>
          <w:tcPr>
            <w:tcW w:w="4182" w:type="pct"/>
            <w:shd w:val="clear" w:color="auto" w:fill="auto"/>
            <w:vAlign w:val="center"/>
          </w:tcPr>
          <w:p w14:paraId="120D2F43" w14:textId="77777777" w:rsidR="00E33202" w:rsidRPr="001F0550" w:rsidRDefault="00E33202" w:rsidP="00C44AFD">
            <w:pPr>
              <w:pStyle w:val="TableContentLeft"/>
            </w:pPr>
            <w:r w:rsidRPr="001F0550">
              <w:t>The Profile Metadata SHALL be set to #METADATA_OP_PROF3, except if defined differently in the test sequence.</w:t>
            </w:r>
          </w:p>
          <w:p w14:paraId="1EDAD863" w14:textId="152316D7"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w:t>
            </w:r>
            <w:r w:rsidR="0081654B" w:rsidRPr="00EE559D">
              <w:t xml:space="preserve"> </w:t>
            </w:r>
            <w:r w:rsidRPr="001F0550">
              <w:t>except that:</w:t>
            </w:r>
          </w:p>
          <w:p w14:paraId="7E8394ED" w14:textId="73993E51"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3 in the </w:t>
            </w:r>
            <w:r w:rsidRPr="00EE559D">
              <w:rPr>
                <w:i/>
                <w:sz w:val="18"/>
              </w:rPr>
              <w:t>ProfileHeader</w:t>
            </w:r>
            <w:r w:rsidRPr="00EE559D">
              <w:rPr>
                <w:sz w:val="18"/>
              </w:rPr>
              <w:t xml:space="preserve"> element, in non-swapped format </w:t>
            </w:r>
          </w:p>
          <w:p w14:paraId="18F53C2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3</w:t>
            </w:r>
          </w:p>
          <w:p w14:paraId="1311D8A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3</w:t>
            </w:r>
          </w:p>
          <w:p w14:paraId="2EB207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7EE6762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A4F56FC" w14:textId="778047FD"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00C8F0F8"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37D11164" w14:textId="0B0D5B1E"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6A95051D" w14:textId="77777777" w:rsidR="00E33202" w:rsidRPr="001F0550" w:rsidRDefault="00E33202" w:rsidP="00C44AFD">
            <w:pPr>
              <w:pStyle w:val="TableContentLeft"/>
            </w:pPr>
            <w:r w:rsidRPr="001F0550">
              <w:t>The PROFILE_OPERATIONAL3 UPP is named #UPP_OP_PROF3 in the scope of this document.</w:t>
            </w:r>
          </w:p>
        </w:tc>
      </w:tr>
    </w:tbl>
    <w:p w14:paraId="711E5601" w14:textId="77777777" w:rsidR="00E33202" w:rsidRPr="001F0550" w:rsidRDefault="00E33202" w:rsidP="00E33202">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ook w:val="01E0" w:firstRow="1" w:lastRow="1" w:firstColumn="1" w:lastColumn="1" w:noHBand="0" w:noVBand="0"/>
      </w:tblPr>
      <w:tblGrid>
        <w:gridCol w:w="1475"/>
        <w:gridCol w:w="7541"/>
      </w:tblGrid>
      <w:tr w:rsidR="00E33202" w:rsidRPr="001F0550" w14:paraId="5A63DAB5"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3D651FC" w14:textId="77777777" w:rsidR="00E33202" w:rsidRPr="0061518F" w:rsidRDefault="00E33202" w:rsidP="00C44AFD">
            <w:pPr>
              <w:pStyle w:val="TableHeader"/>
            </w:pPr>
            <w:r w:rsidRPr="001A336D">
              <w:t>Profile</w:t>
            </w:r>
          </w:p>
        </w:tc>
        <w:tc>
          <w:tcPr>
            <w:tcW w:w="4182" w:type="pct"/>
            <w:tcBorders>
              <w:top w:val="nil"/>
              <w:left w:val="single" w:sz="8" w:space="0" w:color="auto"/>
              <w:bottom w:val="single" w:sz="8" w:space="0" w:color="auto"/>
              <w:right w:val="nil"/>
            </w:tcBorders>
            <w:shd w:val="clear" w:color="auto" w:fill="auto"/>
            <w:vAlign w:val="center"/>
            <w:hideMark/>
          </w:tcPr>
          <w:p w14:paraId="4014007F" w14:textId="77777777" w:rsidR="00E33202" w:rsidRPr="001F0550" w:rsidRDefault="00E33202" w:rsidP="00C44AFD">
            <w:pPr>
              <w:pStyle w:val="TableText"/>
              <w:rPr>
                <w:b/>
              </w:rPr>
            </w:pPr>
            <w:r w:rsidRPr="001F0550">
              <w:t>PROFILE_OPERATIONAL4</w:t>
            </w:r>
          </w:p>
        </w:tc>
      </w:tr>
      <w:tr w:rsidR="00E33202" w:rsidRPr="001F0550" w14:paraId="08F46787"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3CA3209" w14:textId="77777777" w:rsidR="00E33202" w:rsidRPr="001F0550" w:rsidRDefault="00E33202" w:rsidP="00C44AFD">
            <w:pPr>
              <w:pStyle w:val="TableText"/>
            </w:pPr>
            <w:r w:rsidRPr="001F0550">
              <w:t>Description</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EEE6CC5" w14:textId="77777777" w:rsidR="00E33202" w:rsidRPr="001F0550" w:rsidRDefault="00E33202" w:rsidP="00C44AFD">
            <w:pPr>
              <w:pStyle w:val="TableContentLeft"/>
            </w:pPr>
            <w:r w:rsidRPr="001F0550">
              <w:t>Operational Profile with PPR1 and notification</w:t>
            </w:r>
          </w:p>
          <w:p w14:paraId="5BCF91D0" w14:textId="77777777" w:rsidR="00E33202" w:rsidRPr="001F0550" w:rsidRDefault="00E33202" w:rsidP="00C44AFD">
            <w:pPr>
              <w:pStyle w:val="TableContentLeft"/>
            </w:pPr>
            <w:r w:rsidRPr="001F0550">
              <w:t xml:space="preserve">This Profile acts as an Operational Profile in the scope of this specification. </w:t>
            </w:r>
          </w:p>
          <w:p w14:paraId="4519C702" w14:textId="77777777" w:rsidR="00E33202" w:rsidRPr="001F0550" w:rsidRDefault="00E33202" w:rsidP="00C44AFD">
            <w:pPr>
              <w:pStyle w:val="TableContentLeft"/>
              <w:rPr>
                <w:b/>
              </w:rPr>
            </w:pPr>
            <w:r w:rsidRPr="001F0550">
              <w:t>NOTE: Milenage algorithm is used in this Profile</w:t>
            </w:r>
          </w:p>
        </w:tc>
      </w:tr>
      <w:tr w:rsidR="00E33202" w:rsidRPr="001F0550" w14:paraId="6649797F"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3346AAE" w14:textId="77777777" w:rsidR="00E33202" w:rsidRPr="001F0550" w:rsidRDefault="00E33202" w:rsidP="00C44AFD">
            <w:pPr>
              <w:pStyle w:val="TableText"/>
            </w:pPr>
            <w:r w:rsidRPr="001F0550">
              <w:t>Details</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tcPr>
          <w:p w14:paraId="2CED5760" w14:textId="77777777" w:rsidR="00E33202" w:rsidRPr="001F0550" w:rsidRDefault="00E33202" w:rsidP="00C44AFD">
            <w:pPr>
              <w:pStyle w:val="TableContentLeft"/>
            </w:pPr>
            <w:r w:rsidRPr="001F0550">
              <w:t xml:space="preserve">The Profile Metadata </w:t>
            </w:r>
            <w:r>
              <w:t>SHALL</w:t>
            </w:r>
            <w:r w:rsidRPr="001F0550">
              <w:t xml:space="preserve"> be set to #METADATA_OP_PROF4, except if defined differently in the test sequence.</w:t>
            </w:r>
          </w:p>
          <w:p w14:paraId="283DC043" w14:textId="5CEF3357" w:rsidR="00E33202" w:rsidRPr="001F0550" w:rsidRDefault="00E33202" w:rsidP="00C44AFD">
            <w:pPr>
              <w:pStyle w:val="TableContentLeft"/>
            </w:pPr>
            <w:r w:rsidRPr="001F0550">
              <w:t xml:space="preserve">The Profile Package content </w:t>
            </w:r>
            <w:r>
              <w:t>SHALL</w:t>
            </w:r>
            <w:r w:rsidRPr="001F0550">
              <w:t xml:space="preserve"> follow the ASN.1 structure specified </w:t>
            </w:r>
            <w:r w:rsidR="0081654B">
              <w:t>above for GENERIC_PROFILE_STRUCTURE</w:t>
            </w:r>
            <w:r>
              <w:t>]</w:t>
            </w:r>
            <w:r w:rsidRPr="001F0550">
              <w:t xml:space="preserve"> except that:</w:t>
            </w:r>
          </w:p>
          <w:p w14:paraId="47168EC8" w14:textId="2A0E78EB"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4 in the </w:t>
            </w:r>
            <w:r w:rsidRPr="00EE559D">
              <w:rPr>
                <w:i/>
                <w:sz w:val="18"/>
              </w:rPr>
              <w:t>ProfileHeader</w:t>
            </w:r>
            <w:r w:rsidRPr="00EE559D">
              <w:rPr>
                <w:sz w:val="18"/>
              </w:rPr>
              <w:t xml:space="preserve"> element, in non-swapped format</w:t>
            </w:r>
          </w:p>
          <w:p w14:paraId="47705AB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4</w:t>
            </w:r>
          </w:p>
          <w:p w14:paraId="3C54B99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4</w:t>
            </w:r>
          </w:p>
          <w:p w14:paraId="19613FB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42D5D8C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the ef-ust SHALL be set in accordance to #EF_UST1 (service 17 and 18 are not available)</w:t>
            </w:r>
          </w:p>
          <w:p w14:paraId="20E9EB7D" w14:textId="6D99E439"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48FBDFCB"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01C5503B" w14:textId="6B36C75C"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09A3A6FA" w14:textId="77777777" w:rsidR="00E33202" w:rsidRPr="001F0550" w:rsidRDefault="00E33202" w:rsidP="00C44AFD">
            <w:pPr>
              <w:pStyle w:val="TableContentLeft"/>
              <w:rPr>
                <w:rFonts w:eastAsia="Times New Roman"/>
              </w:rPr>
            </w:pPr>
            <w:r w:rsidRPr="001F0550">
              <w:t>The PROFILE_OPERATIONAL4 UPP is named #UPP_OP_PROF4 in the scope of this document.</w:t>
            </w:r>
          </w:p>
        </w:tc>
      </w:tr>
    </w:tbl>
    <w:p w14:paraId="2BC6E23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1F0550" w14:paraId="6603CB29" w14:textId="77777777" w:rsidTr="00C44AFD">
        <w:trPr>
          <w:trHeight w:val="314"/>
          <w:jc w:val="center"/>
        </w:trPr>
        <w:tc>
          <w:tcPr>
            <w:tcW w:w="818" w:type="pct"/>
            <w:shd w:val="clear" w:color="auto" w:fill="C00000"/>
            <w:vAlign w:val="center"/>
            <w:hideMark/>
          </w:tcPr>
          <w:p w14:paraId="07E0D716"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57A81393" w14:textId="77777777" w:rsidR="00E33202" w:rsidRPr="001F0550" w:rsidRDefault="00E33202" w:rsidP="00C44AFD">
            <w:pPr>
              <w:pStyle w:val="TableText"/>
              <w:rPr>
                <w:b/>
              </w:rPr>
            </w:pPr>
            <w:r w:rsidRPr="001F0550">
              <w:t>PROFILE_OPERATIONAL5</w:t>
            </w:r>
          </w:p>
        </w:tc>
      </w:tr>
      <w:tr w:rsidR="00E33202" w:rsidRPr="001F0550" w14:paraId="75A20FC0" w14:textId="77777777" w:rsidTr="00C44AFD">
        <w:trPr>
          <w:trHeight w:val="314"/>
          <w:jc w:val="center"/>
        </w:trPr>
        <w:tc>
          <w:tcPr>
            <w:tcW w:w="818" w:type="pct"/>
            <w:shd w:val="clear" w:color="auto" w:fill="auto"/>
            <w:vAlign w:val="center"/>
            <w:hideMark/>
          </w:tcPr>
          <w:p w14:paraId="3A95DF27"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229EAD4B" w14:textId="0841A1DF" w:rsidR="00E33202" w:rsidRPr="001F0550" w:rsidRDefault="00E33202" w:rsidP="00C44AFD">
            <w:pPr>
              <w:pStyle w:val="TableContentLeft"/>
            </w:pPr>
            <w:r w:rsidRPr="001F0550">
              <w:t xml:space="preserve">Operational Profile with </w:t>
            </w:r>
            <w:r w:rsidRPr="001F0550">
              <w:rPr>
                <w:rFonts w:eastAsia="Times New Roman"/>
              </w:rPr>
              <w:t>pinAppl1 enabled.</w:t>
            </w:r>
          </w:p>
          <w:p w14:paraId="3C6ACCB8" w14:textId="77777777" w:rsidR="00E33202" w:rsidRPr="001F0550" w:rsidRDefault="00E33202" w:rsidP="00C44AFD">
            <w:pPr>
              <w:pStyle w:val="TableContentLeft"/>
            </w:pPr>
            <w:r w:rsidRPr="001F0550">
              <w:t xml:space="preserve">This Profile acts as an Operational Profile in the scope of this specification. </w:t>
            </w:r>
          </w:p>
          <w:p w14:paraId="683C8AB4" w14:textId="77777777" w:rsidR="00E33202" w:rsidRPr="001F0550" w:rsidRDefault="00E33202" w:rsidP="00C44AFD">
            <w:pPr>
              <w:pStyle w:val="TableContentLeft"/>
              <w:rPr>
                <w:b/>
              </w:rPr>
            </w:pPr>
            <w:r w:rsidRPr="001F0550">
              <w:t>NOTE: Milenage algorithm is used in this Profile</w:t>
            </w:r>
          </w:p>
        </w:tc>
      </w:tr>
      <w:tr w:rsidR="00E33202" w:rsidRPr="001F0550" w14:paraId="4D0760DF" w14:textId="77777777" w:rsidTr="00C44AFD">
        <w:trPr>
          <w:trHeight w:val="314"/>
          <w:jc w:val="center"/>
        </w:trPr>
        <w:tc>
          <w:tcPr>
            <w:tcW w:w="818" w:type="pct"/>
            <w:shd w:val="clear" w:color="auto" w:fill="auto"/>
            <w:vAlign w:val="center"/>
            <w:hideMark/>
          </w:tcPr>
          <w:p w14:paraId="65433C52" w14:textId="77777777" w:rsidR="00E33202" w:rsidRPr="001F0550" w:rsidRDefault="00E33202" w:rsidP="00C44AFD">
            <w:pPr>
              <w:pStyle w:val="TableText"/>
            </w:pPr>
            <w:r w:rsidRPr="001F0550">
              <w:t>Details</w:t>
            </w:r>
          </w:p>
        </w:tc>
        <w:tc>
          <w:tcPr>
            <w:tcW w:w="4182" w:type="pct"/>
            <w:shd w:val="clear" w:color="auto" w:fill="auto"/>
            <w:vAlign w:val="center"/>
          </w:tcPr>
          <w:p w14:paraId="5F6E147E" w14:textId="77777777" w:rsidR="00E33202" w:rsidRPr="001F0550" w:rsidRDefault="00E33202" w:rsidP="00C44AFD">
            <w:pPr>
              <w:pStyle w:val="TableContentLeft"/>
            </w:pPr>
            <w:r w:rsidRPr="001F0550">
              <w:t>The Profile Metadata SHALL be set to #METADATA_OP_PROF5, except if defined differently in the test sequence.</w:t>
            </w:r>
          </w:p>
          <w:p w14:paraId="1D150589" w14:textId="07F305CA" w:rsidR="00E33202" w:rsidRPr="001F0550" w:rsidRDefault="00E33202" w:rsidP="00C44AFD">
            <w:pPr>
              <w:pStyle w:val="TableContentLeft"/>
            </w:pPr>
            <w:r w:rsidRPr="001F0550">
              <w:t>The Unprotected Profile Package content SHALL follow the ASN.1 structure specified</w:t>
            </w:r>
            <w:r w:rsidR="00655473">
              <w:t xml:space="preserve"> above for GENERIC_PROFILE_STRUCTURE</w:t>
            </w:r>
            <w:r w:rsidRPr="001F0550">
              <w:t xml:space="preserve">  except that:</w:t>
            </w:r>
          </w:p>
          <w:p w14:paraId="4A82117D"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5 in the </w:t>
            </w:r>
            <w:r w:rsidRPr="00EE559D">
              <w:rPr>
                <w:i/>
                <w:sz w:val="18"/>
              </w:rPr>
              <w:t>ProfileHeader</w:t>
            </w:r>
            <w:r w:rsidRPr="00EE559D">
              <w:rPr>
                <w:sz w:val="18"/>
              </w:rPr>
              <w:t xml:space="preserve"> element, in non-swapped format</w:t>
            </w:r>
          </w:p>
          <w:p w14:paraId="5E3CA1AF"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5</w:t>
            </w:r>
          </w:p>
          <w:p w14:paraId="57139F19"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5</w:t>
            </w:r>
          </w:p>
          <w:p w14:paraId="26CB6AD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1_PIN1</w:t>
            </w:r>
          </w:p>
          <w:p w14:paraId="64CE44A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582D4569" w14:textId="00E8E666"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BCCBF8F"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58DDB8CC" w14:textId="5BEE9124"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2F1C210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1F0550" w14:paraId="2DFE4985" w14:textId="77777777" w:rsidTr="00C44AFD">
        <w:trPr>
          <w:trHeight w:val="314"/>
          <w:jc w:val="center"/>
        </w:trPr>
        <w:tc>
          <w:tcPr>
            <w:tcW w:w="818" w:type="pct"/>
            <w:shd w:val="clear" w:color="auto" w:fill="C00000"/>
            <w:vAlign w:val="center"/>
            <w:hideMark/>
          </w:tcPr>
          <w:p w14:paraId="652BF776"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62C1559D" w14:textId="77777777" w:rsidR="00E33202" w:rsidRPr="001F0550" w:rsidRDefault="00E33202" w:rsidP="00C44AFD">
            <w:pPr>
              <w:pStyle w:val="TableText"/>
              <w:rPr>
                <w:b/>
              </w:rPr>
            </w:pPr>
            <w:r w:rsidRPr="001F0550">
              <w:t>PROFILE_OPERATIONAL6</w:t>
            </w:r>
          </w:p>
        </w:tc>
      </w:tr>
      <w:tr w:rsidR="00E33202" w:rsidRPr="001F0550" w14:paraId="291E19EA" w14:textId="77777777" w:rsidTr="00C44AFD">
        <w:trPr>
          <w:trHeight w:val="314"/>
          <w:jc w:val="center"/>
        </w:trPr>
        <w:tc>
          <w:tcPr>
            <w:tcW w:w="818" w:type="pct"/>
            <w:shd w:val="clear" w:color="auto" w:fill="auto"/>
            <w:vAlign w:val="center"/>
            <w:hideMark/>
          </w:tcPr>
          <w:p w14:paraId="0F5732DC"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1F46D699" w14:textId="139AC2C6" w:rsidR="00E33202" w:rsidRDefault="00E33202" w:rsidP="00C44AFD">
            <w:pPr>
              <w:pStyle w:val="TableContentLeft"/>
              <w:rPr>
                <w:rFonts w:eastAsia="Times New Roman"/>
              </w:rPr>
            </w:pPr>
            <w:r w:rsidRPr="001F0550">
              <w:t xml:space="preserve">Operational Profile with </w:t>
            </w:r>
            <w:r w:rsidRPr="001F0550">
              <w:rPr>
                <w:rFonts w:eastAsia="Times New Roman"/>
              </w:rPr>
              <w:t>pinAppl1 enabled.</w:t>
            </w:r>
          </w:p>
          <w:p w14:paraId="7BA379A7" w14:textId="77777777" w:rsidR="00E33202" w:rsidRPr="001F0550" w:rsidRDefault="00E33202" w:rsidP="00C44AFD">
            <w:pPr>
              <w:pStyle w:val="TableContentLeft"/>
            </w:pPr>
            <w:r w:rsidRPr="001F0550">
              <w:t xml:space="preserve">This Profile acts as an Operational Profile in the scope of this specification. </w:t>
            </w:r>
          </w:p>
          <w:p w14:paraId="497F0636" w14:textId="77777777" w:rsidR="00E33202" w:rsidRPr="001F0550" w:rsidRDefault="00E33202" w:rsidP="00C44AFD">
            <w:pPr>
              <w:pStyle w:val="TableContentLeft"/>
              <w:rPr>
                <w:b/>
              </w:rPr>
            </w:pPr>
            <w:r w:rsidRPr="001F0550">
              <w:t>NOTE: Milenage algorithm is used in this Profile</w:t>
            </w:r>
          </w:p>
        </w:tc>
      </w:tr>
      <w:tr w:rsidR="00E33202" w:rsidRPr="001F0550" w14:paraId="39A29888" w14:textId="77777777" w:rsidTr="00C44AFD">
        <w:trPr>
          <w:trHeight w:val="314"/>
          <w:jc w:val="center"/>
        </w:trPr>
        <w:tc>
          <w:tcPr>
            <w:tcW w:w="818" w:type="pct"/>
            <w:shd w:val="clear" w:color="auto" w:fill="auto"/>
            <w:vAlign w:val="center"/>
            <w:hideMark/>
          </w:tcPr>
          <w:p w14:paraId="02D4E6C0" w14:textId="77777777" w:rsidR="00E33202" w:rsidRPr="001F0550" w:rsidRDefault="00E33202" w:rsidP="00C44AFD">
            <w:pPr>
              <w:pStyle w:val="TableText"/>
            </w:pPr>
            <w:r w:rsidRPr="001F0550">
              <w:t>Details</w:t>
            </w:r>
          </w:p>
        </w:tc>
        <w:tc>
          <w:tcPr>
            <w:tcW w:w="4182" w:type="pct"/>
            <w:shd w:val="clear" w:color="auto" w:fill="auto"/>
            <w:vAlign w:val="center"/>
          </w:tcPr>
          <w:p w14:paraId="3CA504D4" w14:textId="77777777" w:rsidR="00E33202" w:rsidRPr="001F0550" w:rsidRDefault="00E33202" w:rsidP="00C44AFD">
            <w:pPr>
              <w:pStyle w:val="TableContentLeft"/>
            </w:pPr>
            <w:r w:rsidRPr="001F0550">
              <w:t>The Profile Metadata SHALL be set to #METADATA_OP_PROF6, except if defined differently in the test sequence.</w:t>
            </w:r>
          </w:p>
          <w:p w14:paraId="21B711E3" w14:textId="429EFEB0"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w:t>
            </w:r>
            <w:r w:rsidRPr="001F0550">
              <w:t xml:space="preserve"> except that:</w:t>
            </w:r>
          </w:p>
          <w:p w14:paraId="0735E5E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6 in the </w:t>
            </w:r>
            <w:r w:rsidRPr="00EE559D">
              <w:rPr>
                <w:i/>
                <w:sz w:val="18"/>
              </w:rPr>
              <w:t>ProfileHeader</w:t>
            </w:r>
            <w:r w:rsidRPr="00EE559D">
              <w:rPr>
                <w:sz w:val="18"/>
              </w:rPr>
              <w:t xml:space="preserve"> element, in non-swapped format</w:t>
            </w:r>
          </w:p>
          <w:p w14:paraId="678D9BA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6</w:t>
            </w:r>
          </w:p>
          <w:p w14:paraId="3E9A0EF2"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6</w:t>
            </w:r>
          </w:p>
          <w:p w14:paraId="373C1E40"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186149E8"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75CF5C9" w14:textId="27D25971"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744E1C2C"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739BC35C" w14:textId="540CADD9" w:rsidR="00E33202" w:rsidRPr="001F0550" w:rsidRDefault="00E33202" w:rsidP="00C44AFD">
            <w:pPr>
              <w:pStyle w:val="TableBulletText"/>
              <w:numPr>
                <w:ilvl w:val="0"/>
                <w:numId w:val="0"/>
              </w:numPr>
              <w:ind w:left="378" w:hanging="360"/>
              <w:contextualSpacing/>
            </w:pPr>
            <w:r w:rsidRPr="00EE559D">
              <w:rPr>
                <w:rFonts w:ascii="Symbol" w:hAnsi="Symbol"/>
                <w:sz w:val="18"/>
              </w:rPr>
              <w:lastRenderedPageBreak/>
              <w:t></w:t>
            </w:r>
            <w:r w:rsidRPr="00EE559D">
              <w:rPr>
                <w:rFonts w:ascii="Symbol" w:hAnsi="Symbol"/>
                <w:sz w:val="18"/>
              </w:rPr>
              <w:tab/>
            </w:r>
            <w:r w:rsidRPr="00EE559D">
              <w:rPr>
                <w:sz w:val="18"/>
              </w:rPr>
              <w:t>the applicationSpecificParametersC9 in PE-MNO-SD SHALL be set to '810280008201F08701F0'H</w:t>
            </w:r>
          </w:p>
        </w:tc>
      </w:tr>
    </w:tbl>
    <w:p w14:paraId="2DC279D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E33202" w:rsidRPr="001F0550" w14:paraId="382B45AD" w14:textId="77777777" w:rsidTr="00C44AFD">
        <w:trPr>
          <w:trHeight w:val="314"/>
          <w:jc w:val="center"/>
        </w:trPr>
        <w:tc>
          <w:tcPr>
            <w:tcW w:w="816" w:type="pct"/>
            <w:shd w:val="clear" w:color="auto" w:fill="C00000"/>
            <w:vAlign w:val="center"/>
            <w:hideMark/>
          </w:tcPr>
          <w:p w14:paraId="18C8FE2E"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71CBF2B7" w14:textId="77777777" w:rsidR="00E33202" w:rsidRPr="001F0550" w:rsidRDefault="00E33202" w:rsidP="00C44AFD">
            <w:pPr>
              <w:pStyle w:val="TableText"/>
              <w:rPr>
                <w:b/>
              </w:rPr>
            </w:pPr>
            <w:r w:rsidRPr="001F0550">
              <w:t>PROFILE_OPERATIONAL7</w:t>
            </w:r>
          </w:p>
        </w:tc>
      </w:tr>
      <w:tr w:rsidR="00E33202" w:rsidRPr="001F0550" w14:paraId="34F53909" w14:textId="77777777" w:rsidTr="00C44AFD">
        <w:trPr>
          <w:trHeight w:val="314"/>
          <w:jc w:val="center"/>
        </w:trPr>
        <w:tc>
          <w:tcPr>
            <w:tcW w:w="816" w:type="pct"/>
            <w:shd w:val="clear" w:color="auto" w:fill="auto"/>
            <w:vAlign w:val="center"/>
            <w:hideMark/>
          </w:tcPr>
          <w:p w14:paraId="6F1CC69A"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3DFBEA19" w14:textId="77777777" w:rsidR="00E33202" w:rsidRPr="001F0550" w:rsidRDefault="00E33202" w:rsidP="00C44AFD">
            <w:pPr>
              <w:pStyle w:val="TableContentLeft"/>
            </w:pPr>
            <w:r w:rsidRPr="001F0550">
              <w:t>Operational Profile with PPR2 and notification</w:t>
            </w:r>
          </w:p>
          <w:p w14:paraId="04508725" w14:textId="77777777" w:rsidR="00E33202" w:rsidRPr="001F0550" w:rsidRDefault="00E33202" w:rsidP="00C44AFD">
            <w:pPr>
              <w:pStyle w:val="TableContentLeft"/>
            </w:pPr>
            <w:r w:rsidRPr="001F0550">
              <w:t xml:space="preserve">This Profile acts as an Operational Profile in the scope of this specification. </w:t>
            </w:r>
          </w:p>
          <w:p w14:paraId="205D438D" w14:textId="77777777" w:rsidR="00E33202" w:rsidRPr="001F0550" w:rsidRDefault="00E33202" w:rsidP="00C44AFD">
            <w:pPr>
              <w:pStyle w:val="TableContentLeft"/>
              <w:rPr>
                <w:b/>
              </w:rPr>
            </w:pPr>
            <w:r w:rsidRPr="001F0550">
              <w:t>NOTE: Milenage algorithm is used in this Profile</w:t>
            </w:r>
          </w:p>
        </w:tc>
      </w:tr>
      <w:tr w:rsidR="00E33202" w:rsidRPr="001F0550" w14:paraId="4A1C3C9B" w14:textId="77777777" w:rsidTr="00C44AFD">
        <w:trPr>
          <w:trHeight w:val="314"/>
          <w:jc w:val="center"/>
        </w:trPr>
        <w:tc>
          <w:tcPr>
            <w:tcW w:w="816" w:type="pct"/>
            <w:shd w:val="clear" w:color="auto" w:fill="auto"/>
            <w:vAlign w:val="center"/>
            <w:hideMark/>
          </w:tcPr>
          <w:p w14:paraId="3E99ECAE" w14:textId="77777777" w:rsidR="00E33202" w:rsidRPr="001F0550" w:rsidRDefault="00E33202" w:rsidP="00C44AFD">
            <w:pPr>
              <w:pStyle w:val="TableText"/>
            </w:pPr>
            <w:r w:rsidRPr="001F0550">
              <w:t>Details</w:t>
            </w:r>
          </w:p>
        </w:tc>
        <w:tc>
          <w:tcPr>
            <w:tcW w:w="4184" w:type="pct"/>
            <w:shd w:val="clear" w:color="auto" w:fill="auto"/>
            <w:vAlign w:val="center"/>
          </w:tcPr>
          <w:p w14:paraId="3219A3F5" w14:textId="77777777" w:rsidR="00E33202" w:rsidRPr="001F0550" w:rsidRDefault="00E33202" w:rsidP="00C44AFD">
            <w:pPr>
              <w:pStyle w:val="TableContentLeft"/>
            </w:pPr>
            <w:r w:rsidRPr="001F0550">
              <w:t xml:space="preserve">The Profile Metadata </w:t>
            </w:r>
            <w:r>
              <w:t>SHALL</w:t>
            </w:r>
            <w:r w:rsidRPr="001F0550">
              <w:t xml:space="preserve"> be set to #METADATA_OP_PROF7, except if defined differently in the test sequence.</w:t>
            </w:r>
          </w:p>
          <w:p w14:paraId="1CB3B231" w14:textId="42E21CBE" w:rsidR="00E33202" w:rsidRPr="001F0550" w:rsidRDefault="00E33202" w:rsidP="00C44AFD">
            <w:pPr>
              <w:pStyle w:val="TableContentLeft"/>
            </w:pPr>
            <w:r w:rsidRPr="001F0550">
              <w:t xml:space="preserve">The Profile Package content </w:t>
            </w:r>
            <w:r>
              <w:t>SHALL</w:t>
            </w:r>
            <w:r w:rsidRPr="001F0550">
              <w:t xml:space="preserve"> follow the ASN.1 structure specified </w:t>
            </w:r>
            <w:r w:rsidR="0081654B">
              <w:t>above for GENERIC_PROFILE_STRUCTURE</w:t>
            </w:r>
            <w:r w:rsidR="0081654B" w:rsidRPr="001F0550">
              <w:t xml:space="preserve"> </w:t>
            </w:r>
            <w:r w:rsidRPr="001F0550">
              <w:t>except that:</w:t>
            </w:r>
          </w:p>
          <w:p w14:paraId="6E316310" w14:textId="6AD17A61"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7 in the </w:t>
            </w:r>
            <w:r w:rsidRPr="00EE559D">
              <w:rPr>
                <w:i/>
                <w:sz w:val="18"/>
              </w:rPr>
              <w:t>ProfileHeader</w:t>
            </w:r>
            <w:r w:rsidRPr="00EE559D">
              <w:rPr>
                <w:sz w:val="18"/>
              </w:rPr>
              <w:t xml:space="preserve"> element, in non-swapped format</w:t>
            </w:r>
          </w:p>
          <w:p w14:paraId="77B25837"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7</w:t>
            </w:r>
          </w:p>
          <w:p w14:paraId="0FEF3C7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7</w:t>
            </w:r>
          </w:p>
          <w:p w14:paraId="67EFEFF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7AD5697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83BBD70" w14:textId="262831CB"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6DF6F57"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54BF4DE5" w14:textId="12A78647"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384DEE2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E33202" w:rsidRPr="001F0550" w14:paraId="36E0E243" w14:textId="77777777" w:rsidTr="00C44AFD">
        <w:trPr>
          <w:trHeight w:val="314"/>
          <w:jc w:val="center"/>
        </w:trPr>
        <w:tc>
          <w:tcPr>
            <w:tcW w:w="816" w:type="pct"/>
            <w:shd w:val="clear" w:color="auto" w:fill="C00000"/>
            <w:vAlign w:val="center"/>
            <w:hideMark/>
          </w:tcPr>
          <w:p w14:paraId="20B66B4B"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113EF244" w14:textId="77777777" w:rsidR="00E33202" w:rsidRPr="008F1B4C" w:rsidRDefault="00E33202" w:rsidP="00C44AFD">
            <w:pPr>
              <w:pStyle w:val="TableText"/>
            </w:pPr>
            <w:r w:rsidRPr="00940C60">
              <w:t>PROFILE_OPERATIONAL8</w:t>
            </w:r>
          </w:p>
        </w:tc>
      </w:tr>
      <w:tr w:rsidR="00E33202" w:rsidRPr="001F0550" w14:paraId="4D7D1268" w14:textId="77777777" w:rsidTr="00C44AFD">
        <w:trPr>
          <w:trHeight w:val="314"/>
          <w:jc w:val="center"/>
        </w:trPr>
        <w:tc>
          <w:tcPr>
            <w:tcW w:w="816" w:type="pct"/>
            <w:shd w:val="clear" w:color="auto" w:fill="auto"/>
            <w:vAlign w:val="center"/>
            <w:hideMark/>
          </w:tcPr>
          <w:p w14:paraId="6C54E9B9"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10973FB1" w14:textId="77777777" w:rsidR="00E33202" w:rsidRPr="001F0550" w:rsidRDefault="00E33202" w:rsidP="00C44AFD">
            <w:pPr>
              <w:pStyle w:val="TableContentLeft"/>
            </w:pPr>
            <w:r w:rsidRPr="001F0550">
              <w:t xml:space="preserve">Operational Profile with PPR2, </w:t>
            </w:r>
            <w:r w:rsidRPr="001F0550">
              <w:rPr>
                <w:rFonts w:eastAsia="Times New Roman"/>
              </w:rPr>
              <w:t>pinAppl1 enabled</w:t>
            </w:r>
            <w:r w:rsidRPr="001F0550">
              <w:t xml:space="preserve"> and notification</w:t>
            </w:r>
          </w:p>
          <w:p w14:paraId="157328EB" w14:textId="77777777" w:rsidR="00E33202" w:rsidRPr="001F0550" w:rsidRDefault="00E33202" w:rsidP="00C44AFD">
            <w:pPr>
              <w:pStyle w:val="TableContentLeft"/>
            </w:pPr>
            <w:r w:rsidRPr="001F0550">
              <w:t xml:space="preserve">This Profile acts as an Operational Profile in the scope of this specification. </w:t>
            </w:r>
          </w:p>
          <w:p w14:paraId="7DF57B03" w14:textId="77777777" w:rsidR="00E33202" w:rsidRPr="001F0550" w:rsidRDefault="00E33202" w:rsidP="00C44AFD">
            <w:pPr>
              <w:pStyle w:val="TableContentLeft"/>
              <w:rPr>
                <w:b/>
              </w:rPr>
            </w:pPr>
            <w:r w:rsidRPr="001F0550">
              <w:t>NOTE: Milenage algorithm is used in this Profile</w:t>
            </w:r>
          </w:p>
        </w:tc>
      </w:tr>
      <w:tr w:rsidR="00E33202" w:rsidRPr="001F0550" w14:paraId="27E842E2" w14:textId="77777777" w:rsidTr="00C44AFD">
        <w:trPr>
          <w:trHeight w:val="314"/>
          <w:jc w:val="center"/>
        </w:trPr>
        <w:tc>
          <w:tcPr>
            <w:tcW w:w="816" w:type="pct"/>
            <w:shd w:val="clear" w:color="auto" w:fill="auto"/>
            <w:vAlign w:val="center"/>
            <w:hideMark/>
          </w:tcPr>
          <w:p w14:paraId="52380469" w14:textId="77777777" w:rsidR="00E33202" w:rsidRPr="001F0550" w:rsidRDefault="00E33202" w:rsidP="00C44AFD">
            <w:pPr>
              <w:pStyle w:val="TableText"/>
            </w:pPr>
            <w:r w:rsidRPr="001F0550">
              <w:t>Details</w:t>
            </w:r>
          </w:p>
        </w:tc>
        <w:tc>
          <w:tcPr>
            <w:tcW w:w="4184" w:type="pct"/>
            <w:shd w:val="clear" w:color="auto" w:fill="auto"/>
            <w:vAlign w:val="center"/>
          </w:tcPr>
          <w:p w14:paraId="4A0E07CF" w14:textId="77777777" w:rsidR="00E33202" w:rsidRPr="001F0550" w:rsidRDefault="00E33202" w:rsidP="00C44AFD">
            <w:pPr>
              <w:pStyle w:val="TableContentLeft"/>
            </w:pPr>
            <w:r w:rsidRPr="001F0550">
              <w:t xml:space="preserve">The Profile Metadata </w:t>
            </w:r>
            <w:r>
              <w:t>SHALL</w:t>
            </w:r>
            <w:r w:rsidRPr="001F0550">
              <w:t xml:space="preserve"> be set to #METADATA_OP_PROF8, except if defined differently in the test sequence.</w:t>
            </w:r>
          </w:p>
          <w:p w14:paraId="174E7DF9" w14:textId="65C993A9" w:rsidR="00E33202" w:rsidRPr="001F0550" w:rsidRDefault="00E33202" w:rsidP="00C44AFD">
            <w:pPr>
              <w:pStyle w:val="TableContentLeft"/>
            </w:pPr>
            <w:r w:rsidRPr="001F0550">
              <w:t xml:space="preserve">The Profile Package content </w:t>
            </w:r>
            <w:r>
              <w:t>SHALL</w:t>
            </w:r>
            <w:r w:rsidRPr="001F0550">
              <w:t xml:space="preserve"> follow the ASN.1 structure specified</w:t>
            </w:r>
            <w:r w:rsidR="0081654B">
              <w:t xml:space="preserve"> above for GENERIC_PROFILE_STRUCTURE</w:t>
            </w:r>
            <w:r w:rsidRPr="001F0550">
              <w:t xml:space="preserve"> except that:</w:t>
            </w:r>
          </w:p>
          <w:p w14:paraId="6B4F37A4" w14:textId="4573C915"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8 in the </w:t>
            </w:r>
            <w:r w:rsidRPr="00EE559D">
              <w:rPr>
                <w:i/>
                <w:sz w:val="18"/>
              </w:rPr>
              <w:t>ProfileHeader</w:t>
            </w:r>
            <w:r w:rsidRPr="00EE559D">
              <w:rPr>
                <w:sz w:val="18"/>
              </w:rPr>
              <w:t xml:space="preserve"> element, in non-swapped format</w:t>
            </w:r>
          </w:p>
          <w:p w14:paraId="591673B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8</w:t>
            </w:r>
          </w:p>
          <w:p w14:paraId="4D62AF2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8</w:t>
            </w:r>
          </w:p>
          <w:p w14:paraId="5DE6BD1E"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77F2001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19FA442E" w14:textId="36ACFCD8"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311659AD"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417B07D5" w14:textId="5635B915"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145A9D0A"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B13613" w14:paraId="746E94E2" w14:textId="77777777" w:rsidTr="00C44AFD">
        <w:trPr>
          <w:trHeight w:val="314"/>
          <w:jc w:val="center"/>
        </w:trPr>
        <w:tc>
          <w:tcPr>
            <w:tcW w:w="818" w:type="pct"/>
            <w:shd w:val="clear" w:color="auto" w:fill="C00000"/>
            <w:vAlign w:val="center"/>
            <w:hideMark/>
          </w:tcPr>
          <w:p w14:paraId="7347404D"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0F7AC89B" w14:textId="77777777" w:rsidR="00E33202" w:rsidRPr="00B13613" w:rsidRDefault="00E33202" w:rsidP="00C44AFD">
            <w:pPr>
              <w:pStyle w:val="TableText"/>
              <w:rPr>
                <w:b/>
              </w:rPr>
            </w:pPr>
            <w:r>
              <w:t>PROFILE_OPERATIONAL9</w:t>
            </w:r>
          </w:p>
        </w:tc>
      </w:tr>
      <w:tr w:rsidR="00E33202" w:rsidRPr="00B13613" w14:paraId="5727B99D" w14:textId="77777777" w:rsidTr="00C44AFD">
        <w:trPr>
          <w:trHeight w:val="314"/>
          <w:jc w:val="center"/>
        </w:trPr>
        <w:tc>
          <w:tcPr>
            <w:tcW w:w="818" w:type="pct"/>
            <w:shd w:val="clear" w:color="auto" w:fill="auto"/>
            <w:vAlign w:val="center"/>
            <w:hideMark/>
          </w:tcPr>
          <w:p w14:paraId="5152933E" w14:textId="77777777" w:rsidR="00E33202" w:rsidRPr="00B13613" w:rsidRDefault="00E33202" w:rsidP="00C44AFD">
            <w:pPr>
              <w:pStyle w:val="TableText"/>
            </w:pPr>
            <w:r w:rsidRPr="00B13613">
              <w:t>Description</w:t>
            </w:r>
          </w:p>
        </w:tc>
        <w:tc>
          <w:tcPr>
            <w:tcW w:w="4182" w:type="pct"/>
            <w:shd w:val="clear" w:color="auto" w:fill="auto"/>
            <w:vAlign w:val="center"/>
            <w:hideMark/>
          </w:tcPr>
          <w:p w14:paraId="67E79626" w14:textId="05F60299" w:rsidR="00E33202" w:rsidRPr="00B13613" w:rsidRDefault="00E33202" w:rsidP="00C44AFD">
            <w:pPr>
              <w:pStyle w:val="TableContentLeft"/>
            </w:pPr>
            <w:r w:rsidRPr="00B13613">
              <w:t>Operational Profile</w:t>
            </w:r>
            <w:r>
              <w:t xml:space="preserve"> with GID1 and GID2 set</w:t>
            </w:r>
          </w:p>
          <w:p w14:paraId="3A782DD6" w14:textId="77777777" w:rsidR="00E33202" w:rsidRPr="00B13613" w:rsidRDefault="00E33202" w:rsidP="00C44AFD">
            <w:pPr>
              <w:pStyle w:val="TableContentLeft"/>
            </w:pPr>
            <w:r w:rsidRPr="00B13613">
              <w:lastRenderedPageBreak/>
              <w:t xml:space="preserve">This Profile acts as an Operational Profile in the scope of this specification. </w:t>
            </w:r>
          </w:p>
          <w:p w14:paraId="2F833226" w14:textId="77777777" w:rsidR="00E33202" w:rsidRPr="00B13613" w:rsidRDefault="00E33202" w:rsidP="00C44AFD">
            <w:pPr>
              <w:pStyle w:val="TableContentLeft"/>
              <w:rPr>
                <w:b/>
              </w:rPr>
            </w:pPr>
            <w:r w:rsidRPr="00B13613">
              <w:t>NOTE: Milenage algorithm is used in this Profile</w:t>
            </w:r>
          </w:p>
        </w:tc>
      </w:tr>
      <w:tr w:rsidR="00E33202" w:rsidRPr="00B13613" w14:paraId="744CA830" w14:textId="77777777" w:rsidTr="00C44AFD">
        <w:trPr>
          <w:trHeight w:val="314"/>
          <w:jc w:val="center"/>
        </w:trPr>
        <w:tc>
          <w:tcPr>
            <w:tcW w:w="818" w:type="pct"/>
            <w:shd w:val="clear" w:color="auto" w:fill="auto"/>
            <w:vAlign w:val="center"/>
            <w:hideMark/>
          </w:tcPr>
          <w:p w14:paraId="2A08A5C3" w14:textId="77777777" w:rsidR="00E33202" w:rsidRPr="00B13613" w:rsidRDefault="00E33202" w:rsidP="00C44AFD">
            <w:pPr>
              <w:pStyle w:val="TableText"/>
            </w:pPr>
            <w:r w:rsidRPr="00B13613">
              <w:lastRenderedPageBreak/>
              <w:t>Details</w:t>
            </w:r>
          </w:p>
        </w:tc>
        <w:tc>
          <w:tcPr>
            <w:tcW w:w="4182" w:type="pct"/>
            <w:shd w:val="clear" w:color="auto" w:fill="auto"/>
            <w:vAlign w:val="center"/>
          </w:tcPr>
          <w:p w14:paraId="28CBE8A2" w14:textId="77777777" w:rsidR="00E33202" w:rsidRPr="00B13613" w:rsidRDefault="00E33202" w:rsidP="00C44AFD">
            <w:pPr>
              <w:pStyle w:val="TableContentLeft"/>
            </w:pPr>
            <w:r w:rsidRPr="00B13613">
              <w:t xml:space="preserve">The Profile Metadata SHALL </w:t>
            </w:r>
            <w:r>
              <w:t>be set to #</w:t>
            </w:r>
            <w:r w:rsidRPr="00AD31E6">
              <w:t>METADATA_</w:t>
            </w:r>
            <w:r>
              <w:t>OP_PROF9</w:t>
            </w:r>
            <w:r w:rsidRPr="00B13613">
              <w:t>, except if defined differently in the test sequence.</w:t>
            </w:r>
          </w:p>
          <w:p w14:paraId="31A84A92" w14:textId="5F453471" w:rsidR="00E33202" w:rsidRPr="00B13613" w:rsidRDefault="00E33202" w:rsidP="00C44AFD">
            <w:pPr>
              <w:pStyle w:val="TableContentLeft"/>
            </w:pPr>
            <w:r w:rsidRPr="00B13613">
              <w:t>The Unprotected Profile Package content SHALL follow the ASN.1 structure specified</w:t>
            </w:r>
            <w:r w:rsidR="0081654B">
              <w:t xml:space="preserve"> above for GENERIC_PROFILE_STRUCTURE</w:t>
            </w:r>
            <w:r w:rsidRPr="00B13613">
              <w:t xml:space="preserve"> except that:</w:t>
            </w:r>
          </w:p>
          <w:p w14:paraId="0ED624CE" w14:textId="0323F956"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9 in the </w:t>
            </w:r>
            <w:r w:rsidRPr="00EE559D">
              <w:rPr>
                <w:i/>
                <w:sz w:val="18"/>
              </w:rPr>
              <w:t>ProfileHeader</w:t>
            </w:r>
            <w:r w:rsidRPr="00EE559D">
              <w:rPr>
                <w:sz w:val="18"/>
              </w:rPr>
              <w:t xml:space="preserve"> element, in non-swapped format</w:t>
            </w:r>
          </w:p>
          <w:p w14:paraId="484E9D8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9</w:t>
            </w:r>
          </w:p>
          <w:p w14:paraId="0AFECBDE"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9</w:t>
            </w:r>
          </w:p>
          <w:p w14:paraId="6BDFCC7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1_PIN1</w:t>
            </w:r>
          </w:p>
          <w:p w14:paraId="03B45371"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to #EF_UST2 (service 17 and 18 are available)</w:t>
            </w:r>
          </w:p>
          <w:p w14:paraId="37F1D7EA" w14:textId="2F9A3C21"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3F4F8E2"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77FCDDE0" w14:textId="173BB0EA"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3AD8CA2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following new Profile Element PE_OPT_USIM SHALL be inserted right after PE_USIM:</w:t>
            </w:r>
          </w:p>
          <w:tbl>
            <w:tblPr>
              <w:tblStyle w:val="TableGrid"/>
              <w:tblW w:w="0" w:type="auto"/>
              <w:tblLook w:val="04A0" w:firstRow="1" w:lastRow="0" w:firstColumn="1" w:lastColumn="0" w:noHBand="0" w:noVBand="1"/>
            </w:tblPr>
            <w:tblGrid>
              <w:gridCol w:w="7196"/>
            </w:tblGrid>
            <w:tr w:rsidR="00E33202" w14:paraId="45A6D906" w14:textId="77777777" w:rsidTr="00C44AFD">
              <w:trPr>
                <w:cantSplit/>
              </w:trPr>
              <w:tc>
                <w:tcPr>
                  <w:tcW w:w="7196" w:type="dxa"/>
                  <w:shd w:val="clear" w:color="auto" w:fill="C00000"/>
                </w:tcPr>
                <w:p w14:paraId="29D0ADC3" w14:textId="77777777" w:rsidR="00E33202" w:rsidRPr="00277F9C" w:rsidRDefault="00E33202" w:rsidP="00C44AFD">
                  <w:pPr>
                    <w:pStyle w:val="TableHeaderGray"/>
                    <w:jc w:val="center"/>
                  </w:pPr>
                  <w:r w:rsidRPr="00277F9C">
                    <w:rPr>
                      <w:rFonts w:eastAsia="Calibri"/>
                      <w:lang w:bidi="bn-BD"/>
                    </w:rPr>
                    <w:t>PE_</w:t>
                  </w:r>
                  <w:r>
                    <w:rPr>
                      <w:rFonts w:eastAsia="Calibri"/>
                      <w:lang w:bidi="bn-BD"/>
                    </w:rPr>
                    <w:t>OPT_</w:t>
                  </w:r>
                  <w:r w:rsidRPr="00277F9C">
                    <w:rPr>
                      <w:rFonts w:eastAsia="Calibri"/>
                      <w:lang w:bidi="bn-BD"/>
                    </w:rPr>
                    <w:t>USIM</w:t>
                  </w:r>
                </w:p>
              </w:tc>
            </w:tr>
            <w:tr w:rsidR="00E33202" w14:paraId="66F08C7B" w14:textId="77777777" w:rsidTr="00C44AFD">
              <w:trPr>
                <w:cantSplit/>
              </w:trPr>
              <w:tc>
                <w:tcPr>
                  <w:tcW w:w="7196" w:type="dxa"/>
                </w:tcPr>
                <w:p w14:paraId="2CE08416" w14:textId="3358B3F5" w:rsidR="00E33202" w:rsidRPr="00DA0491" w:rsidRDefault="00E33202" w:rsidP="00C44AFD">
                  <w:pPr>
                    <w:pStyle w:val="TableCourier"/>
                    <w:rPr>
                      <w:lang w:val="en-GB"/>
                    </w:rPr>
                  </w:pPr>
                  <w:r w:rsidRPr="00DA0491">
                    <w:rPr>
                      <w:lang w:val="en-GB"/>
                    </w:rPr>
                    <w:t>optusimValue ProfileElement ::= opt-usim : {</w:t>
                  </w:r>
                </w:p>
                <w:p w14:paraId="3C380FB7" w14:textId="77777777" w:rsidR="00E33202" w:rsidRPr="00DA0491" w:rsidRDefault="00E33202" w:rsidP="00C44AFD">
                  <w:pPr>
                    <w:pStyle w:val="TableCourier"/>
                    <w:rPr>
                      <w:lang w:val="en-GB"/>
                    </w:rPr>
                  </w:pPr>
                  <w:r w:rsidRPr="00DA0491">
                    <w:rPr>
                      <w:lang w:val="en-GB"/>
                    </w:rPr>
                    <w:t xml:space="preserve">  optusim-header {</w:t>
                  </w:r>
                </w:p>
                <w:p w14:paraId="4DBFC382" w14:textId="77777777" w:rsidR="00E33202" w:rsidRPr="00DA0491" w:rsidRDefault="00E33202" w:rsidP="00C44AFD">
                  <w:pPr>
                    <w:pStyle w:val="TableCourier"/>
                    <w:rPr>
                      <w:lang w:val="en-GB"/>
                    </w:rPr>
                  </w:pPr>
                  <w:r w:rsidRPr="00DA0491">
                    <w:rPr>
                      <w:lang w:val="en-GB"/>
                    </w:rPr>
                    <w:t xml:space="preserve">    mandated NULL,</w:t>
                  </w:r>
                </w:p>
                <w:p w14:paraId="50BC3EDF" w14:textId="77777777" w:rsidR="00E33202" w:rsidRPr="00DA0491" w:rsidRDefault="00E33202" w:rsidP="00C44AFD">
                  <w:pPr>
                    <w:pStyle w:val="TableCourier"/>
                    <w:rPr>
                      <w:lang w:val="en-GB"/>
                    </w:rPr>
                  </w:pPr>
                  <w:r w:rsidRPr="00DA0491">
                    <w:rPr>
                      <w:lang w:val="en-GB"/>
                    </w:rPr>
                    <w:t xml:space="preserve">    identification 15</w:t>
                  </w:r>
                </w:p>
                <w:p w14:paraId="60C4D963" w14:textId="77777777" w:rsidR="00E33202" w:rsidRPr="00DA0491" w:rsidRDefault="00E33202" w:rsidP="00C44AFD">
                  <w:pPr>
                    <w:pStyle w:val="TableCourier"/>
                    <w:rPr>
                      <w:lang w:val="en-GB"/>
                    </w:rPr>
                  </w:pPr>
                  <w:r w:rsidRPr="00DA0491">
                    <w:rPr>
                      <w:lang w:val="en-GB"/>
                    </w:rPr>
                    <w:t xml:space="preserve">  },</w:t>
                  </w:r>
                </w:p>
                <w:p w14:paraId="7AD485C6" w14:textId="77777777" w:rsidR="00E33202" w:rsidRPr="00DA0491" w:rsidRDefault="00E33202" w:rsidP="00C44AFD">
                  <w:pPr>
                    <w:pStyle w:val="TableCourier"/>
                    <w:rPr>
                      <w:lang w:val="en-GB"/>
                    </w:rPr>
                  </w:pPr>
                  <w:r w:rsidRPr="00DA0491">
                    <w:rPr>
                      <w:lang w:val="en-GB"/>
                    </w:rPr>
                    <w:t xml:space="preserve">  templateID id-OPT-USIM,</w:t>
                  </w:r>
                </w:p>
                <w:p w14:paraId="461D02D4" w14:textId="77777777" w:rsidR="00E33202" w:rsidRPr="00DA0491" w:rsidRDefault="00E33202" w:rsidP="00C44AFD">
                  <w:pPr>
                    <w:pStyle w:val="TableCourier"/>
                    <w:rPr>
                      <w:lang w:val="en-GB"/>
                    </w:rPr>
                  </w:pPr>
                  <w:r w:rsidRPr="00DA0491">
                    <w:rPr>
                      <w:lang w:val="en-GB"/>
                    </w:rPr>
                    <w:t xml:space="preserve">  ef-gid1 {</w:t>
                  </w:r>
                </w:p>
                <w:p w14:paraId="62024945" w14:textId="77777777" w:rsidR="00E33202" w:rsidRPr="00DA0491" w:rsidRDefault="00E33202" w:rsidP="00C44AFD">
                  <w:pPr>
                    <w:pStyle w:val="TableCourier"/>
                    <w:rPr>
                      <w:lang w:val="en-GB"/>
                    </w:rPr>
                  </w:pPr>
                  <w:r w:rsidRPr="00DA0491">
                    <w:rPr>
                      <w:lang w:val="en-GB"/>
                    </w:rPr>
                    <w:t xml:space="preserve">    fileDescriptor {</w:t>
                  </w:r>
                </w:p>
                <w:p w14:paraId="0CC1B622" w14:textId="31D2C5B6" w:rsidR="00E33202" w:rsidRPr="00DA0491" w:rsidRDefault="00E33202" w:rsidP="00C44AFD">
                  <w:pPr>
                    <w:pStyle w:val="TableCourier"/>
                    <w:rPr>
                      <w:lang w:val="en-GB"/>
                    </w:rPr>
                  </w:pPr>
                  <w:r w:rsidRPr="00DA0491">
                    <w:rPr>
                      <w:lang w:val="en-GB"/>
                    </w:rPr>
                    <w:t>      efFileSize '04'H </w:t>
                  </w:r>
                </w:p>
                <w:p w14:paraId="7E74F690" w14:textId="77777777" w:rsidR="00E33202" w:rsidRPr="00DA0491" w:rsidRDefault="00E33202" w:rsidP="00C44AFD">
                  <w:pPr>
                    <w:pStyle w:val="TableCourier"/>
                    <w:rPr>
                      <w:lang w:val="en-GB"/>
                    </w:rPr>
                  </w:pPr>
                  <w:r w:rsidRPr="00DA0491">
                    <w:rPr>
                      <w:lang w:val="en-GB"/>
                    </w:rPr>
                    <w:t>    },</w:t>
                  </w:r>
                </w:p>
                <w:p w14:paraId="6823E5B3" w14:textId="77777777" w:rsidR="00E33202" w:rsidRPr="00DA0491" w:rsidRDefault="00E33202" w:rsidP="00C44AFD">
                  <w:pPr>
                    <w:pStyle w:val="TableCourier"/>
                    <w:rPr>
                      <w:lang w:val="en-GB"/>
                    </w:rPr>
                  </w:pPr>
                  <w:r w:rsidRPr="00DA0491">
                    <w:rPr>
                      <w:lang w:val="en-GB"/>
                    </w:rPr>
                    <w:t xml:space="preserve">    fillFileContent #GID1</w:t>
                  </w:r>
                </w:p>
                <w:p w14:paraId="442FF9BD" w14:textId="77777777" w:rsidR="00E33202" w:rsidRPr="00DA0491" w:rsidRDefault="00E33202" w:rsidP="00C44AFD">
                  <w:pPr>
                    <w:pStyle w:val="TableCourier"/>
                    <w:rPr>
                      <w:lang w:val="en-GB"/>
                    </w:rPr>
                  </w:pPr>
                  <w:r w:rsidRPr="00DA0491">
                    <w:rPr>
                      <w:lang w:val="en-GB"/>
                    </w:rPr>
                    <w:t xml:space="preserve">  },</w:t>
                  </w:r>
                </w:p>
                <w:p w14:paraId="7F8CAF35" w14:textId="77777777" w:rsidR="00E33202" w:rsidRPr="00DA0491" w:rsidRDefault="00E33202" w:rsidP="00C44AFD">
                  <w:pPr>
                    <w:pStyle w:val="TableCourier"/>
                    <w:rPr>
                      <w:lang w:val="en-GB"/>
                    </w:rPr>
                  </w:pPr>
                  <w:r w:rsidRPr="00DA0491">
                    <w:rPr>
                      <w:lang w:val="en-GB"/>
                    </w:rPr>
                    <w:t xml:space="preserve">  ef-gid2 {</w:t>
                  </w:r>
                </w:p>
                <w:p w14:paraId="532A8581" w14:textId="77777777" w:rsidR="00E33202" w:rsidRPr="00DA0491" w:rsidRDefault="00E33202" w:rsidP="00C44AFD">
                  <w:pPr>
                    <w:pStyle w:val="TableCourier"/>
                    <w:rPr>
                      <w:lang w:val="en-GB"/>
                    </w:rPr>
                  </w:pPr>
                  <w:r w:rsidRPr="00DA0491">
                    <w:rPr>
                      <w:lang w:val="en-GB"/>
                    </w:rPr>
                    <w:t xml:space="preserve">    fileDescriptor {</w:t>
                  </w:r>
                </w:p>
                <w:p w14:paraId="21508C71" w14:textId="1F4A1B56" w:rsidR="00E33202" w:rsidRPr="008B1B9D" w:rsidRDefault="00E33202" w:rsidP="00C44AFD">
                  <w:pPr>
                    <w:pStyle w:val="TableCourier"/>
                  </w:pPr>
                  <w:r w:rsidRPr="00DA0491">
                    <w:rPr>
                      <w:lang w:val="en-GB"/>
                    </w:rPr>
                    <w:t>      </w:t>
                  </w:r>
                  <w:r w:rsidRPr="008B1B9D">
                    <w:t>efFileSize '04'H </w:t>
                  </w:r>
                </w:p>
                <w:p w14:paraId="2A289814" w14:textId="77777777" w:rsidR="00E33202" w:rsidRDefault="00E33202" w:rsidP="00C44AFD">
                  <w:pPr>
                    <w:pStyle w:val="TableCourier"/>
                  </w:pPr>
                  <w:r w:rsidRPr="00FC1EF3">
                    <w:t>    },</w:t>
                  </w:r>
                  <w:r w:rsidRPr="00CE5A29">
                    <w:t xml:space="preserve">  </w:t>
                  </w:r>
                </w:p>
                <w:p w14:paraId="725F069D" w14:textId="77777777" w:rsidR="00E33202" w:rsidRPr="008B1B9D" w:rsidRDefault="00E33202" w:rsidP="00C44AFD">
                  <w:pPr>
                    <w:pStyle w:val="TableCourier"/>
                  </w:pPr>
                  <w:r>
                    <w:t xml:space="preserve">    </w:t>
                  </w:r>
                  <w:r w:rsidRPr="008B1B9D">
                    <w:t>fillFileContent #GID2</w:t>
                  </w:r>
                </w:p>
                <w:p w14:paraId="428D9C96" w14:textId="77777777" w:rsidR="00E33202" w:rsidRDefault="00E33202" w:rsidP="00C44AFD">
                  <w:pPr>
                    <w:pStyle w:val="TableCourier"/>
                  </w:pPr>
                  <w:r>
                    <w:t xml:space="preserve">  }</w:t>
                  </w:r>
                </w:p>
                <w:p w14:paraId="4DBD0188" w14:textId="77777777" w:rsidR="00E33202" w:rsidRPr="00B10058" w:rsidRDefault="00E33202" w:rsidP="00C44AFD">
                  <w:pPr>
                    <w:pStyle w:val="TableCourier"/>
                  </w:pPr>
                  <w:r>
                    <w:t>}</w:t>
                  </w:r>
                </w:p>
              </w:tc>
            </w:tr>
            <w:tr w:rsidR="00E33202" w14:paraId="76BDDE45" w14:textId="77777777" w:rsidTr="00C44AFD">
              <w:tc>
                <w:tcPr>
                  <w:tcW w:w="7196" w:type="dxa"/>
                </w:tcPr>
                <w:p w14:paraId="354A2EDD" w14:textId="77777777" w:rsidR="00E33202" w:rsidRPr="004652C1" w:rsidRDefault="00E33202" w:rsidP="00C44AFD">
                  <w:pPr>
                    <w:pStyle w:val="TableIndentedText"/>
                    <w:rPr>
                      <w:lang w:val="en-US"/>
                    </w:rPr>
                  </w:pPr>
                  <w:r>
                    <w:rPr>
                      <w:lang w:val="en-US"/>
                    </w:rPr>
                    <w:t>NOTE</w:t>
                  </w:r>
                  <w:r w:rsidRPr="004652C1">
                    <w:rPr>
                      <w:lang w:val="en-US"/>
                    </w:rPr>
                    <w:t xml:space="preserve"> :</w:t>
                  </w:r>
                  <w:r>
                    <w:rPr>
                      <w:lang w:val="en-US"/>
                    </w:rPr>
                    <w:tab/>
                  </w:r>
                  <w:r w:rsidRPr="004652C1">
                    <w:rPr>
                      <w:lang w:val="en-US"/>
                    </w:rPr>
                    <w:t>The following OIDs are used:</w:t>
                  </w:r>
                </w:p>
                <w:p w14:paraId="79F4A880" w14:textId="790783B0" w:rsidR="00E33202" w:rsidRPr="00DA0491" w:rsidRDefault="00E33202" w:rsidP="00C44AFD">
                  <w:pPr>
                    <w:pStyle w:val="TableCourier"/>
                    <w:rPr>
                      <w:lang w:val="en-GB"/>
                    </w:rPr>
                  </w:pPr>
                  <w:r w:rsidRPr="00DA0491">
                    <w:rPr>
                      <w:lang w:val="en-GB"/>
                    </w:rPr>
                    <w:t xml:space="preserve">id-OPT-USIM OBJECT IDENTIFIER ::= </w:t>
                  </w:r>
                </w:p>
                <w:p w14:paraId="39F13CFF" w14:textId="77777777" w:rsidR="00E33202" w:rsidRPr="00DA0491" w:rsidRDefault="00E33202" w:rsidP="00C44AFD">
                  <w:pPr>
                    <w:pStyle w:val="TableCourier"/>
                    <w:rPr>
                      <w:rFonts w:ascii="Arial" w:eastAsia="Calibri" w:hAnsi="Arial" w:cs="Times New Roman"/>
                      <w:lang w:val="en-GB" w:eastAsia="en-GB" w:bidi="bn-BD"/>
                    </w:rPr>
                  </w:pPr>
                  <w:r w:rsidRPr="00DA0491">
                    <w:rPr>
                      <w:lang w:val="en-GB"/>
                    </w:rPr>
                    <w:t>{joint-iso-itu-t(2) international-organizations(23) simalliance(143) euicc-profile(1) template(2) opt-usim(5)}</w:t>
                  </w:r>
                </w:p>
              </w:tc>
            </w:tr>
          </w:tbl>
          <w:p w14:paraId="6D0502E3" w14:textId="77777777" w:rsidR="00E33202" w:rsidRPr="00B13613" w:rsidRDefault="00E33202" w:rsidP="00C44AFD">
            <w:pPr>
              <w:pStyle w:val="TableContentLeft"/>
            </w:pPr>
            <w:r w:rsidRPr="00B13613">
              <w:t>The PROFILE_OPERATIONAL</w:t>
            </w:r>
            <w:r>
              <w:t>9 UPP is named #UPP_OP_PROF9</w:t>
            </w:r>
            <w:r w:rsidRPr="00B13613">
              <w:t xml:space="preserve"> in the scope of this document.</w:t>
            </w:r>
          </w:p>
        </w:tc>
      </w:tr>
    </w:tbl>
    <w:p w14:paraId="1CEEAF19" w14:textId="77777777" w:rsidR="001E6077" w:rsidRDefault="001E6077" w:rsidP="00E33202">
      <w:pPr>
        <w:rPr>
          <w:rFonts w:cs="Arial"/>
        </w:rPr>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1E6077" w:rsidRPr="001F0550" w14:paraId="01FAFEA4" w14:textId="77777777" w:rsidTr="0066515E">
        <w:trPr>
          <w:trHeight w:val="314"/>
          <w:jc w:val="center"/>
        </w:trPr>
        <w:tc>
          <w:tcPr>
            <w:tcW w:w="817" w:type="pct"/>
            <w:shd w:val="clear" w:color="auto" w:fill="C00000"/>
            <w:vAlign w:val="center"/>
            <w:hideMark/>
          </w:tcPr>
          <w:p w14:paraId="0D3BF737" w14:textId="77777777" w:rsidR="001E6077" w:rsidRPr="0061518F" w:rsidRDefault="001E6077" w:rsidP="0066515E">
            <w:pPr>
              <w:pStyle w:val="TableHeader"/>
            </w:pPr>
            <w:r w:rsidRPr="001A336D">
              <w:t>Profile</w:t>
            </w:r>
          </w:p>
        </w:tc>
        <w:tc>
          <w:tcPr>
            <w:tcW w:w="4183" w:type="pct"/>
            <w:tcBorders>
              <w:top w:val="nil"/>
              <w:right w:val="nil"/>
            </w:tcBorders>
            <w:shd w:val="clear" w:color="auto" w:fill="auto"/>
            <w:vAlign w:val="center"/>
            <w:hideMark/>
          </w:tcPr>
          <w:p w14:paraId="5087BA18" w14:textId="77777777" w:rsidR="001E6077" w:rsidRPr="001F0550" w:rsidRDefault="001E6077" w:rsidP="0066515E">
            <w:pPr>
              <w:pStyle w:val="TableText"/>
              <w:rPr>
                <w:b/>
              </w:rPr>
            </w:pPr>
            <w:r>
              <w:t>5G_PROFILE_STRUCTURE</w:t>
            </w:r>
          </w:p>
        </w:tc>
      </w:tr>
      <w:tr w:rsidR="001E6077" w:rsidRPr="001F0550" w14:paraId="6CF46160" w14:textId="77777777" w:rsidTr="0066515E">
        <w:trPr>
          <w:trHeight w:val="314"/>
          <w:jc w:val="center"/>
        </w:trPr>
        <w:tc>
          <w:tcPr>
            <w:tcW w:w="817" w:type="pct"/>
            <w:shd w:val="clear" w:color="auto" w:fill="auto"/>
            <w:vAlign w:val="center"/>
            <w:hideMark/>
          </w:tcPr>
          <w:p w14:paraId="15079DD7" w14:textId="77777777" w:rsidR="001E6077" w:rsidRPr="001F0550" w:rsidRDefault="001E6077" w:rsidP="0066515E">
            <w:pPr>
              <w:pStyle w:val="TableText"/>
            </w:pPr>
            <w:r w:rsidRPr="001F0550">
              <w:t>Description</w:t>
            </w:r>
          </w:p>
        </w:tc>
        <w:tc>
          <w:tcPr>
            <w:tcW w:w="4183" w:type="pct"/>
            <w:shd w:val="clear" w:color="auto" w:fill="auto"/>
            <w:vAlign w:val="center"/>
            <w:hideMark/>
          </w:tcPr>
          <w:p w14:paraId="603F06CA" w14:textId="77777777" w:rsidR="001E6077" w:rsidRPr="00EE559D" w:rsidRDefault="001E6077" w:rsidP="0066515E">
            <w:pPr>
              <w:pStyle w:val="TableContentLeft"/>
              <w:rPr>
                <w:b/>
              </w:rPr>
            </w:pPr>
            <w:r>
              <w:t>5G</w:t>
            </w:r>
            <w:r w:rsidRPr="00EE559D">
              <w:t xml:space="preserve"> Operational Profile</w:t>
            </w:r>
            <w:r>
              <w:t xml:space="preserve"> ASN.1 structure to be used as a basis for specific test scenario where explicitly stated. </w:t>
            </w:r>
          </w:p>
        </w:tc>
      </w:tr>
      <w:tr w:rsidR="001E6077" w:rsidRPr="001F0550" w14:paraId="7675786E" w14:textId="77777777" w:rsidTr="0066515E">
        <w:trPr>
          <w:trHeight w:val="314"/>
          <w:jc w:val="center"/>
        </w:trPr>
        <w:tc>
          <w:tcPr>
            <w:tcW w:w="817" w:type="pct"/>
            <w:shd w:val="clear" w:color="auto" w:fill="auto"/>
            <w:vAlign w:val="center"/>
            <w:hideMark/>
          </w:tcPr>
          <w:p w14:paraId="76489296" w14:textId="77777777" w:rsidR="001E6077" w:rsidRPr="001F0550" w:rsidRDefault="001E6077" w:rsidP="0066515E">
            <w:pPr>
              <w:pStyle w:val="TableContentLeft"/>
            </w:pPr>
            <w:r w:rsidRPr="001F0550">
              <w:t>Details</w:t>
            </w:r>
          </w:p>
        </w:tc>
        <w:tc>
          <w:tcPr>
            <w:tcW w:w="4183" w:type="pct"/>
            <w:shd w:val="clear" w:color="auto" w:fill="auto"/>
            <w:vAlign w:val="center"/>
          </w:tcPr>
          <w:p w14:paraId="592C884A" w14:textId="77777777" w:rsidR="001E6077" w:rsidRPr="002B0E9B" w:rsidRDefault="001E6077" w:rsidP="0066515E">
            <w:pPr>
              <w:pStyle w:val="TableContentLeft"/>
            </w:pPr>
            <w:r w:rsidRPr="002B0E9B">
              <w:t>headerValue ProfileElement ::= header : {</w:t>
            </w:r>
          </w:p>
          <w:p w14:paraId="1C756C35" w14:textId="77777777" w:rsidR="001E6077" w:rsidRPr="002B0E9B" w:rsidRDefault="001E6077" w:rsidP="0066515E">
            <w:pPr>
              <w:pStyle w:val="TableContentLeft"/>
            </w:pPr>
            <w:r w:rsidRPr="002B0E9B">
              <w:lastRenderedPageBreak/>
              <w:t xml:space="preserve">  major-version </w:t>
            </w:r>
            <w:r>
              <w:t>3</w:t>
            </w:r>
            <w:r w:rsidRPr="002B0E9B">
              <w:t>,</w:t>
            </w:r>
          </w:p>
          <w:p w14:paraId="5FC4E141" w14:textId="77777777" w:rsidR="001E6077" w:rsidRPr="002B0E9B" w:rsidRDefault="001E6077" w:rsidP="0066515E">
            <w:pPr>
              <w:pStyle w:val="TableContentLeft"/>
            </w:pPr>
            <w:r w:rsidRPr="002B0E9B">
              <w:t xml:space="preserve">  minor-</w:t>
            </w:r>
            <w:r w:rsidRPr="00703A2D">
              <w:t xml:space="preserve">version </w:t>
            </w:r>
            <w:r>
              <w:t>1</w:t>
            </w:r>
            <w:r w:rsidRPr="00703A2D">
              <w:t>,</w:t>
            </w:r>
          </w:p>
          <w:p w14:paraId="1F0256B4" w14:textId="77777777" w:rsidR="001E6077" w:rsidRPr="002B0E9B" w:rsidRDefault="001E6077" w:rsidP="0066515E">
            <w:pPr>
              <w:pStyle w:val="TableContentLeft"/>
            </w:pPr>
            <w:r w:rsidRPr="002B0E9B">
              <w:t xml:space="preserve">  profileType "GSMA Profile Package",</w:t>
            </w:r>
          </w:p>
          <w:p w14:paraId="37C4F3EF" w14:textId="77777777" w:rsidR="001E6077" w:rsidRPr="002B0E9B" w:rsidRDefault="001E6077" w:rsidP="0066515E">
            <w:pPr>
              <w:pStyle w:val="TableContentLeft"/>
            </w:pPr>
            <w:r w:rsidRPr="002B0E9B">
              <w:t xml:space="preserve">  iccid '8901999000123456789</w:t>
            </w:r>
            <w:r>
              <w:t>3</w:t>
            </w:r>
            <w:r w:rsidRPr="002B0E9B">
              <w:t>'H,</w:t>
            </w:r>
          </w:p>
          <w:p w14:paraId="19CEE8AD" w14:textId="77777777" w:rsidR="001E6077" w:rsidRPr="002B0E9B" w:rsidRDefault="001E6077" w:rsidP="0066515E">
            <w:pPr>
              <w:pStyle w:val="TableContentLeft"/>
            </w:pPr>
            <w:r w:rsidRPr="002B0E9B">
              <w:t xml:space="preserve">  eUICC-Mandatory-services {</w:t>
            </w:r>
          </w:p>
          <w:p w14:paraId="31C0E7F3" w14:textId="77777777" w:rsidR="001E6077" w:rsidRPr="002B0E9B" w:rsidRDefault="001E6077" w:rsidP="0066515E">
            <w:pPr>
              <w:pStyle w:val="TableContentLeft"/>
            </w:pPr>
            <w:r w:rsidRPr="002B0E9B">
              <w:t xml:space="preserve">    usim NULL,</w:t>
            </w:r>
          </w:p>
          <w:p w14:paraId="508F2A78" w14:textId="77777777" w:rsidR="001E6077" w:rsidRDefault="001E6077" w:rsidP="0066515E">
            <w:pPr>
              <w:pStyle w:val="TableContentLeft"/>
            </w:pPr>
            <w:r w:rsidRPr="002B0E9B">
              <w:t xml:space="preserve">    milenage NULL</w:t>
            </w:r>
            <w:r>
              <w:t>,</w:t>
            </w:r>
          </w:p>
          <w:p w14:paraId="1F5D2B97" w14:textId="77777777" w:rsidR="001E6077" w:rsidRDefault="001E6077" w:rsidP="0066515E">
            <w:pPr>
              <w:pStyle w:val="TableContentLeft"/>
            </w:pPr>
            <w:r>
              <w:t xml:space="preserve">    get-identity NULL,</w:t>
            </w:r>
          </w:p>
          <w:p w14:paraId="545E0C35" w14:textId="77777777" w:rsidR="001E6077" w:rsidRPr="0066515E" w:rsidRDefault="001E6077" w:rsidP="0066515E">
            <w:pPr>
              <w:pStyle w:val="TableContentLeft"/>
              <w:rPr>
                <w:lang w:val="it-IT"/>
              </w:rPr>
            </w:pPr>
            <w:r>
              <w:t xml:space="preserve">    </w:t>
            </w:r>
            <w:r w:rsidRPr="0066515E">
              <w:rPr>
                <w:lang w:val="it-IT"/>
              </w:rPr>
              <w:t xml:space="preserve">profile-a-x25519 NULL  </w:t>
            </w:r>
          </w:p>
          <w:p w14:paraId="37072A9E" w14:textId="77777777" w:rsidR="001E6077" w:rsidRPr="0066515E" w:rsidRDefault="001E6077" w:rsidP="0066515E">
            <w:pPr>
              <w:pStyle w:val="TableContentLeft"/>
              <w:rPr>
                <w:lang w:val="it-IT"/>
              </w:rPr>
            </w:pPr>
            <w:r w:rsidRPr="0066515E">
              <w:rPr>
                <w:lang w:val="it-IT"/>
              </w:rPr>
              <w:t>},</w:t>
            </w:r>
          </w:p>
          <w:p w14:paraId="28FAAF50" w14:textId="77777777" w:rsidR="001E6077" w:rsidRPr="0066515E" w:rsidRDefault="001E6077" w:rsidP="0066515E">
            <w:pPr>
              <w:pStyle w:val="TableContentLeft"/>
              <w:rPr>
                <w:lang w:val="it-IT"/>
              </w:rPr>
            </w:pPr>
            <w:r w:rsidRPr="0066515E">
              <w:rPr>
                <w:lang w:val="it-IT"/>
              </w:rPr>
              <w:t xml:space="preserve">  eUICC-Mandatory-GFSTEList {</w:t>
            </w:r>
          </w:p>
          <w:p w14:paraId="34246794" w14:textId="77777777" w:rsidR="001E6077" w:rsidRPr="002B0E9B" w:rsidRDefault="001E6077" w:rsidP="0066515E">
            <w:pPr>
              <w:pStyle w:val="TableContentLeft"/>
            </w:pPr>
            <w:r w:rsidRPr="0066515E">
              <w:rPr>
                <w:lang w:val="it-IT"/>
              </w:rPr>
              <w:t xml:space="preserve">    </w:t>
            </w:r>
            <w:r w:rsidRPr="002B0E9B">
              <w:t>-- see Note 1</w:t>
            </w:r>
          </w:p>
          <w:p w14:paraId="73A67899" w14:textId="77777777" w:rsidR="001E6077" w:rsidRPr="002B0E9B" w:rsidRDefault="001E6077" w:rsidP="0066515E">
            <w:pPr>
              <w:pStyle w:val="TableContentLeft"/>
            </w:pPr>
            <w:r w:rsidRPr="002B0E9B">
              <w:t xml:space="preserve">    id-MF,</w:t>
            </w:r>
          </w:p>
          <w:p w14:paraId="546D6BA2" w14:textId="77777777" w:rsidR="001E6077" w:rsidRPr="002B0E9B" w:rsidRDefault="001E6077" w:rsidP="0066515E">
            <w:pPr>
              <w:pStyle w:val="TableContentLeft"/>
            </w:pPr>
            <w:r w:rsidRPr="002B0E9B">
              <w:t xml:space="preserve">    id-USIM</w:t>
            </w:r>
          </w:p>
          <w:p w14:paraId="04C70EFB" w14:textId="77777777" w:rsidR="001E6077" w:rsidRPr="00703A2D" w:rsidRDefault="001E6077" w:rsidP="0066515E">
            <w:pPr>
              <w:pStyle w:val="TableContentLeft"/>
            </w:pPr>
            <w:r w:rsidRPr="002B0E9B">
              <w:t xml:space="preserve">  </w:t>
            </w:r>
            <w:r w:rsidRPr="00703A2D">
              <w:t>}</w:t>
            </w:r>
          </w:p>
          <w:p w14:paraId="63966097" w14:textId="77777777" w:rsidR="001E6077" w:rsidRDefault="001E6077" w:rsidP="0066515E">
            <w:pPr>
              <w:pStyle w:val="TableContentLeft"/>
            </w:pPr>
            <w:r w:rsidRPr="00703A2D">
              <w:t>}</w:t>
            </w:r>
          </w:p>
          <w:p w14:paraId="1B045D8B" w14:textId="77777777" w:rsidR="001E6077" w:rsidRDefault="001E6077" w:rsidP="0066515E">
            <w:pPr>
              <w:pStyle w:val="TableContentLeft"/>
            </w:pPr>
          </w:p>
          <w:p w14:paraId="11856B6D" w14:textId="77777777" w:rsidR="001E6077" w:rsidRDefault="001E6077" w:rsidP="0066515E">
            <w:pPr>
              <w:pStyle w:val="TableContentLeft"/>
            </w:pPr>
            <w:r>
              <w:t>mfValue ProfileElement ::= mf : {</w:t>
            </w:r>
          </w:p>
          <w:p w14:paraId="4676E47A" w14:textId="77777777" w:rsidR="001E6077" w:rsidRDefault="001E6077" w:rsidP="0066515E">
            <w:pPr>
              <w:pStyle w:val="TableContentLeft"/>
            </w:pPr>
            <w:r>
              <w:t xml:space="preserve">  mf-header {</w:t>
            </w:r>
          </w:p>
          <w:p w14:paraId="5A27F8C8" w14:textId="77777777" w:rsidR="001E6077" w:rsidRDefault="001E6077" w:rsidP="0066515E">
            <w:pPr>
              <w:pStyle w:val="TableContentLeft"/>
            </w:pPr>
            <w:r>
              <w:t xml:space="preserve">    mandated NULL,</w:t>
            </w:r>
          </w:p>
          <w:p w14:paraId="4A7FF00A" w14:textId="77777777" w:rsidR="001E6077" w:rsidRDefault="001E6077" w:rsidP="0066515E">
            <w:pPr>
              <w:pStyle w:val="TableContentLeft"/>
            </w:pPr>
            <w:r>
              <w:t xml:space="preserve">    identification 1</w:t>
            </w:r>
          </w:p>
          <w:p w14:paraId="2928923D" w14:textId="77777777" w:rsidR="001E6077" w:rsidRDefault="001E6077" w:rsidP="0066515E">
            <w:pPr>
              <w:pStyle w:val="TableContentLeft"/>
            </w:pPr>
            <w:r>
              <w:t xml:space="preserve">  },</w:t>
            </w:r>
          </w:p>
          <w:p w14:paraId="147F0980" w14:textId="77777777" w:rsidR="001E6077" w:rsidRDefault="001E6077" w:rsidP="0066515E">
            <w:pPr>
              <w:pStyle w:val="TableContentLeft"/>
            </w:pPr>
            <w:r>
              <w:t xml:space="preserve">  templateID id-MF,</w:t>
            </w:r>
          </w:p>
          <w:p w14:paraId="689C3715" w14:textId="77777777" w:rsidR="001E6077" w:rsidRDefault="001E6077" w:rsidP="0066515E">
            <w:pPr>
              <w:pStyle w:val="TableContentLeft"/>
            </w:pPr>
            <w:r>
              <w:t xml:space="preserve">  mf {</w:t>
            </w:r>
          </w:p>
          <w:p w14:paraId="4BFA1AB0" w14:textId="77777777" w:rsidR="001E6077" w:rsidRDefault="001E6077" w:rsidP="0066515E">
            <w:pPr>
              <w:pStyle w:val="TableContentLeft"/>
            </w:pPr>
            <w:r>
              <w:t xml:space="preserve">    fileDescriptor : {</w:t>
            </w:r>
          </w:p>
          <w:p w14:paraId="54DEA7A8" w14:textId="77777777" w:rsidR="001E6077" w:rsidRDefault="001E6077" w:rsidP="0066515E">
            <w:pPr>
              <w:pStyle w:val="TableContentLeft"/>
            </w:pPr>
            <w:r>
              <w:t xml:space="preserve">      pinStatusTemplateDO '01020A'H</w:t>
            </w:r>
          </w:p>
          <w:p w14:paraId="7CD2AA13" w14:textId="77777777" w:rsidR="001E6077" w:rsidRDefault="001E6077" w:rsidP="0066515E">
            <w:pPr>
              <w:pStyle w:val="TableContentLeft"/>
            </w:pPr>
            <w:r>
              <w:t xml:space="preserve">    }</w:t>
            </w:r>
          </w:p>
          <w:p w14:paraId="38D39722" w14:textId="77777777" w:rsidR="001E6077" w:rsidRDefault="001E6077" w:rsidP="0066515E">
            <w:pPr>
              <w:pStyle w:val="TableContentLeft"/>
            </w:pPr>
            <w:r>
              <w:t xml:space="preserve">  },</w:t>
            </w:r>
          </w:p>
          <w:p w14:paraId="2859D37D" w14:textId="77777777" w:rsidR="001E6077" w:rsidRDefault="001E6077" w:rsidP="0066515E">
            <w:pPr>
              <w:pStyle w:val="TableContentLeft"/>
            </w:pPr>
            <w:r>
              <w:t xml:space="preserve">  ef-pl {</w:t>
            </w:r>
          </w:p>
          <w:p w14:paraId="1913179D" w14:textId="77777777" w:rsidR="001E6077" w:rsidRDefault="001E6077" w:rsidP="0066515E">
            <w:pPr>
              <w:pStyle w:val="TableContentLeft"/>
            </w:pPr>
            <w:r>
              <w:t xml:space="preserve">    fileDescriptor : {</w:t>
            </w:r>
          </w:p>
          <w:p w14:paraId="0C7D942A" w14:textId="77777777" w:rsidR="001E6077" w:rsidRDefault="001E6077" w:rsidP="0066515E">
            <w:pPr>
              <w:pStyle w:val="TableContentLeft"/>
            </w:pPr>
            <w:r>
              <w:t xml:space="preserve">    -- EF PL modified to use Access Rule 15 within EF ARR</w:t>
            </w:r>
          </w:p>
          <w:p w14:paraId="48A9D697" w14:textId="77777777" w:rsidR="001E6077" w:rsidRDefault="001E6077" w:rsidP="0066515E">
            <w:pPr>
              <w:pStyle w:val="TableContentLeft"/>
            </w:pPr>
            <w:r>
              <w:t xml:space="preserve">      securityAttributesReferenced '0F'H</w:t>
            </w:r>
          </w:p>
          <w:p w14:paraId="369A35B3" w14:textId="77777777" w:rsidR="001E6077" w:rsidRDefault="001E6077" w:rsidP="0066515E">
            <w:pPr>
              <w:pStyle w:val="TableContentLeft"/>
            </w:pPr>
            <w:r>
              <w:t xml:space="preserve">    }</w:t>
            </w:r>
          </w:p>
          <w:p w14:paraId="550ADB82" w14:textId="77777777" w:rsidR="001E6077" w:rsidRDefault="001E6077" w:rsidP="0066515E">
            <w:pPr>
              <w:pStyle w:val="TableContentLeft"/>
            </w:pPr>
            <w:r>
              <w:t xml:space="preserve">  },</w:t>
            </w:r>
          </w:p>
          <w:p w14:paraId="1C93EF02" w14:textId="77777777" w:rsidR="001E6077" w:rsidRDefault="001E6077" w:rsidP="0066515E">
            <w:pPr>
              <w:pStyle w:val="TableContentLeft"/>
            </w:pPr>
            <w:r>
              <w:t xml:space="preserve">  ef-iccid {</w:t>
            </w:r>
          </w:p>
          <w:p w14:paraId="7244DEF7" w14:textId="77777777" w:rsidR="001E6077" w:rsidRDefault="001E6077" w:rsidP="0066515E">
            <w:pPr>
              <w:pStyle w:val="TableContentLeft"/>
            </w:pPr>
            <w:r>
              <w:t xml:space="preserve">    -- swapped ICCID: 98109909002143658739</w:t>
            </w:r>
          </w:p>
          <w:p w14:paraId="572A8F42" w14:textId="34AFF64C" w:rsidR="001E6077" w:rsidRDefault="001E6077" w:rsidP="0066515E">
            <w:pPr>
              <w:pStyle w:val="TableContentLeft"/>
            </w:pPr>
            <w:r>
              <w:t xml:space="preserve">    fillFileContent </w:t>
            </w:r>
            <w:r w:rsidR="008D79BA">
              <w:t xml:space="preserve">: </w:t>
            </w:r>
            <w:r>
              <w:t xml:space="preserve">'98109909002143658739'H   </w:t>
            </w:r>
          </w:p>
          <w:p w14:paraId="16C6B59D" w14:textId="77777777" w:rsidR="001E6077" w:rsidRDefault="001E6077" w:rsidP="0066515E">
            <w:pPr>
              <w:pStyle w:val="TableContentLeft"/>
            </w:pPr>
            <w:r>
              <w:t xml:space="preserve">  },</w:t>
            </w:r>
          </w:p>
          <w:p w14:paraId="60320B52" w14:textId="77777777" w:rsidR="001E6077" w:rsidRDefault="001E6077" w:rsidP="0066515E">
            <w:pPr>
              <w:pStyle w:val="TableContentLeft"/>
            </w:pPr>
            <w:r>
              <w:t xml:space="preserve">  ef-dir {</w:t>
            </w:r>
          </w:p>
          <w:p w14:paraId="7AE926F8" w14:textId="4797803D" w:rsidR="001E6077" w:rsidRDefault="001E6077" w:rsidP="0066515E">
            <w:pPr>
              <w:pStyle w:val="TableContentLeft"/>
            </w:pPr>
            <w:r>
              <w:t xml:space="preserve">    fileDescriptor</w:t>
            </w:r>
            <w:r w:rsidR="008D79BA">
              <w:t xml:space="preserve"> :</w:t>
            </w:r>
            <w:r>
              <w:t xml:space="preserve"> {</w:t>
            </w:r>
          </w:p>
          <w:p w14:paraId="5D8904A8" w14:textId="77777777" w:rsidR="001E6077" w:rsidRDefault="001E6077" w:rsidP="0066515E">
            <w:pPr>
              <w:pStyle w:val="TableContentLeft"/>
            </w:pPr>
            <w:r>
              <w:t xml:space="preserve">      -- Shareable Linear Fixed File</w:t>
            </w:r>
          </w:p>
          <w:p w14:paraId="6C8497F1" w14:textId="77777777" w:rsidR="001E6077" w:rsidRDefault="001E6077" w:rsidP="0066515E">
            <w:pPr>
              <w:pStyle w:val="TableContentLeft"/>
            </w:pPr>
            <w:r>
              <w:t xml:space="preserve">      -- 4 records, record length: 38 bytes</w:t>
            </w:r>
          </w:p>
          <w:p w14:paraId="35C5DC82" w14:textId="77777777" w:rsidR="001E6077" w:rsidRDefault="001E6077" w:rsidP="0066515E">
            <w:pPr>
              <w:pStyle w:val="TableContentLeft"/>
            </w:pPr>
            <w:r>
              <w:t xml:space="preserve">      fileDescriptor '42210026'H,</w:t>
            </w:r>
          </w:p>
          <w:p w14:paraId="02A926B2" w14:textId="77777777" w:rsidR="001E6077" w:rsidRDefault="001E6077" w:rsidP="0066515E">
            <w:pPr>
              <w:pStyle w:val="TableContentLeft"/>
            </w:pPr>
            <w:r>
              <w:t xml:space="preserve">      efFileSize '98'H   </w:t>
            </w:r>
          </w:p>
          <w:p w14:paraId="2E3E285F" w14:textId="77777777" w:rsidR="001E6077" w:rsidRDefault="001E6077" w:rsidP="0066515E">
            <w:pPr>
              <w:pStyle w:val="TableContentLeft"/>
            </w:pPr>
            <w:r>
              <w:t xml:space="preserve">    },</w:t>
            </w:r>
          </w:p>
          <w:p w14:paraId="219F96B6" w14:textId="77777777" w:rsidR="001E6077" w:rsidRDefault="001E6077" w:rsidP="0066515E">
            <w:pPr>
              <w:pStyle w:val="TableContentLeft"/>
            </w:pPr>
            <w:r>
              <w:lastRenderedPageBreak/>
              <w:t xml:space="preserve">    -- USIM AID: A000000087100BFF33FF018900000100</w:t>
            </w:r>
          </w:p>
          <w:p w14:paraId="02659891" w14:textId="22558DEF" w:rsidR="001E6077" w:rsidRDefault="001E6077" w:rsidP="0066515E">
            <w:pPr>
              <w:pStyle w:val="TableContentLeft"/>
            </w:pPr>
            <w:r>
              <w:t xml:space="preserve">    fillFileContent </w:t>
            </w:r>
            <w:r w:rsidR="008D79BA">
              <w:t>:</w:t>
            </w:r>
          </w:p>
          <w:p w14:paraId="0E9A9AFE" w14:textId="77777777" w:rsidR="001E6077" w:rsidRDefault="001E6077" w:rsidP="0066515E">
            <w:pPr>
              <w:pStyle w:val="TableContentLeft"/>
            </w:pPr>
            <w:r>
              <w:t xml:space="preserve">      '61184F10A000000087100BFF33FF01890000010050045553494D'H   </w:t>
            </w:r>
          </w:p>
          <w:p w14:paraId="5C38AB1C" w14:textId="77777777" w:rsidR="001E6077" w:rsidRDefault="001E6077" w:rsidP="0066515E">
            <w:pPr>
              <w:pStyle w:val="TableContentLeft"/>
            </w:pPr>
            <w:r>
              <w:t xml:space="preserve">  },</w:t>
            </w:r>
          </w:p>
          <w:p w14:paraId="050941CB" w14:textId="77777777" w:rsidR="001E6077" w:rsidRDefault="001E6077" w:rsidP="0066515E">
            <w:pPr>
              <w:pStyle w:val="TableContentLeft"/>
            </w:pPr>
            <w:r>
              <w:t xml:space="preserve">  ef-arr {</w:t>
            </w:r>
          </w:p>
          <w:p w14:paraId="4F2DBC72" w14:textId="77777777" w:rsidR="001E6077" w:rsidRDefault="001E6077" w:rsidP="0066515E">
            <w:pPr>
              <w:pStyle w:val="TableContentLeft"/>
            </w:pPr>
            <w:r>
              <w:t xml:space="preserve">    fileDescriptor : {</w:t>
            </w:r>
          </w:p>
          <w:p w14:paraId="28A347FE" w14:textId="77777777" w:rsidR="001E6077" w:rsidRDefault="001E6077" w:rsidP="0066515E">
            <w:pPr>
              <w:pStyle w:val="TableContentLeft"/>
            </w:pPr>
            <w:r>
              <w:t xml:space="preserve">      fileDescriptor '42210025'H,</w:t>
            </w:r>
          </w:p>
          <w:p w14:paraId="1B0DA84D" w14:textId="77777777" w:rsidR="001E6077" w:rsidRDefault="001E6077" w:rsidP="0066515E">
            <w:pPr>
              <w:pStyle w:val="TableContentLeft"/>
            </w:pPr>
            <w:r>
              <w:t xml:space="preserve">      lcsi '05'H,</w:t>
            </w:r>
          </w:p>
          <w:p w14:paraId="75FE6152" w14:textId="77777777" w:rsidR="001E6077" w:rsidRDefault="001E6077" w:rsidP="0066515E">
            <w:pPr>
              <w:pStyle w:val="TableContentLeft"/>
            </w:pPr>
            <w:r>
              <w:t xml:space="preserve">      efFileSize '022B'H</w:t>
            </w:r>
          </w:p>
          <w:p w14:paraId="3AE86E57" w14:textId="77777777" w:rsidR="001E6077" w:rsidRDefault="001E6077" w:rsidP="0066515E">
            <w:pPr>
              <w:pStyle w:val="TableContentLeft"/>
            </w:pPr>
            <w:r>
              <w:t xml:space="preserve">    },</w:t>
            </w:r>
          </w:p>
          <w:p w14:paraId="01DDDAA6" w14:textId="77777777" w:rsidR="001E6077" w:rsidRDefault="001E6077" w:rsidP="0066515E">
            <w:pPr>
              <w:pStyle w:val="TableContentLeft"/>
            </w:pPr>
            <w:r>
              <w:t xml:space="preserve">    fillFileContent : '8001019000800102A406830101950108800158A40683010A950108'H,</w:t>
            </w:r>
          </w:p>
          <w:p w14:paraId="3719BA04" w14:textId="77777777" w:rsidR="001E6077" w:rsidRDefault="001E6077" w:rsidP="0066515E">
            <w:pPr>
              <w:pStyle w:val="TableContentLeft"/>
            </w:pPr>
            <w:r>
              <w:t xml:space="preserve">    fillFileOffset : 10,</w:t>
            </w:r>
          </w:p>
          <w:p w14:paraId="71020FA2" w14:textId="77777777" w:rsidR="001E6077" w:rsidRDefault="001E6077" w:rsidP="0066515E">
            <w:pPr>
              <w:pStyle w:val="TableContentLeft"/>
            </w:pPr>
            <w:r>
              <w:t xml:space="preserve">    fillFileContent : '800101A40683010195010880015AA40683010A950108'H,</w:t>
            </w:r>
          </w:p>
          <w:p w14:paraId="771EA512" w14:textId="77777777" w:rsidR="001E6077" w:rsidRDefault="001E6077" w:rsidP="0066515E">
            <w:pPr>
              <w:pStyle w:val="TableContentLeft"/>
            </w:pPr>
            <w:r>
              <w:t xml:space="preserve">    fillFileOffset : 15,</w:t>
            </w:r>
          </w:p>
          <w:p w14:paraId="6DAFA10B" w14:textId="77777777" w:rsidR="001E6077" w:rsidRDefault="001E6077" w:rsidP="0066515E">
            <w:pPr>
              <w:pStyle w:val="TableContentLeft"/>
            </w:pPr>
            <w:r>
              <w:t xml:space="preserve">    fillFileContent : '80015BA40683010A950108'H,</w:t>
            </w:r>
          </w:p>
          <w:p w14:paraId="05C2066E" w14:textId="77777777" w:rsidR="001E6077" w:rsidRDefault="001E6077" w:rsidP="0066515E">
            <w:pPr>
              <w:pStyle w:val="TableContentLeft"/>
            </w:pPr>
            <w:r>
              <w:t xml:space="preserve">    fillFileOffset : 26,</w:t>
            </w:r>
          </w:p>
          <w:p w14:paraId="7F7D5EEF" w14:textId="77777777" w:rsidR="001E6077" w:rsidRDefault="001E6077" w:rsidP="0066515E">
            <w:pPr>
              <w:pStyle w:val="TableContentLeft"/>
            </w:pPr>
            <w:r>
              <w:t xml:space="preserve">    fillFileContent : '800101900080015A9700'H,</w:t>
            </w:r>
          </w:p>
          <w:p w14:paraId="07AFE0C7" w14:textId="77777777" w:rsidR="001E6077" w:rsidRDefault="001E6077" w:rsidP="0066515E">
            <w:pPr>
              <w:pStyle w:val="TableContentLeft"/>
            </w:pPr>
            <w:r>
              <w:t xml:space="preserve">    fillFileOffset : 27,</w:t>
            </w:r>
          </w:p>
          <w:p w14:paraId="014EDFC7" w14:textId="77777777" w:rsidR="001E6077" w:rsidRDefault="001E6077" w:rsidP="0066515E">
            <w:pPr>
              <w:pStyle w:val="TableContentLeft"/>
            </w:pPr>
            <w:r>
              <w:t xml:space="preserve">    fillFileContent : '800103A406830101950108800158A40683010A950108'H,</w:t>
            </w:r>
          </w:p>
          <w:p w14:paraId="49EB9296" w14:textId="77777777" w:rsidR="001E6077" w:rsidRDefault="001E6077" w:rsidP="0066515E">
            <w:pPr>
              <w:pStyle w:val="TableContentLeft"/>
            </w:pPr>
            <w:r>
              <w:t xml:space="preserve">    fillFileOffset : 15,</w:t>
            </w:r>
          </w:p>
          <w:p w14:paraId="6D634E4C" w14:textId="77777777" w:rsidR="001E6077" w:rsidRDefault="001E6077" w:rsidP="0066515E">
            <w:pPr>
              <w:pStyle w:val="TableContentLeft"/>
            </w:pPr>
            <w:r>
              <w:t xml:space="preserve">    fillFileContent : '800111A40683010195010880014AA40683010A950108'H,</w:t>
            </w:r>
          </w:p>
          <w:p w14:paraId="15BF9BB2" w14:textId="77777777" w:rsidR="001E6077" w:rsidRDefault="001E6077" w:rsidP="0066515E">
            <w:pPr>
              <w:pStyle w:val="TableContentLeft"/>
            </w:pPr>
            <w:r>
              <w:t xml:space="preserve">    fillFileOffset : 15,</w:t>
            </w:r>
          </w:p>
          <w:p w14:paraId="72C4A64C" w14:textId="77777777" w:rsidR="001E6077" w:rsidRDefault="001E6077" w:rsidP="0066515E">
            <w:pPr>
              <w:pStyle w:val="TableContentLeft"/>
            </w:pPr>
            <w:r>
              <w:t xml:space="preserve">    fillFileContent : '800103A406830101950108800158A40683010A950108840132A406830101950108'H,</w:t>
            </w:r>
          </w:p>
          <w:p w14:paraId="7D2C9902" w14:textId="77777777" w:rsidR="001E6077" w:rsidRDefault="001E6077" w:rsidP="0066515E">
            <w:pPr>
              <w:pStyle w:val="TableContentLeft"/>
            </w:pPr>
            <w:r>
              <w:t xml:space="preserve">    fillFileOffset : 4,</w:t>
            </w:r>
          </w:p>
          <w:p w14:paraId="32F6D50B" w14:textId="77777777" w:rsidR="001E6077" w:rsidRDefault="001E6077" w:rsidP="0066515E">
            <w:pPr>
              <w:pStyle w:val="TableContentLeft"/>
            </w:pPr>
            <w:r>
              <w:t xml:space="preserve">    fillFileContent : '800101A406830101950108800102A406830181950108800158A40683010A950108'H,</w:t>
            </w:r>
          </w:p>
          <w:p w14:paraId="4257CF74" w14:textId="77777777" w:rsidR="001E6077" w:rsidRDefault="001E6077" w:rsidP="0066515E">
            <w:pPr>
              <w:pStyle w:val="TableContentLeft"/>
            </w:pPr>
            <w:r>
              <w:t xml:space="preserve">    fillFileOffset : 4,</w:t>
            </w:r>
          </w:p>
          <w:p w14:paraId="3DBE616B" w14:textId="77777777" w:rsidR="001E6077" w:rsidRDefault="001E6077" w:rsidP="0066515E">
            <w:pPr>
              <w:pStyle w:val="TableContentLeft"/>
            </w:pPr>
            <w:r>
              <w:t xml:space="preserve">    fillFileContent : '800101900080011AA406830101950108800140A40683010A950108'H,</w:t>
            </w:r>
          </w:p>
          <w:p w14:paraId="4BAC1C43" w14:textId="77777777" w:rsidR="001E6077" w:rsidRDefault="001E6077" w:rsidP="0066515E">
            <w:pPr>
              <w:pStyle w:val="TableContentLeft"/>
            </w:pPr>
            <w:r>
              <w:t xml:space="preserve">    fillFileOffset : 10,</w:t>
            </w:r>
          </w:p>
          <w:p w14:paraId="24C520BD" w14:textId="77777777" w:rsidR="001E6077" w:rsidRDefault="001E6077" w:rsidP="0066515E">
            <w:pPr>
              <w:pStyle w:val="TableContentLeft"/>
            </w:pPr>
            <w:r>
              <w:t xml:space="preserve">    fillFileContent : '800101900080015AA40683010A950108'H,</w:t>
            </w:r>
          </w:p>
          <w:p w14:paraId="3985C9CD" w14:textId="77777777" w:rsidR="001E6077" w:rsidRDefault="001E6077" w:rsidP="0066515E">
            <w:pPr>
              <w:pStyle w:val="TableContentLeft"/>
            </w:pPr>
            <w:r>
              <w:t xml:space="preserve">    fillFileOffset : 21,</w:t>
            </w:r>
          </w:p>
          <w:p w14:paraId="5C9BA0D3" w14:textId="77777777" w:rsidR="001E6077" w:rsidRDefault="001E6077" w:rsidP="0066515E">
            <w:pPr>
              <w:pStyle w:val="TableContentLeft"/>
            </w:pPr>
            <w:r>
              <w:t xml:space="preserve">    fillFileContent : '8001019000800118A40683010A9501088001429700'H,</w:t>
            </w:r>
          </w:p>
          <w:p w14:paraId="5975B94F" w14:textId="77777777" w:rsidR="001E6077" w:rsidRDefault="001E6077" w:rsidP="0066515E">
            <w:pPr>
              <w:pStyle w:val="TableContentLeft"/>
            </w:pPr>
            <w:r>
              <w:t xml:space="preserve">    fillFileOffset : 16,</w:t>
            </w:r>
          </w:p>
          <w:p w14:paraId="1452F2CE" w14:textId="77777777" w:rsidR="001E6077" w:rsidRDefault="001E6077" w:rsidP="0066515E">
            <w:pPr>
              <w:pStyle w:val="TableContentLeft"/>
            </w:pPr>
            <w:r>
              <w:t xml:space="preserve">    fillFileContent : '800101A40683010195010880015A9700'H,</w:t>
            </w:r>
          </w:p>
          <w:p w14:paraId="4D3979EA" w14:textId="77777777" w:rsidR="001E6077" w:rsidRDefault="001E6077" w:rsidP="0066515E">
            <w:pPr>
              <w:pStyle w:val="TableContentLeft"/>
            </w:pPr>
            <w:r>
              <w:t xml:space="preserve">    fillFileOffset : 21,</w:t>
            </w:r>
          </w:p>
          <w:p w14:paraId="3106DEE0" w14:textId="77777777" w:rsidR="001E6077" w:rsidRDefault="001E6077" w:rsidP="0066515E">
            <w:pPr>
              <w:pStyle w:val="TableContentLeft"/>
            </w:pPr>
            <w:r>
              <w:t xml:space="preserve">    fillFileContent : '800113A406830101950108800148A40683010A950108'H,</w:t>
            </w:r>
          </w:p>
          <w:p w14:paraId="6FA0FB2F" w14:textId="77777777" w:rsidR="001E6077" w:rsidRDefault="001E6077" w:rsidP="0066515E">
            <w:pPr>
              <w:pStyle w:val="TableContentLeft"/>
            </w:pPr>
            <w:r>
              <w:t xml:space="preserve">    fillFileOffset : 15,</w:t>
            </w:r>
          </w:p>
          <w:p w14:paraId="0DD122AD" w14:textId="77777777" w:rsidR="001E6077" w:rsidRDefault="001E6077" w:rsidP="0066515E">
            <w:pPr>
              <w:pStyle w:val="TableContentLeft"/>
            </w:pPr>
            <w:r>
              <w:t xml:space="preserve">    fillFileContent : '80015EA40683010A950108'H,</w:t>
            </w:r>
          </w:p>
          <w:p w14:paraId="2B2C1034" w14:textId="77777777" w:rsidR="001E6077" w:rsidRDefault="001E6077" w:rsidP="0066515E">
            <w:pPr>
              <w:pStyle w:val="TableContentLeft"/>
            </w:pPr>
            <w:r>
              <w:t xml:space="preserve">    fillFileOffset : 26,</w:t>
            </w:r>
          </w:p>
          <w:p w14:paraId="54766E0F" w14:textId="4BC87083" w:rsidR="001E6077" w:rsidRDefault="001E6077" w:rsidP="0066515E">
            <w:pPr>
              <w:pStyle w:val="TableContentLeft"/>
            </w:pPr>
            <w:r>
              <w:t xml:space="preserve">    fillFileContent </w:t>
            </w:r>
            <w:r w:rsidR="00EA4EE6">
              <w:t>:</w:t>
            </w:r>
            <w:r>
              <w:t xml:space="preserve"> '8001019000800102A010A40683010195</w:t>
            </w:r>
          </w:p>
          <w:p w14:paraId="5E69271D" w14:textId="77777777" w:rsidR="001E6077" w:rsidRDefault="001E6077" w:rsidP="0066515E">
            <w:pPr>
              <w:pStyle w:val="TableContentLeft"/>
            </w:pPr>
            <w:r>
              <w:t xml:space="preserve">                      0108A406830102950108800158A40683</w:t>
            </w:r>
          </w:p>
          <w:p w14:paraId="030E726F" w14:textId="77777777" w:rsidR="001E6077" w:rsidRDefault="001E6077" w:rsidP="0066515E">
            <w:pPr>
              <w:pStyle w:val="TableContentLeft"/>
            </w:pPr>
            <w:r>
              <w:t xml:space="preserve">                      010A950108'H </w:t>
            </w:r>
          </w:p>
          <w:p w14:paraId="5C48B934" w14:textId="77777777" w:rsidR="001E6077" w:rsidRDefault="001E6077" w:rsidP="0066515E">
            <w:pPr>
              <w:pStyle w:val="TableContentLeft"/>
            </w:pPr>
            <w:r>
              <w:t xml:space="preserve">  } </w:t>
            </w:r>
          </w:p>
          <w:p w14:paraId="6CF5F886" w14:textId="77777777" w:rsidR="001E6077" w:rsidRDefault="001E6077" w:rsidP="0066515E">
            <w:pPr>
              <w:pStyle w:val="TableContentLeft"/>
            </w:pPr>
            <w:r>
              <w:t>}</w:t>
            </w:r>
          </w:p>
          <w:p w14:paraId="334C2E75" w14:textId="77777777" w:rsidR="001E6077" w:rsidRDefault="001E6077" w:rsidP="0066515E">
            <w:pPr>
              <w:pStyle w:val="TableContentLeft"/>
            </w:pPr>
          </w:p>
          <w:p w14:paraId="0C9F0910" w14:textId="77777777" w:rsidR="001E6077" w:rsidRDefault="001E6077" w:rsidP="0066515E">
            <w:pPr>
              <w:pStyle w:val="TableContentLeft"/>
            </w:pPr>
            <w:r>
              <w:lastRenderedPageBreak/>
              <w:t>pukVal ProfileElement ::= pukCodes : {</w:t>
            </w:r>
          </w:p>
          <w:p w14:paraId="4C2B5406" w14:textId="77777777" w:rsidR="001E6077" w:rsidRDefault="001E6077" w:rsidP="0066515E">
            <w:pPr>
              <w:pStyle w:val="TableContentLeft"/>
            </w:pPr>
            <w:r>
              <w:t xml:space="preserve">  puk-Header {</w:t>
            </w:r>
          </w:p>
          <w:p w14:paraId="35434046" w14:textId="77777777" w:rsidR="001E6077" w:rsidRDefault="001E6077" w:rsidP="0066515E">
            <w:pPr>
              <w:pStyle w:val="TableContentLeft"/>
            </w:pPr>
            <w:r>
              <w:t xml:space="preserve">    mandated NULL,</w:t>
            </w:r>
          </w:p>
          <w:p w14:paraId="70058BF4" w14:textId="77777777" w:rsidR="001E6077" w:rsidRDefault="001E6077" w:rsidP="0066515E">
            <w:pPr>
              <w:pStyle w:val="TableContentLeft"/>
            </w:pPr>
            <w:r>
              <w:t xml:space="preserve">    identification 2</w:t>
            </w:r>
          </w:p>
          <w:p w14:paraId="1FD6F745" w14:textId="77777777" w:rsidR="001E6077" w:rsidRDefault="001E6077" w:rsidP="0066515E">
            <w:pPr>
              <w:pStyle w:val="TableContentLeft"/>
            </w:pPr>
            <w:r>
              <w:t xml:space="preserve">  },</w:t>
            </w:r>
          </w:p>
          <w:p w14:paraId="14D8CDA3" w14:textId="77777777" w:rsidR="001E6077" w:rsidRDefault="001E6077" w:rsidP="0066515E">
            <w:pPr>
              <w:pStyle w:val="TableContentLeft"/>
            </w:pPr>
            <w:r>
              <w:t xml:space="preserve">  pukCodes {</w:t>
            </w:r>
          </w:p>
          <w:p w14:paraId="5C55A933" w14:textId="77777777" w:rsidR="001E6077" w:rsidRDefault="001E6077" w:rsidP="0066515E">
            <w:pPr>
              <w:pStyle w:val="TableContentLeft"/>
            </w:pPr>
            <w:r>
              <w:t xml:space="preserve">    {</w:t>
            </w:r>
          </w:p>
          <w:p w14:paraId="5D48F233" w14:textId="77777777" w:rsidR="001E6077" w:rsidRDefault="001E6077" w:rsidP="0066515E">
            <w:pPr>
              <w:pStyle w:val="TableContentLeft"/>
            </w:pPr>
            <w:r>
              <w:t xml:space="preserve">      keyReference pukAppl1,</w:t>
            </w:r>
          </w:p>
          <w:p w14:paraId="52808537" w14:textId="77777777" w:rsidR="001E6077" w:rsidRDefault="001E6077" w:rsidP="0066515E">
            <w:pPr>
              <w:pStyle w:val="TableContentLeft"/>
            </w:pPr>
            <w:r>
              <w:t xml:space="preserve">      pukValue '3030303030303030'H,</w:t>
            </w:r>
          </w:p>
          <w:p w14:paraId="27835E08" w14:textId="77777777" w:rsidR="001E6077" w:rsidRDefault="001E6077" w:rsidP="0066515E">
            <w:pPr>
              <w:pStyle w:val="TableContentLeft"/>
            </w:pPr>
            <w:r>
              <w:t xml:space="preserve">      -- maxNumOfAttemps:9, retryNumLeft:9</w:t>
            </w:r>
          </w:p>
          <w:p w14:paraId="75BB2495" w14:textId="77777777" w:rsidR="001E6077" w:rsidRDefault="001E6077" w:rsidP="0066515E">
            <w:pPr>
              <w:pStyle w:val="TableContentLeft"/>
            </w:pPr>
            <w:r>
              <w:t xml:space="preserve">      maxNumOfAttemps-retryNumLeft 153 </w:t>
            </w:r>
          </w:p>
          <w:p w14:paraId="27775381" w14:textId="77777777" w:rsidR="001E6077" w:rsidRDefault="001E6077" w:rsidP="0066515E">
            <w:pPr>
              <w:pStyle w:val="TableContentLeft"/>
            </w:pPr>
            <w:r>
              <w:t xml:space="preserve">    },</w:t>
            </w:r>
          </w:p>
          <w:p w14:paraId="27CB3A94" w14:textId="77777777" w:rsidR="001E6077" w:rsidRDefault="001E6077" w:rsidP="0066515E">
            <w:pPr>
              <w:pStyle w:val="TableContentLeft"/>
            </w:pPr>
            <w:r>
              <w:t xml:space="preserve">    {</w:t>
            </w:r>
          </w:p>
          <w:p w14:paraId="3A931AE1" w14:textId="77777777" w:rsidR="001E6077" w:rsidRDefault="001E6077" w:rsidP="0066515E">
            <w:pPr>
              <w:pStyle w:val="TableContentLeft"/>
            </w:pPr>
            <w:r>
              <w:t xml:space="preserve">      keyReference pukAppl2,</w:t>
            </w:r>
          </w:p>
          <w:p w14:paraId="387AFEC8" w14:textId="77777777" w:rsidR="001E6077" w:rsidRDefault="001E6077" w:rsidP="0066515E">
            <w:pPr>
              <w:pStyle w:val="TableContentLeft"/>
            </w:pPr>
            <w:r>
              <w:t xml:space="preserve">      pukValue '3132333435363738'H</w:t>
            </w:r>
          </w:p>
          <w:p w14:paraId="618D1EB6" w14:textId="77777777" w:rsidR="001E6077" w:rsidRDefault="001E6077" w:rsidP="0066515E">
            <w:pPr>
              <w:pStyle w:val="TableContentLeft"/>
            </w:pPr>
            <w:r>
              <w:t xml:space="preserve">    },</w:t>
            </w:r>
          </w:p>
          <w:p w14:paraId="7DE02712" w14:textId="77777777" w:rsidR="001E6077" w:rsidRDefault="001E6077" w:rsidP="0066515E">
            <w:pPr>
              <w:pStyle w:val="TableContentLeft"/>
            </w:pPr>
            <w:r>
              <w:t xml:space="preserve">    {</w:t>
            </w:r>
          </w:p>
          <w:p w14:paraId="1B47E084" w14:textId="77777777" w:rsidR="001E6077" w:rsidRDefault="001E6077" w:rsidP="0066515E">
            <w:pPr>
              <w:pStyle w:val="TableContentLeft"/>
            </w:pPr>
            <w:r>
              <w:t xml:space="preserve">      keyReference secondPUKAppl1,</w:t>
            </w:r>
          </w:p>
          <w:p w14:paraId="2F7CEEE9" w14:textId="77777777" w:rsidR="001E6077" w:rsidRDefault="001E6077" w:rsidP="0066515E">
            <w:pPr>
              <w:pStyle w:val="TableContentLeft"/>
            </w:pPr>
            <w:r>
              <w:t xml:space="preserve">      pukValue '3932393435363738'H,</w:t>
            </w:r>
          </w:p>
          <w:p w14:paraId="66E63B02" w14:textId="77777777" w:rsidR="001E6077" w:rsidRDefault="001E6077" w:rsidP="0066515E">
            <w:pPr>
              <w:pStyle w:val="TableContentLeft"/>
            </w:pPr>
            <w:r>
              <w:t xml:space="preserve">      -- maxNumOfAttemps:8, retryNumLeft:8</w:t>
            </w:r>
          </w:p>
          <w:p w14:paraId="297297D1" w14:textId="77777777" w:rsidR="001E6077" w:rsidRDefault="001E6077" w:rsidP="0066515E">
            <w:pPr>
              <w:pStyle w:val="TableContentLeft"/>
            </w:pPr>
            <w:r>
              <w:t xml:space="preserve">      maxNumOfAttemps-retryNumLeft 136 </w:t>
            </w:r>
          </w:p>
          <w:p w14:paraId="2C36E978" w14:textId="77777777" w:rsidR="001E6077" w:rsidRDefault="001E6077" w:rsidP="0066515E">
            <w:pPr>
              <w:pStyle w:val="TableContentLeft"/>
            </w:pPr>
            <w:r>
              <w:t xml:space="preserve">    }</w:t>
            </w:r>
          </w:p>
          <w:p w14:paraId="51A77171" w14:textId="77777777" w:rsidR="001E6077" w:rsidRDefault="001E6077" w:rsidP="0066515E">
            <w:pPr>
              <w:pStyle w:val="TableContentLeft"/>
            </w:pPr>
            <w:r>
              <w:t xml:space="preserve">  }</w:t>
            </w:r>
          </w:p>
          <w:p w14:paraId="1FB7D584" w14:textId="77777777" w:rsidR="001E6077" w:rsidRDefault="001E6077" w:rsidP="0066515E">
            <w:pPr>
              <w:pStyle w:val="TableContentLeft"/>
            </w:pPr>
            <w:r>
              <w:t>}</w:t>
            </w:r>
          </w:p>
          <w:p w14:paraId="6A86FE25" w14:textId="77777777" w:rsidR="001E6077" w:rsidRDefault="001E6077" w:rsidP="0066515E">
            <w:pPr>
              <w:pStyle w:val="TableContentLeft"/>
            </w:pPr>
            <w:r>
              <w:t>pinVal ProfileElement ::= pinCodes : {</w:t>
            </w:r>
          </w:p>
          <w:p w14:paraId="57D0BF6F" w14:textId="77777777" w:rsidR="001E6077" w:rsidRDefault="001E6077" w:rsidP="0066515E">
            <w:pPr>
              <w:pStyle w:val="TableContentLeft"/>
            </w:pPr>
            <w:r>
              <w:t xml:space="preserve">  pin-Header {</w:t>
            </w:r>
          </w:p>
          <w:p w14:paraId="7E4CF809" w14:textId="77777777" w:rsidR="001E6077" w:rsidRDefault="001E6077" w:rsidP="0066515E">
            <w:pPr>
              <w:pStyle w:val="TableContentLeft"/>
            </w:pPr>
            <w:r>
              <w:t xml:space="preserve">    mandated NULL,</w:t>
            </w:r>
          </w:p>
          <w:p w14:paraId="69D474FE" w14:textId="77777777" w:rsidR="001E6077" w:rsidRDefault="001E6077" w:rsidP="0066515E">
            <w:pPr>
              <w:pStyle w:val="TableContentLeft"/>
            </w:pPr>
            <w:r>
              <w:t xml:space="preserve">    identification 3</w:t>
            </w:r>
          </w:p>
          <w:p w14:paraId="16991AB4" w14:textId="77777777" w:rsidR="001E6077" w:rsidRDefault="001E6077" w:rsidP="0066515E">
            <w:pPr>
              <w:pStyle w:val="TableContentLeft"/>
            </w:pPr>
            <w:r>
              <w:t xml:space="preserve">  },</w:t>
            </w:r>
          </w:p>
          <w:p w14:paraId="0AA22A7C" w14:textId="77777777" w:rsidR="001E6077" w:rsidRDefault="001E6077" w:rsidP="0066515E">
            <w:pPr>
              <w:pStyle w:val="TableContentLeft"/>
            </w:pPr>
            <w:r>
              <w:t xml:space="preserve">  pinCodes pinconfig : {</w:t>
            </w:r>
          </w:p>
          <w:p w14:paraId="0A448847" w14:textId="77777777" w:rsidR="001E6077" w:rsidRDefault="001E6077" w:rsidP="0066515E">
            <w:pPr>
              <w:pStyle w:val="TableContentLeft"/>
            </w:pPr>
            <w:r>
              <w:t xml:space="preserve">    {</w:t>
            </w:r>
          </w:p>
          <w:p w14:paraId="022CCC3C" w14:textId="77777777" w:rsidR="001E6077" w:rsidRDefault="001E6077" w:rsidP="0066515E">
            <w:pPr>
              <w:pStyle w:val="TableContentLeft"/>
            </w:pPr>
            <w:r>
              <w:t xml:space="preserve">      keyReference pinAppl1,</w:t>
            </w:r>
          </w:p>
          <w:p w14:paraId="0BA3D55E" w14:textId="77777777" w:rsidR="001E6077" w:rsidRDefault="001E6077" w:rsidP="0066515E">
            <w:pPr>
              <w:pStyle w:val="TableContentLeft"/>
            </w:pPr>
            <w:r>
              <w:t xml:space="preserve">      pinValue '31323334FFFFFFFF'H,</w:t>
            </w:r>
          </w:p>
          <w:p w14:paraId="273D3A23" w14:textId="77777777" w:rsidR="001E6077" w:rsidRDefault="001E6077" w:rsidP="0066515E">
            <w:pPr>
              <w:pStyle w:val="TableContentLeft"/>
            </w:pPr>
            <w:r>
              <w:t xml:space="preserve">      unblockingPINReference pukAppl1</w:t>
            </w:r>
          </w:p>
          <w:p w14:paraId="72EC2A04" w14:textId="77777777" w:rsidR="001E6077" w:rsidRDefault="001E6077" w:rsidP="0066515E">
            <w:pPr>
              <w:pStyle w:val="TableContentLeft"/>
            </w:pPr>
            <w:r>
              <w:t xml:space="preserve">    },</w:t>
            </w:r>
          </w:p>
          <w:p w14:paraId="6914E030" w14:textId="77777777" w:rsidR="001E6077" w:rsidRDefault="001E6077" w:rsidP="0066515E">
            <w:pPr>
              <w:pStyle w:val="TableContentLeft"/>
            </w:pPr>
            <w:r>
              <w:t xml:space="preserve">    {</w:t>
            </w:r>
          </w:p>
          <w:p w14:paraId="60E975EA" w14:textId="77777777" w:rsidR="001E6077" w:rsidRDefault="001E6077" w:rsidP="0066515E">
            <w:pPr>
              <w:pStyle w:val="TableContentLeft"/>
            </w:pPr>
            <w:r>
              <w:t xml:space="preserve">      keyReference pinAppl2,</w:t>
            </w:r>
          </w:p>
          <w:p w14:paraId="775D8219" w14:textId="77777777" w:rsidR="001E6077" w:rsidRDefault="001E6077" w:rsidP="0066515E">
            <w:pPr>
              <w:pStyle w:val="TableContentLeft"/>
            </w:pPr>
            <w:r>
              <w:t xml:space="preserve">      pinValue '30303030FFFFFFFF'H,</w:t>
            </w:r>
          </w:p>
          <w:p w14:paraId="5954EF18" w14:textId="77777777" w:rsidR="001E6077" w:rsidRDefault="001E6077" w:rsidP="0066515E">
            <w:pPr>
              <w:pStyle w:val="TableContentLeft"/>
            </w:pPr>
            <w:r>
              <w:t xml:space="preserve">      unblockingPINReference pukAppl2</w:t>
            </w:r>
          </w:p>
          <w:p w14:paraId="2A6548DB" w14:textId="77777777" w:rsidR="001E6077" w:rsidRDefault="001E6077" w:rsidP="0066515E">
            <w:pPr>
              <w:pStyle w:val="TableContentLeft"/>
            </w:pPr>
            <w:r>
              <w:t xml:space="preserve">    },</w:t>
            </w:r>
          </w:p>
          <w:p w14:paraId="0AA8CAEF" w14:textId="77777777" w:rsidR="001E6077" w:rsidRDefault="001E6077" w:rsidP="0066515E">
            <w:pPr>
              <w:pStyle w:val="TableContentLeft"/>
            </w:pPr>
            <w:r>
              <w:t xml:space="preserve">    {</w:t>
            </w:r>
          </w:p>
          <w:p w14:paraId="087DF058" w14:textId="77777777" w:rsidR="001E6077" w:rsidRDefault="001E6077" w:rsidP="0066515E">
            <w:pPr>
              <w:pStyle w:val="TableContentLeft"/>
            </w:pPr>
            <w:r>
              <w:t xml:space="preserve">      keyReference adm1,</w:t>
            </w:r>
          </w:p>
          <w:p w14:paraId="627A1850" w14:textId="77777777" w:rsidR="001E6077" w:rsidRDefault="001E6077" w:rsidP="0066515E">
            <w:pPr>
              <w:pStyle w:val="TableContentLeft"/>
            </w:pPr>
            <w:r>
              <w:t xml:space="preserve">      pinValue '35363738FFFFFFFF'H,</w:t>
            </w:r>
          </w:p>
          <w:p w14:paraId="0103A5AF" w14:textId="77777777" w:rsidR="001E6077" w:rsidRDefault="001E6077" w:rsidP="0066515E">
            <w:pPr>
              <w:pStyle w:val="TableContentLeft"/>
            </w:pPr>
            <w:r>
              <w:t xml:space="preserve">      pinAttributes 1</w:t>
            </w:r>
          </w:p>
          <w:p w14:paraId="03F7DE47" w14:textId="77777777" w:rsidR="001E6077" w:rsidRDefault="001E6077" w:rsidP="0066515E">
            <w:pPr>
              <w:pStyle w:val="TableContentLeft"/>
            </w:pPr>
            <w:r>
              <w:t xml:space="preserve">    }</w:t>
            </w:r>
          </w:p>
          <w:p w14:paraId="57170A02" w14:textId="77777777" w:rsidR="001E6077" w:rsidRDefault="001E6077" w:rsidP="0066515E">
            <w:pPr>
              <w:pStyle w:val="TableContentLeft"/>
            </w:pPr>
            <w:r>
              <w:lastRenderedPageBreak/>
              <w:t xml:space="preserve">  }</w:t>
            </w:r>
          </w:p>
          <w:p w14:paraId="29E7C740" w14:textId="77777777" w:rsidR="001E6077" w:rsidRDefault="001E6077" w:rsidP="0066515E">
            <w:pPr>
              <w:pStyle w:val="TableContentLeft"/>
            </w:pPr>
            <w:r>
              <w:t>}</w:t>
            </w:r>
          </w:p>
          <w:p w14:paraId="3BD3B8A5" w14:textId="77777777" w:rsidR="001E6077" w:rsidRDefault="001E6077" w:rsidP="0066515E">
            <w:pPr>
              <w:pStyle w:val="TableContentLeft"/>
            </w:pPr>
            <w:r>
              <w:t>usimValue ProfileElement ::= usim : {</w:t>
            </w:r>
          </w:p>
          <w:p w14:paraId="445F55FA" w14:textId="77777777" w:rsidR="001E6077" w:rsidRDefault="001E6077" w:rsidP="0066515E">
            <w:pPr>
              <w:pStyle w:val="TableContentLeft"/>
            </w:pPr>
            <w:r>
              <w:t xml:space="preserve">  usim-header {</w:t>
            </w:r>
          </w:p>
          <w:p w14:paraId="18722EF7" w14:textId="77777777" w:rsidR="001E6077" w:rsidRDefault="001E6077" w:rsidP="0066515E">
            <w:pPr>
              <w:pStyle w:val="TableContentLeft"/>
            </w:pPr>
            <w:r>
              <w:t xml:space="preserve">    mandated NULL,</w:t>
            </w:r>
          </w:p>
          <w:p w14:paraId="6F8076B8" w14:textId="77777777" w:rsidR="001E6077" w:rsidRDefault="001E6077" w:rsidP="0066515E">
            <w:pPr>
              <w:pStyle w:val="TableContentLeft"/>
            </w:pPr>
            <w:r>
              <w:t xml:space="preserve">    identification 4</w:t>
            </w:r>
          </w:p>
          <w:p w14:paraId="2E576B81" w14:textId="77777777" w:rsidR="001E6077" w:rsidRDefault="001E6077" w:rsidP="0066515E">
            <w:pPr>
              <w:pStyle w:val="TableContentLeft"/>
            </w:pPr>
            <w:r>
              <w:t xml:space="preserve">  },</w:t>
            </w:r>
          </w:p>
          <w:p w14:paraId="6AC3F4AD" w14:textId="77777777" w:rsidR="001E6077" w:rsidRDefault="001E6077" w:rsidP="0066515E">
            <w:pPr>
              <w:pStyle w:val="TableContentLeft"/>
            </w:pPr>
            <w:r>
              <w:t xml:space="preserve">  templateID id-USIM,</w:t>
            </w:r>
          </w:p>
          <w:p w14:paraId="7A8E6F41" w14:textId="77777777" w:rsidR="001E6077" w:rsidRDefault="001E6077" w:rsidP="0066515E">
            <w:pPr>
              <w:pStyle w:val="TableContentLeft"/>
            </w:pPr>
            <w:r>
              <w:t xml:space="preserve">  adf-usim {</w:t>
            </w:r>
          </w:p>
          <w:p w14:paraId="454F0BB8" w14:textId="77777777" w:rsidR="001E6077" w:rsidRDefault="001E6077" w:rsidP="0066515E">
            <w:pPr>
              <w:pStyle w:val="TableContentLeft"/>
            </w:pPr>
            <w:r>
              <w:t xml:space="preserve">    fileDescriptor : {</w:t>
            </w:r>
          </w:p>
          <w:p w14:paraId="04817C78" w14:textId="77777777" w:rsidR="001E6077" w:rsidRDefault="001E6077" w:rsidP="0066515E">
            <w:pPr>
              <w:pStyle w:val="TableContentLeft"/>
            </w:pPr>
            <w:r>
              <w:t xml:space="preserve">      fileID '7FF1'H,</w:t>
            </w:r>
          </w:p>
          <w:p w14:paraId="7690CD46" w14:textId="77777777" w:rsidR="001E6077" w:rsidRDefault="001E6077" w:rsidP="0066515E">
            <w:pPr>
              <w:pStyle w:val="TableContentLeft"/>
            </w:pPr>
            <w:r>
              <w:t xml:space="preserve">      dfName 'A000000087100BFF33FF018900000100'H,</w:t>
            </w:r>
          </w:p>
          <w:p w14:paraId="2C1FF3C9" w14:textId="77777777" w:rsidR="001E6077" w:rsidRDefault="001E6077" w:rsidP="0066515E">
            <w:pPr>
              <w:pStyle w:val="TableContentLeft"/>
            </w:pPr>
            <w:r>
              <w:t xml:space="preserve">      pinStatusTemplateDO '01810A'H</w:t>
            </w:r>
          </w:p>
          <w:p w14:paraId="60D83B83" w14:textId="77777777" w:rsidR="001E6077" w:rsidRDefault="001E6077" w:rsidP="0066515E">
            <w:pPr>
              <w:pStyle w:val="TableContentLeft"/>
            </w:pPr>
            <w:r>
              <w:t xml:space="preserve">    }</w:t>
            </w:r>
          </w:p>
          <w:p w14:paraId="626FF418" w14:textId="77777777" w:rsidR="001E6077" w:rsidRDefault="001E6077" w:rsidP="0066515E">
            <w:pPr>
              <w:pStyle w:val="TableContentLeft"/>
            </w:pPr>
            <w:r>
              <w:t xml:space="preserve">  },</w:t>
            </w:r>
          </w:p>
          <w:p w14:paraId="7BF41EF2" w14:textId="77777777" w:rsidR="001E6077" w:rsidRDefault="001E6077" w:rsidP="0066515E">
            <w:pPr>
              <w:pStyle w:val="TableContentLeft"/>
            </w:pPr>
            <w:r>
              <w:t xml:space="preserve">  ef-imsi {   </w:t>
            </w:r>
          </w:p>
          <w:p w14:paraId="5F542F23" w14:textId="77777777" w:rsidR="001E6077" w:rsidRDefault="001E6077" w:rsidP="0066515E">
            <w:pPr>
              <w:pStyle w:val="TableContentLeft"/>
            </w:pPr>
            <w:r>
              <w:t xml:space="preserve">    </w:t>
            </w:r>
            <w:r w:rsidRPr="005C37D9">
              <w:t>doNotCreate : NULL</w:t>
            </w:r>
            <w:r>
              <w:t xml:space="preserve">          </w:t>
            </w:r>
          </w:p>
          <w:p w14:paraId="3BA12A0E" w14:textId="77777777" w:rsidR="001E6077" w:rsidRDefault="001E6077" w:rsidP="0066515E">
            <w:pPr>
              <w:pStyle w:val="TableContentLeft"/>
            </w:pPr>
            <w:r>
              <w:t xml:space="preserve">  },</w:t>
            </w:r>
          </w:p>
          <w:p w14:paraId="30D73AD8" w14:textId="77777777" w:rsidR="001E6077" w:rsidRDefault="001E6077" w:rsidP="0066515E">
            <w:pPr>
              <w:pStyle w:val="TableContentLeft"/>
            </w:pPr>
            <w:r>
              <w:t xml:space="preserve">  ef-arr {</w:t>
            </w:r>
          </w:p>
          <w:p w14:paraId="4BF94F8D" w14:textId="1E9D1779" w:rsidR="001E6077" w:rsidRDefault="001E6077" w:rsidP="0066515E">
            <w:pPr>
              <w:pStyle w:val="TableContentLeft"/>
            </w:pPr>
            <w:r>
              <w:t xml:space="preserve">    fileDescriptor </w:t>
            </w:r>
            <w:r w:rsidR="00E644FA">
              <w:t xml:space="preserve">: </w:t>
            </w:r>
            <w:r>
              <w:t>{</w:t>
            </w:r>
          </w:p>
          <w:p w14:paraId="366DC152" w14:textId="77777777" w:rsidR="001E6077" w:rsidRDefault="001E6077" w:rsidP="0066515E">
            <w:pPr>
              <w:pStyle w:val="TableContentLeft"/>
            </w:pPr>
            <w:r>
              <w:t xml:space="preserve">      linkPath '2F06'H</w:t>
            </w:r>
          </w:p>
          <w:p w14:paraId="2B9E2C40" w14:textId="77777777" w:rsidR="001E6077" w:rsidRDefault="001E6077" w:rsidP="0066515E">
            <w:pPr>
              <w:pStyle w:val="TableContentLeft"/>
            </w:pPr>
            <w:r>
              <w:t xml:space="preserve">    }    </w:t>
            </w:r>
          </w:p>
          <w:p w14:paraId="6E145556" w14:textId="77777777" w:rsidR="001E6077" w:rsidRDefault="001E6077" w:rsidP="0066515E">
            <w:pPr>
              <w:pStyle w:val="TableContentLeft"/>
            </w:pPr>
            <w:r>
              <w:t xml:space="preserve">  },</w:t>
            </w:r>
          </w:p>
          <w:p w14:paraId="1D1AA607" w14:textId="77777777" w:rsidR="001E6077" w:rsidRDefault="001E6077" w:rsidP="0066515E">
            <w:pPr>
              <w:pStyle w:val="TableContentLeft"/>
            </w:pPr>
            <w:r>
              <w:t xml:space="preserve">  ef-ust {    </w:t>
            </w:r>
          </w:p>
          <w:p w14:paraId="22600FAB" w14:textId="77777777" w:rsidR="001E6077" w:rsidRDefault="001E6077" w:rsidP="0066515E">
            <w:pPr>
              <w:pStyle w:val="TableContentLeft"/>
            </w:pPr>
            <w:r>
              <w:t xml:space="preserve">    -- Service Dialling Numbers, Short Message Storage…</w:t>
            </w:r>
          </w:p>
          <w:p w14:paraId="5A45E4A4" w14:textId="2FE851EB" w:rsidR="001E6077" w:rsidRPr="003221DD" w:rsidRDefault="001E6077" w:rsidP="0066515E">
            <w:pPr>
              <w:pStyle w:val="TableContentLeft"/>
            </w:pPr>
            <w:r>
              <w:t xml:space="preserve">    </w:t>
            </w:r>
            <w:r w:rsidRPr="003221DD">
              <w:t>fillFileContent</w:t>
            </w:r>
            <w:r w:rsidR="00E644FA">
              <w:t xml:space="preserve"> :</w:t>
            </w:r>
            <w:r w:rsidRPr="003221DD">
              <w:t xml:space="preserve"> '0A2E178CE7320400000000000000001882'H</w:t>
            </w:r>
          </w:p>
          <w:p w14:paraId="46615965" w14:textId="77777777" w:rsidR="001E6077" w:rsidRPr="003221DD" w:rsidRDefault="001E6077" w:rsidP="0066515E">
            <w:pPr>
              <w:pStyle w:val="TableContentLeft"/>
            </w:pPr>
            <w:r w:rsidRPr="003221DD">
              <w:t xml:space="preserve">  },</w:t>
            </w:r>
          </w:p>
          <w:p w14:paraId="1FAF4E29" w14:textId="77777777" w:rsidR="001E6077" w:rsidRPr="003221DD" w:rsidRDefault="001E6077" w:rsidP="0066515E">
            <w:pPr>
              <w:pStyle w:val="TableContentLeft"/>
            </w:pPr>
            <w:r w:rsidRPr="003221DD">
              <w:t xml:space="preserve">  ef-spn {    </w:t>
            </w:r>
          </w:p>
          <w:p w14:paraId="235645E6" w14:textId="77777777" w:rsidR="001E6077" w:rsidRPr="003221DD" w:rsidRDefault="001E6077" w:rsidP="0066515E">
            <w:pPr>
              <w:pStyle w:val="TableContentLeft"/>
            </w:pPr>
            <w:r w:rsidRPr="003221DD">
              <w:t xml:space="preserve">    -- ASCII format: "GSMA eUICC"</w:t>
            </w:r>
          </w:p>
          <w:p w14:paraId="3FC45B93" w14:textId="35B25A43" w:rsidR="001E6077" w:rsidRPr="003221DD" w:rsidRDefault="001E6077" w:rsidP="0066515E">
            <w:pPr>
              <w:pStyle w:val="TableContentLeft"/>
            </w:pPr>
            <w:r w:rsidRPr="003221DD">
              <w:t xml:space="preserve">    fillFileContent </w:t>
            </w:r>
            <w:r w:rsidR="00E644FA">
              <w:t xml:space="preserve">: </w:t>
            </w:r>
            <w:r w:rsidRPr="003221DD">
              <w:t xml:space="preserve">'0247534D41206555494343FFFFFFFFFFFF'H      </w:t>
            </w:r>
          </w:p>
          <w:p w14:paraId="6AF9FA21" w14:textId="77777777" w:rsidR="001E6077" w:rsidRPr="003221DD" w:rsidRDefault="001E6077" w:rsidP="0066515E">
            <w:pPr>
              <w:pStyle w:val="TableContentLeft"/>
            </w:pPr>
            <w:r w:rsidRPr="003221DD">
              <w:t xml:space="preserve">  },</w:t>
            </w:r>
          </w:p>
          <w:p w14:paraId="12FDBB21" w14:textId="77777777" w:rsidR="001E6077" w:rsidRPr="003221DD" w:rsidRDefault="001E6077" w:rsidP="0066515E">
            <w:pPr>
              <w:pStyle w:val="TableContentLeft"/>
            </w:pPr>
            <w:r w:rsidRPr="003221DD">
              <w:t xml:space="preserve">  ef-est {    </w:t>
            </w:r>
          </w:p>
          <w:p w14:paraId="2B008D46" w14:textId="77777777" w:rsidR="001E6077" w:rsidRPr="003221DD" w:rsidRDefault="001E6077" w:rsidP="0066515E">
            <w:pPr>
              <w:pStyle w:val="TableContentLeft"/>
            </w:pPr>
            <w:r w:rsidRPr="003221DD">
              <w:t xml:space="preserve">    -- Services deactivated</w:t>
            </w:r>
          </w:p>
          <w:p w14:paraId="4F387751" w14:textId="2E00BD71" w:rsidR="001E6077" w:rsidRPr="003221DD" w:rsidRDefault="001E6077" w:rsidP="0066515E">
            <w:pPr>
              <w:pStyle w:val="TableContentLeft"/>
            </w:pPr>
            <w:r w:rsidRPr="003221DD">
              <w:t xml:space="preserve">    fillFileContent</w:t>
            </w:r>
            <w:r w:rsidR="00E644FA">
              <w:t xml:space="preserve"> :</w:t>
            </w:r>
            <w:r w:rsidRPr="003221DD">
              <w:t xml:space="preserve"> '00'H</w:t>
            </w:r>
          </w:p>
          <w:p w14:paraId="444643CE" w14:textId="77777777" w:rsidR="001E6077" w:rsidRPr="003221DD" w:rsidRDefault="001E6077" w:rsidP="0066515E">
            <w:pPr>
              <w:pStyle w:val="TableContentLeft"/>
            </w:pPr>
            <w:r w:rsidRPr="003221DD">
              <w:t xml:space="preserve">  },</w:t>
            </w:r>
          </w:p>
          <w:p w14:paraId="56A40675" w14:textId="77777777" w:rsidR="001E6077" w:rsidRPr="003221DD" w:rsidRDefault="001E6077" w:rsidP="0066515E">
            <w:pPr>
              <w:pStyle w:val="TableContentLeft"/>
            </w:pPr>
            <w:r w:rsidRPr="003221DD">
              <w:t xml:space="preserve">  ef-acc {    </w:t>
            </w:r>
          </w:p>
          <w:p w14:paraId="6D98A16D" w14:textId="77777777" w:rsidR="001E6077" w:rsidRPr="003221DD" w:rsidRDefault="001E6077" w:rsidP="0066515E">
            <w:pPr>
              <w:pStyle w:val="TableContentLeft"/>
            </w:pPr>
            <w:r w:rsidRPr="003221DD">
              <w:t xml:space="preserve">    -- Access class 4</w:t>
            </w:r>
          </w:p>
          <w:p w14:paraId="1375B428" w14:textId="1EE85125" w:rsidR="001E6077" w:rsidRDefault="001E6077" w:rsidP="0066515E">
            <w:pPr>
              <w:pStyle w:val="TableContentLeft"/>
            </w:pPr>
            <w:r w:rsidRPr="003221DD">
              <w:t xml:space="preserve">    </w:t>
            </w:r>
            <w:r>
              <w:t xml:space="preserve">fillFileContent </w:t>
            </w:r>
            <w:r w:rsidR="00E644FA">
              <w:t xml:space="preserve">: </w:t>
            </w:r>
            <w:r>
              <w:t xml:space="preserve">'0040'H </w:t>
            </w:r>
          </w:p>
          <w:p w14:paraId="258D2931" w14:textId="77777777" w:rsidR="001E6077" w:rsidRDefault="001E6077" w:rsidP="0066515E">
            <w:pPr>
              <w:pStyle w:val="TableContentLeft"/>
            </w:pPr>
            <w:r>
              <w:t xml:space="preserve">  },</w:t>
            </w:r>
          </w:p>
          <w:p w14:paraId="3371FB4B" w14:textId="77777777" w:rsidR="001E6077" w:rsidRDefault="001E6077" w:rsidP="0066515E">
            <w:pPr>
              <w:pStyle w:val="TableContentLeft"/>
            </w:pPr>
            <w:r>
              <w:t xml:space="preserve">  ef-ecc {</w:t>
            </w:r>
          </w:p>
          <w:p w14:paraId="36C23274" w14:textId="77777777" w:rsidR="001E6077" w:rsidRDefault="001E6077" w:rsidP="0066515E">
            <w:pPr>
              <w:pStyle w:val="TableContentLeft"/>
            </w:pPr>
            <w:r>
              <w:t xml:space="preserve">    -- Emergency Call Code 911</w:t>
            </w:r>
          </w:p>
          <w:p w14:paraId="53166D8C" w14:textId="500CEB9C" w:rsidR="001E6077" w:rsidRPr="00421EB7" w:rsidRDefault="001E6077" w:rsidP="0066515E">
            <w:pPr>
              <w:pStyle w:val="TableContentLeft"/>
            </w:pPr>
            <w:r>
              <w:t xml:space="preserve">    </w:t>
            </w:r>
            <w:r w:rsidRPr="00421EB7">
              <w:t xml:space="preserve">fillFileContent </w:t>
            </w:r>
            <w:r w:rsidR="00A82C2E">
              <w:t xml:space="preserve">: </w:t>
            </w:r>
            <w:r w:rsidRPr="00421EB7">
              <w:t>'19F1FF01'H</w:t>
            </w:r>
          </w:p>
          <w:p w14:paraId="1E7572CC" w14:textId="77777777" w:rsidR="001E6077" w:rsidRPr="00421EB7" w:rsidRDefault="001E6077" w:rsidP="0066515E">
            <w:pPr>
              <w:pStyle w:val="TableContentLeft"/>
            </w:pPr>
            <w:r w:rsidRPr="00421EB7">
              <w:t xml:space="preserve">  }</w:t>
            </w:r>
          </w:p>
          <w:p w14:paraId="1AC1B4E8" w14:textId="77777777" w:rsidR="001E6077" w:rsidRPr="00421EB7" w:rsidRDefault="001E6077" w:rsidP="0066515E">
            <w:pPr>
              <w:pStyle w:val="TableContentLeft"/>
            </w:pPr>
            <w:r w:rsidRPr="00421EB7">
              <w:t>}</w:t>
            </w:r>
          </w:p>
          <w:p w14:paraId="1445F5FC" w14:textId="77777777" w:rsidR="001E6077" w:rsidRPr="00421EB7" w:rsidRDefault="001E6077" w:rsidP="0066515E">
            <w:pPr>
              <w:pStyle w:val="TableContentLeft"/>
            </w:pPr>
          </w:p>
          <w:p w14:paraId="5AFA85E2" w14:textId="77777777" w:rsidR="001E6077" w:rsidRPr="00421EB7" w:rsidRDefault="001E6077" w:rsidP="0066515E">
            <w:pPr>
              <w:pStyle w:val="TableContentLeft"/>
            </w:pPr>
            <w:r w:rsidRPr="00421EB7">
              <w:lastRenderedPageBreak/>
              <w:t>usimPin ProfileElement ::= pinCodes : {</w:t>
            </w:r>
          </w:p>
          <w:p w14:paraId="57EF17ED" w14:textId="77777777" w:rsidR="001E6077" w:rsidRDefault="001E6077" w:rsidP="0066515E">
            <w:pPr>
              <w:pStyle w:val="TableContentLeft"/>
            </w:pPr>
            <w:r w:rsidRPr="00421EB7">
              <w:t xml:space="preserve">  </w:t>
            </w:r>
            <w:r>
              <w:t>pin-Header {</w:t>
            </w:r>
          </w:p>
          <w:p w14:paraId="0A75BD5C" w14:textId="77777777" w:rsidR="001E6077" w:rsidRDefault="001E6077" w:rsidP="0066515E">
            <w:pPr>
              <w:pStyle w:val="TableContentLeft"/>
            </w:pPr>
            <w:r>
              <w:t xml:space="preserve">    mandated NULL,</w:t>
            </w:r>
          </w:p>
          <w:p w14:paraId="61EE393A" w14:textId="77777777" w:rsidR="001E6077" w:rsidRDefault="001E6077" w:rsidP="0066515E">
            <w:pPr>
              <w:pStyle w:val="TableContentLeft"/>
            </w:pPr>
            <w:r>
              <w:t xml:space="preserve">    identification 5</w:t>
            </w:r>
          </w:p>
          <w:p w14:paraId="0B1658DD" w14:textId="77777777" w:rsidR="001E6077" w:rsidRDefault="001E6077" w:rsidP="0066515E">
            <w:pPr>
              <w:pStyle w:val="TableContentLeft"/>
            </w:pPr>
            <w:r>
              <w:t xml:space="preserve">  },</w:t>
            </w:r>
          </w:p>
          <w:p w14:paraId="735BD440" w14:textId="77777777" w:rsidR="001E6077" w:rsidRDefault="001E6077" w:rsidP="0066515E">
            <w:pPr>
              <w:pStyle w:val="TableContentLeft"/>
            </w:pPr>
            <w:r>
              <w:t xml:space="preserve">  pinCodes pinconfig : {</w:t>
            </w:r>
          </w:p>
          <w:p w14:paraId="24EA7D68" w14:textId="77777777" w:rsidR="001E6077" w:rsidRDefault="001E6077" w:rsidP="0066515E">
            <w:pPr>
              <w:pStyle w:val="TableContentLeft"/>
            </w:pPr>
            <w:r>
              <w:t xml:space="preserve">    {</w:t>
            </w:r>
          </w:p>
          <w:p w14:paraId="52D9D6D2" w14:textId="77777777" w:rsidR="001E6077" w:rsidRDefault="001E6077" w:rsidP="0066515E">
            <w:pPr>
              <w:pStyle w:val="TableContentLeft"/>
            </w:pPr>
            <w:r>
              <w:t xml:space="preserve">      keyReference secondPINAppl1,</w:t>
            </w:r>
          </w:p>
          <w:p w14:paraId="0A13208A" w14:textId="77777777" w:rsidR="001E6077" w:rsidRDefault="001E6077" w:rsidP="0066515E">
            <w:pPr>
              <w:pStyle w:val="TableContentLeft"/>
            </w:pPr>
            <w:r>
              <w:t xml:space="preserve">      pinValue '39323338FFFFFFFF'H,</w:t>
            </w:r>
          </w:p>
          <w:p w14:paraId="1AD41757" w14:textId="77777777" w:rsidR="001E6077" w:rsidRDefault="001E6077" w:rsidP="0066515E">
            <w:pPr>
              <w:pStyle w:val="TableContentLeft"/>
            </w:pPr>
            <w:r>
              <w:t xml:space="preserve">      unblockingPINReference secondPUKAppl1,</w:t>
            </w:r>
          </w:p>
          <w:p w14:paraId="559029D7" w14:textId="77777777" w:rsidR="001E6077" w:rsidRDefault="001E6077" w:rsidP="0066515E">
            <w:pPr>
              <w:pStyle w:val="TableContentLeft"/>
            </w:pPr>
            <w:r>
              <w:t xml:space="preserve">      -- PIN is Enabled</w:t>
            </w:r>
          </w:p>
          <w:p w14:paraId="16A1F0A7" w14:textId="77777777" w:rsidR="001E6077" w:rsidRDefault="001E6077" w:rsidP="0066515E">
            <w:pPr>
              <w:pStyle w:val="TableContentLeft"/>
            </w:pPr>
            <w:r>
              <w:t xml:space="preserve">      pinAttributes 1,</w:t>
            </w:r>
          </w:p>
          <w:p w14:paraId="5D99FE73" w14:textId="77777777" w:rsidR="001E6077" w:rsidRDefault="001E6077" w:rsidP="0066515E">
            <w:pPr>
              <w:pStyle w:val="TableContentLeft"/>
            </w:pPr>
            <w:r>
              <w:t xml:space="preserve">      -- maxNumOfAttemps:2, retryNumLeft:2</w:t>
            </w:r>
          </w:p>
          <w:p w14:paraId="77C35C10" w14:textId="77777777" w:rsidR="001E6077" w:rsidRDefault="001E6077" w:rsidP="0066515E">
            <w:pPr>
              <w:pStyle w:val="TableContentLeft"/>
            </w:pPr>
            <w:r>
              <w:t xml:space="preserve">      maxNumOfAttemps-retryNumLeft 34</w:t>
            </w:r>
          </w:p>
          <w:p w14:paraId="1CAFCD4C" w14:textId="77777777" w:rsidR="001E6077" w:rsidRDefault="001E6077" w:rsidP="0066515E">
            <w:pPr>
              <w:pStyle w:val="TableContentLeft"/>
            </w:pPr>
            <w:r>
              <w:t xml:space="preserve">    }</w:t>
            </w:r>
          </w:p>
          <w:p w14:paraId="1F639D46" w14:textId="77777777" w:rsidR="001E6077" w:rsidRDefault="001E6077" w:rsidP="0066515E">
            <w:pPr>
              <w:pStyle w:val="TableContentLeft"/>
            </w:pPr>
            <w:r>
              <w:t xml:space="preserve">  }</w:t>
            </w:r>
          </w:p>
          <w:p w14:paraId="4B9556E7" w14:textId="77777777" w:rsidR="001E6077" w:rsidRDefault="001E6077" w:rsidP="0066515E">
            <w:pPr>
              <w:pStyle w:val="TableContentLeft"/>
            </w:pPr>
            <w:r>
              <w:t>}</w:t>
            </w:r>
          </w:p>
          <w:p w14:paraId="3B33B8E8" w14:textId="77777777" w:rsidR="001E6077" w:rsidRDefault="001E6077" w:rsidP="0066515E">
            <w:pPr>
              <w:pStyle w:val="TableContentLeft"/>
            </w:pPr>
          </w:p>
          <w:p w14:paraId="4A495FB7" w14:textId="22A61F6C" w:rsidR="001E6077" w:rsidRDefault="00A82C2E" w:rsidP="0066515E">
            <w:pPr>
              <w:pStyle w:val="TableContentLeft"/>
            </w:pPr>
            <w:r>
              <w:t xml:space="preserve">df5gsValue </w:t>
            </w:r>
            <w:r w:rsidR="001E6077">
              <w:t>ProfileElement ::= df-5gs : {</w:t>
            </w:r>
          </w:p>
          <w:p w14:paraId="7BE9DB99" w14:textId="77777777" w:rsidR="001E6077" w:rsidRDefault="001E6077" w:rsidP="0066515E">
            <w:pPr>
              <w:pStyle w:val="TableContentLeft"/>
            </w:pPr>
            <w:r>
              <w:t xml:space="preserve">  df-5gs-header {</w:t>
            </w:r>
          </w:p>
          <w:p w14:paraId="559A80E8" w14:textId="77777777" w:rsidR="001E6077" w:rsidRDefault="001E6077" w:rsidP="0066515E">
            <w:pPr>
              <w:pStyle w:val="TableContentLeft"/>
            </w:pPr>
            <w:r>
              <w:t xml:space="preserve">    mandated NULL,</w:t>
            </w:r>
          </w:p>
          <w:p w14:paraId="235015BB" w14:textId="77777777" w:rsidR="001E6077" w:rsidRDefault="001E6077" w:rsidP="0066515E">
            <w:pPr>
              <w:pStyle w:val="TableContentLeft"/>
            </w:pPr>
            <w:r>
              <w:t xml:space="preserve">    identification 556</w:t>
            </w:r>
          </w:p>
          <w:p w14:paraId="525E6B6B" w14:textId="77777777" w:rsidR="001E6077" w:rsidRDefault="001E6077" w:rsidP="0066515E">
            <w:pPr>
              <w:pStyle w:val="TableContentLeft"/>
            </w:pPr>
            <w:r>
              <w:t xml:space="preserve">  },</w:t>
            </w:r>
          </w:p>
          <w:p w14:paraId="0B4BC277" w14:textId="77777777" w:rsidR="001E6077" w:rsidRDefault="001E6077" w:rsidP="0066515E">
            <w:pPr>
              <w:pStyle w:val="TableContentLeft"/>
            </w:pPr>
            <w:r w:rsidRPr="00534582">
              <w:t xml:space="preserve">templateID { </w:t>
            </w:r>
            <w:r>
              <w:rPr>
                <w:rStyle w:val="ui-provider"/>
              </w:rPr>
              <w:t>2 23 143 1 2 13 3</w:t>
            </w:r>
            <w:r>
              <w:t xml:space="preserve"> </w:t>
            </w:r>
            <w:r w:rsidRPr="00534582">
              <w:t>},</w:t>
            </w:r>
          </w:p>
          <w:p w14:paraId="746FF37E" w14:textId="77777777" w:rsidR="001E6077" w:rsidRDefault="001E6077" w:rsidP="0066515E">
            <w:pPr>
              <w:pStyle w:val="TableContentLeft"/>
            </w:pPr>
            <w:r>
              <w:t xml:space="preserve">  df-df-5gs {</w:t>
            </w:r>
          </w:p>
          <w:p w14:paraId="05DD25AF" w14:textId="77777777" w:rsidR="001E6077" w:rsidRDefault="001E6077" w:rsidP="0066515E">
            <w:pPr>
              <w:pStyle w:val="TableContentLeft"/>
            </w:pPr>
            <w:r>
              <w:t xml:space="preserve">    fileDescriptor : {</w:t>
            </w:r>
          </w:p>
          <w:p w14:paraId="0FFB5643" w14:textId="77777777" w:rsidR="001E6077" w:rsidRDefault="001E6077" w:rsidP="0066515E">
            <w:pPr>
              <w:pStyle w:val="TableContentLeft"/>
            </w:pPr>
            <w:r>
              <w:t xml:space="preserve">      pinStatusTemplateDO '01810A'H</w:t>
            </w:r>
          </w:p>
          <w:p w14:paraId="3828F7D8" w14:textId="77777777" w:rsidR="001E6077" w:rsidRDefault="001E6077" w:rsidP="0066515E">
            <w:pPr>
              <w:pStyle w:val="TableContentLeft"/>
            </w:pPr>
            <w:r>
              <w:t xml:space="preserve">    }</w:t>
            </w:r>
          </w:p>
          <w:p w14:paraId="16B8F974" w14:textId="77777777" w:rsidR="001E6077" w:rsidRDefault="001E6077" w:rsidP="0066515E">
            <w:pPr>
              <w:pStyle w:val="TableContentLeft"/>
            </w:pPr>
            <w:r>
              <w:t xml:space="preserve">  },</w:t>
            </w:r>
          </w:p>
          <w:p w14:paraId="5146A4C4" w14:textId="77777777" w:rsidR="001E6077" w:rsidRDefault="001E6077" w:rsidP="0066515E">
            <w:pPr>
              <w:pStyle w:val="TableContentLeft"/>
            </w:pPr>
            <w:r>
              <w:t xml:space="preserve">  </w:t>
            </w:r>
            <w:r w:rsidRPr="00D87D69">
              <w:t>ef-sup</w:t>
            </w:r>
            <w:r>
              <w:t>i</w:t>
            </w:r>
            <w:r w:rsidRPr="00D87D69">
              <w:t>nai</w:t>
            </w:r>
            <w:r>
              <w:t xml:space="preserve"> {</w:t>
            </w:r>
          </w:p>
          <w:p w14:paraId="1E2BD3F0" w14:textId="77777777" w:rsidR="001E6077" w:rsidRDefault="001E6077" w:rsidP="0066515E">
            <w:pPr>
              <w:pStyle w:val="TableContentLeft"/>
            </w:pPr>
            <w:r>
              <w:t xml:space="preserve">    fileDescriptor : {</w:t>
            </w:r>
          </w:p>
          <w:p w14:paraId="126E64C6" w14:textId="77777777" w:rsidR="001E6077" w:rsidRDefault="001E6077" w:rsidP="0066515E">
            <w:pPr>
              <w:pStyle w:val="TableContentLeft"/>
            </w:pPr>
            <w:r>
              <w:t xml:space="preserve">      lcsi '05'H,</w:t>
            </w:r>
          </w:p>
          <w:p w14:paraId="301CB774" w14:textId="77777777" w:rsidR="001E6077" w:rsidRDefault="001E6077" w:rsidP="0066515E">
            <w:pPr>
              <w:pStyle w:val="TableContentLeft"/>
            </w:pPr>
            <w:r>
              <w:t xml:space="preserve">      efFileSize '18'H</w:t>
            </w:r>
          </w:p>
          <w:p w14:paraId="58B6A778" w14:textId="77777777" w:rsidR="001E6077" w:rsidRDefault="001E6077" w:rsidP="0066515E">
            <w:pPr>
              <w:pStyle w:val="TableContentLeft"/>
            </w:pPr>
            <w:r>
              <w:t xml:space="preserve">    },</w:t>
            </w:r>
          </w:p>
          <w:p w14:paraId="724387A0" w14:textId="77777777" w:rsidR="001E6077" w:rsidRDefault="001E6077" w:rsidP="0066515E">
            <w:pPr>
              <w:pStyle w:val="TableContentLeft"/>
            </w:pPr>
            <w:r>
              <w:t xml:space="preserve">    fillFileContent : '801174657374757365724067736D612E6F7267'H</w:t>
            </w:r>
          </w:p>
          <w:p w14:paraId="23B6E795" w14:textId="77777777" w:rsidR="001E6077" w:rsidRDefault="001E6077" w:rsidP="0066515E">
            <w:pPr>
              <w:pStyle w:val="TableContentLeft"/>
            </w:pPr>
            <w:r>
              <w:t xml:space="preserve">  },</w:t>
            </w:r>
          </w:p>
          <w:p w14:paraId="3ADF0CAE" w14:textId="77777777" w:rsidR="001E6077" w:rsidRDefault="001E6077" w:rsidP="0066515E">
            <w:pPr>
              <w:pStyle w:val="TableContentLeft"/>
            </w:pPr>
            <w:r>
              <w:t xml:space="preserve">  ef-routing-indicator {</w:t>
            </w:r>
          </w:p>
          <w:p w14:paraId="19F648FA" w14:textId="77777777" w:rsidR="001E6077" w:rsidRDefault="001E6077" w:rsidP="0066515E">
            <w:pPr>
              <w:pStyle w:val="TableContentLeft"/>
            </w:pPr>
            <w:r>
              <w:t xml:space="preserve">  }</w:t>
            </w:r>
          </w:p>
          <w:p w14:paraId="185A6987" w14:textId="77777777" w:rsidR="001E6077" w:rsidRDefault="001E6077" w:rsidP="0066515E">
            <w:pPr>
              <w:pStyle w:val="TableContentLeft"/>
            </w:pPr>
            <w:r>
              <w:t>}</w:t>
            </w:r>
          </w:p>
          <w:p w14:paraId="5F8F1730" w14:textId="3C85BA9F" w:rsidR="001E6077" w:rsidRDefault="00A82C2E" w:rsidP="0066515E">
            <w:pPr>
              <w:pStyle w:val="TableContentLeft"/>
            </w:pPr>
            <w:r>
              <w:t xml:space="preserve">dfsaipValue </w:t>
            </w:r>
            <w:r w:rsidR="001E6077">
              <w:t>ProfileElement ::= df-saip : {</w:t>
            </w:r>
          </w:p>
          <w:p w14:paraId="0F7980A8" w14:textId="77777777" w:rsidR="001E6077" w:rsidRDefault="001E6077" w:rsidP="0066515E">
            <w:pPr>
              <w:pStyle w:val="TableContentLeft"/>
            </w:pPr>
            <w:r>
              <w:t xml:space="preserve">  df-saip-header {</w:t>
            </w:r>
          </w:p>
          <w:p w14:paraId="434955F1" w14:textId="77777777" w:rsidR="001E6077" w:rsidRDefault="001E6077" w:rsidP="0066515E">
            <w:pPr>
              <w:pStyle w:val="TableContentLeft"/>
            </w:pPr>
            <w:r>
              <w:t xml:space="preserve">    mandated NULL,</w:t>
            </w:r>
          </w:p>
          <w:p w14:paraId="6F72DF21" w14:textId="77777777" w:rsidR="001E6077" w:rsidRDefault="001E6077" w:rsidP="0066515E">
            <w:pPr>
              <w:pStyle w:val="TableContentLeft"/>
            </w:pPr>
            <w:r>
              <w:t xml:space="preserve">    identification 261</w:t>
            </w:r>
          </w:p>
          <w:p w14:paraId="24E6FA5D" w14:textId="77777777" w:rsidR="001E6077" w:rsidRDefault="001E6077" w:rsidP="0066515E">
            <w:pPr>
              <w:pStyle w:val="TableContentLeft"/>
            </w:pPr>
            <w:r>
              <w:t xml:space="preserve">  },</w:t>
            </w:r>
          </w:p>
          <w:p w14:paraId="4C1F818C" w14:textId="77777777" w:rsidR="001E6077" w:rsidRDefault="001E6077" w:rsidP="0066515E">
            <w:pPr>
              <w:pStyle w:val="TableContentLeft"/>
            </w:pPr>
            <w:r w:rsidRPr="00534582">
              <w:t>templateID { 2 23 143 1 2 1</w:t>
            </w:r>
            <w:r>
              <w:t>4</w:t>
            </w:r>
            <w:r w:rsidRPr="00534582">
              <w:t xml:space="preserve"> },</w:t>
            </w:r>
          </w:p>
          <w:p w14:paraId="6FB9C7CD" w14:textId="77777777" w:rsidR="001E6077" w:rsidRDefault="001E6077" w:rsidP="0066515E">
            <w:pPr>
              <w:pStyle w:val="TableContentLeft"/>
            </w:pPr>
            <w:r>
              <w:lastRenderedPageBreak/>
              <w:t xml:space="preserve">  df-df-saip {</w:t>
            </w:r>
          </w:p>
          <w:p w14:paraId="4532EB8C" w14:textId="77777777" w:rsidR="001E6077" w:rsidRDefault="001E6077" w:rsidP="0066515E">
            <w:pPr>
              <w:pStyle w:val="TableContentLeft"/>
            </w:pPr>
            <w:r>
              <w:t xml:space="preserve">    fileDescriptor : {</w:t>
            </w:r>
          </w:p>
          <w:p w14:paraId="4D833F3D" w14:textId="77777777" w:rsidR="001E6077" w:rsidRDefault="001E6077" w:rsidP="0066515E">
            <w:pPr>
              <w:pStyle w:val="TableContentLeft"/>
            </w:pPr>
            <w:r>
              <w:t xml:space="preserve">      lcsi '05'H,</w:t>
            </w:r>
          </w:p>
          <w:p w14:paraId="3F1DD7C9" w14:textId="77777777" w:rsidR="001E6077" w:rsidRDefault="001E6077" w:rsidP="0066515E">
            <w:pPr>
              <w:pStyle w:val="TableContentLeft"/>
            </w:pPr>
            <w:r>
              <w:t xml:space="preserve">      pinStatusTemplateDO '01810A'H</w:t>
            </w:r>
          </w:p>
          <w:p w14:paraId="76EBFE93" w14:textId="77777777" w:rsidR="001E6077" w:rsidRDefault="001E6077" w:rsidP="0066515E">
            <w:pPr>
              <w:pStyle w:val="TableContentLeft"/>
            </w:pPr>
            <w:r>
              <w:t xml:space="preserve">    }</w:t>
            </w:r>
          </w:p>
          <w:p w14:paraId="56925552" w14:textId="77777777" w:rsidR="001E6077" w:rsidRDefault="001E6077" w:rsidP="0066515E">
            <w:pPr>
              <w:pStyle w:val="TableContentLeft"/>
            </w:pPr>
            <w:r>
              <w:t xml:space="preserve">  },</w:t>
            </w:r>
          </w:p>
          <w:p w14:paraId="46E017CF" w14:textId="77777777" w:rsidR="001E6077" w:rsidRDefault="001E6077" w:rsidP="0066515E">
            <w:pPr>
              <w:pStyle w:val="TableContentLeft"/>
            </w:pPr>
            <w:r>
              <w:t xml:space="preserve">  ef-suci-calc-info-usim {</w:t>
            </w:r>
          </w:p>
          <w:p w14:paraId="1DFE450E" w14:textId="77777777" w:rsidR="001E6077" w:rsidRDefault="001E6077" w:rsidP="0066515E">
            <w:pPr>
              <w:pStyle w:val="TableContentLeft"/>
            </w:pPr>
            <w:r>
              <w:t xml:space="preserve">    fileDescriptor : {</w:t>
            </w:r>
          </w:p>
          <w:p w14:paraId="3EABF04B" w14:textId="77777777" w:rsidR="001E6077" w:rsidRDefault="001E6077" w:rsidP="0066515E">
            <w:pPr>
              <w:pStyle w:val="TableContentLeft"/>
            </w:pPr>
            <w:r>
              <w:t xml:space="preserve">      lcsi '05'H,</w:t>
            </w:r>
          </w:p>
          <w:p w14:paraId="652E4EA7" w14:textId="77777777" w:rsidR="001E6077" w:rsidRDefault="001E6077" w:rsidP="0066515E">
            <w:pPr>
              <w:pStyle w:val="TableContentLeft"/>
            </w:pPr>
            <w:r>
              <w:t xml:space="preserve">      efFileSize '04'H,</w:t>
            </w:r>
          </w:p>
          <w:p w14:paraId="3C8C3B9A" w14:textId="77777777" w:rsidR="001E6077" w:rsidRDefault="001E6077" w:rsidP="0066515E">
            <w:pPr>
              <w:pStyle w:val="TableContentLeft"/>
            </w:pPr>
            <w:r>
              <w:t xml:space="preserve">      proprietaryEFInfo {</w:t>
            </w:r>
          </w:p>
          <w:p w14:paraId="6AD7621A" w14:textId="77777777" w:rsidR="001E6077" w:rsidRDefault="001E6077" w:rsidP="0066515E">
            <w:pPr>
              <w:pStyle w:val="TableContentLeft"/>
            </w:pPr>
            <w:r>
              <w:t xml:space="preserve">        specialFileInformation '40'H,</w:t>
            </w:r>
          </w:p>
          <w:p w14:paraId="63DB7382" w14:textId="77777777" w:rsidR="001E6077" w:rsidRDefault="001E6077" w:rsidP="0066515E">
            <w:pPr>
              <w:pStyle w:val="TableContentLeft"/>
            </w:pPr>
            <w:r>
              <w:t xml:space="preserve">        fileDetails '01'H</w:t>
            </w:r>
          </w:p>
          <w:p w14:paraId="74EB2A00" w14:textId="77777777" w:rsidR="001E6077" w:rsidRDefault="001E6077" w:rsidP="0066515E">
            <w:pPr>
              <w:pStyle w:val="TableContentLeft"/>
            </w:pPr>
            <w:r>
              <w:t xml:space="preserve">      }</w:t>
            </w:r>
          </w:p>
          <w:p w14:paraId="7CB731CA" w14:textId="77777777" w:rsidR="001E6077" w:rsidRDefault="001E6077" w:rsidP="0066515E">
            <w:pPr>
              <w:pStyle w:val="TableContentLeft"/>
            </w:pPr>
            <w:r>
              <w:t xml:space="preserve">    },</w:t>
            </w:r>
          </w:p>
          <w:p w14:paraId="1AFE12E3" w14:textId="77777777" w:rsidR="001E6077" w:rsidRDefault="001E6077" w:rsidP="0066515E">
            <w:pPr>
              <w:pStyle w:val="TableContentLeft"/>
            </w:pPr>
            <w:r>
              <w:t xml:space="preserve">    fillFileContent : 'A0020100'H</w:t>
            </w:r>
          </w:p>
          <w:p w14:paraId="202755B9" w14:textId="77777777" w:rsidR="001E6077" w:rsidRDefault="001E6077" w:rsidP="0066515E">
            <w:pPr>
              <w:pStyle w:val="TableContentLeft"/>
            </w:pPr>
            <w:r>
              <w:t xml:space="preserve">  }</w:t>
            </w:r>
          </w:p>
          <w:p w14:paraId="20106A15" w14:textId="77777777" w:rsidR="001E6077" w:rsidRDefault="001E6077" w:rsidP="0066515E">
            <w:pPr>
              <w:pStyle w:val="TableContentLeft"/>
            </w:pPr>
            <w:r>
              <w:t>}</w:t>
            </w:r>
          </w:p>
          <w:p w14:paraId="30C2733C" w14:textId="77777777" w:rsidR="001E6077" w:rsidRDefault="001E6077" w:rsidP="0066515E">
            <w:pPr>
              <w:pStyle w:val="TableContentLeft"/>
            </w:pPr>
          </w:p>
          <w:p w14:paraId="2ECB82D7" w14:textId="77777777" w:rsidR="001E6077" w:rsidRDefault="001E6077" w:rsidP="0066515E">
            <w:pPr>
              <w:pStyle w:val="TableContentLeft"/>
            </w:pPr>
            <w:r>
              <w:t>akaParamValue ProfileElement ::= akaParameter : {</w:t>
            </w:r>
          </w:p>
          <w:p w14:paraId="506734DE" w14:textId="77777777" w:rsidR="001E6077" w:rsidRDefault="001E6077" w:rsidP="0066515E">
            <w:pPr>
              <w:pStyle w:val="TableContentLeft"/>
            </w:pPr>
            <w:r>
              <w:t xml:space="preserve">  aka-header {</w:t>
            </w:r>
          </w:p>
          <w:p w14:paraId="2263FC6C" w14:textId="77777777" w:rsidR="001E6077" w:rsidRDefault="001E6077" w:rsidP="0066515E">
            <w:pPr>
              <w:pStyle w:val="TableContentLeft"/>
            </w:pPr>
            <w:r>
              <w:t xml:space="preserve">    mandated NULL,</w:t>
            </w:r>
          </w:p>
          <w:p w14:paraId="70D7718E" w14:textId="77777777" w:rsidR="001E6077" w:rsidRDefault="001E6077" w:rsidP="0066515E">
            <w:pPr>
              <w:pStyle w:val="TableContentLeft"/>
            </w:pPr>
            <w:r>
              <w:t xml:space="preserve">    identification 6</w:t>
            </w:r>
          </w:p>
          <w:p w14:paraId="142C48E1" w14:textId="77777777" w:rsidR="001E6077" w:rsidRDefault="001E6077" w:rsidP="0066515E">
            <w:pPr>
              <w:pStyle w:val="TableContentLeft"/>
            </w:pPr>
            <w:r>
              <w:t xml:space="preserve">  },</w:t>
            </w:r>
          </w:p>
          <w:p w14:paraId="01F48F9F" w14:textId="77777777" w:rsidR="001E6077" w:rsidRDefault="001E6077" w:rsidP="0066515E">
            <w:pPr>
              <w:pStyle w:val="TableContentLeft"/>
            </w:pPr>
            <w:r>
              <w:t xml:space="preserve">  algoConfiguration algoParameter : {</w:t>
            </w:r>
          </w:p>
          <w:p w14:paraId="1E367CDD" w14:textId="77777777" w:rsidR="001E6077" w:rsidRDefault="001E6077" w:rsidP="0066515E">
            <w:pPr>
              <w:pStyle w:val="TableContentLeft"/>
            </w:pPr>
            <w:r>
              <w:t xml:space="preserve">    algorithmID milenage,</w:t>
            </w:r>
          </w:p>
          <w:p w14:paraId="2B60E34F" w14:textId="77777777" w:rsidR="001E6077" w:rsidRDefault="001E6077" w:rsidP="0066515E">
            <w:pPr>
              <w:pStyle w:val="TableContentLeft"/>
            </w:pPr>
            <w:r>
              <w:t xml:space="preserve">    -- RES and MAC 64 bits, CK and IK 128 bits</w:t>
            </w:r>
          </w:p>
          <w:p w14:paraId="3EFD20F2" w14:textId="77777777" w:rsidR="001E6077" w:rsidRDefault="001E6077" w:rsidP="0066515E">
            <w:pPr>
              <w:pStyle w:val="TableContentLeft"/>
            </w:pPr>
            <w:r>
              <w:t xml:space="preserve">    algorithmOptions '01'H,      </w:t>
            </w:r>
          </w:p>
          <w:p w14:paraId="0FE5B630" w14:textId="77777777" w:rsidR="001E6077" w:rsidRDefault="001E6077" w:rsidP="0066515E">
            <w:pPr>
              <w:pStyle w:val="TableContentLeft"/>
            </w:pPr>
            <w:r>
              <w:t xml:space="preserve">    key '000102030405060708090A0B0C0D0E0F'H,</w:t>
            </w:r>
          </w:p>
          <w:p w14:paraId="7A8B13D8" w14:textId="77777777" w:rsidR="001E6077" w:rsidRDefault="001E6077" w:rsidP="0066515E">
            <w:pPr>
              <w:pStyle w:val="TableContentLeft"/>
            </w:pPr>
            <w:r>
              <w:t xml:space="preserve">    opc '0102030405060708090A0B0C0D0E0F00'H,</w:t>
            </w:r>
          </w:p>
          <w:p w14:paraId="44853F74" w14:textId="77777777" w:rsidR="001E6077" w:rsidRDefault="001E6077" w:rsidP="0066515E">
            <w:pPr>
              <w:pStyle w:val="TableContentLeft"/>
            </w:pPr>
            <w:r>
              <w:t xml:space="preserve">    -- rotationConstants uses default: '4000204060'H</w:t>
            </w:r>
          </w:p>
          <w:p w14:paraId="46E013E4" w14:textId="77777777" w:rsidR="001E6077" w:rsidRDefault="001E6077" w:rsidP="0066515E">
            <w:pPr>
              <w:pStyle w:val="TableContentLeft"/>
            </w:pPr>
            <w:r>
              <w:t xml:space="preserve">    -- xoringConstants uses default value</w:t>
            </w:r>
          </w:p>
          <w:p w14:paraId="1D67E800" w14:textId="77777777" w:rsidR="001E6077" w:rsidRDefault="001E6077" w:rsidP="0066515E">
            <w:pPr>
              <w:pStyle w:val="TableContentLeft"/>
            </w:pPr>
            <w:r>
              <w:t xml:space="preserve">    authCounterMax '010203'H</w:t>
            </w:r>
          </w:p>
          <w:p w14:paraId="363BF721" w14:textId="77777777" w:rsidR="001E6077" w:rsidRDefault="001E6077" w:rsidP="0066515E">
            <w:pPr>
              <w:pStyle w:val="TableContentLeft"/>
            </w:pPr>
            <w:r>
              <w:t xml:space="preserve">  }</w:t>
            </w:r>
          </w:p>
          <w:p w14:paraId="3584907E" w14:textId="77777777" w:rsidR="001E6077" w:rsidRDefault="001E6077" w:rsidP="0066515E">
            <w:pPr>
              <w:pStyle w:val="TableContentLeft"/>
            </w:pPr>
            <w:r>
              <w:t xml:space="preserve">  -- sqnOptions uses default: '02'H</w:t>
            </w:r>
          </w:p>
          <w:p w14:paraId="39A81401" w14:textId="77777777" w:rsidR="001E6077" w:rsidRDefault="001E6077" w:rsidP="0066515E">
            <w:pPr>
              <w:pStyle w:val="TableContentLeft"/>
            </w:pPr>
            <w:r>
              <w:t xml:space="preserve">  -- sqnDelta uses default: '000010000000'H</w:t>
            </w:r>
          </w:p>
          <w:p w14:paraId="0014493A" w14:textId="77777777" w:rsidR="001E6077" w:rsidRDefault="001E6077" w:rsidP="0066515E">
            <w:pPr>
              <w:pStyle w:val="TableContentLeft"/>
            </w:pPr>
            <w:r>
              <w:t xml:space="preserve">  -- sqnAgeLimit uses default: '000010000000'H</w:t>
            </w:r>
          </w:p>
          <w:p w14:paraId="2549E7E6" w14:textId="77777777" w:rsidR="001E6077" w:rsidRDefault="001E6077" w:rsidP="0066515E">
            <w:pPr>
              <w:pStyle w:val="TableContentLeft"/>
            </w:pPr>
            <w:r>
              <w:t xml:space="preserve">  -- sqnInit uses default: all bytes zero</w:t>
            </w:r>
          </w:p>
          <w:p w14:paraId="1F523461" w14:textId="77777777" w:rsidR="001E6077" w:rsidRDefault="001E6077" w:rsidP="0066515E">
            <w:pPr>
              <w:pStyle w:val="TableContentLeft"/>
            </w:pPr>
            <w:r>
              <w:t>}</w:t>
            </w:r>
          </w:p>
          <w:p w14:paraId="2FB03BD7" w14:textId="77777777" w:rsidR="001E6077" w:rsidRDefault="001E6077" w:rsidP="0066515E">
            <w:pPr>
              <w:pStyle w:val="TableContentLeft"/>
            </w:pPr>
          </w:p>
          <w:p w14:paraId="16F46F57" w14:textId="77777777" w:rsidR="001E6077" w:rsidRDefault="001E6077" w:rsidP="0066515E">
            <w:pPr>
              <w:pStyle w:val="TableContentLeft"/>
            </w:pPr>
            <w:r>
              <w:t>mnoSdValue ProfileElement ::= securityDomain : {</w:t>
            </w:r>
          </w:p>
          <w:p w14:paraId="3A6013FA" w14:textId="77777777" w:rsidR="001E6077" w:rsidRDefault="001E6077" w:rsidP="0066515E">
            <w:pPr>
              <w:pStyle w:val="TableContentLeft"/>
            </w:pPr>
            <w:r>
              <w:t xml:space="preserve">  sd-Header {</w:t>
            </w:r>
          </w:p>
          <w:p w14:paraId="12EB4094" w14:textId="77777777" w:rsidR="001E6077" w:rsidRDefault="001E6077" w:rsidP="0066515E">
            <w:pPr>
              <w:pStyle w:val="TableContentLeft"/>
            </w:pPr>
            <w:r>
              <w:t xml:space="preserve">    mandated NULL,</w:t>
            </w:r>
          </w:p>
          <w:p w14:paraId="661930AD" w14:textId="77777777" w:rsidR="001E6077" w:rsidRDefault="001E6077" w:rsidP="0066515E">
            <w:pPr>
              <w:pStyle w:val="TableContentLeft"/>
            </w:pPr>
            <w:r>
              <w:t xml:space="preserve">    identification 7</w:t>
            </w:r>
          </w:p>
          <w:p w14:paraId="6F6D3E8D" w14:textId="77777777" w:rsidR="001E6077" w:rsidRDefault="001E6077" w:rsidP="0066515E">
            <w:pPr>
              <w:pStyle w:val="TableContentLeft"/>
            </w:pPr>
            <w:r>
              <w:t xml:space="preserve">  },</w:t>
            </w:r>
          </w:p>
          <w:p w14:paraId="4D05A208" w14:textId="77777777" w:rsidR="001E6077" w:rsidRDefault="001E6077" w:rsidP="0066515E">
            <w:pPr>
              <w:pStyle w:val="TableContentLeft"/>
            </w:pPr>
            <w:r>
              <w:lastRenderedPageBreak/>
              <w:t xml:space="preserve">  instance {     </w:t>
            </w:r>
          </w:p>
          <w:p w14:paraId="6C25DBA7" w14:textId="77777777" w:rsidR="001E6077" w:rsidRDefault="001E6077" w:rsidP="0066515E">
            <w:pPr>
              <w:pStyle w:val="TableContentLeft"/>
            </w:pPr>
            <w:r>
              <w:t xml:space="preserve">    applicationLoadPackageAID 'A0000001515350'H, </w:t>
            </w:r>
          </w:p>
          <w:p w14:paraId="03689234" w14:textId="77777777" w:rsidR="001E6077" w:rsidRDefault="001E6077" w:rsidP="0066515E">
            <w:pPr>
              <w:pStyle w:val="TableContentLeft"/>
            </w:pPr>
            <w:r>
              <w:t xml:space="preserve">    classAID 'A000000151535041'H, </w:t>
            </w:r>
          </w:p>
          <w:p w14:paraId="5DBD842B" w14:textId="77777777" w:rsidR="001E6077" w:rsidRDefault="001E6077" w:rsidP="0066515E">
            <w:pPr>
              <w:pStyle w:val="TableContentLeft"/>
            </w:pPr>
            <w:r>
              <w:t xml:space="preserve">    instanceAID 'A000000151000000'H,  </w:t>
            </w:r>
          </w:p>
          <w:p w14:paraId="4A845710" w14:textId="77777777" w:rsidR="001E6077" w:rsidRDefault="001E6077" w:rsidP="0066515E">
            <w:pPr>
              <w:pStyle w:val="TableContentLeft"/>
            </w:pPr>
            <w:r>
              <w:t xml:space="preserve">    applicationPrivileges '82FC80'H,</w:t>
            </w:r>
          </w:p>
          <w:p w14:paraId="520CDACD" w14:textId="77777777" w:rsidR="001E6077" w:rsidRDefault="001E6077" w:rsidP="0066515E">
            <w:pPr>
              <w:pStyle w:val="TableContentLeft"/>
            </w:pPr>
            <w:r>
              <w:t xml:space="preserve">    -- Secured</w:t>
            </w:r>
          </w:p>
          <w:p w14:paraId="5232CA15" w14:textId="77777777" w:rsidR="001E6077" w:rsidRDefault="001E6077" w:rsidP="0066515E">
            <w:pPr>
              <w:pStyle w:val="TableContentLeft"/>
            </w:pPr>
            <w:r>
              <w:t xml:space="preserve">    lifeCycleState '0F'H, </w:t>
            </w:r>
          </w:p>
          <w:p w14:paraId="017F58C8" w14:textId="77777777" w:rsidR="001E6077" w:rsidRDefault="001E6077" w:rsidP="0066515E">
            <w:pPr>
              <w:pStyle w:val="TableContentLeft"/>
            </w:pPr>
            <w:r>
              <w:t xml:space="preserve">    -- SCP80 supported</w:t>
            </w:r>
          </w:p>
          <w:p w14:paraId="0D7D9945" w14:textId="77777777" w:rsidR="001E6077" w:rsidRDefault="001E6077" w:rsidP="0066515E">
            <w:pPr>
              <w:pStyle w:val="TableContentLeft"/>
            </w:pPr>
            <w:r>
              <w:t xml:space="preserve">    applicationSpecificParametersC9 '810280008201F08701F0'H, </w:t>
            </w:r>
          </w:p>
          <w:p w14:paraId="266DB0C7" w14:textId="77777777" w:rsidR="001E6077" w:rsidRDefault="001E6077" w:rsidP="0066515E">
            <w:pPr>
              <w:pStyle w:val="TableContentLeft"/>
            </w:pPr>
            <w:r>
              <w:t xml:space="preserve">    -- other parameters MAY be necessary</w:t>
            </w:r>
          </w:p>
          <w:p w14:paraId="592396EC" w14:textId="77777777" w:rsidR="001E6077" w:rsidRDefault="001E6077" w:rsidP="0066515E">
            <w:pPr>
              <w:pStyle w:val="TableContentLeft"/>
            </w:pPr>
            <w:r>
              <w:t xml:space="preserve">    applicationParameters {</w:t>
            </w:r>
          </w:p>
          <w:p w14:paraId="4561CF03" w14:textId="77777777" w:rsidR="001E6077" w:rsidRDefault="001E6077" w:rsidP="0066515E">
            <w:pPr>
              <w:pStyle w:val="TableContentLeft"/>
            </w:pPr>
            <w:r>
              <w:t xml:space="preserve">      -- TAR: B20100, MSL: 12</w:t>
            </w:r>
          </w:p>
          <w:p w14:paraId="544F7E34" w14:textId="77777777" w:rsidR="001E6077" w:rsidRDefault="001E6077" w:rsidP="0066515E">
            <w:pPr>
              <w:pStyle w:val="TableContentLeft"/>
            </w:pPr>
            <w:r>
              <w:t xml:space="preserve">      uiccToolkitApplicationSpecificParametersField </w:t>
            </w:r>
          </w:p>
          <w:p w14:paraId="08A9821C" w14:textId="77777777" w:rsidR="001E6077" w:rsidRDefault="001E6077" w:rsidP="0066515E">
            <w:pPr>
              <w:pStyle w:val="TableContentLeft"/>
            </w:pPr>
            <w:r>
              <w:t xml:space="preserve">         '0100000100000002011203B2010000'H</w:t>
            </w:r>
          </w:p>
          <w:p w14:paraId="69F13141" w14:textId="77777777" w:rsidR="001E6077" w:rsidRDefault="001E6077" w:rsidP="0066515E">
            <w:pPr>
              <w:pStyle w:val="TableContentLeft"/>
            </w:pPr>
            <w:r>
              <w:t xml:space="preserve">    }</w:t>
            </w:r>
          </w:p>
          <w:p w14:paraId="64FB7695" w14:textId="77777777" w:rsidR="001E6077" w:rsidRDefault="001E6077" w:rsidP="0066515E">
            <w:pPr>
              <w:pStyle w:val="TableContentLeft"/>
            </w:pPr>
            <w:r>
              <w:t xml:space="preserve">  },</w:t>
            </w:r>
          </w:p>
          <w:p w14:paraId="1E012885" w14:textId="77777777" w:rsidR="001E6077" w:rsidRDefault="001E6077" w:rsidP="0066515E">
            <w:pPr>
              <w:pStyle w:val="TableContentLeft"/>
            </w:pPr>
            <w:r>
              <w:t xml:space="preserve">  keyList {</w:t>
            </w:r>
          </w:p>
          <w:p w14:paraId="2D7C297E" w14:textId="77777777" w:rsidR="001E6077" w:rsidRDefault="001E6077" w:rsidP="0066515E">
            <w:pPr>
              <w:pStyle w:val="TableContentLeft"/>
            </w:pPr>
            <w:r>
              <w:t xml:space="preserve">    {</w:t>
            </w:r>
          </w:p>
          <w:p w14:paraId="0F50A2F0" w14:textId="77777777" w:rsidR="001E6077" w:rsidRDefault="001E6077" w:rsidP="0066515E">
            <w:pPr>
              <w:pStyle w:val="TableContentLeft"/>
            </w:pPr>
            <w:r>
              <w:t xml:space="preserve">      -- C-ENC + R-ENC</w:t>
            </w:r>
          </w:p>
          <w:p w14:paraId="238794B3" w14:textId="77777777" w:rsidR="001E6077" w:rsidRDefault="001E6077" w:rsidP="0066515E">
            <w:pPr>
              <w:pStyle w:val="TableContentLeft"/>
            </w:pPr>
            <w:r>
              <w:t xml:space="preserve">      keyUsageQualifier '38'H, </w:t>
            </w:r>
          </w:p>
          <w:p w14:paraId="236063C2" w14:textId="77777777" w:rsidR="001E6077" w:rsidRDefault="001E6077" w:rsidP="0066515E">
            <w:pPr>
              <w:pStyle w:val="TableContentLeft"/>
            </w:pPr>
            <w:r>
              <w:t xml:space="preserve">      -- ENC key</w:t>
            </w:r>
          </w:p>
          <w:p w14:paraId="43DFBCF4" w14:textId="77777777" w:rsidR="001E6077" w:rsidRDefault="001E6077" w:rsidP="0066515E">
            <w:pPr>
              <w:pStyle w:val="TableContentLeft"/>
            </w:pPr>
            <w:r>
              <w:t xml:space="preserve">      keyIdentifier '01'H, </w:t>
            </w:r>
          </w:p>
          <w:p w14:paraId="7960AE4F" w14:textId="77777777" w:rsidR="001E6077" w:rsidRDefault="001E6077" w:rsidP="0066515E">
            <w:pPr>
              <w:pStyle w:val="TableContentLeft"/>
            </w:pPr>
            <w:r>
              <w:t xml:space="preserve">      keyVersionNumber '01'H,</w:t>
            </w:r>
          </w:p>
          <w:p w14:paraId="0D0C0C75" w14:textId="77777777" w:rsidR="001E6077" w:rsidRDefault="001E6077" w:rsidP="0066515E">
            <w:pPr>
              <w:pStyle w:val="TableContentLeft"/>
            </w:pPr>
            <w:r>
              <w:t xml:space="preserve">      keyCompontents {</w:t>
            </w:r>
          </w:p>
          <w:p w14:paraId="22468C71" w14:textId="77777777" w:rsidR="001E6077" w:rsidRDefault="001E6077" w:rsidP="0066515E">
            <w:pPr>
              <w:pStyle w:val="TableContentLeft"/>
            </w:pPr>
            <w:r>
              <w:t xml:space="preserve">        {</w:t>
            </w:r>
          </w:p>
          <w:p w14:paraId="07869DC6" w14:textId="77777777" w:rsidR="001E6077" w:rsidRDefault="001E6077" w:rsidP="0066515E">
            <w:pPr>
              <w:pStyle w:val="TableContentLeft"/>
            </w:pPr>
            <w:r>
              <w:t xml:space="preserve">          -- DES mode implicitly known (as an example)</w:t>
            </w:r>
          </w:p>
          <w:p w14:paraId="525F7CC9" w14:textId="77777777" w:rsidR="001E6077" w:rsidRDefault="001E6077" w:rsidP="0066515E">
            <w:pPr>
              <w:pStyle w:val="TableContentLeft"/>
            </w:pPr>
            <w:r>
              <w:t xml:space="preserve">          keyType '80'H, </w:t>
            </w:r>
          </w:p>
          <w:p w14:paraId="34430C47" w14:textId="77777777" w:rsidR="001E6077" w:rsidRDefault="001E6077" w:rsidP="0066515E">
            <w:pPr>
              <w:pStyle w:val="TableContentLeft"/>
            </w:pPr>
            <w:r>
              <w:t xml:space="preserve">          -- This value MAY be freely changed</w:t>
            </w:r>
          </w:p>
          <w:p w14:paraId="0B3AD0CB" w14:textId="77777777" w:rsidR="001E6077" w:rsidRDefault="001E6077" w:rsidP="0066515E">
            <w:pPr>
              <w:pStyle w:val="TableContentLeft"/>
            </w:pPr>
            <w:r>
              <w:t xml:space="preserve">          keyData '112233445566778899AABBCCDDEEFF10'H</w:t>
            </w:r>
          </w:p>
          <w:p w14:paraId="6A68BCC8" w14:textId="77777777" w:rsidR="001E6077" w:rsidRDefault="001E6077" w:rsidP="0066515E">
            <w:pPr>
              <w:pStyle w:val="TableContentLeft"/>
            </w:pPr>
            <w:r>
              <w:t xml:space="preserve">        }</w:t>
            </w:r>
          </w:p>
          <w:p w14:paraId="4F1F37F8" w14:textId="77777777" w:rsidR="001E6077" w:rsidRDefault="001E6077" w:rsidP="0066515E">
            <w:pPr>
              <w:pStyle w:val="TableContentLeft"/>
            </w:pPr>
            <w:r>
              <w:t xml:space="preserve">      }</w:t>
            </w:r>
          </w:p>
          <w:p w14:paraId="7BB313D6" w14:textId="77777777" w:rsidR="001E6077" w:rsidRDefault="001E6077" w:rsidP="0066515E">
            <w:pPr>
              <w:pStyle w:val="TableContentLeft"/>
            </w:pPr>
            <w:r>
              <w:t xml:space="preserve">    },</w:t>
            </w:r>
          </w:p>
          <w:p w14:paraId="200CE46B" w14:textId="77777777" w:rsidR="001E6077" w:rsidRDefault="001E6077" w:rsidP="0066515E">
            <w:pPr>
              <w:pStyle w:val="TableContentLeft"/>
            </w:pPr>
            <w:r>
              <w:t xml:space="preserve">    {</w:t>
            </w:r>
          </w:p>
          <w:p w14:paraId="29A39119" w14:textId="77777777" w:rsidR="001E6077" w:rsidRDefault="001E6077" w:rsidP="0066515E">
            <w:pPr>
              <w:pStyle w:val="TableContentLeft"/>
            </w:pPr>
            <w:r>
              <w:t xml:space="preserve">      -- C-MAC + R-MAC</w:t>
            </w:r>
          </w:p>
          <w:p w14:paraId="030236B7" w14:textId="77777777" w:rsidR="001E6077" w:rsidRDefault="001E6077" w:rsidP="0066515E">
            <w:pPr>
              <w:pStyle w:val="TableContentLeft"/>
            </w:pPr>
            <w:r>
              <w:t xml:space="preserve">      keyUsageQualifier '34'H, </w:t>
            </w:r>
          </w:p>
          <w:p w14:paraId="06F9BAAA" w14:textId="77777777" w:rsidR="001E6077" w:rsidRDefault="001E6077" w:rsidP="0066515E">
            <w:pPr>
              <w:pStyle w:val="TableContentLeft"/>
            </w:pPr>
            <w:r>
              <w:t xml:space="preserve">      -- MAC key</w:t>
            </w:r>
          </w:p>
          <w:p w14:paraId="357AB75F" w14:textId="77777777" w:rsidR="001E6077" w:rsidRDefault="001E6077" w:rsidP="0066515E">
            <w:pPr>
              <w:pStyle w:val="TableContentLeft"/>
            </w:pPr>
            <w:r>
              <w:t xml:space="preserve">      keyIdentifier '02'H, </w:t>
            </w:r>
          </w:p>
          <w:p w14:paraId="3FD9770B" w14:textId="77777777" w:rsidR="001E6077" w:rsidRDefault="001E6077" w:rsidP="0066515E">
            <w:pPr>
              <w:pStyle w:val="TableContentLeft"/>
            </w:pPr>
            <w:r>
              <w:t xml:space="preserve">      keyVersionNumber '01'H,</w:t>
            </w:r>
          </w:p>
          <w:p w14:paraId="14B8ACC0" w14:textId="77777777" w:rsidR="001E6077" w:rsidRDefault="001E6077" w:rsidP="0066515E">
            <w:pPr>
              <w:pStyle w:val="TableContentLeft"/>
            </w:pPr>
            <w:r>
              <w:t xml:space="preserve">      keyCompontents {</w:t>
            </w:r>
          </w:p>
          <w:p w14:paraId="0BC80DBB" w14:textId="77777777" w:rsidR="001E6077" w:rsidRDefault="001E6077" w:rsidP="0066515E">
            <w:pPr>
              <w:pStyle w:val="TableContentLeft"/>
            </w:pPr>
            <w:r>
              <w:t xml:space="preserve">        {</w:t>
            </w:r>
          </w:p>
          <w:p w14:paraId="14C37975" w14:textId="77777777" w:rsidR="001E6077" w:rsidRDefault="001E6077" w:rsidP="0066515E">
            <w:pPr>
              <w:pStyle w:val="TableContentLeft"/>
            </w:pPr>
            <w:r>
              <w:t xml:space="preserve">          -- DES mode implicitly known (as an example)</w:t>
            </w:r>
          </w:p>
          <w:p w14:paraId="2A172BA9" w14:textId="77777777" w:rsidR="001E6077" w:rsidRDefault="001E6077" w:rsidP="0066515E">
            <w:pPr>
              <w:pStyle w:val="TableContentLeft"/>
            </w:pPr>
            <w:r>
              <w:t xml:space="preserve">          keyType '80'H, </w:t>
            </w:r>
          </w:p>
          <w:p w14:paraId="55F2C809" w14:textId="77777777" w:rsidR="001E6077" w:rsidRDefault="001E6077" w:rsidP="0066515E">
            <w:pPr>
              <w:pStyle w:val="TableContentLeft"/>
            </w:pPr>
            <w:r>
              <w:t xml:space="preserve">          -- This value MAY be freely changed</w:t>
            </w:r>
          </w:p>
          <w:p w14:paraId="5DF0F2B6" w14:textId="77777777" w:rsidR="001E6077" w:rsidRDefault="001E6077" w:rsidP="0066515E">
            <w:pPr>
              <w:pStyle w:val="TableContentLeft"/>
            </w:pPr>
            <w:r>
              <w:t xml:space="preserve">          keyData '112233445566778899AABBCCDDEEFF10'H</w:t>
            </w:r>
          </w:p>
          <w:p w14:paraId="7F9C0A1A" w14:textId="77777777" w:rsidR="001E6077" w:rsidRDefault="001E6077" w:rsidP="0066515E">
            <w:pPr>
              <w:pStyle w:val="TableContentLeft"/>
            </w:pPr>
            <w:r>
              <w:t xml:space="preserve">        }</w:t>
            </w:r>
          </w:p>
          <w:p w14:paraId="203C8D6B" w14:textId="77777777" w:rsidR="001E6077" w:rsidRDefault="001E6077" w:rsidP="0066515E">
            <w:pPr>
              <w:pStyle w:val="TableContentLeft"/>
            </w:pPr>
            <w:r>
              <w:lastRenderedPageBreak/>
              <w:t xml:space="preserve">      }</w:t>
            </w:r>
          </w:p>
          <w:p w14:paraId="4E0A1305" w14:textId="77777777" w:rsidR="001E6077" w:rsidRDefault="001E6077" w:rsidP="0066515E">
            <w:pPr>
              <w:pStyle w:val="TableContentLeft"/>
            </w:pPr>
            <w:r>
              <w:t xml:space="preserve">    },</w:t>
            </w:r>
          </w:p>
          <w:p w14:paraId="738875CA" w14:textId="77777777" w:rsidR="001E6077" w:rsidRDefault="001E6077" w:rsidP="0066515E">
            <w:pPr>
              <w:pStyle w:val="TableContentLeft"/>
            </w:pPr>
            <w:r>
              <w:t xml:space="preserve">    {</w:t>
            </w:r>
          </w:p>
          <w:p w14:paraId="551BB174" w14:textId="77777777" w:rsidR="001E6077" w:rsidRDefault="001E6077" w:rsidP="0066515E">
            <w:pPr>
              <w:pStyle w:val="TableContentLeft"/>
            </w:pPr>
            <w:r>
              <w:t xml:space="preserve">      -- C-DEK + R-DEK</w:t>
            </w:r>
          </w:p>
          <w:p w14:paraId="22739EB6" w14:textId="77777777" w:rsidR="001E6077" w:rsidRDefault="001E6077" w:rsidP="0066515E">
            <w:pPr>
              <w:pStyle w:val="TableContentLeft"/>
            </w:pPr>
            <w:r>
              <w:t xml:space="preserve">      keyUsageQualifier 'C8'H, </w:t>
            </w:r>
          </w:p>
          <w:p w14:paraId="489C715A" w14:textId="77777777" w:rsidR="001E6077" w:rsidRDefault="001E6077" w:rsidP="0066515E">
            <w:pPr>
              <w:pStyle w:val="TableContentLeft"/>
            </w:pPr>
            <w:r>
              <w:t xml:space="preserve">      -- data ENC key</w:t>
            </w:r>
          </w:p>
          <w:p w14:paraId="34B55D3E" w14:textId="77777777" w:rsidR="001E6077" w:rsidRDefault="001E6077" w:rsidP="0066515E">
            <w:pPr>
              <w:pStyle w:val="TableContentLeft"/>
            </w:pPr>
            <w:r>
              <w:t xml:space="preserve">      keyIdentifier '03'H, </w:t>
            </w:r>
          </w:p>
          <w:p w14:paraId="2CC6DB4E" w14:textId="77777777" w:rsidR="001E6077" w:rsidRDefault="001E6077" w:rsidP="0066515E">
            <w:pPr>
              <w:pStyle w:val="TableContentLeft"/>
            </w:pPr>
            <w:r>
              <w:t xml:space="preserve">      keyVersionNumber '01'H,</w:t>
            </w:r>
          </w:p>
          <w:p w14:paraId="63D8199F" w14:textId="77777777" w:rsidR="001E6077" w:rsidRDefault="001E6077" w:rsidP="0066515E">
            <w:pPr>
              <w:pStyle w:val="TableContentLeft"/>
            </w:pPr>
            <w:r>
              <w:t xml:space="preserve">      keyCompontents {</w:t>
            </w:r>
          </w:p>
          <w:p w14:paraId="745BE43E" w14:textId="77777777" w:rsidR="001E6077" w:rsidRDefault="001E6077" w:rsidP="0066515E">
            <w:pPr>
              <w:pStyle w:val="TableContentLeft"/>
            </w:pPr>
            <w:r>
              <w:t xml:space="preserve">        {</w:t>
            </w:r>
          </w:p>
          <w:p w14:paraId="0450058E" w14:textId="77777777" w:rsidR="001E6077" w:rsidRDefault="001E6077" w:rsidP="0066515E">
            <w:pPr>
              <w:pStyle w:val="TableContentLeft"/>
            </w:pPr>
            <w:r>
              <w:t xml:space="preserve">          -- DES mode implicitly known (as an example)</w:t>
            </w:r>
          </w:p>
          <w:p w14:paraId="0CF1C2C6" w14:textId="77777777" w:rsidR="001E6077" w:rsidRDefault="001E6077" w:rsidP="0066515E">
            <w:pPr>
              <w:pStyle w:val="TableContentLeft"/>
            </w:pPr>
            <w:r>
              <w:t xml:space="preserve">          keyType '80'H, </w:t>
            </w:r>
          </w:p>
          <w:p w14:paraId="31C9E386" w14:textId="77777777" w:rsidR="001E6077" w:rsidRDefault="001E6077" w:rsidP="0066515E">
            <w:pPr>
              <w:pStyle w:val="TableContentLeft"/>
            </w:pPr>
            <w:r>
              <w:t xml:space="preserve">          -- This value MAY be freely changed</w:t>
            </w:r>
          </w:p>
          <w:p w14:paraId="292A4AFF" w14:textId="77777777" w:rsidR="001E6077" w:rsidRDefault="001E6077" w:rsidP="0066515E">
            <w:pPr>
              <w:pStyle w:val="TableContentLeft"/>
            </w:pPr>
            <w:r>
              <w:t xml:space="preserve">          keyData '112233445566778899AABBCCDDEEFF10'H</w:t>
            </w:r>
          </w:p>
          <w:p w14:paraId="568BDEC5" w14:textId="77777777" w:rsidR="001E6077" w:rsidRDefault="001E6077" w:rsidP="0066515E">
            <w:pPr>
              <w:pStyle w:val="TableContentLeft"/>
            </w:pPr>
            <w:r>
              <w:t xml:space="preserve">        }</w:t>
            </w:r>
          </w:p>
          <w:p w14:paraId="4EEE0601" w14:textId="77777777" w:rsidR="001E6077" w:rsidRDefault="001E6077" w:rsidP="0066515E">
            <w:pPr>
              <w:pStyle w:val="TableContentLeft"/>
            </w:pPr>
            <w:r>
              <w:t xml:space="preserve">      }</w:t>
            </w:r>
          </w:p>
          <w:p w14:paraId="1C69376C" w14:textId="77777777" w:rsidR="001E6077" w:rsidRDefault="001E6077" w:rsidP="0066515E">
            <w:pPr>
              <w:pStyle w:val="TableContentLeft"/>
            </w:pPr>
            <w:r>
              <w:t xml:space="preserve">    },</w:t>
            </w:r>
          </w:p>
          <w:p w14:paraId="0B7FE2A9" w14:textId="77777777" w:rsidR="001E6077" w:rsidRDefault="001E6077" w:rsidP="0066515E">
            <w:pPr>
              <w:pStyle w:val="TableContentLeft"/>
            </w:pPr>
            <w:r>
              <w:t xml:space="preserve">    {</w:t>
            </w:r>
          </w:p>
          <w:p w14:paraId="44271841" w14:textId="77777777" w:rsidR="001E6077" w:rsidRDefault="001E6077" w:rsidP="0066515E">
            <w:pPr>
              <w:pStyle w:val="TableContentLeft"/>
            </w:pPr>
            <w:r>
              <w:t xml:space="preserve">       -- AES Token Key (as an example) </w:t>
            </w:r>
          </w:p>
          <w:p w14:paraId="2ADA4B8F" w14:textId="77777777" w:rsidR="001E6077" w:rsidRDefault="001E6077" w:rsidP="0066515E">
            <w:pPr>
              <w:pStyle w:val="TableContentLeft"/>
            </w:pPr>
            <w:r>
              <w:t xml:space="preserve">       -- This value MAY be freely changed</w:t>
            </w:r>
          </w:p>
          <w:p w14:paraId="13916D8A" w14:textId="77777777" w:rsidR="001E6077" w:rsidRDefault="001E6077" w:rsidP="0066515E">
            <w:pPr>
              <w:pStyle w:val="TableContentLeft"/>
            </w:pPr>
            <w:r>
              <w:tab/>
              <w:t>keyUsageQualifier  '81'H,</w:t>
            </w:r>
          </w:p>
          <w:p w14:paraId="4D2410A3" w14:textId="77777777" w:rsidR="001E6077" w:rsidRDefault="001E6077" w:rsidP="0066515E">
            <w:pPr>
              <w:pStyle w:val="TableContentLeft"/>
            </w:pPr>
            <w:r>
              <w:tab/>
              <w:t xml:space="preserve">-- MAY be used by SD </w:t>
            </w:r>
          </w:p>
          <w:p w14:paraId="7B9F1E52" w14:textId="77777777" w:rsidR="001E6077" w:rsidRDefault="001E6077" w:rsidP="0066515E">
            <w:pPr>
              <w:pStyle w:val="TableContentLeft"/>
            </w:pPr>
            <w:r>
              <w:tab/>
              <w:t>keyAccess  '01'H,</w:t>
            </w:r>
          </w:p>
          <w:p w14:paraId="225B1937" w14:textId="77777777" w:rsidR="001E6077" w:rsidRDefault="001E6077" w:rsidP="0066515E">
            <w:pPr>
              <w:pStyle w:val="TableContentLeft"/>
            </w:pPr>
            <w:r>
              <w:t xml:space="preserve">  </w:t>
            </w:r>
            <w:r>
              <w:tab/>
              <w:t>-- Key Id 01</w:t>
            </w:r>
          </w:p>
          <w:p w14:paraId="1BE31C56" w14:textId="77777777" w:rsidR="001E6077" w:rsidRDefault="001E6077" w:rsidP="0066515E">
            <w:pPr>
              <w:pStyle w:val="TableContentLeft"/>
            </w:pPr>
            <w:r>
              <w:tab/>
              <w:t>keyIdentifier  '01'H,</w:t>
            </w:r>
          </w:p>
          <w:p w14:paraId="72C2E269" w14:textId="77777777" w:rsidR="001E6077" w:rsidRDefault="001E6077" w:rsidP="0066515E">
            <w:pPr>
              <w:pStyle w:val="TableContentLeft"/>
            </w:pPr>
            <w:r>
              <w:tab/>
              <w:t>keyVersionNumber '70'H,</w:t>
            </w:r>
          </w:p>
          <w:p w14:paraId="3974C7D0" w14:textId="77777777" w:rsidR="001E6077" w:rsidRDefault="001E6077" w:rsidP="0066515E">
            <w:pPr>
              <w:pStyle w:val="TableContentLeft"/>
            </w:pPr>
            <w:r>
              <w:tab/>
              <w:t>keyCompontents  {</w:t>
            </w:r>
          </w:p>
          <w:p w14:paraId="50223F2B" w14:textId="77777777" w:rsidR="001E6077" w:rsidRDefault="001E6077" w:rsidP="0066515E">
            <w:pPr>
              <w:pStyle w:val="TableContentLeft"/>
            </w:pPr>
            <w:r>
              <w:tab/>
              <w:t xml:space="preserve"> {</w:t>
            </w:r>
          </w:p>
          <w:p w14:paraId="4CDE2ED6" w14:textId="77777777" w:rsidR="001E6077" w:rsidRDefault="001E6077" w:rsidP="0066515E">
            <w:pPr>
              <w:pStyle w:val="TableContentLeft"/>
            </w:pPr>
            <w:r>
              <w:t xml:space="preserve">         -- AES (16 bytes key length)</w:t>
            </w:r>
          </w:p>
          <w:p w14:paraId="02B795E5" w14:textId="77777777" w:rsidR="001E6077" w:rsidRDefault="001E6077" w:rsidP="0066515E">
            <w:pPr>
              <w:pStyle w:val="TableContentLeft"/>
            </w:pPr>
            <w:r>
              <w:t xml:space="preserve">         -- This value MAY be freely changed </w:t>
            </w:r>
          </w:p>
          <w:p w14:paraId="57FE36F9" w14:textId="77777777" w:rsidR="001E6077" w:rsidRDefault="001E6077" w:rsidP="0066515E">
            <w:pPr>
              <w:pStyle w:val="TableContentLeft"/>
            </w:pPr>
            <w:r>
              <w:tab/>
              <w:t xml:space="preserve">   keyType  '88'H, </w:t>
            </w:r>
          </w:p>
          <w:p w14:paraId="4E8FE4EC" w14:textId="77777777" w:rsidR="001E6077" w:rsidRDefault="001E6077" w:rsidP="0066515E">
            <w:pPr>
              <w:pStyle w:val="TableContentLeft"/>
            </w:pPr>
            <w:r>
              <w:tab/>
              <w:t xml:space="preserve">   -- This value MAY be freely changed</w:t>
            </w:r>
          </w:p>
          <w:p w14:paraId="014E02E3" w14:textId="77777777" w:rsidR="001E6077" w:rsidRDefault="001E6077" w:rsidP="0066515E">
            <w:pPr>
              <w:pStyle w:val="TableContentLeft"/>
            </w:pPr>
            <w:r>
              <w:tab/>
              <w:t xml:space="preserve">   keyData  'CDFE56B7B72FAE6A047341F003D7A48D'H</w:t>
            </w:r>
          </w:p>
          <w:p w14:paraId="28D16714" w14:textId="77777777" w:rsidR="001E6077" w:rsidRDefault="001E6077" w:rsidP="0066515E">
            <w:pPr>
              <w:pStyle w:val="TableContentLeft"/>
            </w:pPr>
            <w:r>
              <w:t xml:space="preserve"> </w:t>
            </w:r>
            <w:r>
              <w:tab/>
              <w:t xml:space="preserve"> }</w:t>
            </w:r>
          </w:p>
          <w:p w14:paraId="046C2EFB" w14:textId="77777777" w:rsidR="001E6077" w:rsidRDefault="001E6077" w:rsidP="0066515E">
            <w:pPr>
              <w:pStyle w:val="TableContentLeft"/>
            </w:pPr>
            <w:r>
              <w:t xml:space="preserve">      }</w:t>
            </w:r>
          </w:p>
          <w:p w14:paraId="45530174" w14:textId="77777777" w:rsidR="001E6077" w:rsidRDefault="001E6077" w:rsidP="0066515E">
            <w:pPr>
              <w:pStyle w:val="TableContentLeft"/>
            </w:pPr>
            <w:r>
              <w:t xml:space="preserve">    },</w:t>
            </w:r>
          </w:p>
          <w:p w14:paraId="1C6B8C0F" w14:textId="77777777" w:rsidR="001E6077" w:rsidRDefault="001E6077" w:rsidP="0066515E">
            <w:pPr>
              <w:pStyle w:val="TableContentLeft"/>
            </w:pPr>
            <w:r>
              <w:t xml:space="preserve">    {</w:t>
            </w:r>
          </w:p>
          <w:p w14:paraId="64E8CD33" w14:textId="77777777" w:rsidR="001E6077" w:rsidRDefault="001E6077" w:rsidP="0066515E">
            <w:pPr>
              <w:pStyle w:val="TableContentLeft"/>
            </w:pPr>
            <w:r>
              <w:t xml:space="preserve">       -- Receipt (the AES scheme SHALL be supported)</w:t>
            </w:r>
          </w:p>
          <w:p w14:paraId="52150EBE" w14:textId="77777777" w:rsidR="001E6077" w:rsidRDefault="001E6077" w:rsidP="0066515E">
            <w:pPr>
              <w:pStyle w:val="TableContentLeft"/>
            </w:pPr>
            <w:r>
              <w:tab/>
              <w:t>keyUsageQualifier '44'H,</w:t>
            </w:r>
          </w:p>
          <w:p w14:paraId="0CE37A79" w14:textId="77777777" w:rsidR="001E6077" w:rsidRDefault="001E6077" w:rsidP="0066515E">
            <w:pPr>
              <w:pStyle w:val="TableContentLeft"/>
            </w:pPr>
            <w:r>
              <w:tab/>
              <w:t xml:space="preserve">-- MAY be used by SD </w:t>
            </w:r>
          </w:p>
          <w:p w14:paraId="0DDE3992" w14:textId="77777777" w:rsidR="001E6077" w:rsidRDefault="001E6077" w:rsidP="0066515E">
            <w:pPr>
              <w:pStyle w:val="TableContentLeft"/>
            </w:pPr>
            <w:r>
              <w:tab/>
              <w:t>keyAccess '01'H,</w:t>
            </w:r>
          </w:p>
          <w:p w14:paraId="21533FB4" w14:textId="77777777" w:rsidR="001E6077" w:rsidRDefault="001E6077" w:rsidP="0066515E">
            <w:pPr>
              <w:pStyle w:val="TableContentLeft"/>
            </w:pPr>
            <w:r>
              <w:t xml:space="preserve">  </w:t>
            </w:r>
            <w:r>
              <w:tab/>
              <w:t>-- Key Id 01</w:t>
            </w:r>
          </w:p>
          <w:p w14:paraId="11BF8F92" w14:textId="77777777" w:rsidR="001E6077" w:rsidRDefault="001E6077" w:rsidP="0066515E">
            <w:pPr>
              <w:pStyle w:val="TableContentLeft"/>
            </w:pPr>
            <w:r>
              <w:tab/>
              <w:t>keyIdentifier '01'H,</w:t>
            </w:r>
          </w:p>
          <w:p w14:paraId="7CF389D6" w14:textId="77777777" w:rsidR="001E6077" w:rsidRDefault="001E6077" w:rsidP="0066515E">
            <w:pPr>
              <w:pStyle w:val="TableContentLeft"/>
            </w:pPr>
            <w:r>
              <w:tab/>
              <w:t>keyVersionNumber '71'H,</w:t>
            </w:r>
          </w:p>
          <w:p w14:paraId="25FBC09E" w14:textId="77777777" w:rsidR="001E6077" w:rsidRDefault="001E6077" w:rsidP="0066515E">
            <w:pPr>
              <w:pStyle w:val="TableContentLeft"/>
            </w:pPr>
            <w:r>
              <w:tab/>
              <w:t>keyCompontents  {</w:t>
            </w:r>
          </w:p>
          <w:p w14:paraId="46193A33" w14:textId="77777777" w:rsidR="001E6077" w:rsidRDefault="001E6077" w:rsidP="0066515E">
            <w:pPr>
              <w:pStyle w:val="TableContentLeft"/>
            </w:pPr>
            <w:r>
              <w:lastRenderedPageBreak/>
              <w:tab/>
              <w:t xml:space="preserve"> {</w:t>
            </w:r>
          </w:p>
          <w:p w14:paraId="50DA9756" w14:textId="77777777" w:rsidR="001E6077" w:rsidRDefault="001E6077" w:rsidP="0066515E">
            <w:pPr>
              <w:pStyle w:val="TableContentLeft"/>
            </w:pPr>
            <w:r>
              <w:t xml:space="preserve">  </w:t>
            </w:r>
            <w:r>
              <w:tab/>
              <w:t xml:space="preserve">  -- AES (16 bytes key length) </w:t>
            </w:r>
          </w:p>
          <w:p w14:paraId="6CEC8BCA" w14:textId="77777777" w:rsidR="001E6077" w:rsidRDefault="001E6077" w:rsidP="0066515E">
            <w:pPr>
              <w:pStyle w:val="TableContentLeft"/>
            </w:pPr>
            <w:r>
              <w:tab/>
              <w:t xml:space="preserve">  keyType  '88'H, </w:t>
            </w:r>
          </w:p>
          <w:p w14:paraId="49BBC483" w14:textId="77777777" w:rsidR="001E6077" w:rsidRDefault="001E6077" w:rsidP="0066515E">
            <w:pPr>
              <w:pStyle w:val="TableContentLeft"/>
            </w:pPr>
            <w:r>
              <w:tab/>
              <w:t xml:space="preserve">  -- This value MAY be freely changed</w:t>
            </w:r>
          </w:p>
          <w:p w14:paraId="436EA071" w14:textId="77777777" w:rsidR="001E6077" w:rsidRDefault="001E6077" w:rsidP="0066515E">
            <w:pPr>
              <w:pStyle w:val="TableContentLeft"/>
            </w:pPr>
            <w:r>
              <w:tab/>
              <w:t xml:space="preserve">  keyData  '11121314212223243132333441424344'H</w:t>
            </w:r>
          </w:p>
          <w:p w14:paraId="060DFA80" w14:textId="77777777" w:rsidR="001E6077" w:rsidRDefault="001E6077" w:rsidP="0066515E">
            <w:pPr>
              <w:pStyle w:val="TableContentLeft"/>
            </w:pPr>
            <w:r>
              <w:t xml:space="preserve"> </w:t>
            </w:r>
            <w:r>
              <w:tab/>
              <w:t xml:space="preserve"> }</w:t>
            </w:r>
          </w:p>
          <w:p w14:paraId="614FC61B" w14:textId="77777777" w:rsidR="001E6077" w:rsidRDefault="001E6077" w:rsidP="0066515E">
            <w:pPr>
              <w:pStyle w:val="TableContentLeft"/>
            </w:pPr>
            <w:r>
              <w:tab/>
              <w:t>}</w:t>
            </w:r>
          </w:p>
          <w:p w14:paraId="4C6FF032" w14:textId="77777777" w:rsidR="001E6077" w:rsidRDefault="001E6077" w:rsidP="0066515E">
            <w:pPr>
              <w:pStyle w:val="TableContentLeft"/>
            </w:pPr>
            <w:r>
              <w:t xml:space="preserve">    }</w:t>
            </w:r>
          </w:p>
          <w:p w14:paraId="7D5E87B3" w14:textId="77777777" w:rsidR="001E6077" w:rsidRDefault="001E6077" w:rsidP="0066515E">
            <w:pPr>
              <w:pStyle w:val="TableContentLeft"/>
            </w:pPr>
            <w:r>
              <w:t xml:space="preserve">  }</w:t>
            </w:r>
          </w:p>
          <w:p w14:paraId="2E88E08E" w14:textId="77777777" w:rsidR="001E6077" w:rsidRDefault="001E6077" w:rsidP="0066515E">
            <w:pPr>
              <w:pStyle w:val="TableContentLeft"/>
            </w:pPr>
            <w:r>
              <w:t>}</w:t>
            </w:r>
          </w:p>
          <w:p w14:paraId="541B6B3F" w14:textId="77777777" w:rsidR="001E6077" w:rsidRDefault="001E6077" w:rsidP="0066515E">
            <w:pPr>
              <w:pStyle w:val="TableContentLeft"/>
            </w:pPr>
          </w:p>
          <w:p w14:paraId="3AEE2A8D" w14:textId="77777777" w:rsidR="001E6077" w:rsidRDefault="001E6077" w:rsidP="0066515E">
            <w:pPr>
              <w:pStyle w:val="TableContentLeft"/>
            </w:pPr>
            <w:r>
              <w:t>ssdValue ProfileElement ::= securityDomain : {</w:t>
            </w:r>
          </w:p>
          <w:p w14:paraId="5DE334D1" w14:textId="77777777" w:rsidR="001E6077" w:rsidRDefault="001E6077" w:rsidP="0066515E">
            <w:pPr>
              <w:pStyle w:val="TableContentLeft"/>
            </w:pPr>
            <w:r>
              <w:t xml:space="preserve">  sd-Header {</w:t>
            </w:r>
          </w:p>
          <w:p w14:paraId="706E2EB5" w14:textId="77777777" w:rsidR="001E6077" w:rsidRDefault="001E6077" w:rsidP="0066515E">
            <w:pPr>
              <w:pStyle w:val="TableContentLeft"/>
            </w:pPr>
            <w:r>
              <w:t xml:space="preserve">    mandated NULL,</w:t>
            </w:r>
          </w:p>
          <w:p w14:paraId="4E02CE76" w14:textId="77777777" w:rsidR="001E6077" w:rsidRDefault="001E6077" w:rsidP="0066515E">
            <w:pPr>
              <w:pStyle w:val="TableContentLeft"/>
            </w:pPr>
            <w:r>
              <w:t xml:space="preserve">    identification 8</w:t>
            </w:r>
          </w:p>
          <w:p w14:paraId="5CB776AF" w14:textId="77777777" w:rsidR="001E6077" w:rsidRDefault="001E6077" w:rsidP="0066515E">
            <w:pPr>
              <w:pStyle w:val="TableContentLeft"/>
            </w:pPr>
            <w:r>
              <w:t xml:space="preserve">  },</w:t>
            </w:r>
          </w:p>
          <w:p w14:paraId="0550EE0C" w14:textId="77777777" w:rsidR="001E6077" w:rsidRDefault="001E6077" w:rsidP="0066515E">
            <w:pPr>
              <w:pStyle w:val="TableContentLeft"/>
            </w:pPr>
            <w:r>
              <w:t xml:space="preserve">  instance {     </w:t>
            </w:r>
          </w:p>
          <w:p w14:paraId="0CC8E701" w14:textId="77777777" w:rsidR="001E6077" w:rsidRDefault="001E6077" w:rsidP="0066515E">
            <w:pPr>
              <w:pStyle w:val="TableContentLeft"/>
            </w:pPr>
            <w:r>
              <w:t xml:space="preserve">    applicationLoadPackageAID 'A0000001515350'H, </w:t>
            </w:r>
          </w:p>
          <w:p w14:paraId="1252BE06" w14:textId="77777777" w:rsidR="001E6077" w:rsidRDefault="001E6077" w:rsidP="0066515E">
            <w:pPr>
              <w:pStyle w:val="TableContentLeft"/>
            </w:pPr>
            <w:r>
              <w:t xml:space="preserve">    classAID 'A000000151535041'H, </w:t>
            </w:r>
          </w:p>
          <w:p w14:paraId="0B50A98D" w14:textId="77777777" w:rsidR="001E6077" w:rsidRDefault="001E6077" w:rsidP="0066515E">
            <w:pPr>
              <w:pStyle w:val="TableContentLeft"/>
            </w:pPr>
            <w:r>
              <w:t xml:space="preserve">    instanceAID 'A00000055910100102736456616C7565'H, </w:t>
            </w:r>
          </w:p>
          <w:p w14:paraId="308530A2" w14:textId="77777777" w:rsidR="001E6077" w:rsidRDefault="001E6077" w:rsidP="0066515E">
            <w:pPr>
              <w:pStyle w:val="TableContentLeft"/>
            </w:pPr>
            <w:r>
              <w:t xml:space="preserve">    -- by default extradited under MNO-SD    </w:t>
            </w:r>
          </w:p>
          <w:p w14:paraId="00A7895A" w14:textId="77777777" w:rsidR="001E6077" w:rsidRDefault="001E6077" w:rsidP="0066515E">
            <w:pPr>
              <w:pStyle w:val="TableContentLeft"/>
            </w:pPr>
            <w:r>
              <w:t xml:space="preserve">    -- Privileges: Security Domain + Trusted Path </w:t>
            </w:r>
          </w:p>
          <w:p w14:paraId="364CF4A6" w14:textId="77777777" w:rsidR="001E6077" w:rsidRDefault="001E6077" w:rsidP="0066515E">
            <w:pPr>
              <w:pStyle w:val="TableContentLeft"/>
            </w:pPr>
            <w:r>
              <w:t xml:space="preserve">    applicationPrivileges '808000'H, </w:t>
            </w:r>
          </w:p>
          <w:p w14:paraId="41524B90" w14:textId="77777777" w:rsidR="001E6077" w:rsidRDefault="001E6077" w:rsidP="0066515E">
            <w:pPr>
              <w:pStyle w:val="TableContentLeft"/>
            </w:pPr>
            <w:r>
              <w:t xml:space="preserve">    -- Personalized</w:t>
            </w:r>
          </w:p>
          <w:p w14:paraId="0D29AEA7" w14:textId="77777777" w:rsidR="001E6077" w:rsidRDefault="001E6077" w:rsidP="0066515E">
            <w:pPr>
              <w:pStyle w:val="TableContentLeft"/>
            </w:pPr>
            <w:r>
              <w:t xml:space="preserve">    lifeCycleState '0F'H, </w:t>
            </w:r>
          </w:p>
          <w:p w14:paraId="131E0042" w14:textId="77777777" w:rsidR="001E6077" w:rsidRDefault="001E6077" w:rsidP="0066515E">
            <w:pPr>
              <w:pStyle w:val="TableContentLeft"/>
            </w:pPr>
            <w:r>
              <w:t xml:space="preserve">    -- SCP80 supported, extradiction supported</w:t>
            </w:r>
          </w:p>
          <w:p w14:paraId="00FC9150" w14:textId="77777777" w:rsidR="001E6077" w:rsidRDefault="001E6077" w:rsidP="0066515E">
            <w:pPr>
              <w:pStyle w:val="TableContentLeft"/>
            </w:pPr>
            <w:r>
              <w:t xml:space="preserve">    applicationSpecificParametersC9 '810280008201F0'H, </w:t>
            </w:r>
          </w:p>
          <w:p w14:paraId="745F596A" w14:textId="77777777" w:rsidR="001E6077" w:rsidRDefault="001E6077" w:rsidP="0066515E">
            <w:pPr>
              <w:pStyle w:val="TableContentLeft"/>
            </w:pPr>
            <w:r>
              <w:t xml:space="preserve">    applicationParameters {  </w:t>
            </w:r>
          </w:p>
          <w:p w14:paraId="08F62FEC" w14:textId="77777777" w:rsidR="001E6077" w:rsidRDefault="001E6077" w:rsidP="0066515E">
            <w:pPr>
              <w:pStyle w:val="TableContentLeft"/>
            </w:pPr>
            <w:r>
              <w:t xml:space="preserve">      -- TAR: 6C7565, MSL: 12</w:t>
            </w:r>
          </w:p>
          <w:p w14:paraId="67992BDA" w14:textId="77777777" w:rsidR="001E6077" w:rsidRDefault="001E6077" w:rsidP="0066515E">
            <w:pPr>
              <w:pStyle w:val="TableContentLeft"/>
            </w:pPr>
            <w:r>
              <w:t xml:space="preserve">      uiccToolkitApplicationSpecificParametersField </w:t>
            </w:r>
          </w:p>
          <w:p w14:paraId="7A343018" w14:textId="77777777" w:rsidR="001E6077" w:rsidRDefault="001E6077" w:rsidP="0066515E">
            <w:pPr>
              <w:pStyle w:val="TableContentLeft"/>
            </w:pPr>
            <w:r>
              <w:t xml:space="preserve">         '01000001000000020112036C756500'H</w:t>
            </w:r>
          </w:p>
          <w:p w14:paraId="3F260A1F" w14:textId="77777777" w:rsidR="001E6077" w:rsidRDefault="001E6077" w:rsidP="0066515E">
            <w:pPr>
              <w:pStyle w:val="TableContentLeft"/>
            </w:pPr>
            <w:r>
              <w:t xml:space="preserve">    }</w:t>
            </w:r>
          </w:p>
          <w:p w14:paraId="315F156A" w14:textId="77777777" w:rsidR="001E6077" w:rsidRDefault="001E6077" w:rsidP="0066515E">
            <w:pPr>
              <w:pStyle w:val="TableContentLeft"/>
            </w:pPr>
            <w:r>
              <w:t xml:space="preserve">  },</w:t>
            </w:r>
          </w:p>
          <w:p w14:paraId="27C5484B" w14:textId="77777777" w:rsidR="001E6077" w:rsidRDefault="001E6077" w:rsidP="0066515E">
            <w:pPr>
              <w:pStyle w:val="TableContentLeft"/>
            </w:pPr>
            <w:r>
              <w:t xml:space="preserve">  keyList {</w:t>
            </w:r>
          </w:p>
          <w:p w14:paraId="56733558" w14:textId="77777777" w:rsidR="001E6077" w:rsidRDefault="001E6077" w:rsidP="0066515E">
            <w:pPr>
              <w:pStyle w:val="TableContentLeft"/>
            </w:pPr>
            <w:r>
              <w:t xml:space="preserve">    {</w:t>
            </w:r>
          </w:p>
          <w:p w14:paraId="1CD2517B" w14:textId="77777777" w:rsidR="001E6077" w:rsidRDefault="001E6077" w:rsidP="0066515E">
            <w:pPr>
              <w:pStyle w:val="TableContentLeft"/>
            </w:pPr>
            <w:r>
              <w:t xml:space="preserve">      -- C-ENC + R-ENC</w:t>
            </w:r>
          </w:p>
          <w:p w14:paraId="4B8C8D5C" w14:textId="77777777" w:rsidR="001E6077" w:rsidRDefault="001E6077" w:rsidP="0066515E">
            <w:pPr>
              <w:pStyle w:val="TableContentLeft"/>
            </w:pPr>
            <w:r>
              <w:t xml:space="preserve">      keyUsageQualifier '38'H,       </w:t>
            </w:r>
          </w:p>
          <w:p w14:paraId="6A17ECAB" w14:textId="77777777" w:rsidR="001E6077" w:rsidRDefault="001E6077" w:rsidP="0066515E">
            <w:pPr>
              <w:pStyle w:val="TableContentLeft"/>
            </w:pPr>
            <w:r>
              <w:t xml:space="preserve">      keyIdentifier '01'H, </w:t>
            </w:r>
          </w:p>
          <w:p w14:paraId="32DF4BB1" w14:textId="77777777" w:rsidR="001E6077" w:rsidRDefault="001E6077" w:rsidP="0066515E">
            <w:pPr>
              <w:pStyle w:val="TableContentLeft"/>
            </w:pPr>
            <w:r>
              <w:t xml:space="preserve">      keyVersionNumber '01'H,</w:t>
            </w:r>
          </w:p>
          <w:p w14:paraId="3B678A89" w14:textId="77777777" w:rsidR="001E6077" w:rsidRDefault="001E6077" w:rsidP="0066515E">
            <w:pPr>
              <w:pStyle w:val="TableContentLeft"/>
            </w:pPr>
            <w:r>
              <w:t xml:space="preserve">      keyCompontents {</w:t>
            </w:r>
          </w:p>
          <w:p w14:paraId="0E3A7D51" w14:textId="77777777" w:rsidR="001E6077" w:rsidRDefault="001E6077" w:rsidP="0066515E">
            <w:pPr>
              <w:pStyle w:val="TableContentLeft"/>
            </w:pPr>
            <w:r>
              <w:t xml:space="preserve">        {</w:t>
            </w:r>
          </w:p>
          <w:p w14:paraId="74E65434" w14:textId="77777777" w:rsidR="001E6077" w:rsidRDefault="001E6077" w:rsidP="0066515E">
            <w:pPr>
              <w:pStyle w:val="TableContentLeft"/>
            </w:pPr>
            <w:r>
              <w:t xml:space="preserve">          -- DES mode implicitly known (as an example)</w:t>
            </w:r>
          </w:p>
          <w:p w14:paraId="43394F8B" w14:textId="77777777" w:rsidR="001E6077" w:rsidRDefault="001E6077" w:rsidP="0066515E">
            <w:pPr>
              <w:pStyle w:val="TableContentLeft"/>
            </w:pPr>
            <w:r>
              <w:t xml:space="preserve">          keyType '80'H, </w:t>
            </w:r>
          </w:p>
          <w:p w14:paraId="08AD5CB1" w14:textId="77777777" w:rsidR="001E6077" w:rsidRDefault="001E6077" w:rsidP="0066515E">
            <w:pPr>
              <w:pStyle w:val="TableContentLeft"/>
            </w:pPr>
            <w:r>
              <w:t xml:space="preserve">          -- This value MAY be freely changed</w:t>
            </w:r>
          </w:p>
          <w:p w14:paraId="7DC9B9EE" w14:textId="77777777" w:rsidR="001E6077" w:rsidRDefault="001E6077" w:rsidP="0066515E">
            <w:pPr>
              <w:pStyle w:val="TableContentLeft"/>
            </w:pPr>
            <w:r>
              <w:t xml:space="preserve">          keyData '11223344556677881122334455667788'H</w:t>
            </w:r>
          </w:p>
          <w:p w14:paraId="3EEED22D" w14:textId="77777777" w:rsidR="001E6077" w:rsidRDefault="001E6077" w:rsidP="0066515E">
            <w:pPr>
              <w:pStyle w:val="TableContentLeft"/>
            </w:pPr>
            <w:r>
              <w:lastRenderedPageBreak/>
              <w:t xml:space="preserve">        }</w:t>
            </w:r>
          </w:p>
          <w:p w14:paraId="6B01E5C8" w14:textId="77777777" w:rsidR="001E6077" w:rsidRDefault="001E6077" w:rsidP="0066515E">
            <w:pPr>
              <w:pStyle w:val="TableContentLeft"/>
            </w:pPr>
            <w:r>
              <w:t xml:space="preserve">      }</w:t>
            </w:r>
          </w:p>
          <w:p w14:paraId="42D916E7" w14:textId="77777777" w:rsidR="001E6077" w:rsidRDefault="001E6077" w:rsidP="0066515E">
            <w:pPr>
              <w:pStyle w:val="TableContentLeft"/>
            </w:pPr>
            <w:r>
              <w:t xml:space="preserve">    },</w:t>
            </w:r>
          </w:p>
          <w:p w14:paraId="1D506F77" w14:textId="77777777" w:rsidR="001E6077" w:rsidRDefault="001E6077" w:rsidP="0066515E">
            <w:pPr>
              <w:pStyle w:val="TableContentLeft"/>
            </w:pPr>
            <w:r>
              <w:t xml:space="preserve">    {</w:t>
            </w:r>
          </w:p>
          <w:p w14:paraId="31D0F003" w14:textId="77777777" w:rsidR="001E6077" w:rsidRDefault="001E6077" w:rsidP="0066515E">
            <w:pPr>
              <w:pStyle w:val="TableContentLeft"/>
            </w:pPr>
            <w:r>
              <w:t xml:space="preserve">      -- C-MAC + R-MAC</w:t>
            </w:r>
          </w:p>
          <w:p w14:paraId="37947D61" w14:textId="77777777" w:rsidR="001E6077" w:rsidRDefault="001E6077" w:rsidP="0066515E">
            <w:pPr>
              <w:pStyle w:val="TableContentLeft"/>
            </w:pPr>
            <w:r>
              <w:t xml:space="preserve">      keyUsageQualifier '34'H, </w:t>
            </w:r>
          </w:p>
          <w:p w14:paraId="569AC75B" w14:textId="77777777" w:rsidR="001E6077" w:rsidRDefault="001E6077" w:rsidP="0066515E">
            <w:pPr>
              <w:pStyle w:val="TableContentLeft"/>
            </w:pPr>
            <w:r>
              <w:t xml:space="preserve">      -- MAC key</w:t>
            </w:r>
          </w:p>
          <w:p w14:paraId="0ADED517" w14:textId="77777777" w:rsidR="001E6077" w:rsidRDefault="001E6077" w:rsidP="0066515E">
            <w:pPr>
              <w:pStyle w:val="TableContentLeft"/>
            </w:pPr>
            <w:r>
              <w:t xml:space="preserve">      keyIdentifier '02'H, </w:t>
            </w:r>
          </w:p>
          <w:p w14:paraId="21A17D78" w14:textId="77777777" w:rsidR="001E6077" w:rsidRDefault="001E6077" w:rsidP="0066515E">
            <w:pPr>
              <w:pStyle w:val="TableContentLeft"/>
            </w:pPr>
            <w:r>
              <w:t xml:space="preserve">      keyVersionNumber '01'H,</w:t>
            </w:r>
          </w:p>
          <w:p w14:paraId="4B571B37" w14:textId="77777777" w:rsidR="001E6077" w:rsidRDefault="001E6077" w:rsidP="0066515E">
            <w:pPr>
              <w:pStyle w:val="TableContentLeft"/>
            </w:pPr>
            <w:r>
              <w:t xml:space="preserve">      keyCompontents {</w:t>
            </w:r>
          </w:p>
          <w:p w14:paraId="67BBF6C7" w14:textId="77777777" w:rsidR="001E6077" w:rsidRDefault="001E6077" w:rsidP="0066515E">
            <w:pPr>
              <w:pStyle w:val="TableContentLeft"/>
            </w:pPr>
            <w:r>
              <w:t xml:space="preserve">        {</w:t>
            </w:r>
          </w:p>
          <w:p w14:paraId="30F71C6A" w14:textId="77777777" w:rsidR="001E6077" w:rsidRDefault="001E6077" w:rsidP="0066515E">
            <w:pPr>
              <w:pStyle w:val="TableContentLeft"/>
            </w:pPr>
            <w:r>
              <w:t xml:space="preserve">          -- DES mode implicitly known (as an example)</w:t>
            </w:r>
          </w:p>
          <w:p w14:paraId="1309EC79" w14:textId="77777777" w:rsidR="001E6077" w:rsidRDefault="001E6077" w:rsidP="0066515E">
            <w:pPr>
              <w:pStyle w:val="TableContentLeft"/>
            </w:pPr>
            <w:r>
              <w:t xml:space="preserve">          keyType '80'H, </w:t>
            </w:r>
          </w:p>
          <w:p w14:paraId="7EC188E3" w14:textId="77777777" w:rsidR="001E6077" w:rsidRDefault="001E6077" w:rsidP="0066515E">
            <w:pPr>
              <w:pStyle w:val="TableContentLeft"/>
            </w:pPr>
            <w:r>
              <w:t xml:space="preserve">          -- This value MAY be freely changed</w:t>
            </w:r>
          </w:p>
          <w:p w14:paraId="61AD6FBD" w14:textId="77777777" w:rsidR="001E6077" w:rsidRDefault="001E6077" w:rsidP="0066515E">
            <w:pPr>
              <w:pStyle w:val="TableContentLeft"/>
            </w:pPr>
            <w:r>
              <w:t xml:space="preserve">          keyData '11223344556677881122334455667788'H</w:t>
            </w:r>
          </w:p>
          <w:p w14:paraId="55A4887D" w14:textId="77777777" w:rsidR="001E6077" w:rsidRDefault="001E6077" w:rsidP="0066515E">
            <w:pPr>
              <w:pStyle w:val="TableContentLeft"/>
            </w:pPr>
            <w:r>
              <w:t xml:space="preserve">        }</w:t>
            </w:r>
          </w:p>
          <w:p w14:paraId="241513A8" w14:textId="77777777" w:rsidR="001E6077" w:rsidRDefault="001E6077" w:rsidP="0066515E">
            <w:pPr>
              <w:pStyle w:val="TableContentLeft"/>
            </w:pPr>
            <w:r>
              <w:t xml:space="preserve">      }</w:t>
            </w:r>
          </w:p>
          <w:p w14:paraId="579FCB41" w14:textId="77777777" w:rsidR="001E6077" w:rsidRDefault="001E6077" w:rsidP="0066515E">
            <w:pPr>
              <w:pStyle w:val="TableContentLeft"/>
            </w:pPr>
            <w:r>
              <w:t xml:space="preserve">    },</w:t>
            </w:r>
          </w:p>
          <w:p w14:paraId="2845516F" w14:textId="77777777" w:rsidR="001E6077" w:rsidRDefault="001E6077" w:rsidP="0066515E">
            <w:pPr>
              <w:pStyle w:val="TableContentLeft"/>
            </w:pPr>
            <w:r>
              <w:t xml:space="preserve">    {</w:t>
            </w:r>
          </w:p>
          <w:p w14:paraId="0651DA7B" w14:textId="77777777" w:rsidR="001E6077" w:rsidRDefault="001E6077" w:rsidP="0066515E">
            <w:pPr>
              <w:pStyle w:val="TableContentLeft"/>
            </w:pPr>
            <w:r>
              <w:t xml:space="preserve">      -- C-DEK + R-DEK</w:t>
            </w:r>
          </w:p>
          <w:p w14:paraId="0D375B48" w14:textId="77777777" w:rsidR="001E6077" w:rsidRDefault="001E6077" w:rsidP="0066515E">
            <w:pPr>
              <w:pStyle w:val="TableContentLeft"/>
            </w:pPr>
            <w:r>
              <w:t xml:space="preserve">      keyUsageQualifier 'C8'H, </w:t>
            </w:r>
          </w:p>
          <w:p w14:paraId="1FB58E48" w14:textId="77777777" w:rsidR="001E6077" w:rsidRDefault="001E6077" w:rsidP="0066515E">
            <w:pPr>
              <w:pStyle w:val="TableContentLeft"/>
            </w:pPr>
            <w:r>
              <w:t xml:space="preserve">      -- data ENC key</w:t>
            </w:r>
          </w:p>
          <w:p w14:paraId="132031AE" w14:textId="77777777" w:rsidR="001E6077" w:rsidRDefault="001E6077" w:rsidP="0066515E">
            <w:pPr>
              <w:pStyle w:val="TableContentLeft"/>
            </w:pPr>
            <w:r>
              <w:t xml:space="preserve">      keyIdentifier '03'H, </w:t>
            </w:r>
          </w:p>
          <w:p w14:paraId="551EABAA" w14:textId="77777777" w:rsidR="001E6077" w:rsidRDefault="001E6077" w:rsidP="0066515E">
            <w:pPr>
              <w:pStyle w:val="TableContentLeft"/>
            </w:pPr>
            <w:r>
              <w:t xml:space="preserve">      keyVersionNumber '01'H,</w:t>
            </w:r>
          </w:p>
          <w:p w14:paraId="14AC6F3A" w14:textId="77777777" w:rsidR="001E6077" w:rsidRDefault="001E6077" w:rsidP="0066515E">
            <w:pPr>
              <w:pStyle w:val="TableContentLeft"/>
            </w:pPr>
            <w:r>
              <w:t xml:space="preserve">      keyCompontents {</w:t>
            </w:r>
          </w:p>
          <w:p w14:paraId="3633CF13" w14:textId="77777777" w:rsidR="001E6077" w:rsidRDefault="001E6077" w:rsidP="0066515E">
            <w:pPr>
              <w:pStyle w:val="TableContentLeft"/>
            </w:pPr>
            <w:r>
              <w:t xml:space="preserve">        {</w:t>
            </w:r>
          </w:p>
          <w:p w14:paraId="7C9BDEEB" w14:textId="77777777" w:rsidR="001E6077" w:rsidRDefault="001E6077" w:rsidP="0066515E">
            <w:pPr>
              <w:pStyle w:val="TableContentLeft"/>
            </w:pPr>
            <w:r>
              <w:t xml:space="preserve">          -- DES mode implicitly known (as an example)</w:t>
            </w:r>
          </w:p>
          <w:p w14:paraId="02C3E778" w14:textId="77777777" w:rsidR="001E6077" w:rsidRDefault="001E6077" w:rsidP="0066515E">
            <w:pPr>
              <w:pStyle w:val="TableContentLeft"/>
            </w:pPr>
            <w:r>
              <w:t xml:space="preserve">          keyType '80'H, </w:t>
            </w:r>
          </w:p>
          <w:p w14:paraId="30939114" w14:textId="77777777" w:rsidR="001E6077" w:rsidRDefault="001E6077" w:rsidP="0066515E">
            <w:pPr>
              <w:pStyle w:val="TableContentLeft"/>
            </w:pPr>
            <w:r>
              <w:t xml:space="preserve">          -- This value MAY be freely changed</w:t>
            </w:r>
          </w:p>
          <w:p w14:paraId="283185BC" w14:textId="77777777" w:rsidR="001E6077" w:rsidRDefault="001E6077" w:rsidP="0066515E">
            <w:pPr>
              <w:pStyle w:val="TableContentLeft"/>
            </w:pPr>
            <w:r>
              <w:t xml:space="preserve">          keyData '11223344556677881122334455667788'H</w:t>
            </w:r>
          </w:p>
          <w:p w14:paraId="0EE44322" w14:textId="77777777" w:rsidR="001E6077" w:rsidRDefault="001E6077" w:rsidP="0066515E">
            <w:pPr>
              <w:pStyle w:val="TableContentLeft"/>
            </w:pPr>
            <w:r>
              <w:t xml:space="preserve">        }</w:t>
            </w:r>
          </w:p>
          <w:p w14:paraId="65F02DEA" w14:textId="77777777" w:rsidR="001E6077" w:rsidRDefault="001E6077" w:rsidP="0066515E">
            <w:pPr>
              <w:pStyle w:val="TableContentLeft"/>
            </w:pPr>
            <w:r>
              <w:t xml:space="preserve">      }</w:t>
            </w:r>
          </w:p>
          <w:p w14:paraId="4A1E5D8C" w14:textId="77777777" w:rsidR="001E6077" w:rsidRDefault="001E6077" w:rsidP="0066515E">
            <w:pPr>
              <w:pStyle w:val="TableContentLeft"/>
            </w:pPr>
            <w:r>
              <w:t xml:space="preserve">    }</w:t>
            </w:r>
          </w:p>
          <w:p w14:paraId="09F7A126" w14:textId="77777777" w:rsidR="001E6077" w:rsidRDefault="001E6077" w:rsidP="0066515E">
            <w:pPr>
              <w:pStyle w:val="TableContentLeft"/>
            </w:pPr>
            <w:r>
              <w:t xml:space="preserve">  }</w:t>
            </w:r>
          </w:p>
          <w:p w14:paraId="7BEDE7BF" w14:textId="77777777" w:rsidR="001E6077" w:rsidRDefault="001E6077" w:rsidP="0066515E">
            <w:pPr>
              <w:pStyle w:val="TableContentLeft"/>
            </w:pPr>
            <w:r>
              <w:t>}</w:t>
            </w:r>
          </w:p>
          <w:p w14:paraId="70E08C62" w14:textId="77777777" w:rsidR="001E6077" w:rsidRDefault="001E6077" w:rsidP="0066515E">
            <w:pPr>
              <w:pStyle w:val="TableContentLeft"/>
            </w:pPr>
          </w:p>
          <w:p w14:paraId="7176917F" w14:textId="77777777" w:rsidR="001E6077" w:rsidRDefault="001E6077" w:rsidP="0066515E">
            <w:pPr>
              <w:pStyle w:val="TableContentLeft"/>
            </w:pPr>
            <w:r>
              <w:t>rfmUicc ProfileElement ::= rfm : {</w:t>
            </w:r>
          </w:p>
          <w:p w14:paraId="6CB8A5C0" w14:textId="77777777" w:rsidR="001E6077" w:rsidRDefault="001E6077" w:rsidP="0066515E">
            <w:pPr>
              <w:pStyle w:val="TableContentLeft"/>
            </w:pPr>
            <w:r>
              <w:t xml:space="preserve">  rfm-header {</w:t>
            </w:r>
          </w:p>
          <w:p w14:paraId="02BBB742" w14:textId="77777777" w:rsidR="001E6077" w:rsidRDefault="001E6077" w:rsidP="0066515E">
            <w:pPr>
              <w:pStyle w:val="TableContentLeft"/>
            </w:pPr>
            <w:r>
              <w:t xml:space="preserve">    identification 11</w:t>
            </w:r>
          </w:p>
          <w:p w14:paraId="7671FFDE" w14:textId="77777777" w:rsidR="001E6077" w:rsidRDefault="001E6077" w:rsidP="0066515E">
            <w:pPr>
              <w:pStyle w:val="TableContentLeft"/>
            </w:pPr>
            <w:r>
              <w:t xml:space="preserve">  },</w:t>
            </w:r>
          </w:p>
          <w:p w14:paraId="0E71DDE4" w14:textId="77777777" w:rsidR="001E6077" w:rsidRDefault="001E6077" w:rsidP="0066515E">
            <w:pPr>
              <w:pStyle w:val="TableContentLeft"/>
            </w:pPr>
            <w:r>
              <w:t xml:space="preserve">  -- Instance AID</w:t>
            </w:r>
          </w:p>
          <w:p w14:paraId="415A3025" w14:textId="77777777" w:rsidR="001E6077" w:rsidRDefault="001E6077" w:rsidP="0066515E">
            <w:pPr>
              <w:pStyle w:val="TableContentLeft"/>
            </w:pPr>
            <w:r>
              <w:t xml:space="preserve">  instanceAID ' A00000055910100001'H, </w:t>
            </w:r>
          </w:p>
          <w:p w14:paraId="3BF5DDBF" w14:textId="77777777" w:rsidR="001E6077" w:rsidRDefault="001E6077" w:rsidP="0066515E">
            <w:pPr>
              <w:pStyle w:val="TableContentLeft"/>
            </w:pPr>
            <w:r>
              <w:t xml:space="preserve">  tarList {</w:t>
            </w:r>
          </w:p>
          <w:p w14:paraId="6248CE36" w14:textId="77777777" w:rsidR="001E6077" w:rsidRDefault="001E6077" w:rsidP="0066515E">
            <w:pPr>
              <w:pStyle w:val="TableContentLeft"/>
            </w:pPr>
            <w:r>
              <w:t xml:space="preserve">    'B00000'H</w:t>
            </w:r>
          </w:p>
          <w:p w14:paraId="1E1BE80D" w14:textId="77777777" w:rsidR="001E6077" w:rsidRDefault="001E6077" w:rsidP="0066515E">
            <w:pPr>
              <w:pStyle w:val="TableContentLeft"/>
            </w:pPr>
            <w:r>
              <w:t xml:space="preserve">  },</w:t>
            </w:r>
          </w:p>
          <w:p w14:paraId="2FA20CEC" w14:textId="77777777" w:rsidR="001E6077" w:rsidRDefault="001E6077" w:rsidP="0066515E">
            <w:pPr>
              <w:pStyle w:val="TableContentLeft"/>
            </w:pPr>
            <w:r>
              <w:lastRenderedPageBreak/>
              <w:t xml:space="preserve">  -- cryptographic checksum + counter higher  </w:t>
            </w:r>
          </w:p>
          <w:p w14:paraId="76D6772C" w14:textId="77777777" w:rsidR="001E6077" w:rsidRDefault="001E6077" w:rsidP="0066515E">
            <w:pPr>
              <w:pStyle w:val="TableContentLeft"/>
            </w:pPr>
            <w:r>
              <w:t xml:space="preserve">  minimumSecurityLevel '12'H,</w:t>
            </w:r>
          </w:p>
          <w:p w14:paraId="1CA6D117" w14:textId="77777777" w:rsidR="001E6077" w:rsidRDefault="001E6077" w:rsidP="0066515E">
            <w:pPr>
              <w:pStyle w:val="TableContentLeft"/>
            </w:pPr>
            <w:r>
              <w:t xml:space="preserve">  -- full access  </w:t>
            </w:r>
          </w:p>
          <w:p w14:paraId="46B02DCE" w14:textId="77777777" w:rsidR="001E6077" w:rsidRDefault="001E6077" w:rsidP="0066515E">
            <w:pPr>
              <w:pStyle w:val="TableContentLeft"/>
            </w:pPr>
            <w:r>
              <w:t xml:space="preserve">  uiccAccessDomain '00'H,</w:t>
            </w:r>
          </w:p>
          <w:p w14:paraId="6FDA187E" w14:textId="77777777" w:rsidR="001E6077" w:rsidRDefault="001E6077" w:rsidP="0066515E">
            <w:pPr>
              <w:pStyle w:val="TableContentLeft"/>
            </w:pPr>
            <w:r>
              <w:t xml:space="preserve">  -- full access    </w:t>
            </w:r>
          </w:p>
          <w:p w14:paraId="1CEA7FC1" w14:textId="77777777" w:rsidR="001E6077" w:rsidRDefault="001E6077" w:rsidP="0066515E">
            <w:pPr>
              <w:pStyle w:val="TableContentLeft"/>
            </w:pPr>
            <w:r>
              <w:t xml:space="preserve">  uiccAdminAccessDomain '00'H   </w:t>
            </w:r>
          </w:p>
          <w:p w14:paraId="6B33CAD4" w14:textId="77777777" w:rsidR="001E6077" w:rsidRDefault="001E6077" w:rsidP="0066515E">
            <w:pPr>
              <w:pStyle w:val="TableContentLeft"/>
            </w:pPr>
            <w:r>
              <w:t>}</w:t>
            </w:r>
          </w:p>
          <w:p w14:paraId="3CF91E4D" w14:textId="77777777" w:rsidR="001E6077" w:rsidRDefault="001E6077" w:rsidP="0066515E">
            <w:pPr>
              <w:pStyle w:val="TableContentLeft"/>
            </w:pPr>
          </w:p>
          <w:p w14:paraId="3C0C5068" w14:textId="77777777" w:rsidR="001E6077" w:rsidRDefault="001E6077" w:rsidP="0066515E">
            <w:pPr>
              <w:pStyle w:val="TableContentLeft"/>
            </w:pPr>
            <w:r>
              <w:t>rfmUsim ProfileElement ::= rfm : {</w:t>
            </w:r>
          </w:p>
          <w:p w14:paraId="3F7576DB" w14:textId="77777777" w:rsidR="001E6077" w:rsidRDefault="001E6077" w:rsidP="0066515E">
            <w:pPr>
              <w:pStyle w:val="TableContentLeft"/>
            </w:pPr>
            <w:r>
              <w:t xml:space="preserve">  rfm-header {</w:t>
            </w:r>
          </w:p>
          <w:p w14:paraId="185D7791" w14:textId="77777777" w:rsidR="001E6077" w:rsidRDefault="001E6077" w:rsidP="0066515E">
            <w:pPr>
              <w:pStyle w:val="TableContentLeft"/>
            </w:pPr>
            <w:r>
              <w:t xml:space="preserve">    identification 12</w:t>
            </w:r>
          </w:p>
          <w:p w14:paraId="54C0BE81" w14:textId="77777777" w:rsidR="001E6077" w:rsidRDefault="001E6077" w:rsidP="0066515E">
            <w:pPr>
              <w:pStyle w:val="TableContentLeft"/>
            </w:pPr>
            <w:r>
              <w:t xml:space="preserve">  },</w:t>
            </w:r>
          </w:p>
          <w:p w14:paraId="015949FC" w14:textId="77777777" w:rsidR="001E6077" w:rsidRDefault="001E6077" w:rsidP="0066515E">
            <w:pPr>
              <w:pStyle w:val="TableContentLeft"/>
            </w:pPr>
            <w:r>
              <w:t xml:space="preserve">  -- Instance AID</w:t>
            </w:r>
          </w:p>
          <w:p w14:paraId="59780A55" w14:textId="77777777" w:rsidR="001E6077" w:rsidRDefault="001E6077" w:rsidP="0066515E">
            <w:pPr>
              <w:pStyle w:val="TableContentLeft"/>
            </w:pPr>
            <w:r>
              <w:t xml:space="preserve">  instanceAID 'A00000055910100002'H,</w:t>
            </w:r>
          </w:p>
          <w:p w14:paraId="6D314B26" w14:textId="77777777" w:rsidR="001E6077" w:rsidRDefault="001E6077" w:rsidP="0066515E">
            <w:pPr>
              <w:pStyle w:val="TableContentLeft"/>
            </w:pPr>
            <w:r>
              <w:t xml:space="preserve">  tarList {</w:t>
            </w:r>
          </w:p>
          <w:p w14:paraId="171CE82B" w14:textId="77777777" w:rsidR="001E6077" w:rsidRDefault="001E6077" w:rsidP="0066515E">
            <w:pPr>
              <w:pStyle w:val="TableContentLeft"/>
            </w:pPr>
            <w:r>
              <w:t xml:space="preserve">    'B00020'H</w:t>
            </w:r>
          </w:p>
          <w:p w14:paraId="4B037ABC" w14:textId="77777777" w:rsidR="001E6077" w:rsidRDefault="001E6077" w:rsidP="0066515E">
            <w:pPr>
              <w:pStyle w:val="TableContentLeft"/>
            </w:pPr>
            <w:r>
              <w:t xml:space="preserve">  },</w:t>
            </w:r>
          </w:p>
          <w:p w14:paraId="5F885237" w14:textId="77777777" w:rsidR="001E6077" w:rsidRDefault="001E6077" w:rsidP="0066515E">
            <w:pPr>
              <w:pStyle w:val="TableContentLeft"/>
            </w:pPr>
            <w:r>
              <w:t xml:space="preserve">  -- cryptographic checksum + counter higher</w:t>
            </w:r>
          </w:p>
          <w:p w14:paraId="0BC6F29B" w14:textId="77777777" w:rsidR="001E6077" w:rsidRDefault="001E6077" w:rsidP="0066515E">
            <w:pPr>
              <w:pStyle w:val="TableContentLeft"/>
            </w:pPr>
            <w:r>
              <w:t xml:space="preserve">  minimumSecurityLevel '12'H,</w:t>
            </w:r>
          </w:p>
          <w:p w14:paraId="6A55E9FD" w14:textId="77777777" w:rsidR="001E6077" w:rsidRDefault="001E6077" w:rsidP="0066515E">
            <w:pPr>
              <w:pStyle w:val="TableContentLeft"/>
            </w:pPr>
            <w:r>
              <w:t xml:space="preserve">  -- full access</w:t>
            </w:r>
          </w:p>
          <w:p w14:paraId="7CFE8C43" w14:textId="77777777" w:rsidR="001E6077" w:rsidRDefault="001E6077" w:rsidP="0066515E">
            <w:pPr>
              <w:pStyle w:val="TableContentLeft"/>
            </w:pPr>
            <w:r>
              <w:t xml:space="preserve">  uiccAccessDomain '00'H,</w:t>
            </w:r>
          </w:p>
          <w:p w14:paraId="4C57E21F" w14:textId="77777777" w:rsidR="001E6077" w:rsidRDefault="001E6077" w:rsidP="0066515E">
            <w:pPr>
              <w:pStyle w:val="TableContentLeft"/>
            </w:pPr>
            <w:r>
              <w:t xml:space="preserve">  -- full access</w:t>
            </w:r>
          </w:p>
          <w:p w14:paraId="628A9BCC" w14:textId="77777777" w:rsidR="001E6077" w:rsidRDefault="001E6077" w:rsidP="0066515E">
            <w:pPr>
              <w:pStyle w:val="TableContentLeft"/>
            </w:pPr>
            <w:r>
              <w:t xml:space="preserve">  uiccAdminAccessDomain '00'H,</w:t>
            </w:r>
          </w:p>
          <w:p w14:paraId="7A87C775" w14:textId="77777777" w:rsidR="001E6077" w:rsidRDefault="001E6077" w:rsidP="0066515E">
            <w:pPr>
              <w:pStyle w:val="TableContentLeft"/>
            </w:pPr>
            <w:r>
              <w:t xml:space="preserve">  adfRFMAccess {</w:t>
            </w:r>
          </w:p>
          <w:p w14:paraId="45FBD85A" w14:textId="715531BC" w:rsidR="001E6077" w:rsidRDefault="001E6077" w:rsidP="0066515E">
            <w:pPr>
              <w:pStyle w:val="TableContentLeft"/>
            </w:pPr>
            <w:r>
              <w:t xml:space="preserve">    adfAID</w:t>
            </w:r>
            <w:r w:rsidR="00422544">
              <w:t xml:space="preserve"> ‘A000000087100BFF33FF018900000100'H</w:t>
            </w:r>
            <w:r>
              <w:t>,</w:t>
            </w:r>
          </w:p>
          <w:p w14:paraId="69A7D07B" w14:textId="77777777" w:rsidR="001E6077" w:rsidRDefault="001E6077" w:rsidP="0066515E">
            <w:pPr>
              <w:pStyle w:val="TableContentLeft"/>
            </w:pPr>
            <w:r>
              <w:t xml:space="preserve">    -- UICC access condition: ADM1</w:t>
            </w:r>
          </w:p>
          <w:p w14:paraId="65F5EC14" w14:textId="77777777" w:rsidR="001E6077" w:rsidRDefault="001E6077" w:rsidP="0066515E">
            <w:pPr>
              <w:pStyle w:val="TableContentLeft"/>
            </w:pPr>
            <w:r>
              <w:t xml:space="preserve">    adfAccessDomain '02000100'H,</w:t>
            </w:r>
          </w:p>
          <w:p w14:paraId="266E9C99" w14:textId="77777777" w:rsidR="001E6077" w:rsidRDefault="001E6077" w:rsidP="0066515E">
            <w:pPr>
              <w:pStyle w:val="TableContentLeft"/>
            </w:pPr>
            <w:r>
              <w:t xml:space="preserve">    -- UICC access condition: ADM1</w:t>
            </w:r>
          </w:p>
          <w:p w14:paraId="7C7A718B" w14:textId="77777777" w:rsidR="001E6077" w:rsidRDefault="001E6077" w:rsidP="0066515E">
            <w:pPr>
              <w:pStyle w:val="TableContentLeft"/>
            </w:pPr>
            <w:r>
              <w:t xml:space="preserve">    adfAdminAccessDomain '02000100'H</w:t>
            </w:r>
          </w:p>
          <w:p w14:paraId="0062EB25" w14:textId="77777777" w:rsidR="001E6077" w:rsidRDefault="001E6077" w:rsidP="0066515E">
            <w:pPr>
              <w:pStyle w:val="TableContentLeft"/>
            </w:pPr>
            <w:r>
              <w:t xml:space="preserve">  }</w:t>
            </w:r>
          </w:p>
          <w:p w14:paraId="6DE3917A" w14:textId="77777777" w:rsidR="001E6077" w:rsidRDefault="001E6077" w:rsidP="0066515E">
            <w:pPr>
              <w:pStyle w:val="TableContentLeft"/>
            </w:pPr>
            <w:r>
              <w:t>}</w:t>
            </w:r>
          </w:p>
          <w:p w14:paraId="4E50E783" w14:textId="77777777" w:rsidR="001E6077" w:rsidRDefault="001E6077" w:rsidP="0066515E">
            <w:pPr>
              <w:pStyle w:val="TableContentLeft"/>
            </w:pPr>
          </w:p>
          <w:p w14:paraId="10CE6DED" w14:textId="77777777" w:rsidR="001E6077" w:rsidRDefault="001E6077" w:rsidP="0066515E">
            <w:pPr>
              <w:pStyle w:val="TableContentLeft"/>
            </w:pPr>
            <w:r>
              <w:t>endValue ProfileElement ::= end : {</w:t>
            </w:r>
          </w:p>
          <w:p w14:paraId="5A5BCEB3" w14:textId="77777777" w:rsidR="001E6077" w:rsidRDefault="001E6077" w:rsidP="0066515E">
            <w:pPr>
              <w:pStyle w:val="TableContentLeft"/>
            </w:pPr>
            <w:r>
              <w:t xml:space="preserve">  end-header {</w:t>
            </w:r>
          </w:p>
          <w:p w14:paraId="0F158C50" w14:textId="77777777" w:rsidR="001E6077" w:rsidRDefault="001E6077" w:rsidP="0066515E">
            <w:pPr>
              <w:pStyle w:val="TableContentLeft"/>
            </w:pPr>
            <w:r>
              <w:t xml:space="preserve">    mandated NULL,</w:t>
            </w:r>
          </w:p>
          <w:p w14:paraId="48B48006" w14:textId="77777777" w:rsidR="001E6077" w:rsidRDefault="001E6077" w:rsidP="0066515E">
            <w:pPr>
              <w:pStyle w:val="TableContentLeft"/>
            </w:pPr>
            <w:r>
              <w:t xml:space="preserve">    identification 99</w:t>
            </w:r>
          </w:p>
          <w:p w14:paraId="4FA05167" w14:textId="77777777" w:rsidR="001E6077" w:rsidRDefault="001E6077" w:rsidP="0066515E">
            <w:pPr>
              <w:pStyle w:val="TableContentLeft"/>
            </w:pPr>
            <w:r>
              <w:t xml:space="preserve">  }</w:t>
            </w:r>
          </w:p>
          <w:p w14:paraId="545FB37C" w14:textId="77777777" w:rsidR="001E6077" w:rsidRPr="00EE559D" w:rsidRDefault="001E6077" w:rsidP="0066515E">
            <w:pPr>
              <w:pStyle w:val="TableContentLeft"/>
            </w:pPr>
            <w:r>
              <w:t>}</w:t>
            </w:r>
          </w:p>
        </w:tc>
      </w:tr>
      <w:tr w:rsidR="001E6077" w:rsidRPr="001F0550" w14:paraId="28C480AB" w14:textId="77777777" w:rsidTr="0066515E">
        <w:trPr>
          <w:trHeight w:val="314"/>
          <w:jc w:val="center"/>
        </w:trPr>
        <w:tc>
          <w:tcPr>
            <w:tcW w:w="5000" w:type="pct"/>
            <w:gridSpan w:val="2"/>
            <w:shd w:val="clear" w:color="auto" w:fill="auto"/>
            <w:vAlign w:val="center"/>
          </w:tcPr>
          <w:p w14:paraId="139A12BE" w14:textId="77777777" w:rsidR="001E6077" w:rsidRDefault="001E6077" w:rsidP="0066515E">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18CDC364" w14:textId="77777777" w:rsidR="001E6077" w:rsidRPr="000E2A34" w:rsidRDefault="001E6077" w:rsidP="0066515E">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28CD87EE" w14:textId="77777777" w:rsidR="001E6077" w:rsidRPr="000E2A34" w:rsidRDefault="001E6077" w:rsidP="0066515E">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6FE47C91" w14:textId="77777777" w:rsidR="001E6077" w:rsidRPr="000E2A34" w:rsidRDefault="001E6077" w:rsidP="0066515E">
            <w:pPr>
              <w:rPr>
                <w:rFonts w:ascii="Courier New" w:hAnsi="Courier New" w:cs="Courier New"/>
                <w:i/>
                <w:sz w:val="18"/>
              </w:rPr>
            </w:pPr>
            <w:r w:rsidRPr="000E2A34">
              <w:rPr>
                <w:rFonts w:ascii="Courier New" w:hAnsi="Courier New" w:cs="Courier New"/>
                <w:i/>
                <w:sz w:val="18"/>
              </w:rPr>
              <w:t xml:space="preserve">   id-USIM OBJECT IDENTIFIER ::= </w:t>
            </w:r>
          </w:p>
          <w:p w14:paraId="2B8BAEFA" w14:textId="77777777" w:rsidR="001E6077" w:rsidRPr="002B0E9B" w:rsidRDefault="001E6077" w:rsidP="0066515E">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r>
              <w:rPr>
                <w:rFonts w:ascii="Courier New" w:hAnsi="Courier New" w:cs="Courier New"/>
                <w:i/>
                <w:sz w:val="18"/>
              </w:rPr>
              <w:t xml:space="preserve"> </w:t>
            </w:r>
            <w:r w:rsidRPr="00097CA3">
              <w:rPr>
                <w:rFonts w:ascii="Courier New" w:hAnsi="Courier New" w:cs="Courier New"/>
                <w:i/>
                <w:sz w:val="18"/>
              </w:rPr>
              <w:t>version2(2)</w:t>
            </w:r>
            <w:r w:rsidRPr="000E2A34">
              <w:rPr>
                <w:rFonts w:ascii="Courier New" w:hAnsi="Courier New" w:cs="Courier New"/>
                <w:i/>
                <w:sz w:val="18"/>
              </w:rPr>
              <w:t>}</w:t>
            </w:r>
          </w:p>
        </w:tc>
      </w:tr>
    </w:tbl>
    <w:p w14:paraId="1C2BA934" w14:textId="77777777" w:rsidR="001E6077" w:rsidRDefault="001E6077" w:rsidP="00E33202">
      <w:pPr>
        <w:rPr>
          <w:rFonts w:cs="Arial"/>
        </w:rPr>
      </w:pPr>
    </w:p>
    <w:tbl>
      <w:tblPr>
        <w:tblW w:w="482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22"/>
        <w:gridCol w:w="7279"/>
      </w:tblGrid>
      <w:tr w:rsidR="001E6077" w:rsidRPr="001F0550" w14:paraId="60C7C568" w14:textId="77777777" w:rsidTr="0066515E">
        <w:trPr>
          <w:trHeight w:val="314"/>
          <w:jc w:val="center"/>
        </w:trPr>
        <w:tc>
          <w:tcPr>
            <w:tcW w:w="817" w:type="pct"/>
            <w:shd w:val="clear" w:color="auto" w:fill="C00000"/>
            <w:vAlign w:val="center"/>
            <w:hideMark/>
          </w:tcPr>
          <w:p w14:paraId="040C0AB4" w14:textId="77777777" w:rsidR="001E6077" w:rsidRPr="0061518F" w:rsidRDefault="001E6077" w:rsidP="0066515E">
            <w:pPr>
              <w:pStyle w:val="TableHeader"/>
            </w:pPr>
            <w:r w:rsidRPr="001A336D">
              <w:t>Profile</w:t>
            </w:r>
          </w:p>
        </w:tc>
        <w:tc>
          <w:tcPr>
            <w:tcW w:w="4183" w:type="pct"/>
            <w:tcBorders>
              <w:top w:val="nil"/>
              <w:right w:val="nil"/>
            </w:tcBorders>
            <w:shd w:val="clear" w:color="auto" w:fill="auto"/>
            <w:vAlign w:val="center"/>
            <w:hideMark/>
          </w:tcPr>
          <w:p w14:paraId="5D034054" w14:textId="77777777" w:rsidR="001E6077" w:rsidRPr="001F0550" w:rsidRDefault="001E6077" w:rsidP="0066515E">
            <w:pPr>
              <w:pStyle w:val="TableText"/>
              <w:rPr>
                <w:b/>
              </w:rPr>
            </w:pPr>
            <w:r w:rsidRPr="001F0550">
              <w:t>PROFILE_OPERATIONAL1</w:t>
            </w:r>
            <w:r>
              <w:t>0</w:t>
            </w:r>
          </w:p>
        </w:tc>
      </w:tr>
      <w:tr w:rsidR="001E6077" w:rsidRPr="001F0550" w14:paraId="696351E4" w14:textId="77777777" w:rsidTr="0066515E">
        <w:trPr>
          <w:trHeight w:val="314"/>
          <w:jc w:val="center"/>
        </w:trPr>
        <w:tc>
          <w:tcPr>
            <w:tcW w:w="817" w:type="pct"/>
            <w:shd w:val="clear" w:color="auto" w:fill="auto"/>
            <w:vAlign w:val="center"/>
            <w:hideMark/>
          </w:tcPr>
          <w:p w14:paraId="6AED2063" w14:textId="77777777" w:rsidR="001E6077" w:rsidRPr="001F0550" w:rsidRDefault="001E6077" w:rsidP="0066515E">
            <w:pPr>
              <w:pStyle w:val="TableText"/>
            </w:pPr>
            <w:r w:rsidRPr="001F0550">
              <w:t>Description</w:t>
            </w:r>
          </w:p>
        </w:tc>
        <w:tc>
          <w:tcPr>
            <w:tcW w:w="4183" w:type="pct"/>
            <w:shd w:val="clear" w:color="auto" w:fill="auto"/>
            <w:vAlign w:val="center"/>
            <w:hideMark/>
          </w:tcPr>
          <w:p w14:paraId="26006E9A" w14:textId="77777777" w:rsidR="001E6077" w:rsidRPr="00EE559D" w:rsidRDefault="001E6077" w:rsidP="0066515E">
            <w:pPr>
              <w:pStyle w:val="TableContentLeft"/>
            </w:pPr>
            <w:r w:rsidRPr="00EE559D">
              <w:t>Operational Profile</w:t>
            </w:r>
          </w:p>
          <w:p w14:paraId="799FCE80" w14:textId="77777777" w:rsidR="001E6077" w:rsidRPr="00EE559D" w:rsidRDefault="001E6077" w:rsidP="0066515E">
            <w:pPr>
              <w:pStyle w:val="TableContentLeft"/>
            </w:pPr>
            <w:r w:rsidRPr="00EE559D">
              <w:t xml:space="preserve">This Profile acts as an Operational Profile in the scope of this specification. </w:t>
            </w:r>
          </w:p>
          <w:p w14:paraId="02C20C6D" w14:textId="77777777" w:rsidR="001E6077" w:rsidRPr="00EE559D" w:rsidRDefault="001E6077" w:rsidP="0066515E">
            <w:pPr>
              <w:pStyle w:val="TableContentLeft"/>
              <w:rPr>
                <w:b/>
              </w:rPr>
            </w:pPr>
            <w:r w:rsidRPr="00EE559D">
              <w:t>NOTE: Milenage algorithm is used in this Profile</w:t>
            </w:r>
          </w:p>
        </w:tc>
      </w:tr>
      <w:tr w:rsidR="001E6077" w:rsidRPr="001F0550" w14:paraId="5935975D" w14:textId="77777777" w:rsidTr="0066515E">
        <w:trPr>
          <w:trHeight w:val="314"/>
          <w:jc w:val="center"/>
        </w:trPr>
        <w:tc>
          <w:tcPr>
            <w:tcW w:w="817" w:type="pct"/>
            <w:shd w:val="clear" w:color="auto" w:fill="auto"/>
            <w:vAlign w:val="center"/>
            <w:hideMark/>
          </w:tcPr>
          <w:p w14:paraId="22497CB0" w14:textId="77777777" w:rsidR="001E6077" w:rsidRPr="001F0550" w:rsidRDefault="001E6077" w:rsidP="0066515E">
            <w:pPr>
              <w:pStyle w:val="TableText"/>
            </w:pPr>
            <w:r w:rsidRPr="001F0550">
              <w:t>Details</w:t>
            </w:r>
          </w:p>
        </w:tc>
        <w:tc>
          <w:tcPr>
            <w:tcW w:w="4183" w:type="pct"/>
            <w:shd w:val="clear" w:color="auto" w:fill="auto"/>
            <w:vAlign w:val="center"/>
          </w:tcPr>
          <w:p w14:paraId="784122C8" w14:textId="77777777" w:rsidR="001E6077" w:rsidRPr="00EE559D" w:rsidRDefault="001E6077" w:rsidP="0066515E">
            <w:pPr>
              <w:pStyle w:val="TableContentLeft"/>
            </w:pPr>
            <w:r w:rsidRPr="00EE559D">
              <w:t>The Profile Metadata SHALL be set to #METADATA_OP_PROF1</w:t>
            </w:r>
            <w:r>
              <w:t>0</w:t>
            </w:r>
            <w:r w:rsidRPr="00EE559D">
              <w:t>, except if defined differently in the test sequence.</w:t>
            </w:r>
          </w:p>
          <w:p w14:paraId="75E0515B" w14:textId="77777777" w:rsidR="001E6077" w:rsidRPr="00EE559D" w:rsidRDefault="001E6077" w:rsidP="0066515E">
            <w:pPr>
              <w:pStyle w:val="TableContentLeft"/>
            </w:pPr>
            <w:r w:rsidRPr="00EE559D">
              <w:t>The Unprotected Profile Package content SHALL follow the ASN.1 structure specified</w:t>
            </w:r>
            <w:r>
              <w:t xml:space="preserve"> above for 5G_PROFILE_STRUCTURE</w:t>
            </w:r>
            <w:r w:rsidRPr="00EE559D">
              <w:t xml:space="preserve"> except that:</w:t>
            </w:r>
          </w:p>
          <w:p w14:paraId="399E1642"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w:t>
            </w:r>
            <w:r>
              <w:rPr>
                <w:sz w:val="18"/>
                <w:szCs w:val="18"/>
              </w:rPr>
              <w:t>0</w:t>
            </w:r>
            <w:r w:rsidRPr="00EE559D">
              <w:rPr>
                <w:sz w:val="18"/>
                <w:szCs w:val="18"/>
              </w:rPr>
              <w:t xml:space="preserve"> in the </w:t>
            </w:r>
            <w:r w:rsidRPr="00EE559D">
              <w:rPr>
                <w:i/>
                <w:sz w:val="18"/>
                <w:szCs w:val="18"/>
              </w:rPr>
              <w:t>ProfileHeader</w:t>
            </w:r>
            <w:r w:rsidRPr="00EE559D">
              <w:rPr>
                <w:sz w:val="18"/>
                <w:szCs w:val="18"/>
              </w:rPr>
              <w:t xml:space="preserve"> element, in non-swapped format</w:t>
            </w:r>
          </w:p>
          <w:p w14:paraId="00C8A1BF"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r>
              <w:rPr>
                <w:sz w:val="18"/>
                <w:szCs w:val="18"/>
              </w:rPr>
              <w:t>0</w:t>
            </w:r>
          </w:p>
          <w:p w14:paraId="2BF1BF9B"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74505F05"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4A5A339F"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017B331B"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6E644C33"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18CC45FB"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6FA55A2A" w14:textId="77777777" w:rsidR="001E6077" w:rsidRPr="00EE559D"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3580EF00" w14:textId="77777777" w:rsidR="001E6077" w:rsidRPr="00EE559D" w:rsidRDefault="001E6077" w:rsidP="001E6077">
            <w:pPr>
              <w:pStyle w:val="TableBulletText"/>
              <w:numPr>
                <w:ilvl w:val="0"/>
                <w:numId w:val="31"/>
              </w:numPr>
              <w:ind w:left="382" w:hanging="382"/>
              <w:contextualSpacing/>
              <w:rPr>
                <w:sz w:val="18"/>
                <w:szCs w:val="18"/>
              </w:rPr>
            </w:pPr>
            <w:r w:rsidRPr="00EE559D">
              <w:rPr>
                <w:sz w:val="18"/>
                <w:szCs w:val="18"/>
              </w:rPr>
              <w:t>the Token Verification and the Receipt Generation keys SHALL not be set in the PE-MNO-SD</w:t>
            </w:r>
          </w:p>
          <w:p w14:paraId="2E5DA2A6" w14:textId="77777777" w:rsidR="001E6077" w:rsidRPr="00084A27" w:rsidRDefault="001E6077" w:rsidP="0066515E">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tc>
      </w:tr>
    </w:tbl>
    <w:p w14:paraId="3BDD1EAB" w14:textId="3DD12956" w:rsidR="00E33202" w:rsidRPr="001F0550" w:rsidRDefault="00E33202" w:rsidP="00E33202">
      <w:pPr>
        <w:rPr>
          <w:rFonts w:cs="Arial"/>
        </w:rPr>
      </w:pPr>
      <w:r w:rsidRPr="001F0550">
        <w:rPr>
          <w:rFonts w:cs="Arial"/>
        </w:rPr>
        <w:br w:type="page"/>
      </w:r>
    </w:p>
    <w:p w14:paraId="2CEE48E2" w14:textId="77777777" w:rsidR="00E33202" w:rsidRPr="00504058" w:rsidRDefault="00E33202" w:rsidP="00E33202">
      <w:pPr>
        <w:pStyle w:val="Annex"/>
        <w:numPr>
          <w:ilvl w:val="0"/>
          <w:numId w:val="0"/>
        </w:numPr>
      </w:pPr>
      <w:bookmarkStart w:id="4099" w:name="_Toc483841401"/>
      <w:bookmarkStart w:id="4100" w:name="_Toc518049398"/>
      <w:bookmarkStart w:id="4101" w:name="_Toc520956969"/>
      <w:bookmarkStart w:id="4102" w:name="_Toc13661749"/>
      <w:bookmarkStart w:id="4103" w:name="_Toc195628686"/>
      <w:r w:rsidRPr="00504058">
        <w:lastRenderedPageBreak/>
        <w:t>Annex F</w:t>
      </w:r>
      <w:r w:rsidRPr="00504058">
        <w:tab/>
        <w:t>IUT Settings</w:t>
      </w:r>
      <w:bookmarkEnd w:id="4099"/>
      <w:bookmarkEnd w:id="4100"/>
      <w:bookmarkEnd w:id="4101"/>
      <w:bookmarkEnd w:id="4102"/>
      <w:bookmarkEnd w:id="4103"/>
    </w:p>
    <w:p w14:paraId="4C6ED9DF" w14:textId="77777777" w:rsidR="00E33202" w:rsidRPr="004652C1" w:rsidRDefault="00E33202" w:rsidP="00E33202">
      <w:pPr>
        <w:pStyle w:val="ANNEX-heading1"/>
        <w:numPr>
          <w:ilvl w:val="0"/>
          <w:numId w:val="0"/>
        </w:numPr>
        <w:ind w:left="680" w:hanging="680"/>
      </w:pPr>
      <w:bookmarkStart w:id="4104" w:name="_Toc483841402"/>
      <w:bookmarkStart w:id="4105" w:name="_Toc518049399"/>
      <w:bookmarkStart w:id="4106" w:name="_Toc520956970"/>
      <w:bookmarkStart w:id="4107" w:name="_Toc13661750"/>
      <w:bookmarkStart w:id="4108" w:name="_Toc195628687"/>
      <w:r w:rsidRPr="004652C1">
        <w:t>F.1</w:t>
      </w:r>
      <w:r w:rsidRPr="004652C1">
        <w:tab/>
        <w:t>eUICC Settings</w:t>
      </w:r>
      <w:bookmarkEnd w:id="4104"/>
      <w:bookmarkEnd w:id="4105"/>
      <w:bookmarkEnd w:id="4106"/>
      <w:bookmarkEnd w:id="4107"/>
      <w:bookmarkEnd w:id="4108"/>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00C44AF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E33202" w:rsidRPr="001F0550" w14:paraId="27AE346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E917B3" w14:textId="77777777" w:rsidR="00E33202" w:rsidRPr="001F0550" w:rsidRDefault="00E33202" w:rsidP="00C44AFD">
            <w:pPr>
              <w:pStyle w:val="TableContentLeft"/>
            </w:pPr>
            <w:r w:rsidRPr="001F0550">
              <w:t>IUT_DLOA_UR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B3EEA45" w14:textId="77777777" w:rsidR="00E33202" w:rsidRPr="001F0550" w:rsidRDefault="00E33202" w:rsidP="00C44AFD">
            <w:pPr>
              <w:pStyle w:val="TableContentLeft"/>
              <w:rPr>
                <w:color w:val="000000" w:themeColor="text1"/>
              </w:rPr>
            </w:pPr>
            <w:r w:rsidRPr="001F0550">
              <w:t xml:space="preserve">Discovery Base URL of the SE default DLOA Registrar as defined in GlobalPlatform DLOA specification </w:t>
            </w:r>
            <w:r>
              <w:t>[19]</w:t>
            </w:r>
            <w:r w:rsidRPr="001F0550">
              <w:t xml:space="preserve"> (optional)</w:t>
            </w:r>
          </w:p>
        </w:tc>
      </w:tr>
      <w:tr w:rsidR="00C16315" w:rsidRPr="001F0550" w14:paraId="2983FFA5"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EDDCE4" w14:textId="0E45D073"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xml:space="preserve">, coded as </w:t>
            </w:r>
            <w:r w:rsidR="00603657" w:rsidRPr="00122F79">
              <w:t xml:space="preserve">the concatenation of the </w:t>
            </w:r>
            <w:r w:rsidR="00A11C0E" w:rsidRPr="005D7745">
              <w:t>binary value</w:t>
            </w:r>
            <w:r w:rsidR="00603657">
              <w:t xml:space="preserve">s </w:t>
            </w:r>
            <w:r w:rsidR="00603657" w:rsidRPr="00CE0DD8">
              <w:t xml:space="preserve">of the value parts of the contained VersionType(s) </w:t>
            </w:r>
            <w:r w:rsidR="00603657">
              <w:t>– i.e.</w:t>
            </w:r>
            <w:r w:rsidR="00A11C0E" w:rsidRPr="005D7745">
              <w:t xml:space="preserve"> without tag</w:t>
            </w:r>
            <w:r w:rsidR="00603657">
              <w:t>s</w:t>
            </w:r>
            <w:r w:rsidR="00A11C0E" w:rsidRPr="005D7745">
              <w:t xml:space="preserve"> and length</w:t>
            </w:r>
            <w:r w:rsidR="00603657">
              <w:t>s</w:t>
            </w:r>
            <w:r>
              <w:t>.</w:t>
            </w:r>
          </w:p>
          <w:p w14:paraId="3FB41F88" w14:textId="77777777" w:rsidR="00603657" w:rsidRDefault="00603657" w:rsidP="00603657">
            <w:pPr>
              <w:pStyle w:val="TableContentLeft"/>
            </w:pPr>
            <w:r>
              <w:t>Examples:</w:t>
            </w:r>
          </w:p>
          <w:p w14:paraId="7C2A7912" w14:textId="77777777" w:rsidR="00603657" w:rsidRDefault="00603657" w:rsidP="00603657">
            <w:pPr>
              <w:pStyle w:val="TableContentLeft"/>
              <w:numPr>
                <w:ilvl w:val="0"/>
                <w:numId w:val="133"/>
              </w:numPr>
            </w:pPr>
            <w:r>
              <w:t>0x</w:t>
            </w:r>
            <w:r w:rsidRPr="00F51D1A">
              <w:t>030200 (encoding v3.2)</w:t>
            </w:r>
          </w:p>
          <w:p w14:paraId="6AD45196" w14:textId="457D4573" w:rsidR="00603657" w:rsidRDefault="00603657" w:rsidP="00C16315">
            <w:pPr>
              <w:pStyle w:val="TableContentLeft"/>
            </w:pPr>
            <w:r>
              <w:t>0x</w:t>
            </w:r>
            <w:r w:rsidRPr="00F51D1A">
              <w:t>030100030200 (encoding v3.1 and v3.2; note that this example is correct syntactically, but not semantically, as an eUICC should only indicate a single v3.x version</w:t>
            </w:r>
            <w:r>
              <w:t>)</w:t>
            </w:r>
          </w:p>
          <w:p w14:paraId="23527EAF" w14:textId="77777777" w:rsidR="003669BD" w:rsidRDefault="00BC46E2" w:rsidP="00C16315">
            <w:pPr>
              <w:pStyle w:val="TableContentLeft"/>
            </w:pPr>
            <w:r w:rsidRPr="00904762">
              <w:t>This setting is only applicable for eUICCs supporting SGP.22 v2.3 or later.</w:t>
            </w:r>
          </w:p>
          <w:p w14:paraId="50A489C5" w14:textId="77777777" w:rsidR="0029503F" w:rsidRDefault="0029503F" w:rsidP="00C16315">
            <w:pPr>
              <w:pStyle w:val="TableContentLeft"/>
            </w:pPr>
          </w:p>
          <w:p w14:paraId="00F09B57" w14:textId="7C5465F1" w:rsidR="0029503F" w:rsidRPr="001F0550" w:rsidRDefault="0029503F" w:rsidP="00C16315">
            <w:pPr>
              <w:pStyle w:val="TableContentLeft"/>
            </w:pPr>
            <w:r>
              <w:rPr>
                <w:rStyle w:val="normaltextrun"/>
                <w:color w:val="D13438"/>
                <w:u w:val="single"/>
                <w:shd w:val="clear" w:color="auto" w:fill="FFFFFF"/>
              </w:rPr>
              <w:t>NOTE: The version(s) indicated in this field shall be version(s) listed in the Annex K file in the “Allowed  values for #IUT_EUICC_ADD_PP_VERSIONS” column.</w:t>
            </w:r>
            <w:r>
              <w:rPr>
                <w:rStyle w:val="eop"/>
                <w:color w:val="000000"/>
                <w:shd w:val="clear" w:color="auto" w:fill="FFFFFF"/>
              </w:rPr>
              <w:t> </w:t>
            </w:r>
          </w:p>
        </w:tc>
      </w:tr>
      <w:tr w:rsidR="00E33202" w:rsidRPr="001F0550" w14:paraId="562974E6"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611D3D5D" w14:textId="77777777" w:rsidR="00E33202" w:rsidRPr="001F0550" w:rsidRDefault="00E33202" w:rsidP="00C44AFD">
            <w:pPr>
              <w:pStyle w:val="TableContentLeft"/>
            </w:pPr>
            <w:r w:rsidRPr="001F0550">
              <w:t>IUT_EUICC_CATEGOR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C812D8" w14:textId="77777777" w:rsidR="00E33202" w:rsidRPr="001F0550" w:rsidRDefault="00E33202" w:rsidP="00C44AFD">
            <w:pPr>
              <w:pStyle w:val="TableContentLeft"/>
            </w:pPr>
            <w:r w:rsidRPr="001F0550">
              <w:t>The category, if provided, SHALL be either not present or:</w:t>
            </w:r>
          </w:p>
          <w:p w14:paraId="4B87BE30" w14:textId="77777777" w:rsidR="00E33202" w:rsidRPr="00EE559D" w:rsidRDefault="00E33202" w:rsidP="00C44AFD">
            <w:pPr>
              <w:pStyle w:val="TableBulletText"/>
              <w:numPr>
                <w:ilvl w:val="0"/>
                <w:numId w:val="0"/>
              </w:numPr>
              <w:ind w:left="378" w:hanging="360"/>
              <w:contextualSpacing/>
              <w:rPr>
                <w:sz w:val="18"/>
              </w:rPr>
            </w:pPr>
            <w:r w:rsidRPr="001F0550">
              <w:rPr>
                <w:rFonts w:ascii="Symbol" w:hAnsi="Symbol"/>
              </w:rPr>
              <w:t></w:t>
            </w:r>
            <w:r w:rsidRPr="00EE559D">
              <w:rPr>
                <w:rFonts w:ascii="Symbol" w:hAnsi="Symbol"/>
                <w:sz w:val="18"/>
              </w:rPr>
              <w:tab/>
            </w:r>
            <w:r w:rsidRPr="00EE559D">
              <w:rPr>
                <w:sz w:val="18"/>
              </w:rPr>
              <w:t>other(0)</w:t>
            </w:r>
          </w:p>
          <w:p w14:paraId="3198097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basicEuicc(1)</w:t>
            </w:r>
          </w:p>
          <w:p w14:paraId="30B0AF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mediumEuicc(2)</w:t>
            </w:r>
          </w:p>
          <w:p w14:paraId="055983FF" w14:textId="77777777" w:rsidR="00E33202" w:rsidRPr="0068774C" w:rsidRDefault="00E33202" w:rsidP="00C44AFD">
            <w:pPr>
              <w:pStyle w:val="TableBulletText"/>
              <w:numPr>
                <w:ilvl w:val="0"/>
                <w:numId w:val="0"/>
              </w:numPr>
              <w:ind w:left="378" w:hanging="360"/>
              <w:contextualSpacing/>
              <w:rPr>
                <w:color w:val="000000" w:themeColor="text1"/>
              </w:rPr>
            </w:pPr>
            <w:r w:rsidRPr="00EE559D">
              <w:rPr>
                <w:rFonts w:ascii="Symbol" w:hAnsi="Symbol"/>
                <w:color w:val="000000" w:themeColor="text1"/>
                <w:sz w:val="18"/>
              </w:rPr>
              <w:t></w:t>
            </w:r>
            <w:r w:rsidRPr="00EE559D">
              <w:rPr>
                <w:rFonts w:ascii="Symbol" w:hAnsi="Symbol"/>
                <w:color w:val="000000" w:themeColor="text1"/>
                <w:sz w:val="18"/>
              </w:rPr>
              <w:tab/>
            </w:r>
            <w:r w:rsidRPr="00EE559D">
              <w:rPr>
                <w:sz w:val="18"/>
              </w:rPr>
              <w:t>or contactlessEuicc(3)</w:t>
            </w:r>
          </w:p>
        </w:tc>
      </w:tr>
      <w:tr w:rsidR="00E33202" w:rsidRPr="001F0550" w14:paraId="1F2B581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F767C4A" w14:textId="77777777" w:rsidR="00E33202" w:rsidRPr="001F0550" w:rsidRDefault="00E33202" w:rsidP="00C44AFD">
            <w:pPr>
              <w:pStyle w:val="TableContentLeft"/>
            </w:pPr>
            <w:r w:rsidRPr="001F0550">
              <w:t>IUT_EUICC_FIRMWARE_V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F8AE977" w14:textId="77777777" w:rsidR="00E33202" w:rsidRPr="001F0550" w:rsidRDefault="00E33202" w:rsidP="00C44AFD">
            <w:pPr>
              <w:pStyle w:val="TableContentLeft"/>
            </w:pPr>
            <w:r w:rsidRPr="001F0550">
              <w:t>eUICC Firmware version coded as binary value (3 bytes representing major/minor/revision).</w:t>
            </w:r>
          </w:p>
        </w:tc>
      </w:tr>
      <w:tr w:rsidR="00E33202" w:rsidRPr="001F0550" w14:paraId="20A2DAE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CE0413A" w14:textId="77777777" w:rsidR="00E33202" w:rsidRPr="001F0550" w:rsidRDefault="00E33202" w:rsidP="00C44AFD">
            <w:pPr>
              <w:pStyle w:val="TableContentLeft"/>
            </w:pPr>
            <w:r w:rsidRPr="001F0550">
              <w:t>IUT_GLOBALPLATFORM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2332F1B" w14:textId="77777777" w:rsidR="00E33202" w:rsidRPr="001F0550" w:rsidRDefault="00E33202" w:rsidP="00C44AFD">
            <w:pPr>
              <w:pStyle w:val="TableContentLeft"/>
            </w:pPr>
            <w:r w:rsidRPr="001F0550">
              <w:t>GlobalPlatform version coded as binary value (3 bytes representing major/minor/revision, 2.3.0 or higher). The support of GlobalPlatform is considered as mandatory in the scope of this specification.</w:t>
            </w:r>
          </w:p>
        </w:tc>
      </w:tr>
      <w:tr w:rsidR="00E33202" w:rsidRPr="001F0550" w14:paraId="6717665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22B49D52" w14:textId="77777777" w:rsidR="00E33202" w:rsidRPr="001F0550" w:rsidRDefault="00E33202" w:rsidP="00C44AFD">
            <w:pPr>
              <w:pStyle w:val="TableContentLeft"/>
            </w:pPr>
            <w:r w:rsidRPr="001F0550">
              <w:t>IUT_PLATFORM_LABE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06041E9F" w14:textId="77777777" w:rsidR="00E33202" w:rsidRPr="001F0550" w:rsidRDefault="00E33202" w:rsidP="00C44AFD">
            <w:pPr>
              <w:pStyle w:val="TableContentLeft"/>
            </w:pPr>
            <w:r w:rsidRPr="001F0550">
              <w:t xml:space="preserve">Platform_Label as defined in GlobalPlatform DLOA specification </w:t>
            </w:r>
            <w:r>
              <w:t>[19]</w:t>
            </w:r>
            <w:r w:rsidRPr="001F0550">
              <w:t xml:space="preserve"> (optional)</w:t>
            </w:r>
          </w:p>
        </w:tc>
      </w:tr>
      <w:tr w:rsidR="00E33202" w:rsidRPr="001F0550" w14:paraId="5CD43323"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7BE1ABC" w14:textId="77777777" w:rsidR="00E33202" w:rsidRPr="001F0550" w:rsidRDefault="00E33202" w:rsidP="00C44AFD">
            <w:pPr>
              <w:pStyle w:val="TableContentLeft"/>
            </w:pPr>
            <w:r w:rsidRPr="001F0550">
              <w:t>IUT_PP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144CD4" w14:textId="77777777" w:rsidR="00E33202" w:rsidRPr="001F0550" w:rsidRDefault="00E33202" w:rsidP="00C44AFD">
            <w:pPr>
              <w:pStyle w:val="TableContentLeft"/>
            </w:pPr>
            <w:r w:rsidRPr="001F0550">
              <w:t>Protection Profile version coded as binary value (3 bytes representing major/minor/revision).</w:t>
            </w:r>
          </w:p>
        </w:tc>
      </w:tr>
      <w:tr w:rsidR="00E33202" w:rsidRPr="001F0550" w14:paraId="671A34F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3BAA28D" w14:textId="77777777" w:rsidR="00E33202" w:rsidRPr="001F0550" w:rsidRDefault="00E33202" w:rsidP="00C44AFD">
            <w:pPr>
              <w:pStyle w:val="TableContentLeft"/>
            </w:pPr>
            <w:r w:rsidRPr="001F0550">
              <w:t>IUT_SAS_AC</w:t>
            </w:r>
            <w:r>
              <w:t>C</w:t>
            </w:r>
            <w:r w:rsidRPr="001F0550">
              <w:t>REDITATION_NUMB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FAD716" w14:textId="77777777" w:rsidR="00E33202" w:rsidRPr="001F0550" w:rsidRDefault="00E33202" w:rsidP="00C44AFD">
            <w:pPr>
              <w:pStyle w:val="TableContentLeft"/>
            </w:pPr>
            <w:r w:rsidRPr="001F0550">
              <w:t>SAS Accreditation Number, coded as ASN.1 UTF8String</w:t>
            </w:r>
          </w:p>
        </w:tc>
      </w:tr>
      <w:tr w:rsidR="00E33202" w:rsidRPr="001F0550" w14:paraId="6CC8CF2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5EB13C" w14:textId="77777777" w:rsidR="00E33202" w:rsidRPr="001F0550" w:rsidRDefault="00E33202" w:rsidP="00C44AFD">
            <w:pPr>
              <w:pStyle w:val="TableContentLeft"/>
            </w:pPr>
            <w:r w:rsidRPr="001F0550">
              <w:t>IUT_</w:t>
            </w:r>
            <w:r>
              <w:t>SIMA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BC201B8" w14:textId="017DD7D1" w:rsidR="00E33202" w:rsidRPr="001F0550" w:rsidRDefault="00E33202" w:rsidP="00C44AFD">
            <w:pPr>
              <w:pStyle w:val="TableContentLeft"/>
            </w:pPr>
            <w:r w:rsidRPr="00B64927">
              <w:t xml:space="preserve">Version of </w:t>
            </w:r>
            <w:r w:rsidR="00A2743A" w:rsidRPr="00F67639">
              <w:t>eUICC Profile Package</w:t>
            </w:r>
            <w:r w:rsidR="00A2743A">
              <w:t xml:space="preserve"> Specification</w:t>
            </w:r>
            <w:r>
              <w:t xml:space="preserve"> [4]</w:t>
            </w:r>
            <w:r w:rsidRPr="00B64927">
              <w:t xml:space="preserve"> supported by the </w:t>
            </w:r>
            <w:r>
              <w:t>eUICC (</w:t>
            </w:r>
            <w:r w:rsidRPr="001F0550">
              <w:t>3 bytes representing major/minor/revision</w:t>
            </w:r>
            <w:r>
              <w:t>) e.g. 0x020100</w:t>
            </w:r>
          </w:p>
        </w:tc>
      </w:tr>
      <w:tr w:rsidR="00C77935" w:rsidRPr="001F0550" w14:paraId="41EE9910" w14:textId="77777777" w:rsidTr="00C77935">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tcPr>
          <w:p w14:paraId="4A8515B1" w14:textId="152CC11D" w:rsidR="00C77935" w:rsidRDefault="00C77935" w:rsidP="00C77935">
            <w:pPr>
              <w:pStyle w:val="TableContentLeft"/>
            </w:pPr>
            <w:r w:rsidRPr="005203FD">
              <w:lastRenderedPageBreak/>
              <w:t>IUT_TS102241_VERSION</w:t>
            </w:r>
          </w:p>
        </w:tc>
        <w:tc>
          <w:tcPr>
            <w:tcW w:w="5589" w:type="dxa"/>
            <w:tcBorders>
              <w:top w:val="single" w:sz="8" w:space="0" w:color="auto"/>
              <w:left w:val="single" w:sz="8" w:space="0" w:color="auto"/>
              <w:bottom w:val="single" w:sz="8" w:space="0" w:color="auto"/>
              <w:right w:val="single" w:sz="8" w:space="0" w:color="auto"/>
            </w:tcBorders>
            <w:shd w:val="clear" w:color="auto" w:fill="auto"/>
          </w:tcPr>
          <w:p w14:paraId="0878FF12" w14:textId="77777777" w:rsidR="00C77935" w:rsidRDefault="00C77935" w:rsidP="00C77935">
            <w:pPr>
              <w:pStyle w:val="Heading6no"/>
              <w:rPr>
                <w:rFonts w:eastAsia="SimSun" w:cs="Arial"/>
                <w:b w:val="0"/>
                <w:i w:val="0"/>
                <w:iCs w:val="0"/>
                <w:sz w:val="18"/>
                <w:szCs w:val="18"/>
                <w:lang w:val="en-GB" w:eastAsia="de-DE"/>
              </w:rPr>
            </w:pPr>
            <w:r w:rsidRPr="00C77935">
              <w:rPr>
                <w:rFonts w:eastAsia="SimSun" w:cs="Arial"/>
                <w:b w:val="0"/>
                <w:i w:val="0"/>
                <w:iCs w:val="0"/>
                <w:sz w:val="18"/>
                <w:szCs w:val="18"/>
                <w:lang w:val="en-GB" w:eastAsia="de-DE"/>
              </w:rPr>
              <w:t>The ts102241 version field is coded as binary value (3 bytes representing major/minor/revision, 9.0.0 or higher). The support of Java Card is considered as mandatory in the scope of this specification.</w:t>
            </w:r>
          </w:p>
          <w:p w14:paraId="6E9E173E" w14:textId="68A6D61D" w:rsidR="00DD6DF2" w:rsidRPr="00347599" w:rsidRDefault="00DD6DF2" w:rsidP="00C77935">
            <w:pPr>
              <w:pStyle w:val="Heading6no"/>
              <w:rPr>
                <w:rFonts w:eastAsia="SimSun" w:cs="Arial"/>
                <w:b w:val="0"/>
                <w:i w:val="0"/>
                <w:iCs w:val="0"/>
                <w:sz w:val="18"/>
                <w:szCs w:val="18"/>
                <w:lang w:val="en-GB" w:eastAsia="de-DE"/>
              </w:rPr>
            </w:pPr>
            <w:r w:rsidRPr="00DD6DF2">
              <w:rPr>
                <w:rFonts w:eastAsia="SimSun" w:cs="Arial"/>
                <w:b w:val="0"/>
                <w:i w:val="0"/>
                <w:iCs w:val="0"/>
                <w:sz w:val="18"/>
                <w:szCs w:val="18"/>
                <w:lang w:val="en-GB" w:eastAsia="de-DE"/>
              </w:rPr>
              <w:t>The ts102241 Version field indicates the latest version of ETSI TS102 241[17] supported by the eUICC</w:t>
            </w:r>
          </w:p>
        </w:tc>
      </w:tr>
      <w:tr w:rsidR="00E51BED" w:rsidRPr="001F0550" w14:paraId="62F4C438" w14:textId="77777777" w:rsidTr="00DF50C0">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D9CEC4" w14:textId="56B0BA52" w:rsidR="00E51BED" w:rsidRPr="005203FD" w:rsidRDefault="00E51BED" w:rsidP="00E51BED">
            <w:pPr>
              <w:pStyle w:val="TableContentLeft"/>
            </w:pPr>
            <w:r w:rsidRPr="001F0550">
              <w:t>IUT_UICC_CAPABILIT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EDDEDB3" w14:textId="53CD0B92" w:rsidR="00E51BED" w:rsidRPr="00C77935" w:rsidRDefault="00E51BED" w:rsidP="00E51BED">
            <w:pPr>
              <w:pStyle w:val="Heading6no"/>
              <w:rPr>
                <w:rFonts w:eastAsia="SimSun" w:cs="Arial"/>
                <w:b w:val="0"/>
                <w:i w:val="0"/>
                <w:iCs w:val="0"/>
                <w:sz w:val="18"/>
                <w:szCs w:val="18"/>
                <w:lang w:val="en-GB" w:eastAsia="de-DE"/>
              </w:rPr>
            </w:pPr>
            <w:r w:rsidRPr="00E51BED">
              <w:rPr>
                <w:rFonts w:eastAsia="SimSun" w:cs="Arial"/>
                <w:b w:val="0"/>
                <w:i w:val="0"/>
                <w:iCs w:val="0"/>
                <w:sz w:val="18"/>
                <w:szCs w:val="18"/>
                <w:lang w:val="en-GB" w:eastAsia="de-DE"/>
              </w:rPr>
              <w:t xml:space="preserve">Sequence is derived from ServicesList[] defined in </w:t>
            </w:r>
            <w:r w:rsidR="006763C2">
              <w:rPr>
                <w:rFonts w:eastAsia="SimSun" w:cs="Arial"/>
                <w:b w:val="0"/>
                <w:i w:val="0"/>
                <w:iCs w:val="0"/>
                <w:sz w:val="18"/>
                <w:szCs w:val="18"/>
                <w:lang w:val="en-GB" w:eastAsia="de-DE"/>
              </w:rPr>
              <w:t xml:space="preserve">eUICC Profile Package </w:t>
            </w:r>
            <w:r w:rsidRPr="00E51BED">
              <w:rPr>
                <w:rFonts w:eastAsia="SimSun" w:cs="Arial"/>
                <w:b w:val="0"/>
                <w:i w:val="0"/>
                <w:iCs w:val="0"/>
                <w:sz w:val="18"/>
                <w:szCs w:val="18"/>
                <w:lang w:val="en-GB" w:eastAsia="de-DE"/>
              </w:rPr>
              <w:t xml:space="preserve"> PEDefinitions, coded as ASN.1 BIT STRING.</w:t>
            </w:r>
          </w:p>
        </w:tc>
      </w:tr>
    </w:tbl>
    <w:p w14:paraId="6EBFF530" w14:textId="77777777" w:rsidR="00E33202" w:rsidRPr="004652C1" w:rsidRDefault="00E33202" w:rsidP="00E33202">
      <w:pPr>
        <w:pStyle w:val="ANNEX-heading1"/>
        <w:numPr>
          <w:ilvl w:val="0"/>
          <w:numId w:val="0"/>
        </w:numPr>
        <w:ind w:left="680" w:hanging="680"/>
      </w:pPr>
      <w:bookmarkStart w:id="4109" w:name="_Toc483841403"/>
      <w:bookmarkStart w:id="4110" w:name="_Toc518049400"/>
      <w:bookmarkStart w:id="4111" w:name="_Toc520956971"/>
      <w:bookmarkStart w:id="4112" w:name="_Toc13661751"/>
      <w:bookmarkStart w:id="4113" w:name="_Toc195628688"/>
      <w:r w:rsidRPr="004652C1">
        <w:t>F.2</w:t>
      </w:r>
      <w:r w:rsidRPr="004652C1">
        <w:tab/>
        <w:t>Platforms Settings</w:t>
      </w:r>
      <w:bookmarkEnd w:id="4109"/>
      <w:bookmarkEnd w:id="4110"/>
      <w:bookmarkEnd w:id="4111"/>
      <w:bookmarkEnd w:id="4112"/>
      <w:bookmarkEnd w:id="4113"/>
    </w:p>
    <w:p w14:paraId="552E338A" w14:textId="77777777" w:rsidR="00E33202" w:rsidRPr="008F3D1E" w:rsidRDefault="00E33202" w:rsidP="00E33202">
      <w:pPr>
        <w:pStyle w:val="NormalParagraph"/>
      </w:pPr>
      <w:r w:rsidRPr="008F3D1E">
        <w:t>In order to execute the test cases defined in this document, the Platform (i.e. SM-DP+ or SM-DS) provider SHALL deliver following settings:</w:t>
      </w: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3401"/>
        <w:gridCol w:w="5605"/>
      </w:tblGrid>
      <w:tr w:rsidR="00E33202" w:rsidRPr="001F0550" w14:paraId="1AAA8521"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687C0DC5" w14:textId="77777777" w:rsidR="00E33202" w:rsidRPr="008F1B4C" w:rsidRDefault="00E33202" w:rsidP="00C44AFD">
            <w:pPr>
              <w:pStyle w:val="TableHeader"/>
            </w:pPr>
            <w:r w:rsidRPr="001A336D">
              <w:t>SM-DP+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7A293A32" w14:textId="77777777" w:rsidR="00E33202" w:rsidRPr="008F1B4C" w:rsidRDefault="00E33202" w:rsidP="00C44AFD">
            <w:pPr>
              <w:pStyle w:val="TableHeader"/>
            </w:pPr>
            <w:r w:rsidRPr="001A336D">
              <w:t>Description</w:t>
            </w:r>
          </w:p>
        </w:tc>
      </w:tr>
      <w:tr w:rsidR="00E33202" w:rsidRPr="001F0550" w14:paraId="6EDB38A9"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31781C4B" w14:textId="77777777" w:rsidR="00E33202" w:rsidRPr="001F0550" w:rsidRDefault="00E33202" w:rsidP="00C44AFD">
            <w:pPr>
              <w:pStyle w:val="TableContentLeft"/>
            </w:pPr>
            <w:r w:rsidRPr="001F0550">
              <w:t>IUT_SM_DP_ADDRES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67E2476E" w14:textId="77777777" w:rsidR="00E33202" w:rsidRPr="001F0550" w:rsidRDefault="00E33202" w:rsidP="00C44AFD">
            <w:pPr>
              <w:pStyle w:val="TableContentLeft"/>
            </w:pPr>
            <w:r w:rsidRPr="001F0550">
              <w:t xml:space="preserve">FQDN of the SM-DP+ Under Test. </w:t>
            </w:r>
          </w:p>
        </w:tc>
      </w:tr>
      <w:tr w:rsidR="00E33202" w:rsidRPr="001F0550" w14:paraId="7A605B0E"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tcPr>
          <w:p w14:paraId="6B19B0EA" w14:textId="77777777" w:rsidR="00E33202" w:rsidRPr="001F0550" w:rsidRDefault="00E33202" w:rsidP="00C44AFD">
            <w:pPr>
              <w:pStyle w:val="TableContentLeft"/>
            </w:pPr>
            <w:r w:rsidRPr="001F0550">
              <w:t>IUT_SM_DP_HOST_ID</w:t>
            </w:r>
          </w:p>
        </w:tc>
        <w:tc>
          <w:tcPr>
            <w:tcW w:w="3112" w:type="pct"/>
            <w:tcBorders>
              <w:top w:val="single" w:sz="8" w:space="0" w:color="auto"/>
              <w:left w:val="single" w:sz="8" w:space="0" w:color="auto"/>
              <w:bottom w:val="single" w:sz="8" w:space="0" w:color="auto"/>
              <w:right w:val="single" w:sz="8" w:space="0" w:color="auto"/>
            </w:tcBorders>
            <w:shd w:val="clear" w:color="auto" w:fill="auto"/>
          </w:tcPr>
          <w:p w14:paraId="53A4F539" w14:textId="77777777" w:rsidR="00E33202" w:rsidRPr="001F0550" w:rsidRDefault="00E33202" w:rsidP="00C44AFD">
            <w:pPr>
              <w:pStyle w:val="TableContentLeft"/>
            </w:pPr>
            <w:r w:rsidRPr="001F0550">
              <w:t xml:space="preserve">SM-DP+ Host ID of the SM-DP+ Under Test coded as </w:t>
            </w:r>
            <w:r>
              <w:t>an ASN.1 octet string.</w:t>
            </w:r>
          </w:p>
        </w:tc>
      </w:tr>
      <w:tr w:rsidR="00E33202" w:rsidRPr="001F0550" w14:paraId="7E127AAF"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5D920FA3" w14:textId="77777777" w:rsidR="00E33202" w:rsidRPr="001F0550" w:rsidRDefault="00E33202" w:rsidP="00C44AFD">
            <w:pPr>
              <w:pStyle w:val="TableContentLeft"/>
            </w:pPr>
            <w:r w:rsidRPr="001F0550">
              <w:t>IUT_SM_DP_OID</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476EBB41" w14:textId="77777777" w:rsidR="00E33202" w:rsidRPr="001F0550" w:rsidRDefault="00E33202" w:rsidP="00C44AFD">
            <w:pPr>
              <w:pStyle w:val="TableContentLeft"/>
            </w:pPr>
            <w:r w:rsidRPr="001F0550">
              <w:t>SM-DP+ OID (as defined in section 1.3) of the SM-DP+ Under Test.</w:t>
            </w:r>
          </w:p>
        </w:tc>
      </w:tr>
      <w:tr w:rsidR="00E33202" w:rsidRPr="001F0550" w14:paraId="01662BE8"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25F9961E" w14:textId="77777777" w:rsidR="00E33202" w:rsidRPr="001F0550" w:rsidRDefault="00E33202" w:rsidP="00C44AFD">
            <w:pPr>
              <w:pStyle w:val="TableContentLeft"/>
            </w:pPr>
            <w:r w:rsidRPr="001F0550">
              <w:t>IUT_SM</w:t>
            </w:r>
            <w:r>
              <w:noBreakHyphen/>
            </w:r>
            <w:r w:rsidRPr="001F0550">
              <w:t>DP+_MAX_NUMBER_DOWNLOAD_ATTEMPT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7300D131" w14:textId="77777777" w:rsidR="00E33202" w:rsidRPr="001F0550" w:rsidRDefault="00E33202" w:rsidP="00C44AFD">
            <w:pPr>
              <w:pStyle w:val="TableContentLeft"/>
            </w:pPr>
            <w:r w:rsidRPr="001F0550">
              <w:t xml:space="preserve">Maximum number of download attempts allowed by the SM-DP+. After this number, no further download is allowed. </w:t>
            </w:r>
          </w:p>
        </w:tc>
      </w:tr>
      <w:tr w:rsidR="00FC1F2A" w:rsidRPr="001F0550" w14:paraId="18B2AB1B"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10201417" w14:textId="6928FB6E" w:rsidR="00FC1F2A" w:rsidRPr="001F0550" w:rsidRDefault="00FC1F2A" w:rsidP="00FC1F2A">
            <w:pPr>
              <w:pStyle w:val="TableContentLeft"/>
            </w:pPr>
            <w:r w:rsidRPr="0093045B">
              <w:t>IUT_SM_DP_ADDRESS_ES2_PLU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10C3A78" w14:textId="5DB5D401" w:rsidR="00FC1F2A" w:rsidRDefault="00FC1F2A" w:rsidP="00FC1F2A">
            <w:pPr>
              <w:pStyle w:val="TableContentLeft"/>
            </w:pPr>
            <w:r w:rsidRPr="00CF6A43">
              <w:t>FQDN</w:t>
            </w:r>
            <w:r w:rsidR="00A11C0E">
              <w:t xml:space="preserve">, or </w:t>
            </w:r>
            <w:r w:rsidR="00A11C0E" w:rsidRPr="007216AC">
              <w:t>FQDN:&lt;port&gt;</w:t>
            </w:r>
            <w:r w:rsidR="00A11C0E" w:rsidRPr="00CF6A43">
              <w:t xml:space="preserve"> </w:t>
            </w:r>
            <w:r w:rsidRPr="00CF6A43">
              <w:t xml:space="preserve"> of the SM-DP+ Under Test ES2+</w:t>
            </w:r>
            <w:r w:rsidR="00A11C0E">
              <w:t xml:space="preserve"> Interface.</w:t>
            </w:r>
          </w:p>
          <w:p w14:paraId="39AF6496" w14:textId="1F0702E8" w:rsidR="00A11C0E" w:rsidRPr="001F0550" w:rsidRDefault="00A11C0E" w:rsidP="00FC1F2A">
            <w:pPr>
              <w:pStyle w:val="TableContentLeft"/>
            </w:pPr>
            <w:r>
              <w:t>T</w:t>
            </w:r>
            <w:r w:rsidRPr="007216AC">
              <w:t xml:space="preserve">his Value </w:t>
            </w:r>
            <w:r>
              <w:t>SHALL be</w:t>
            </w:r>
            <w:r w:rsidRPr="007216AC">
              <w:t xml:space="preserve"> different from the IUT_SM_DP_ADDRESS</w:t>
            </w:r>
          </w:p>
        </w:tc>
      </w:tr>
      <w:tr w:rsidR="00E33202" w:rsidRPr="001F0550" w14:paraId="5E0B7428"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47AF145C" w14:textId="77777777" w:rsidR="00E33202" w:rsidRPr="008F1B4C" w:rsidRDefault="00E33202" w:rsidP="00C44AFD">
            <w:pPr>
              <w:pStyle w:val="TableHeader"/>
              <w:rPr>
                <w:color w:val="auto"/>
                <w:szCs w:val="20"/>
              </w:rPr>
            </w:pPr>
            <w:r w:rsidRPr="001A336D">
              <w:t>SM-DS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22ACE64A" w14:textId="77777777" w:rsidR="00E33202" w:rsidRPr="008F1B4C" w:rsidRDefault="00E33202" w:rsidP="00C44AFD">
            <w:pPr>
              <w:pStyle w:val="TableHeader"/>
              <w:rPr>
                <w:color w:val="auto"/>
                <w:szCs w:val="20"/>
              </w:rPr>
            </w:pPr>
            <w:r w:rsidRPr="001A336D">
              <w:t>Description</w:t>
            </w:r>
          </w:p>
        </w:tc>
      </w:tr>
      <w:tr w:rsidR="00E33202" w:rsidRPr="001F0550" w14:paraId="74DA109F"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7874031C" w14:textId="397D62F3" w:rsidR="00E33202" w:rsidRPr="001F0550" w:rsidRDefault="00E33202" w:rsidP="00C44AFD">
            <w:pPr>
              <w:pStyle w:val="TableContentLeft"/>
              <w:rPr>
                <w:b/>
                <w:color w:val="000000" w:themeColor="text1"/>
              </w:rPr>
            </w:pPr>
            <w:r w:rsidRPr="00E801E2">
              <w:t>IUT_SM_DS_ADDRESS</w:t>
            </w:r>
            <w:r w:rsidR="001A3B96">
              <w:t>_ES11</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5A84E8C" w14:textId="1BC8B4F7" w:rsidR="00E33202" w:rsidRPr="001F0550" w:rsidRDefault="00E33202" w:rsidP="00C44AFD">
            <w:pPr>
              <w:pStyle w:val="TableContentLeft"/>
              <w:rPr>
                <w:b/>
                <w:color w:val="000000" w:themeColor="text1"/>
              </w:rPr>
            </w:pPr>
            <w:r>
              <w:t>FQDN of the SM-DS</w:t>
            </w:r>
            <w:r w:rsidRPr="00E13E27">
              <w:t xml:space="preserve"> Under Test</w:t>
            </w:r>
            <w:r w:rsidR="001A3B96">
              <w:t xml:space="preserve"> for access on ES11</w:t>
            </w:r>
            <w:r w:rsidRPr="00E13E27">
              <w:t>.</w:t>
            </w:r>
          </w:p>
        </w:tc>
      </w:tr>
      <w:tr w:rsidR="001A3B96" w:rsidRPr="001F0550" w14:paraId="01D14BFE"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2633833F" w14:textId="09682A06" w:rsidR="001A3B96" w:rsidRPr="00E801E2" w:rsidRDefault="001A3B96" w:rsidP="001A3B96">
            <w:pPr>
              <w:pStyle w:val="TableContentLeft"/>
            </w:pPr>
            <w:r w:rsidRPr="00E801E2">
              <w:t>IUT_SM_DS_ADDRESS</w:t>
            </w:r>
            <w:r>
              <w:t>_ES12</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213ED07F" w14:textId="7C20E10C" w:rsidR="001A3B96" w:rsidRDefault="001A3B96" w:rsidP="001A3B96">
            <w:pPr>
              <w:pStyle w:val="TableContentLeft"/>
            </w:pPr>
            <w:r>
              <w:t>FQDN of the SM-DS</w:t>
            </w:r>
            <w:r w:rsidRPr="00E13E27">
              <w:t xml:space="preserve"> Under Test</w:t>
            </w:r>
            <w:r>
              <w:t xml:space="preserve"> for access on ES12</w:t>
            </w:r>
            <w:r w:rsidRPr="00E13E27">
              <w:t>.</w:t>
            </w:r>
          </w:p>
        </w:tc>
      </w:tr>
      <w:tr w:rsidR="001A3B96" w:rsidRPr="001F0550" w14:paraId="02ADF3A4"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0503C6E9" w14:textId="14668465" w:rsidR="001A3B96" w:rsidRPr="00E801E2" w:rsidRDefault="001A3B96" w:rsidP="001A3B96">
            <w:pPr>
              <w:pStyle w:val="TableContentLeft"/>
            </w:pPr>
            <w:r w:rsidRPr="00E801E2">
              <w:t>IUT_SM_DS_ADDRESS</w:t>
            </w:r>
            <w:r>
              <w:t>_ES15</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7CF29E40" w14:textId="3BF1D40F" w:rsidR="001A3B96" w:rsidRDefault="001A3B96" w:rsidP="001A3B96">
            <w:pPr>
              <w:pStyle w:val="TableContentLeft"/>
            </w:pPr>
            <w:r>
              <w:t>FQDN of the SM-DS</w:t>
            </w:r>
            <w:r w:rsidRPr="00E13E27">
              <w:t xml:space="preserve"> Under Test</w:t>
            </w:r>
            <w:r>
              <w:t xml:space="preserve"> for access on ES15</w:t>
            </w:r>
            <w:r w:rsidRPr="00E13E27">
              <w:t>.</w:t>
            </w:r>
          </w:p>
        </w:tc>
      </w:tr>
      <w:tr w:rsidR="0000309D" w:rsidRPr="001F0550" w14:paraId="3DF2056F" w14:textId="77777777" w:rsidTr="003C72DB">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2B504055" w14:textId="5C79DB33" w:rsidR="0000309D" w:rsidRPr="0031086D" w:rsidRDefault="0000309D" w:rsidP="003C72DB">
            <w:pPr>
              <w:pStyle w:val="TableHeader"/>
            </w:pPr>
            <w:r>
              <w:t>Shared</w:t>
            </w:r>
            <w:r w:rsidRPr="001A336D">
              <w:t xml:space="preserve">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40C0C27D" w14:textId="49DB14EF" w:rsidR="0000309D" w:rsidRDefault="0000309D" w:rsidP="003C72DB">
            <w:pPr>
              <w:pStyle w:val="TableHeader"/>
            </w:pPr>
            <w:r w:rsidRPr="001A336D">
              <w:t>Description</w:t>
            </w:r>
          </w:p>
        </w:tc>
      </w:tr>
      <w:tr w:rsidR="0000309D" w:rsidRPr="001F0550" w14:paraId="0CCCC794"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1348A48A" w14:textId="3A5CE8C6" w:rsidR="0000309D" w:rsidRPr="0031086D" w:rsidRDefault="0000309D" w:rsidP="0000309D">
            <w:pPr>
              <w:pStyle w:val="TableContentLeft"/>
            </w:pPr>
            <w:r w:rsidRPr="001F0550">
              <w:t>IUT_CLIENT_TLS_VER</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95AD08B" w14:textId="77777777" w:rsidR="0000309D" w:rsidRDefault="0000309D" w:rsidP="0000309D">
            <w:pPr>
              <w:pStyle w:val="TableContentLeft"/>
            </w:pPr>
            <w:r>
              <w:t>Applicability: this IUT setting is applicable for SM-DP+ and Alternative SM-DS. It is not applicable for Root SM-DS.</w:t>
            </w:r>
          </w:p>
          <w:p w14:paraId="64DCFC6D" w14:textId="4BFF2B74" w:rsidR="0000309D" w:rsidRDefault="0000309D" w:rsidP="0000309D">
            <w:pPr>
              <w:pStyle w:val="TableContentLeft"/>
            </w:pPr>
            <w:r w:rsidRPr="001F0550">
              <w:t>Highest TLS protocol version supported by the Client (SM-DP+</w:t>
            </w:r>
            <w:r>
              <w:t xml:space="preserve"> on ES12 or</w:t>
            </w:r>
            <w:r w:rsidRPr="001F0550">
              <w:t xml:space="preserve"> </w:t>
            </w:r>
            <w:r>
              <w:t xml:space="preserve">Alternative </w:t>
            </w:r>
            <w:r w:rsidRPr="001F0550">
              <w:t>SM-DS</w:t>
            </w:r>
            <w:r>
              <w:t xml:space="preserve"> on ES15</w:t>
            </w:r>
            <w:r w:rsidRPr="001F0550">
              <w:t xml:space="preserve">) under test, which </w:t>
            </w:r>
            <w:r>
              <w:t>SHALL</w:t>
            </w:r>
            <w:r w:rsidRPr="001F0550">
              <w:t xml:space="preserve"> be at least v1.2. For versions higher than TLS v1.2 backwards compatibility is assumed.</w:t>
            </w:r>
          </w:p>
        </w:tc>
      </w:tr>
    </w:tbl>
    <w:p w14:paraId="1F6A1F14" w14:textId="77777777" w:rsidR="00E33202" w:rsidRPr="004652C1" w:rsidRDefault="00E33202" w:rsidP="00E33202">
      <w:pPr>
        <w:pStyle w:val="ANNEX-heading1"/>
        <w:numPr>
          <w:ilvl w:val="0"/>
          <w:numId w:val="0"/>
        </w:numPr>
        <w:ind w:left="680" w:hanging="680"/>
      </w:pPr>
      <w:bookmarkStart w:id="4114" w:name="_Toc483841404"/>
      <w:bookmarkStart w:id="4115" w:name="_Toc518049401"/>
      <w:bookmarkStart w:id="4116" w:name="_Toc520956972"/>
      <w:bookmarkStart w:id="4117" w:name="_Toc13661752"/>
      <w:bookmarkStart w:id="4118" w:name="_Toc195628689"/>
      <w:r w:rsidRPr="004652C1">
        <w:t>F.3</w:t>
      </w:r>
      <w:r w:rsidRPr="004652C1">
        <w:tab/>
        <w:t>Device Settings</w:t>
      </w:r>
      <w:bookmarkEnd w:id="4114"/>
      <w:bookmarkEnd w:id="4115"/>
      <w:bookmarkEnd w:id="4116"/>
      <w:bookmarkEnd w:id="4117"/>
      <w:bookmarkEnd w:id="411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402"/>
        <w:gridCol w:w="5608"/>
      </w:tblGrid>
      <w:tr w:rsidR="00E33202" w:rsidRPr="001F0550" w14:paraId="55A13708" w14:textId="77777777" w:rsidTr="00C44AFD">
        <w:trPr>
          <w:trHeight w:val="314"/>
          <w:tblHeader/>
        </w:trPr>
        <w:tc>
          <w:tcPr>
            <w:tcW w:w="1888" w:type="pct"/>
            <w:shd w:val="clear" w:color="auto" w:fill="C00000"/>
            <w:vAlign w:val="center"/>
          </w:tcPr>
          <w:p w14:paraId="45370793" w14:textId="77777777" w:rsidR="00E33202" w:rsidRPr="0061518F" w:rsidRDefault="00E33202" w:rsidP="00C44AFD">
            <w:pPr>
              <w:pStyle w:val="TableHeader"/>
            </w:pPr>
            <w:r w:rsidRPr="001A336D">
              <w:t>Device Setting name</w:t>
            </w:r>
          </w:p>
        </w:tc>
        <w:tc>
          <w:tcPr>
            <w:tcW w:w="3112" w:type="pct"/>
            <w:shd w:val="clear" w:color="auto" w:fill="C00000"/>
            <w:vAlign w:val="center"/>
          </w:tcPr>
          <w:p w14:paraId="6B2A6CEA" w14:textId="77777777" w:rsidR="00E33202" w:rsidRPr="00065A81" w:rsidRDefault="00E33202" w:rsidP="00C44AFD">
            <w:pPr>
              <w:pStyle w:val="TableHeader"/>
            </w:pPr>
            <w:r w:rsidRPr="00065A81">
              <w:t>Description</w:t>
            </w:r>
          </w:p>
        </w:tc>
      </w:tr>
      <w:tr w:rsidR="00E33202" w:rsidRPr="004C30EB" w14:paraId="50319B87" w14:textId="77777777" w:rsidTr="00C44AFD">
        <w:trPr>
          <w:trHeight w:val="353"/>
        </w:trPr>
        <w:tc>
          <w:tcPr>
            <w:tcW w:w="1888" w:type="pct"/>
            <w:vAlign w:val="center"/>
          </w:tcPr>
          <w:p w14:paraId="24C908A5" w14:textId="77777777" w:rsidR="00E33202" w:rsidRPr="00371B7F" w:rsidRDefault="00E33202" w:rsidP="00C44AFD">
            <w:pPr>
              <w:pStyle w:val="TableText"/>
              <w:rPr>
                <w:sz w:val="18"/>
                <w:szCs w:val="18"/>
                <w:highlight w:val="yellow"/>
              </w:rPr>
            </w:pPr>
            <w:r w:rsidRPr="00371B7F">
              <w:rPr>
                <w:sz w:val="18"/>
                <w:szCs w:val="18"/>
              </w:rPr>
              <w:t>IUT_CDMA2000_1X_REL</w:t>
            </w:r>
          </w:p>
        </w:tc>
        <w:tc>
          <w:tcPr>
            <w:tcW w:w="3112" w:type="pct"/>
            <w:vAlign w:val="center"/>
          </w:tcPr>
          <w:p w14:paraId="4F5D7A82" w14:textId="77777777" w:rsidR="00E33202" w:rsidRPr="00371B7F" w:rsidRDefault="00E33202" w:rsidP="00C44AFD">
            <w:pPr>
              <w:pStyle w:val="TableText"/>
              <w:rPr>
                <w:sz w:val="18"/>
                <w:szCs w:val="18"/>
              </w:rPr>
            </w:pPr>
            <w:r w:rsidRPr="00371B7F">
              <w:rPr>
                <w:sz w:val="18"/>
                <w:szCs w:val="18"/>
              </w:rPr>
              <w:t>If cdma2000 1X is supported, this SHALL be encoded as the octet string {1, 0, 0}.</w:t>
            </w:r>
          </w:p>
        </w:tc>
      </w:tr>
      <w:tr w:rsidR="00E33202" w:rsidRPr="004C30EB" w14:paraId="34C587B5" w14:textId="77777777" w:rsidTr="00C44AFD">
        <w:trPr>
          <w:trHeight w:val="353"/>
        </w:trPr>
        <w:tc>
          <w:tcPr>
            <w:tcW w:w="1888" w:type="pct"/>
            <w:vAlign w:val="center"/>
          </w:tcPr>
          <w:p w14:paraId="1A285CC4" w14:textId="77777777" w:rsidR="00E33202" w:rsidRPr="00371B7F" w:rsidRDefault="00E33202" w:rsidP="00C44AFD">
            <w:pPr>
              <w:pStyle w:val="TableText"/>
              <w:rPr>
                <w:sz w:val="18"/>
                <w:szCs w:val="18"/>
                <w:highlight w:val="yellow"/>
              </w:rPr>
            </w:pPr>
            <w:r w:rsidRPr="00371B7F">
              <w:rPr>
                <w:sz w:val="18"/>
                <w:szCs w:val="18"/>
              </w:rPr>
              <w:lastRenderedPageBreak/>
              <w:t>IUT_CDMA2000_EHRPD_REL</w:t>
            </w:r>
          </w:p>
        </w:tc>
        <w:tc>
          <w:tcPr>
            <w:tcW w:w="3112" w:type="pct"/>
            <w:vAlign w:val="center"/>
          </w:tcPr>
          <w:p w14:paraId="197B9310" w14:textId="77777777" w:rsidR="00E33202" w:rsidRPr="00371B7F" w:rsidRDefault="00E33202" w:rsidP="00C44AFD">
            <w:pPr>
              <w:pStyle w:val="TableText"/>
              <w:rPr>
                <w:sz w:val="18"/>
                <w:szCs w:val="18"/>
              </w:rPr>
            </w:pPr>
            <w:r w:rsidRPr="00371B7F">
              <w:rPr>
                <w:sz w:val="18"/>
                <w:szCs w:val="18"/>
              </w:rPr>
              <w:t>If cdma2000 eHRPD, is supported this SHALL be the highest 3GPP release N fully supported by the Device, encoded</w:t>
            </w:r>
            <w:r>
              <w:rPr>
                <w:sz w:val="18"/>
                <w:szCs w:val="18"/>
              </w:rPr>
              <w:t xml:space="preserve"> as the octet string {N, 0, 0}.</w:t>
            </w:r>
          </w:p>
        </w:tc>
      </w:tr>
      <w:tr w:rsidR="00E33202" w:rsidRPr="004C30EB" w14:paraId="25C3911F" w14:textId="77777777" w:rsidTr="00C44AFD">
        <w:trPr>
          <w:trHeight w:val="353"/>
        </w:trPr>
        <w:tc>
          <w:tcPr>
            <w:tcW w:w="1888" w:type="pct"/>
            <w:vAlign w:val="center"/>
          </w:tcPr>
          <w:p w14:paraId="18F3FBC1" w14:textId="77777777" w:rsidR="00E33202" w:rsidRPr="00371B7F" w:rsidRDefault="00E33202" w:rsidP="00C44AFD">
            <w:pPr>
              <w:pStyle w:val="TableText"/>
              <w:rPr>
                <w:sz w:val="18"/>
                <w:szCs w:val="18"/>
                <w:highlight w:val="yellow"/>
              </w:rPr>
            </w:pPr>
            <w:r w:rsidRPr="00371B7F">
              <w:rPr>
                <w:sz w:val="18"/>
                <w:szCs w:val="18"/>
              </w:rPr>
              <w:t>IUT_CDMA2000_HRPD_REL</w:t>
            </w:r>
          </w:p>
        </w:tc>
        <w:tc>
          <w:tcPr>
            <w:tcW w:w="3112" w:type="pct"/>
            <w:vAlign w:val="center"/>
          </w:tcPr>
          <w:p w14:paraId="630DDC26" w14:textId="77777777" w:rsidR="00E33202" w:rsidRPr="00371B7F" w:rsidRDefault="00E33202" w:rsidP="00C44AFD">
            <w:pPr>
              <w:pStyle w:val="TableText"/>
              <w:rPr>
                <w:sz w:val="18"/>
                <w:szCs w:val="18"/>
              </w:rPr>
            </w:pPr>
            <w:r w:rsidRPr="00371B7F">
              <w:rPr>
                <w:sz w:val="18"/>
                <w:szCs w:val="18"/>
              </w:rPr>
              <w:t>If cdma2000 HRPD is supported, this SHALL be encoded as the octet string {R, 0, 0}. The value R SHALL represent the EVDO revision as follows:</w:t>
            </w:r>
            <w:r w:rsidRPr="00371B7F">
              <w:rPr>
                <w:sz w:val="18"/>
                <w:szCs w:val="18"/>
              </w:rPr>
              <w:br/>
              <w:t>Rev 0 SHALL be encoded as 1</w:t>
            </w:r>
            <w:r w:rsidRPr="00371B7F">
              <w:rPr>
                <w:sz w:val="18"/>
                <w:szCs w:val="18"/>
              </w:rPr>
              <w:br/>
              <w:t>Rev A SHALL be encoded as 2</w:t>
            </w:r>
            <w:r w:rsidRPr="00371B7F">
              <w:rPr>
                <w:sz w:val="18"/>
                <w:szCs w:val="18"/>
              </w:rPr>
              <w:br/>
              <w:t>Rev B SHALL be encoded as 3</w:t>
            </w:r>
          </w:p>
        </w:tc>
      </w:tr>
      <w:tr w:rsidR="00E33202" w:rsidRPr="004C30EB" w14:paraId="02D0FEC4" w14:textId="77777777" w:rsidTr="00C44AFD">
        <w:trPr>
          <w:trHeight w:val="353"/>
        </w:trPr>
        <w:tc>
          <w:tcPr>
            <w:tcW w:w="1888" w:type="pct"/>
            <w:vAlign w:val="center"/>
          </w:tcPr>
          <w:p w14:paraId="5AA31AA4" w14:textId="77777777" w:rsidR="00E33202" w:rsidRPr="00371B7F" w:rsidRDefault="00E33202" w:rsidP="00C44AFD">
            <w:pPr>
              <w:pStyle w:val="TableText"/>
              <w:rPr>
                <w:sz w:val="18"/>
                <w:szCs w:val="18"/>
              </w:rPr>
            </w:pPr>
            <w:r w:rsidRPr="00371B7F">
              <w:rPr>
                <w:sz w:val="18"/>
                <w:szCs w:val="18"/>
              </w:rPr>
              <w:t>IUT_EU_CONFIRMATION_TIMEOUT</w:t>
            </w:r>
          </w:p>
        </w:tc>
        <w:tc>
          <w:tcPr>
            <w:tcW w:w="3112" w:type="pct"/>
            <w:vAlign w:val="center"/>
          </w:tcPr>
          <w:p w14:paraId="3E41F140" w14:textId="77777777" w:rsidR="00E33202" w:rsidRPr="00371B7F" w:rsidRDefault="00E33202" w:rsidP="00C44AFD">
            <w:pPr>
              <w:pStyle w:val="TableText"/>
              <w:rPr>
                <w:sz w:val="18"/>
                <w:szCs w:val="18"/>
              </w:rPr>
            </w:pPr>
            <w:r w:rsidRPr="00371B7F">
              <w:rPr>
                <w:sz w:val="18"/>
                <w:szCs w:val="18"/>
              </w:rPr>
              <w:t>Timeout in seconds for LPAd for the End User Intent confirmation starting when the LPAd displays the dialog for confirmation.</w:t>
            </w:r>
          </w:p>
        </w:tc>
      </w:tr>
      <w:tr w:rsidR="00E33202" w:rsidRPr="004C30EB" w14:paraId="496812E1" w14:textId="77777777" w:rsidTr="00C44AFD">
        <w:trPr>
          <w:trHeight w:val="353"/>
        </w:trPr>
        <w:tc>
          <w:tcPr>
            <w:tcW w:w="1888" w:type="pct"/>
            <w:vAlign w:val="center"/>
          </w:tcPr>
          <w:p w14:paraId="26CA68DE" w14:textId="77777777" w:rsidR="00E33202" w:rsidRPr="00371B7F" w:rsidRDefault="00E33202" w:rsidP="00C44AFD">
            <w:pPr>
              <w:pStyle w:val="TableText"/>
              <w:rPr>
                <w:sz w:val="18"/>
                <w:szCs w:val="18"/>
                <w:highlight w:val="yellow"/>
              </w:rPr>
            </w:pPr>
            <w:r w:rsidRPr="00371B7F">
              <w:rPr>
                <w:sz w:val="18"/>
                <w:szCs w:val="18"/>
              </w:rPr>
              <w:t>IUT_GSM_GERAN_REL</w:t>
            </w:r>
          </w:p>
        </w:tc>
        <w:tc>
          <w:tcPr>
            <w:tcW w:w="3112" w:type="pct"/>
            <w:vAlign w:val="center"/>
          </w:tcPr>
          <w:p w14:paraId="3E25C0F3" w14:textId="77777777" w:rsidR="00E33202" w:rsidRPr="00371B7F" w:rsidRDefault="00E33202" w:rsidP="00C44AFD">
            <w:pPr>
              <w:pStyle w:val="TableText"/>
              <w:rPr>
                <w:sz w:val="18"/>
                <w:szCs w:val="18"/>
              </w:rPr>
            </w:pPr>
            <w:r w:rsidRPr="00371B7F">
              <w:rPr>
                <w:sz w:val="18"/>
                <w:szCs w:val="18"/>
              </w:rPr>
              <w:t>If GSM/GERAN is supported, this is the highest 3GPP release N fully supported by the Device, encoded as the octet string {N, 0, 0}.</w:t>
            </w:r>
          </w:p>
        </w:tc>
      </w:tr>
      <w:tr w:rsidR="00E33202" w:rsidRPr="004C30EB" w14:paraId="5EE07821" w14:textId="77777777" w:rsidTr="00C44AFD">
        <w:trPr>
          <w:trHeight w:val="353"/>
        </w:trPr>
        <w:tc>
          <w:tcPr>
            <w:tcW w:w="1888" w:type="pct"/>
            <w:vAlign w:val="center"/>
          </w:tcPr>
          <w:p w14:paraId="38A90B18" w14:textId="77777777" w:rsidR="00E33202" w:rsidRPr="00F61D7F" w:rsidRDefault="00E33202" w:rsidP="00C44AFD">
            <w:pPr>
              <w:pStyle w:val="TableText"/>
              <w:rPr>
                <w:sz w:val="18"/>
                <w:szCs w:val="18"/>
              </w:rPr>
            </w:pPr>
            <w:r w:rsidRPr="00F61D7F">
              <w:rPr>
                <w:sz w:val="18"/>
              </w:rPr>
              <w:t>IUT_IMEI</w:t>
            </w:r>
          </w:p>
        </w:tc>
        <w:tc>
          <w:tcPr>
            <w:tcW w:w="3112" w:type="pct"/>
            <w:vAlign w:val="center"/>
          </w:tcPr>
          <w:p w14:paraId="481B6AE4" w14:textId="77777777" w:rsidR="00E33202" w:rsidRPr="00F61D7F" w:rsidRDefault="00E33202" w:rsidP="00C44AFD">
            <w:pPr>
              <w:pStyle w:val="TableText"/>
              <w:rPr>
                <w:sz w:val="18"/>
                <w:szCs w:val="18"/>
              </w:rPr>
            </w:pPr>
            <w:r w:rsidRPr="00F61D7F">
              <w:rPr>
                <w:sz w:val="18"/>
                <w:lang w:eastAsia="en-GB"/>
              </w:rPr>
              <w:t>International Mobile Equipment Identity value of the Device in human readable format, including the check digit. The value is used as a reference for verification of the TAC (mandatory) and IMEI (optional) retrieved from DeviceInfo.</w:t>
            </w:r>
          </w:p>
        </w:tc>
      </w:tr>
      <w:tr w:rsidR="00E33202" w:rsidRPr="004C30EB" w14:paraId="1CE1AD9B" w14:textId="77777777" w:rsidTr="00C44AFD">
        <w:trPr>
          <w:trHeight w:val="353"/>
        </w:trPr>
        <w:tc>
          <w:tcPr>
            <w:tcW w:w="1888" w:type="pct"/>
            <w:vAlign w:val="center"/>
          </w:tcPr>
          <w:p w14:paraId="646D78E1" w14:textId="7C41C50A" w:rsidR="00E33202" w:rsidRPr="00371B7F" w:rsidRDefault="00E33202" w:rsidP="00C44AFD">
            <w:pPr>
              <w:pStyle w:val="TableText"/>
              <w:rPr>
                <w:sz w:val="18"/>
                <w:szCs w:val="18"/>
              </w:rPr>
            </w:pPr>
            <w:r w:rsidRPr="00371B7F">
              <w:rPr>
                <w:sz w:val="18"/>
                <w:szCs w:val="18"/>
                <w:lang w:eastAsia="en-US"/>
              </w:rPr>
              <w:t>IUT_LPAd_Confirmation</w:t>
            </w:r>
          </w:p>
        </w:tc>
        <w:tc>
          <w:tcPr>
            <w:tcW w:w="3112" w:type="pct"/>
            <w:vAlign w:val="center"/>
          </w:tcPr>
          <w:p w14:paraId="56C34959" w14:textId="21FFC08B" w:rsidR="00E33202" w:rsidRPr="00371B7F" w:rsidRDefault="00E33202" w:rsidP="00C44AFD">
            <w:pPr>
              <w:pStyle w:val="TableText"/>
              <w:rPr>
                <w:sz w:val="18"/>
                <w:szCs w:val="18"/>
              </w:rPr>
            </w:pPr>
            <w:r w:rsidRPr="00371B7F">
              <w:rPr>
                <w:sz w:val="18"/>
                <w:szCs w:val="18"/>
              </w:rPr>
              <w:t xml:space="preserve">Description of the way to perform Authenticated </w:t>
            </w:r>
            <w:r w:rsidR="00675B30">
              <w:rPr>
                <w:sz w:val="18"/>
                <w:szCs w:val="18"/>
              </w:rPr>
              <w:t>Confirmation (devices supporting SGP.22 v2.2.2 or earlier) or Strong</w:t>
            </w:r>
            <w:r w:rsidR="00675B30" w:rsidRPr="00371B7F">
              <w:rPr>
                <w:sz w:val="18"/>
                <w:szCs w:val="18"/>
              </w:rPr>
              <w:t xml:space="preserve"> </w:t>
            </w:r>
            <w:r w:rsidRPr="00371B7F">
              <w:rPr>
                <w:sz w:val="18"/>
                <w:szCs w:val="18"/>
              </w:rPr>
              <w:t>Confirmation</w:t>
            </w:r>
            <w:r w:rsidR="00675B30">
              <w:rPr>
                <w:sz w:val="18"/>
                <w:szCs w:val="18"/>
              </w:rPr>
              <w:t xml:space="preserve"> (devices supporting SGP.22 v2.3 or later).</w:t>
            </w:r>
          </w:p>
        </w:tc>
      </w:tr>
      <w:tr w:rsidR="00E33202" w:rsidRPr="004C30EB" w14:paraId="524880FB" w14:textId="77777777" w:rsidTr="00C44AFD">
        <w:trPr>
          <w:trHeight w:val="353"/>
        </w:trPr>
        <w:tc>
          <w:tcPr>
            <w:tcW w:w="1888" w:type="pct"/>
            <w:vAlign w:val="center"/>
          </w:tcPr>
          <w:p w14:paraId="18CDD7B9" w14:textId="77777777" w:rsidR="00E33202" w:rsidRPr="00371B7F" w:rsidRDefault="00E33202" w:rsidP="00C44AFD">
            <w:pPr>
              <w:pStyle w:val="TableText"/>
              <w:rPr>
                <w:sz w:val="18"/>
                <w:szCs w:val="18"/>
                <w:highlight w:val="yellow"/>
              </w:rPr>
            </w:pPr>
            <w:r w:rsidRPr="00371B7F">
              <w:rPr>
                <w:sz w:val="18"/>
                <w:szCs w:val="18"/>
              </w:rPr>
              <w:t>IUT_LPAd_CI</w:t>
            </w:r>
          </w:p>
        </w:tc>
        <w:tc>
          <w:tcPr>
            <w:tcW w:w="3112" w:type="pct"/>
            <w:vAlign w:val="center"/>
          </w:tcPr>
          <w:p w14:paraId="2BD98177" w14:textId="77777777" w:rsidR="00E33202" w:rsidRPr="00371B7F" w:rsidRDefault="00E33202" w:rsidP="00C44AFD">
            <w:pPr>
              <w:pStyle w:val="TableText"/>
              <w:rPr>
                <w:sz w:val="18"/>
                <w:szCs w:val="18"/>
              </w:rPr>
            </w:pPr>
            <w:r w:rsidRPr="00371B7F">
              <w:rPr>
                <w:sz w:val="18"/>
                <w:szCs w:val="18"/>
              </w:rPr>
              <w:t>CI subjectPublicKeyInfo of CERT.CI.ECDSA (used to verify CERT.DP.TLS) stored in LPAd. Based on NIST [11] in this version of specification.</w:t>
            </w:r>
          </w:p>
        </w:tc>
      </w:tr>
      <w:tr w:rsidR="00E33202" w:rsidRPr="004C30EB" w14:paraId="01BDA9F2" w14:textId="77777777" w:rsidTr="00C44AFD">
        <w:trPr>
          <w:trHeight w:val="353"/>
        </w:trPr>
        <w:tc>
          <w:tcPr>
            <w:tcW w:w="1888" w:type="pct"/>
            <w:vAlign w:val="center"/>
          </w:tcPr>
          <w:p w14:paraId="4288F35A" w14:textId="77777777" w:rsidR="00E33202" w:rsidRPr="00371B7F" w:rsidRDefault="00E33202" w:rsidP="00C44AFD">
            <w:pPr>
              <w:pStyle w:val="TableText"/>
              <w:rPr>
                <w:sz w:val="18"/>
                <w:szCs w:val="18"/>
              </w:rPr>
            </w:pPr>
            <w:r w:rsidRPr="00371B7F">
              <w:rPr>
                <w:sz w:val="18"/>
                <w:szCs w:val="18"/>
              </w:rPr>
              <w:t>IUT_LPAd_NOTIFICATION_TIMEOUT</w:t>
            </w:r>
          </w:p>
        </w:tc>
        <w:tc>
          <w:tcPr>
            <w:tcW w:w="3112" w:type="pct"/>
            <w:vAlign w:val="center"/>
          </w:tcPr>
          <w:p w14:paraId="1AEC9931" w14:textId="77777777" w:rsidR="00E33202" w:rsidRPr="00371B7F" w:rsidRDefault="00E33202" w:rsidP="00C44AFD">
            <w:pPr>
              <w:pStyle w:val="TableText"/>
              <w:rPr>
                <w:sz w:val="18"/>
                <w:szCs w:val="18"/>
              </w:rPr>
            </w:pPr>
            <w:r w:rsidRPr="00371B7F">
              <w:rPr>
                <w:sz w:val="18"/>
                <w:szCs w:val="18"/>
              </w:rPr>
              <w:t>Timeout in seconds for LPAd to send a Notification to the SM-DP+ on ES9+ interface assum</w:t>
            </w:r>
            <w:r>
              <w:rPr>
                <w:sz w:val="18"/>
                <w:szCs w:val="18"/>
              </w:rPr>
              <w:t>ing IP connection is available.</w:t>
            </w:r>
          </w:p>
        </w:tc>
      </w:tr>
      <w:tr w:rsidR="00E33202" w:rsidRPr="004C30EB" w14:paraId="1C125626" w14:textId="77777777" w:rsidTr="00C44AFD">
        <w:trPr>
          <w:trHeight w:val="353"/>
        </w:trPr>
        <w:tc>
          <w:tcPr>
            <w:tcW w:w="1888" w:type="pct"/>
            <w:vAlign w:val="center"/>
          </w:tcPr>
          <w:p w14:paraId="642D64C8" w14:textId="77777777" w:rsidR="00E33202" w:rsidRPr="00371B7F" w:rsidRDefault="00E33202" w:rsidP="00C44AFD">
            <w:pPr>
              <w:pStyle w:val="TableText"/>
              <w:rPr>
                <w:sz w:val="18"/>
                <w:szCs w:val="18"/>
              </w:rPr>
            </w:pPr>
            <w:r w:rsidRPr="00371B7F">
              <w:rPr>
                <w:sz w:val="18"/>
                <w:szCs w:val="18"/>
              </w:rPr>
              <w:t>IUT_LPAd_READY_AFTER_REBOOT_TIMEOUT</w:t>
            </w:r>
          </w:p>
        </w:tc>
        <w:tc>
          <w:tcPr>
            <w:tcW w:w="3112" w:type="pct"/>
            <w:vAlign w:val="center"/>
          </w:tcPr>
          <w:p w14:paraId="3C802B85" w14:textId="77777777" w:rsidR="00E33202" w:rsidRPr="00371B7F" w:rsidRDefault="00E33202" w:rsidP="00C44AFD">
            <w:pPr>
              <w:pStyle w:val="TableText"/>
              <w:rPr>
                <w:sz w:val="18"/>
                <w:szCs w:val="18"/>
              </w:rPr>
            </w:pPr>
            <w:r w:rsidRPr="00371B7F">
              <w:rPr>
                <w:sz w:val="18"/>
                <w:szCs w:val="18"/>
              </w:rPr>
              <w:t>Timeout in seconds for the LPAd to be ready after a reboot. The time starts from the power off at the start of the reboot and ends when the LPAd is ready after the reboot.</w:t>
            </w:r>
          </w:p>
        </w:tc>
      </w:tr>
      <w:tr w:rsidR="00E33202" w:rsidRPr="004C30EB" w14:paraId="3C6D615B" w14:textId="77777777" w:rsidTr="00C44AFD">
        <w:trPr>
          <w:trHeight w:val="353"/>
        </w:trPr>
        <w:tc>
          <w:tcPr>
            <w:tcW w:w="1888" w:type="pct"/>
            <w:vAlign w:val="center"/>
          </w:tcPr>
          <w:p w14:paraId="067FB890" w14:textId="77777777" w:rsidR="00E33202" w:rsidRPr="00371B7F" w:rsidRDefault="00E33202" w:rsidP="00C44AFD">
            <w:pPr>
              <w:pStyle w:val="TableText"/>
              <w:rPr>
                <w:sz w:val="18"/>
                <w:szCs w:val="18"/>
                <w:highlight w:val="yellow"/>
              </w:rPr>
            </w:pPr>
            <w:r w:rsidRPr="00371B7F">
              <w:rPr>
                <w:sz w:val="18"/>
                <w:szCs w:val="18"/>
              </w:rPr>
              <w:t>IUT_LPAd_SESSION_CLOSE_TIMEOUT</w:t>
            </w:r>
          </w:p>
        </w:tc>
        <w:tc>
          <w:tcPr>
            <w:tcW w:w="3112" w:type="pct"/>
            <w:vAlign w:val="center"/>
          </w:tcPr>
          <w:p w14:paraId="6CD82E19" w14:textId="77777777" w:rsidR="00E33202" w:rsidRPr="00371B7F" w:rsidRDefault="00E33202" w:rsidP="00C44AFD">
            <w:pPr>
              <w:pStyle w:val="TableText"/>
              <w:rPr>
                <w:sz w:val="18"/>
                <w:szCs w:val="18"/>
              </w:rPr>
            </w:pPr>
            <w:r w:rsidRPr="00371B7F">
              <w:rPr>
                <w:sz w:val="18"/>
                <w:szCs w:val="18"/>
              </w:rPr>
              <w:t>Timeout in seconds for LPAd to send a next command for Profile Download to the SM-DP+ (or SM-DS) on ES9+ (or ES11) interface assuming IP connection is available. The timeout SHALL start after sending of the previous command by the LPAd.</w:t>
            </w:r>
          </w:p>
        </w:tc>
      </w:tr>
      <w:tr w:rsidR="00E33202" w:rsidRPr="004C30EB" w14:paraId="2017A1FC" w14:textId="77777777" w:rsidTr="00C44AFD">
        <w:trPr>
          <w:trHeight w:val="353"/>
        </w:trPr>
        <w:tc>
          <w:tcPr>
            <w:tcW w:w="1888" w:type="pct"/>
            <w:vAlign w:val="center"/>
          </w:tcPr>
          <w:p w14:paraId="4B3CA5AB" w14:textId="77777777" w:rsidR="00E33202" w:rsidRPr="00371B7F" w:rsidRDefault="00E33202" w:rsidP="00C44AFD">
            <w:pPr>
              <w:pStyle w:val="TableText"/>
              <w:rPr>
                <w:sz w:val="18"/>
                <w:szCs w:val="18"/>
              </w:rPr>
            </w:pPr>
            <w:r w:rsidRPr="00371B7F">
              <w:rPr>
                <w:sz w:val="18"/>
                <w:szCs w:val="18"/>
              </w:rPr>
              <w:t>IUT_LTE_EUTRAN_REL</w:t>
            </w:r>
          </w:p>
        </w:tc>
        <w:tc>
          <w:tcPr>
            <w:tcW w:w="3112" w:type="pct"/>
            <w:vAlign w:val="center"/>
          </w:tcPr>
          <w:p w14:paraId="70AC6124" w14:textId="77777777" w:rsidR="00E33202" w:rsidRPr="00371B7F" w:rsidRDefault="00E33202" w:rsidP="00C44AFD">
            <w:pPr>
              <w:pStyle w:val="TableText"/>
              <w:rPr>
                <w:sz w:val="18"/>
                <w:szCs w:val="18"/>
              </w:rPr>
            </w:pPr>
            <w:r w:rsidRPr="00371B7F">
              <w:rPr>
                <w:sz w:val="18"/>
                <w:szCs w:val="18"/>
              </w:rPr>
              <w:t>If LTE/E-UTRAN is supported, this SHALL be the highest 3GPP release N fully supported by the Device, encoded</w:t>
            </w:r>
            <w:r>
              <w:rPr>
                <w:sz w:val="18"/>
                <w:szCs w:val="18"/>
              </w:rPr>
              <w:t xml:space="preserve"> as the octet string {N, 0, 0}.</w:t>
            </w:r>
          </w:p>
        </w:tc>
      </w:tr>
      <w:tr w:rsidR="00E33202" w:rsidRPr="004C30EB" w14:paraId="6FD8D015" w14:textId="77777777" w:rsidTr="00C44AFD">
        <w:trPr>
          <w:trHeight w:val="353"/>
        </w:trPr>
        <w:tc>
          <w:tcPr>
            <w:tcW w:w="1888" w:type="pct"/>
            <w:vAlign w:val="center"/>
          </w:tcPr>
          <w:p w14:paraId="45ADF66C" w14:textId="77777777" w:rsidR="00E33202" w:rsidRPr="00371B7F" w:rsidRDefault="00E33202" w:rsidP="00C44AFD">
            <w:pPr>
              <w:pStyle w:val="TableText"/>
              <w:rPr>
                <w:sz w:val="18"/>
                <w:szCs w:val="18"/>
              </w:rPr>
            </w:pPr>
            <w:r w:rsidRPr="00371B7F">
              <w:rPr>
                <w:sz w:val="18"/>
                <w:szCs w:val="18"/>
              </w:rPr>
              <w:t>IUT_NFC_REL</w:t>
            </w:r>
          </w:p>
        </w:tc>
        <w:tc>
          <w:tcPr>
            <w:tcW w:w="3112" w:type="pct"/>
            <w:vAlign w:val="center"/>
          </w:tcPr>
          <w:p w14:paraId="3DD357B7" w14:textId="77777777" w:rsidR="00E33202" w:rsidRPr="00371B7F" w:rsidRDefault="00E33202" w:rsidP="00C44AFD">
            <w:pPr>
              <w:pStyle w:val="TableText"/>
              <w:rPr>
                <w:sz w:val="18"/>
                <w:szCs w:val="18"/>
              </w:rPr>
            </w:pPr>
            <w:r w:rsidRPr="00371B7F">
              <w:rPr>
                <w:sz w:val="18"/>
                <w:szCs w:val="18"/>
              </w:rPr>
              <w:t>If NFC is supported, this SHALL be the highest (version, revision) number of TS.26 [15], encoded as the octet</w:t>
            </w:r>
            <w:r>
              <w:rPr>
                <w:sz w:val="18"/>
                <w:szCs w:val="18"/>
              </w:rPr>
              <w:t xml:space="preserve"> string {version, revision, 0}.</w:t>
            </w:r>
          </w:p>
        </w:tc>
      </w:tr>
      <w:tr w:rsidR="00E33202" w:rsidRPr="004C30EB" w14:paraId="255555EF" w14:textId="77777777" w:rsidTr="00C44AFD">
        <w:trPr>
          <w:trHeight w:val="353"/>
        </w:trPr>
        <w:tc>
          <w:tcPr>
            <w:tcW w:w="1888" w:type="pct"/>
            <w:vAlign w:val="center"/>
          </w:tcPr>
          <w:p w14:paraId="41CDA1A5" w14:textId="77777777" w:rsidR="00E33202" w:rsidRPr="00371B7F" w:rsidRDefault="00E33202" w:rsidP="00C44AFD">
            <w:pPr>
              <w:pStyle w:val="TableText"/>
              <w:rPr>
                <w:sz w:val="18"/>
                <w:szCs w:val="18"/>
              </w:rPr>
            </w:pPr>
            <w:r w:rsidRPr="00371B7F">
              <w:rPr>
                <w:sz w:val="18"/>
                <w:szCs w:val="18"/>
              </w:rPr>
              <w:t>IUT_TLS_VERSION</w:t>
            </w:r>
          </w:p>
        </w:tc>
        <w:tc>
          <w:tcPr>
            <w:tcW w:w="3112" w:type="pct"/>
            <w:vAlign w:val="center"/>
          </w:tcPr>
          <w:p w14:paraId="08BF1355" w14:textId="77777777" w:rsidR="00E33202" w:rsidRPr="00371B7F" w:rsidRDefault="00E33202" w:rsidP="00C44AFD">
            <w:pPr>
              <w:pStyle w:val="TableText"/>
              <w:rPr>
                <w:sz w:val="18"/>
                <w:szCs w:val="18"/>
              </w:rPr>
            </w:pPr>
            <w:r w:rsidRPr="00371B7F">
              <w:rPr>
                <w:sz w:val="18"/>
                <w:szCs w:val="18"/>
              </w:rPr>
              <w:t>Highest TLS protocol version supported by LPAd, at least v1.2. By versions higher then TLS v1.2 backwards compatibility is assumed.</w:t>
            </w:r>
          </w:p>
        </w:tc>
      </w:tr>
      <w:tr w:rsidR="00E33202" w:rsidRPr="004C30EB" w14:paraId="426E1486" w14:textId="77777777" w:rsidTr="00C44AFD">
        <w:trPr>
          <w:trHeight w:val="353"/>
        </w:trPr>
        <w:tc>
          <w:tcPr>
            <w:tcW w:w="1888" w:type="pct"/>
            <w:vAlign w:val="center"/>
          </w:tcPr>
          <w:p w14:paraId="55CE7230" w14:textId="77777777" w:rsidR="00E33202" w:rsidRPr="00371B7F" w:rsidRDefault="00E33202" w:rsidP="00C44AFD">
            <w:pPr>
              <w:pStyle w:val="TableText"/>
              <w:rPr>
                <w:sz w:val="18"/>
                <w:szCs w:val="18"/>
              </w:rPr>
            </w:pPr>
            <w:r w:rsidRPr="00371B7F">
              <w:rPr>
                <w:sz w:val="18"/>
                <w:szCs w:val="18"/>
              </w:rPr>
              <w:t>IUT_UMTS_UTRAN_REL</w:t>
            </w:r>
          </w:p>
        </w:tc>
        <w:tc>
          <w:tcPr>
            <w:tcW w:w="3112" w:type="pct"/>
            <w:vAlign w:val="center"/>
          </w:tcPr>
          <w:p w14:paraId="6BFF7666" w14:textId="77777777" w:rsidR="00E33202" w:rsidRPr="00371B7F" w:rsidRDefault="00E33202" w:rsidP="00C44AFD">
            <w:pPr>
              <w:pStyle w:val="TableText"/>
              <w:rPr>
                <w:sz w:val="18"/>
                <w:szCs w:val="18"/>
              </w:rPr>
            </w:pPr>
            <w:r w:rsidRPr="00371B7F">
              <w:rPr>
                <w:sz w:val="18"/>
                <w:szCs w:val="18"/>
              </w:rPr>
              <w:t>If UMTS/UTRAN is supported, this SHALL be the highest 3GPP release N fully supported by the Device, encoded as the octet string {N, 0, 0}.</w:t>
            </w:r>
          </w:p>
        </w:tc>
      </w:tr>
    </w:tbl>
    <w:p w14:paraId="1416410F" w14:textId="77777777" w:rsidR="00E33202" w:rsidRPr="00B85304" w:rsidRDefault="00E33202" w:rsidP="00E33202">
      <w:pPr>
        <w:pStyle w:val="ANNEX-heading1"/>
        <w:numPr>
          <w:ilvl w:val="0"/>
          <w:numId w:val="0"/>
        </w:numPr>
        <w:tabs>
          <w:tab w:val="left" w:pos="680"/>
        </w:tabs>
        <w:ind w:left="680" w:hanging="680"/>
        <w:rPr>
          <w:b w:val="0"/>
        </w:rPr>
      </w:pPr>
      <w:bookmarkStart w:id="4119" w:name="_Toc518049402"/>
      <w:bookmarkStart w:id="4120" w:name="_Toc520956973"/>
      <w:bookmarkStart w:id="4121" w:name="_Toc13661753"/>
      <w:bookmarkStart w:id="4122" w:name="_Toc195628690"/>
      <w:r w:rsidRPr="00B85304">
        <w:t>F.</w:t>
      </w:r>
      <w:r>
        <w:t>4</w:t>
      </w:r>
      <w:r w:rsidRPr="00B85304">
        <w:tab/>
      </w:r>
      <w:r w:rsidRPr="00EE559D">
        <w:t>Common Settings</w:t>
      </w:r>
      <w:bookmarkEnd w:id="4119"/>
      <w:bookmarkEnd w:id="4120"/>
      <w:bookmarkEnd w:id="4121"/>
      <w:bookmarkEnd w:id="4122"/>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00C44AF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lastRenderedPageBreak/>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44AFD">
        <w:trPr>
          <w:trHeight w:val="353"/>
        </w:trPr>
        <w:tc>
          <w:tcPr>
            <w:tcW w:w="3400" w:type="dxa"/>
            <w:tcBorders>
              <w:top w:val="single" w:sz="8" w:space="0" w:color="auto"/>
              <w:left w:val="single" w:sz="8" w:space="0" w:color="auto"/>
              <w:bottom w:val="single" w:sz="8" w:space="0" w:color="auto"/>
              <w:right w:val="single" w:sz="8" w:space="0" w:color="auto"/>
            </w:tcBorders>
            <w:shd w:val="clear" w:color="auto" w:fill="auto"/>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auto"/>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4123" w:name="_Toc483841405"/>
      <w:bookmarkStart w:id="4124" w:name="_Toc518049403"/>
      <w:bookmarkStart w:id="4125" w:name="_Toc520956974"/>
      <w:bookmarkStart w:id="4126" w:name="_Toc13661754"/>
      <w:bookmarkStart w:id="4127" w:name="_Toc195628691"/>
      <w:r w:rsidRPr="00504058">
        <w:lastRenderedPageBreak/>
        <w:t>Annex G</w:t>
      </w:r>
      <w:r w:rsidRPr="00504058">
        <w:tab/>
        <w:t>Initial States</w:t>
      </w:r>
      <w:bookmarkEnd w:id="4123"/>
      <w:bookmarkEnd w:id="4124"/>
      <w:bookmarkEnd w:id="4125"/>
      <w:bookmarkEnd w:id="4126"/>
      <w:bookmarkEnd w:id="4127"/>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71D1DF8A" w14:textId="77777777" w:rsidR="00E33202" w:rsidRPr="00DA0491" w:rsidRDefault="00E33202" w:rsidP="00E33202">
      <w:pPr>
        <w:pStyle w:val="ANNEX-heading1"/>
        <w:numPr>
          <w:ilvl w:val="0"/>
          <w:numId w:val="0"/>
        </w:numPr>
        <w:tabs>
          <w:tab w:val="left" w:pos="680"/>
        </w:tabs>
        <w:ind w:left="680" w:hanging="680"/>
        <w:rPr>
          <w:lang w:val="fr-FR"/>
        </w:rPr>
      </w:pPr>
      <w:bookmarkStart w:id="4128" w:name="_Toc483841406"/>
      <w:bookmarkStart w:id="4129" w:name="_Toc518049404"/>
      <w:bookmarkStart w:id="4130" w:name="_Toc520956975"/>
      <w:bookmarkStart w:id="4131" w:name="_Toc13661755"/>
      <w:bookmarkStart w:id="4132" w:name="_Toc195628692"/>
      <w:r w:rsidRPr="00DA0491">
        <w:rPr>
          <w:lang w:val="fr-FR"/>
        </w:rPr>
        <w:t>G.1</w:t>
      </w:r>
      <w:r w:rsidRPr="00DA0491">
        <w:rPr>
          <w:lang w:val="fr-FR"/>
        </w:rPr>
        <w:tab/>
        <w:t>Device</w:t>
      </w:r>
      <w:bookmarkEnd w:id="4128"/>
      <w:bookmarkEnd w:id="4129"/>
      <w:bookmarkEnd w:id="4130"/>
      <w:bookmarkEnd w:id="4131"/>
      <w:bookmarkEnd w:id="4132"/>
    </w:p>
    <w:p w14:paraId="1B79B010" w14:textId="77777777" w:rsidR="00E33202" w:rsidRPr="004652C1" w:rsidRDefault="00E33202" w:rsidP="00E33202">
      <w:pPr>
        <w:pStyle w:val="ANNEX-heading2"/>
        <w:numPr>
          <w:ilvl w:val="0"/>
          <w:numId w:val="0"/>
        </w:numPr>
        <w:rPr>
          <w:lang w:val="fr-FR"/>
        </w:rPr>
      </w:pPr>
      <w:bookmarkStart w:id="4133" w:name="_Toc483841407"/>
      <w:bookmarkStart w:id="4134" w:name="_Toc518049405"/>
      <w:bookmarkStart w:id="4135" w:name="_Toc520956976"/>
      <w:bookmarkStart w:id="4136" w:name="_Toc13661756"/>
      <w:bookmarkStart w:id="4137" w:name="_Toc195628693"/>
      <w:r w:rsidRPr="004652C1">
        <w:rPr>
          <w:lang w:val="fr-FR"/>
        </w:rPr>
        <w:t>G.1.1 Device (default)</w:t>
      </w:r>
      <w:bookmarkEnd w:id="4133"/>
      <w:bookmarkEnd w:id="4134"/>
      <w:bookmarkEnd w:id="4135"/>
      <w:bookmarkEnd w:id="4136"/>
      <w:bookmarkEnd w:id="4137"/>
    </w:p>
    <w:p w14:paraId="26642444" w14:textId="77777777" w:rsidR="00E33202" w:rsidRPr="004C30EB" w:rsidRDefault="00E33202" w:rsidP="00E33202">
      <w:pPr>
        <w:pStyle w:val="NormalParagraph"/>
      </w:pPr>
      <w:r w:rsidRPr="004C30EB">
        <w:t>The Device is “powered on”.</w:t>
      </w:r>
    </w:p>
    <w:p w14:paraId="6ACFFEFF" w14:textId="77777777" w:rsidR="00E33202" w:rsidRPr="004C30EB" w:rsidRDefault="00E33202" w:rsidP="00E33202">
      <w:pPr>
        <w:pStyle w:val="NormalParagraph"/>
      </w:pPr>
      <w:r w:rsidRPr="004C30EB">
        <w:t>The Device is in the normal execution mode after Device boot-up and Device initial configuration. The Device is NOT in the Test Mode.</w:t>
      </w:r>
    </w:p>
    <w:p w14:paraId="4876629D" w14:textId="77777777" w:rsidR="00E33202" w:rsidRPr="004C30EB" w:rsidRDefault="00E33202" w:rsidP="00E33202">
      <w:pPr>
        <w:pStyle w:val="NormalParagraph"/>
      </w:pPr>
      <w:r w:rsidRPr="004C30EB">
        <w:t>The LPAd has access to the root CI key #CERT_CI_ECDSA (or the CI public key) for verification of the TLS certificates of SM-DP+ or SM-DS. No CRL is loaded.</w:t>
      </w:r>
    </w:p>
    <w:p w14:paraId="00B2031F" w14:textId="77777777" w:rsidR="00E33202" w:rsidRPr="004C30EB" w:rsidRDefault="00E33202" w:rsidP="00E33202">
      <w:pPr>
        <w:pStyle w:val="NormalParagraph"/>
      </w:pPr>
      <w:r w:rsidRPr="004C30EB">
        <w:t>The Device contains a Test eUICC pre-configured as defined below in G.1.3.</w:t>
      </w:r>
    </w:p>
    <w:p w14:paraId="482E66D2" w14:textId="77777777" w:rsidR="00E33202" w:rsidRPr="004C30EB" w:rsidRDefault="00E33202" w:rsidP="00E33202">
      <w:pPr>
        <w:pStyle w:val="ANNEX-heading2"/>
        <w:numPr>
          <w:ilvl w:val="0"/>
          <w:numId w:val="0"/>
        </w:numPr>
        <w:rPr>
          <w:sz w:val="22"/>
        </w:rPr>
      </w:pPr>
      <w:bookmarkStart w:id="4138" w:name="_Toc483841408"/>
      <w:bookmarkStart w:id="4139" w:name="_Toc518049406"/>
      <w:bookmarkStart w:id="4140" w:name="_Toc520956977"/>
      <w:bookmarkStart w:id="4141" w:name="_Toc13661757"/>
      <w:bookmarkStart w:id="4142" w:name="_Toc195628694"/>
      <w:r w:rsidRPr="004C30EB">
        <w:t>G.1.2 Companion Device connected to a Primary Device</w:t>
      </w:r>
      <w:bookmarkEnd w:id="4138"/>
      <w:bookmarkEnd w:id="4139"/>
      <w:bookmarkEnd w:id="4140"/>
      <w:bookmarkEnd w:id="4141"/>
      <w:bookmarkEnd w:id="4142"/>
    </w:p>
    <w:p w14:paraId="372B66B9" w14:textId="77777777" w:rsidR="00E33202" w:rsidRPr="004C30EB" w:rsidRDefault="00E33202" w:rsidP="00E33202">
      <w:pPr>
        <w:pStyle w:val="NormalParagraph"/>
      </w:pPr>
      <w:r w:rsidRPr="004C30EB">
        <w:t>The Companion Device is connected to the Primary Device as defined by the Device vendor</w:t>
      </w:r>
      <w:r>
        <w:t>.</w:t>
      </w:r>
    </w:p>
    <w:p w14:paraId="1710A3BF" w14:textId="77777777" w:rsidR="00E33202" w:rsidRPr="004C30EB" w:rsidRDefault="00E33202" w:rsidP="00E33202">
      <w:pPr>
        <w:pStyle w:val="NormalParagraph"/>
      </w:pPr>
      <w:r w:rsidRPr="004C30EB">
        <w:t>Companion Device and the connected Primary Device are “powered on”</w:t>
      </w:r>
      <w:r>
        <w:t>.</w:t>
      </w:r>
    </w:p>
    <w:p w14:paraId="7466965F" w14:textId="77777777" w:rsidR="00E33202" w:rsidRPr="004C30EB" w:rsidRDefault="00E33202" w:rsidP="00E33202">
      <w:pPr>
        <w:pStyle w:val="NormalParagraph"/>
      </w:pPr>
      <w:r w:rsidRPr="004C30EB">
        <w:t>The Companion Device and Primary Device are in the normal execution mode (NOT in the boot-up mode)</w:t>
      </w:r>
      <w:r>
        <w:t>.</w:t>
      </w:r>
    </w:p>
    <w:p w14:paraId="1EA3BF5D" w14:textId="77777777" w:rsidR="00E33202" w:rsidRPr="004C30EB" w:rsidRDefault="00E33202" w:rsidP="00E33202">
      <w:pPr>
        <w:pStyle w:val="NormalParagraph"/>
      </w:pPr>
      <w:r w:rsidRPr="004C30EB">
        <w:t>The LPAd of the Companion Device has access to the root CI #CERT_CI_ECDSA (or the CI public key) for verification of the TLS certificates of SM-DP+ or SM-DS. No CRL is loaded.</w:t>
      </w:r>
    </w:p>
    <w:p w14:paraId="0AF10836" w14:textId="77777777" w:rsidR="00E33202" w:rsidRPr="004C30EB" w:rsidRDefault="00E33202" w:rsidP="00E33202">
      <w:pPr>
        <w:pStyle w:val="NormalParagraph"/>
      </w:pPr>
      <w:r w:rsidRPr="004C30EB">
        <w:t>The Companion Device contains a Test eUICC preconfigured as defined below in G.1.3.</w:t>
      </w:r>
    </w:p>
    <w:p w14:paraId="5BD4C6A6" w14:textId="77777777" w:rsidR="00E33202" w:rsidRPr="004C30EB" w:rsidRDefault="00E33202" w:rsidP="00E33202">
      <w:pPr>
        <w:pStyle w:val="ANNEX-heading2"/>
        <w:numPr>
          <w:ilvl w:val="0"/>
          <w:numId w:val="0"/>
        </w:numPr>
      </w:pPr>
      <w:bookmarkStart w:id="4143" w:name="_Toc483841409"/>
      <w:bookmarkStart w:id="4144" w:name="_Toc518049407"/>
      <w:bookmarkStart w:id="4145" w:name="_Toc520956978"/>
      <w:bookmarkStart w:id="4146" w:name="_Toc13661758"/>
      <w:bookmarkStart w:id="4147" w:name="_Toc195628695"/>
      <w:r w:rsidRPr="004C30EB">
        <w:t>G.1.3 Test eUICC Settings</w:t>
      </w:r>
      <w:bookmarkEnd w:id="4143"/>
      <w:bookmarkEnd w:id="4144"/>
      <w:bookmarkEnd w:id="4145"/>
      <w:bookmarkEnd w:id="4146"/>
      <w:bookmarkEnd w:id="4147"/>
    </w:p>
    <w:p w14:paraId="0CD5AFA4" w14:textId="77777777" w:rsidR="00E33202" w:rsidRPr="004C30EB" w:rsidRDefault="00E33202" w:rsidP="00E33202">
      <w:pPr>
        <w:pStyle w:val="NormalParagraph"/>
      </w:pPr>
      <w:r w:rsidRPr="004C30EB">
        <w:t>Depending on the test cases and on the supported options, the Test eUICC SHALL be configured according to the following Initial States.</w:t>
      </w:r>
    </w:p>
    <w:p w14:paraId="7CBFD82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ISD-R AID #ISD_R_AID and the EID #EID1.</w:t>
      </w:r>
    </w:p>
    <w:p w14:paraId="66D53FF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does not contain any Profile.</w:t>
      </w:r>
    </w:p>
    <w:p w14:paraId="1E04C0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default SM-DS address #TEST_ROOT_DS_ADDRESS.</w:t>
      </w:r>
    </w:p>
    <w:p w14:paraId="376078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contains #TEST_DP_ADDRESS1 as default SM-DP+ address.</w:t>
      </w:r>
    </w:p>
    <w:p w14:paraId="0B0257CC" w14:textId="77777777" w:rsidR="00E33202" w:rsidRPr="004C30EB" w:rsidRDefault="00E33202" w:rsidP="00E33202">
      <w:pPr>
        <w:pStyle w:val="NormalParagraph"/>
      </w:pPr>
      <w:r w:rsidRPr="004C30EB">
        <w:t>The ECASD is configured with at least the following Keys and Certificates based on NIST P-256 [11] or on brainpoolP256r1 [8] for this version of the SGP.23:</w:t>
      </w:r>
    </w:p>
    <w:p w14:paraId="73EEE38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Private Key #SK_EUICC_ECDSA (for creating ECDSA signatures)</w:t>
      </w:r>
    </w:p>
    <w:p w14:paraId="2E9AC71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Certificate #CERT_EUICC_ECDSA (for eUICC authentication) containing the eUICC’s Public Key #PK_EUICC_ECDSA</w:t>
      </w:r>
    </w:p>
    <w:p w14:paraId="02D5C276"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w:t>
      </w:r>
    </w:p>
    <w:p w14:paraId="5D91E6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w:t>
      </w:r>
    </w:p>
    <w:p w14:paraId="413D3C71" w14:textId="77777777" w:rsidR="00E33202" w:rsidRPr="004C30EB" w:rsidRDefault="00E33202" w:rsidP="00E33202">
      <w:pPr>
        <w:pStyle w:val="NormalParagraph"/>
      </w:pPr>
      <w:r w:rsidRPr="004C30EB">
        <w:lastRenderedPageBreak/>
        <w:t>Other Certificates and Keys MAY be present. No CRL is loaded on the Test eUICC.</w:t>
      </w:r>
    </w:p>
    <w:p w14:paraId="6544A06D"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14CB6C96" w14:textId="77777777" w:rsidR="00E33202" w:rsidRPr="004C30EB" w:rsidRDefault="00E33202" w:rsidP="00E33202">
      <w:pPr>
        <w:pStyle w:val="NormalParagraph"/>
      </w:pPr>
      <w:r w:rsidRPr="004C30EB">
        <w:t>This CI corresponds to the SubjectKeyIdentifier of one of the #CERT_CI_ECDSA defined in sections G.2.2 and G.2.3.</w:t>
      </w:r>
    </w:p>
    <w:p w14:paraId="4D080813" w14:textId="77777777" w:rsidR="00986D0B" w:rsidRPr="00986D0B" w:rsidRDefault="00986D0B" w:rsidP="00986D0B">
      <w:pPr>
        <w:pStyle w:val="NormalParagraph"/>
      </w:pPr>
      <w:r w:rsidRPr="00D623E2">
        <w:t xml:space="preserve">For </w:t>
      </w:r>
      <w:r w:rsidRPr="00986D0B">
        <w:t>devices supporting O_D_REMOVABLE_DOWNLOAD_PPR, the Test eUICC SHALL contain the RAT configuration specified in #PPRS_ALLOWED.</w:t>
      </w:r>
    </w:p>
    <w:p w14:paraId="482A9B91" w14:textId="77777777" w:rsidR="00986D0B" w:rsidRPr="00986D0B" w:rsidRDefault="00986D0B" w:rsidP="00986D0B">
      <w:pPr>
        <w:pStyle w:val="NormalParagraph"/>
      </w:pPr>
      <w:r w:rsidRPr="00986D0B">
        <w:t>For devices supporting a removable eUICC but not supporting O_D_REMOVABLE_DOWNLOAD_PPR, the Test eUICC can be configured with any RAT.</w:t>
      </w:r>
    </w:p>
    <w:p w14:paraId="259EDB46" w14:textId="77777777" w:rsidR="00986D0B" w:rsidRPr="00D623E2" w:rsidRDefault="00986D0B" w:rsidP="00986D0B">
      <w:pPr>
        <w:pStyle w:val="NormalParagraph"/>
      </w:pPr>
      <w:r w:rsidRPr="00986D0B">
        <w:t>For devices supporting a non-removable eUICC:</w:t>
      </w:r>
    </w:p>
    <w:p w14:paraId="5A4EDED9" w14:textId="77777777" w:rsidR="00986D0B" w:rsidRPr="00D623E2" w:rsidRDefault="00986D0B" w:rsidP="00986D0B">
      <w:pPr>
        <w:pStyle w:val="NormalParagraph"/>
        <w:numPr>
          <w:ilvl w:val="0"/>
          <w:numId w:val="129"/>
        </w:numPr>
      </w:pPr>
      <w:r w:rsidRPr="00D623E2">
        <w:t>For some combinations of device options, RAT configurations with certain constraints are required for some sequences</w:t>
      </w:r>
      <w:r>
        <w:t>, as specified below. These constraints can be satisfied using any valid RAT table; for example, Allowed Operators can be specified explicitly or using wildcards.</w:t>
      </w:r>
    </w:p>
    <w:tbl>
      <w:tblPr>
        <w:tblW w:w="0" w:type="auto"/>
        <w:tblInd w:w="851" w:type="dxa"/>
        <w:tblCellMar>
          <w:left w:w="0" w:type="dxa"/>
          <w:right w:w="0" w:type="dxa"/>
        </w:tblCellMar>
        <w:tblLook w:val="04A0" w:firstRow="1" w:lastRow="0" w:firstColumn="1" w:lastColumn="0" w:noHBand="0" w:noVBand="1"/>
      </w:tblPr>
      <w:tblGrid>
        <w:gridCol w:w="4880"/>
        <w:gridCol w:w="3275"/>
      </w:tblGrid>
      <w:tr w:rsidR="00986D0B" w:rsidRPr="00D623E2" w14:paraId="7DF99EDF" w14:textId="77777777" w:rsidTr="002C4AAF">
        <w:tc>
          <w:tcPr>
            <w:tcW w:w="4953" w:type="dxa"/>
            <w:tcBorders>
              <w:top w:val="single" w:sz="8" w:space="0" w:color="auto"/>
              <w:left w:val="single" w:sz="8" w:space="0" w:color="auto"/>
              <w:bottom w:val="single" w:sz="8" w:space="0" w:color="auto"/>
              <w:right w:val="single" w:sz="8" w:space="0" w:color="auto"/>
            </w:tcBorders>
            <w:shd w:val="clear" w:color="auto" w:fill="C00000"/>
            <w:tcMar>
              <w:top w:w="0" w:type="dxa"/>
              <w:left w:w="108" w:type="dxa"/>
              <w:bottom w:w="0" w:type="dxa"/>
              <w:right w:w="108" w:type="dxa"/>
            </w:tcMar>
            <w:hideMark/>
          </w:tcPr>
          <w:p w14:paraId="1EC8238B" w14:textId="77777777" w:rsidR="00986D0B" w:rsidRPr="00D623E2" w:rsidRDefault="00986D0B" w:rsidP="00986D0B">
            <w:pPr>
              <w:pStyle w:val="NormalParagraph"/>
              <w:rPr>
                <w:b/>
                <w:bCs/>
              </w:rPr>
            </w:pPr>
            <w:r w:rsidRPr="00D623E2">
              <w:rPr>
                <w:b/>
                <w:bCs/>
              </w:rPr>
              <w:t>Device option</w:t>
            </w:r>
            <w:r>
              <w:rPr>
                <w:b/>
                <w:bCs/>
              </w:rPr>
              <w:t>(</w:t>
            </w:r>
            <w:r w:rsidRPr="00D623E2">
              <w:rPr>
                <w:b/>
                <w:bCs/>
              </w:rPr>
              <w:t>s</w:t>
            </w:r>
            <w:r>
              <w:rPr>
                <w:b/>
                <w:bCs/>
              </w:rPr>
              <w:t>)</w:t>
            </w:r>
            <w:r w:rsidRPr="00D623E2">
              <w:rPr>
                <w:b/>
                <w:bCs/>
              </w:rPr>
              <w:t xml:space="preserve"> supported</w:t>
            </w:r>
          </w:p>
        </w:tc>
        <w:tc>
          <w:tcPr>
            <w:tcW w:w="4443" w:type="dxa"/>
            <w:tcBorders>
              <w:top w:val="single" w:sz="8" w:space="0" w:color="auto"/>
              <w:left w:val="nil"/>
              <w:bottom w:val="single" w:sz="8" w:space="0" w:color="auto"/>
              <w:right w:val="single" w:sz="8" w:space="0" w:color="auto"/>
            </w:tcBorders>
            <w:shd w:val="clear" w:color="auto" w:fill="C00000"/>
            <w:tcMar>
              <w:top w:w="0" w:type="dxa"/>
              <w:left w:w="108" w:type="dxa"/>
              <w:bottom w:w="0" w:type="dxa"/>
              <w:right w:w="108" w:type="dxa"/>
            </w:tcMar>
            <w:hideMark/>
          </w:tcPr>
          <w:p w14:paraId="7F0856DF" w14:textId="77777777" w:rsidR="00986D0B" w:rsidRPr="00D623E2" w:rsidRDefault="00986D0B" w:rsidP="00986D0B">
            <w:pPr>
              <w:pStyle w:val="NormalParagraph"/>
              <w:rPr>
                <w:b/>
                <w:bCs/>
              </w:rPr>
            </w:pPr>
            <w:r w:rsidRPr="00D623E2">
              <w:rPr>
                <w:b/>
                <w:bCs/>
              </w:rPr>
              <w:t>RAT configuration of Test eUICC</w:t>
            </w:r>
          </w:p>
        </w:tc>
      </w:tr>
      <w:tr w:rsidR="00986D0B" w:rsidRPr="00D623E2" w14:paraId="0BBB8F88"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0C692" w14:textId="77777777" w:rsidR="00986D0B" w:rsidRPr="00D623E2" w:rsidRDefault="00986D0B" w:rsidP="00986D0B">
            <w:pPr>
              <w:pStyle w:val="NormalParagraph"/>
            </w:pPr>
            <w:r w:rsidRPr="00D623E2">
              <w:t>O_D_EMB_ALLOWS_PPR1_EUC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71DECF17" w14:textId="77777777" w:rsidR="00986D0B" w:rsidRPr="00D623E2" w:rsidRDefault="00986D0B" w:rsidP="00986D0B">
            <w:pPr>
              <w:pStyle w:val="NormalParagraph"/>
            </w:pPr>
            <w:r w:rsidRPr="00D623E2">
              <w:t>PPR1 is allowed and End User Consent is required</w:t>
            </w:r>
            <w:r>
              <w:t xml:space="preserve"> f</w:t>
            </w:r>
            <w:r w:rsidRPr="00D623E2">
              <w:t>or #MCC_MNC4 with gid1 and gid2</w:t>
            </w:r>
            <w:r>
              <w:t xml:space="preserve"> absent</w:t>
            </w:r>
            <w:r w:rsidRPr="00D623E2">
              <w:t>.</w:t>
            </w:r>
          </w:p>
        </w:tc>
      </w:tr>
      <w:tr w:rsidR="00986D0B" w:rsidRPr="00D623E2" w14:paraId="77AE7DAB"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7E16B8" w14:textId="77777777" w:rsidR="00986D0B" w:rsidRPr="00D623E2" w:rsidRDefault="00986D0B" w:rsidP="00986D0B">
            <w:pPr>
              <w:pStyle w:val="NormalParagraph"/>
            </w:pPr>
            <w:r w:rsidRPr="00D623E2">
              <w:t>O_D_EMB_ALLOWS_PPR2_EUC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413A612B" w14:textId="77777777" w:rsidR="00986D0B" w:rsidRPr="00D623E2" w:rsidRDefault="00986D0B" w:rsidP="00986D0B">
            <w:pPr>
              <w:pStyle w:val="NormalParagraph"/>
            </w:pPr>
            <w:r w:rsidRPr="00D623E2">
              <w:t>PPR2 is allowed and End User Consent is required</w:t>
            </w:r>
            <w:r>
              <w:t xml:space="preserve"> for </w:t>
            </w:r>
            <w:r w:rsidRPr="00D623E2">
              <w:t>#MCC_MNC2 with gid1 and gid2</w:t>
            </w:r>
            <w:r>
              <w:t xml:space="preserve"> absent.</w:t>
            </w:r>
          </w:p>
        </w:tc>
      </w:tr>
      <w:tr w:rsidR="00986D0B" w:rsidRPr="00D623E2" w14:paraId="2D8CB886"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17FB29" w14:textId="77777777" w:rsidR="00986D0B" w:rsidRPr="00D623E2" w:rsidRDefault="00986D0B" w:rsidP="00986D0B">
            <w:pPr>
              <w:pStyle w:val="NormalParagraph"/>
            </w:pPr>
            <w:r w:rsidRPr="00D623E2">
              <w:t xml:space="preserve">NOT O_D_EMB_ALLOWS_PPR1_EUC_REQ </w:t>
            </w:r>
            <w:r>
              <w:t>AND O</w:t>
            </w:r>
            <w:r w:rsidRPr="00D623E2">
              <w:t>_D_EMB_ALLOWS_PPR1_EUC_NOT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3F0B3F6B" w14:textId="77777777" w:rsidR="00986D0B" w:rsidRPr="00D623E2" w:rsidRDefault="00986D0B" w:rsidP="00986D0B">
            <w:pPr>
              <w:pStyle w:val="NormalParagraph"/>
            </w:pPr>
            <w:r w:rsidRPr="00D623E2">
              <w:t>PPR1 is allowed and End User Consent is not required</w:t>
            </w:r>
            <w:r>
              <w:t xml:space="preserve"> for </w:t>
            </w:r>
            <w:r w:rsidRPr="00D623E2">
              <w:t>#MCC_MNC4 with gid1 and gid2</w:t>
            </w:r>
            <w:r>
              <w:t xml:space="preserve"> absent.</w:t>
            </w:r>
          </w:p>
        </w:tc>
      </w:tr>
      <w:tr w:rsidR="00986D0B" w:rsidRPr="00D623E2" w14:paraId="6CEE2477"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BF8E" w14:textId="77777777" w:rsidR="00986D0B" w:rsidRPr="00D623E2" w:rsidRDefault="00986D0B" w:rsidP="00986D0B">
            <w:pPr>
              <w:pStyle w:val="NormalParagraph"/>
            </w:pPr>
            <w:r w:rsidRPr="00D623E2">
              <w:t xml:space="preserve">NOT O_D_EMB_ALLOWS_PPR2_EUC_REQ </w:t>
            </w:r>
            <w:r>
              <w:t>AND O</w:t>
            </w:r>
            <w:r w:rsidRPr="00D623E2">
              <w:t>_D_EMB_ALLOWS_PPR2_EUC_NOT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47B45A04" w14:textId="77777777" w:rsidR="00986D0B" w:rsidRPr="00D623E2" w:rsidRDefault="00986D0B" w:rsidP="00986D0B">
            <w:pPr>
              <w:pStyle w:val="NormalParagraph"/>
            </w:pPr>
            <w:r w:rsidRPr="00D623E2">
              <w:t>PPR2 is allowed and End User Consent is not required</w:t>
            </w:r>
            <w:r>
              <w:t xml:space="preserve"> for </w:t>
            </w:r>
            <w:r w:rsidRPr="00D623E2">
              <w:t>#MCC_MNC2 with gid1 and gid2</w:t>
            </w:r>
            <w:r>
              <w:t xml:space="preserve"> absent</w:t>
            </w:r>
            <w:r w:rsidRPr="00D623E2">
              <w:t>.</w:t>
            </w:r>
          </w:p>
        </w:tc>
      </w:tr>
    </w:tbl>
    <w:p w14:paraId="06F9E158" w14:textId="77777777" w:rsidR="00986D0B" w:rsidRPr="00D623E2" w:rsidRDefault="00986D0B" w:rsidP="00986D0B">
      <w:pPr>
        <w:pStyle w:val="NormalParagraph"/>
        <w:numPr>
          <w:ilvl w:val="0"/>
          <w:numId w:val="130"/>
        </w:numPr>
      </w:pPr>
      <w:r w:rsidRPr="00D623E2">
        <w:t>If none of the constraints above apply, the Test eUICC can be configured with any RAT.</w:t>
      </w:r>
    </w:p>
    <w:p w14:paraId="3B46A70A" w14:textId="77777777" w:rsidR="00986D0B" w:rsidRPr="00D623E2" w:rsidRDefault="00986D0B" w:rsidP="00986D0B">
      <w:pPr>
        <w:pStyle w:val="NormalParagraph"/>
        <w:numPr>
          <w:ilvl w:val="0"/>
          <w:numId w:val="130"/>
        </w:numPr>
      </w:pPr>
      <w:r w:rsidRPr="00D623E2">
        <w:t xml:space="preserve">Note: in the current version of this document, it is possible to satisfy the relevant constraints above with a single RAT configuration. It is recommended to supply a </w:t>
      </w:r>
      <w:r w:rsidRPr="00D623E2">
        <w:lastRenderedPageBreak/>
        <w:t>single device for testing with the RAT configuration satisfying all of the relevant constraints above, rather than to supply multiple devices.</w:t>
      </w:r>
    </w:p>
    <w:p w14:paraId="507B27AA" w14:textId="77777777" w:rsidR="00E33202" w:rsidRPr="004C30EB" w:rsidRDefault="00E33202" w:rsidP="00E33202">
      <w:pPr>
        <w:pStyle w:val="NormalParagraph"/>
      </w:pPr>
      <w:r w:rsidRPr="004C30EB">
        <w:t>A separate Test eUICC needs to be provided for each additional RAT configuration (not used in this version of the test specification). In case the Test eUICC is non-removable the additional Device SHALL contain the same software and hardware except the Test eUICC configuration.</w:t>
      </w:r>
    </w:p>
    <w:p w14:paraId="1FAD7BAD" w14:textId="77777777" w:rsidR="00E33202" w:rsidRPr="004652C1" w:rsidRDefault="00E33202" w:rsidP="00E33202">
      <w:pPr>
        <w:pStyle w:val="ANNEX-heading1"/>
        <w:numPr>
          <w:ilvl w:val="0"/>
          <w:numId w:val="0"/>
        </w:numPr>
        <w:tabs>
          <w:tab w:val="left" w:pos="680"/>
        </w:tabs>
        <w:ind w:left="680" w:hanging="680"/>
      </w:pPr>
      <w:bookmarkStart w:id="4148" w:name="_Toc483841410"/>
      <w:bookmarkStart w:id="4149" w:name="_Toc518049408"/>
      <w:bookmarkStart w:id="4150" w:name="_Toc520956979"/>
      <w:bookmarkStart w:id="4151" w:name="_Toc13661759"/>
      <w:bookmarkStart w:id="4152" w:name="_Toc195628696"/>
      <w:r w:rsidRPr="004C30EB">
        <w:t>G.2</w:t>
      </w:r>
      <w:r w:rsidRPr="004C30EB">
        <w:tab/>
      </w:r>
      <w:r w:rsidRPr="004652C1">
        <w:t>eUICC</w:t>
      </w:r>
      <w:bookmarkEnd w:id="4148"/>
      <w:bookmarkEnd w:id="4149"/>
      <w:bookmarkEnd w:id="4150"/>
      <w:bookmarkEnd w:id="4151"/>
      <w:bookmarkEnd w:id="4152"/>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77777777" w:rsidR="00E33202" w:rsidRPr="004C30EB" w:rsidRDefault="00E33202" w:rsidP="00E33202">
      <w:pPr>
        <w:pStyle w:val="ANNEX-heading2"/>
        <w:numPr>
          <w:ilvl w:val="0"/>
          <w:numId w:val="0"/>
        </w:numPr>
      </w:pPr>
      <w:bookmarkStart w:id="4153" w:name="_Toc483841411"/>
      <w:bookmarkStart w:id="4154" w:name="_Toc518049409"/>
      <w:bookmarkStart w:id="4155" w:name="_Toc520956980"/>
      <w:bookmarkStart w:id="4156" w:name="_Toc13661760"/>
      <w:bookmarkStart w:id="4157" w:name="_Toc195628697"/>
      <w:r w:rsidRPr="004652C1">
        <w:t>G.2.1</w:t>
      </w:r>
      <w:r w:rsidRPr="004652C1">
        <w:tab/>
        <w:t>Common Initial States</w:t>
      </w:r>
      <w:bookmarkEnd w:id="4153"/>
      <w:bookmarkEnd w:id="4154"/>
      <w:bookmarkEnd w:id="4155"/>
      <w:bookmarkEnd w:id="4156"/>
      <w:bookmarkEnd w:id="4157"/>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2.2 and/or G.2.3 depending on the support of the options O_E_NIST and O_E_BRP.</w:t>
      </w:r>
    </w:p>
    <w:p w14:paraId="100F2C0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2.2.</w:t>
      </w:r>
    </w:p>
    <w:p w14:paraId="31189CA0"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2.3.</w:t>
      </w:r>
    </w:p>
    <w:p w14:paraId="183D73AE"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2.2 and G.2.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777777" w:rsidR="00E33202" w:rsidRPr="004C30EB" w:rsidRDefault="00E33202" w:rsidP="00E33202">
      <w:pPr>
        <w:pStyle w:val="NormalParagraph"/>
      </w:pPr>
      <w:r w:rsidRPr="004C30EB">
        <w:t>This CI corresponds to the SubjectKeyIdentifier of one of the #CERT_CI_ECDSA defined in sections G.2.2 and G.2.3.</w:t>
      </w:r>
    </w:p>
    <w:p w14:paraId="4B0B522C" w14:textId="77777777" w:rsidR="00E33202" w:rsidRPr="004C30EB" w:rsidRDefault="00E33202" w:rsidP="00E33202">
      <w:pPr>
        <w:pStyle w:val="NormalParagraph"/>
      </w:pPr>
      <w:r w:rsidRPr="004C30EB">
        <w:t>The default RAT configuration defined in section G.2.4 applies for all test sequences except if the Test Case overrides it.  Particular RAT configurations for those specific Test Cases are defined in section G.2.5.</w:t>
      </w:r>
    </w:p>
    <w:p w14:paraId="0C5C2FD7" w14:textId="77777777" w:rsidR="00E33202" w:rsidRPr="004652C1" w:rsidRDefault="00E33202" w:rsidP="00E33202">
      <w:pPr>
        <w:pStyle w:val="ANNEX-heading2"/>
        <w:numPr>
          <w:ilvl w:val="0"/>
          <w:numId w:val="0"/>
        </w:numPr>
      </w:pPr>
      <w:bookmarkStart w:id="4158" w:name="_Toc483841412"/>
      <w:bookmarkStart w:id="4159" w:name="_Toc518049410"/>
      <w:bookmarkStart w:id="4160" w:name="_Toc520956981"/>
      <w:bookmarkStart w:id="4161" w:name="_Toc13661761"/>
      <w:bookmarkStart w:id="4162" w:name="_Toc195628698"/>
      <w:r w:rsidRPr="004652C1">
        <w:lastRenderedPageBreak/>
        <w:t>G.2.2</w:t>
      </w:r>
      <w:r w:rsidRPr="004652C1">
        <w:tab/>
        <w:t>For eUICC supporting NIST P-256</w:t>
      </w:r>
      <w:bookmarkEnd w:id="4158"/>
      <w:bookmarkEnd w:id="4159"/>
      <w:bookmarkEnd w:id="4160"/>
      <w:bookmarkEnd w:id="4161"/>
      <w:bookmarkEnd w:id="4162"/>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77777777" w:rsidR="00E33202" w:rsidRPr="004652C1" w:rsidRDefault="00E33202" w:rsidP="00E33202">
      <w:pPr>
        <w:pStyle w:val="ANNEX-heading2"/>
        <w:numPr>
          <w:ilvl w:val="0"/>
          <w:numId w:val="0"/>
        </w:numPr>
      </w:pPr>
      <w:bookmarkStart w:id="4163" w:name="_Toc483841413"/>
      <w:bookmarkStart w:id="4164" w:name="_Toc518049411"/>
      <w:bookmarkStart w:id="4165" w:name="_Toc520956982"/>
      <w:bookmarkStart w:id="4166" w:name="_Toc13661762"/>
      <w:bookmarkStart w:id="4167" w:name="_Toc195628699"/>
      <w:r w:rsidRPr="004652C1">
        <w:t>G.2.3</w:t>
      </w:r>
      <w:r w:rsidRPr="004652C1">
        <w:tab/>
        <w:t>For eUICC supporting BrainpoolP256r1</w:t>
      </w:r>
      <w:bookmarkEnd w:id="4163"/>
      <w:bookmarkEnd w:id="4164"/>
      <w:bookmarkEnd w:id="4165"/>
      <w:bookmarkEnd w:id="4166"/>
      <w:bookmarkEnd w:id="4167"/>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77777777" w:rsidR="00E33202" w:rsidRPr="004652C1" w:rsidRDefault="00E33202" w:rsidP="00E33202">
      <w:pPr>
        <w:pStyle w:val="ANNEX-heading2"/>
        <w:numPr>
          <w:ilvl w:val="0"/>
          <w:numId w:val="0"/>
        </w:numPr>
      </w:pPr>
      <w:bookmarkStart w:id="4168" w:name="_Toc483841414"/>
      <w:bookmarkStart w:id="4169" w:name="_Toc518049412"/>
      <w:bookmarkStart w:id="4170" w:name="_Toc520956983"/>
      <w:bookmarkStart w:id="4171" w:name="_Toc13661763"/>
      <w:bookmarkStart w:id="4172" w:name="_Toc195628700"/>
      <w:r w:rsidRPr="004652C1">
        <w:t>G.2.4</w:t>
      </w:r>
      <w:r w:rsidRPr="004652C1">
        <w:tab/>
        <w:t>With default RAT configuration</w:t>
      </w:r>
      <w:bookmarkEnd w:id="4168"/>
      <w:bookmarkEnd w:id="4169"/>
      <w:bookmarkEnd w:id="4170"/>
      <w:bookmarkEnd w:id="4171"/>
      <w:bookmarkEnd w:id="4172"/>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77777777" w:rsidR="00E33202" w:rsidRPr="004652C1" w:rsidRDefault="00E33202" w:rsidP="00E33202">
      <w:pPr>
        <w:pStyle w:val="ANNEX-heading2"/>
        <w:numPr>
          <w:ilvl w:val="0"/>
          <w:numId w:val="0"/>
        </w:numPr>
      </w:pPr>
      <w:bookmarkStart w:id="4173" w:name="_Toc483841415"/>
      <w:bookmarkStart w:id="4174" w:name="_Toc518049413"/>
      <w:bookmarkStart w:id="4175" w:name="_Toc520956984"/>
      <w:bookmarkStart w:id="4176" w:name="_Toc13661764"/>
      <w:bookmarkStart w:id="4177" w:name="_Toc195628701"/>
      <w:r w:rsidRPr="004652C1">
        <w:t>G.2.5</w:t>
      </w:r>
      <w:r w:rsidRPr="004652C1">
        <w:tab/>
        <w:t>With Additional PPARs in the RAT</w:t>
      </w:r>
      <w:bookmarkEnd w:id="4173"/>
      <w:bookmarkEnd w:id="4174"/>
      <w:bookmarkEnd w:id="4175"/>
      <w:bookmarkEnd w:id="4176"/>
      <w:bookmarkEnd w:id="4177"/>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77777777" w:rsidR="00E33202" w:rsidRPr="004652C1" w:rsidRDefault="00E33202" w:rsidP="00E33202">
      <w:pPr>
        <w:pStyle w:val="ANNEX-heading2"/>
        <w:numPr>
          <w:ilvl w:val="0"/>
          <w:numId w:val="0"/>
        </w:numPr>
      </w:pPr>
      <w:bookmarkStart w:id="4178" w:name="_Toc482563312"/>
      <w:bookmarkStart w:id="4179" w:name="_Toc482563313"/>
      <w:bookmarkStart w:id="4180" w:name="_Toc482059017"/>
      <w:bookmarkStart w:id="4181" w:name="_Toc518049414"/>
      <w:bookmarkStart w:id="4182" w:name="_Toc520956985"/>
      <w:bookmarkStart w:id="4183" w:name="_Toc13661765"/>
      <w:bookmarkStart w:id="4184" w:name="_Toc195628702"/>
      <w:bookmarkStart w:id="4185" w:name="_Toc483841416"/>
      <w:bookmarkEnd w:id="4178"/>
      <w:bookmarkEnd w:id="4179"/>
      <w:bookmarkEnd w:id="4180"/>
      <w:r w:rsidRPr="004652C1">
        <w:t>G.2.6</w:t>
      </w:r>
      <w:r w:rsidRPr="004652C1">
        <w:tab/>
        <w:t>Clean-up procedure</w:t>
      </w:r>
      <w:bookmarkEnd w:id="4181"/>
      <w:bookmarkEnd w:id="4182"/>
      <w:bookmarkEnd w:id="4183"/>
      <w:bookmarkEnd w:id="4184"/>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lastRenderedPageBreak/>
        <w:t>eUICC Memory Reset to delete all profiles and reset the SM-DP+ Address</w:t>
      </w:r>
    </w:p>
    <w:p w14:paraId="3D265CCD" w14:textId="77777777" w:rsidR="00E33202" w:rsidRDefault="00E33202" w:rsidP="00E33202">
      <w:pPr>
        <w:pStyle w:val="ListBullet1"/>
      </w:pPr>
      <w:r>
        <w:t>Retrieve and Remove all pending notifications</w:t>
      </w:r>
    </w:p>
    <w:p w14:paraId="03C2F1A7" w14:textId="77777777" w:rsidR="00E33202" w:rsidRDefault="00E33202" w:rsidP="00E33202">
      <w:pPr>
        <w:pStyle w:val="NormalParagraph"/>
        <w:ind w:left="60"/>
      </w:pPr>
      <w:r>
        <w:t>Where necessary, in addition to the above, other steps may be executed to restore the initial state specified in this Annex.</w:t>
      </w:r>
    </w:p>
    <w:p w14:paraId="68BD4A97" w14:textId="77777777" w:rsidR="00E33202" w:rsidRPr="004652C1" w:rsidRDefault="00E33202" w:rsidP="00E33202">
      <w:pPr>
        <w:pStyle w:val="ANNEX-heading1"/>
        <w:numPr>
          <w:ilvl w:val="0"/>
          <w:numId w:val="0"/>
        </w:numPr>
        <w:tabs>
          <w:tab w:val="left" w:pos="680"/>
        </w:tabs>
        <w:ind w:left="680" w:hanging="680"/>
      </w:pPr>
      <w:bookmarkStart w:id="4186" w:name="_Toc518049415"/>
      <w:bookmarkStart w:id="4187" w:name="_Toc520956986"/>
      <w:bookmarkStart w:id="4188" w:name="_Toc13661766"/>
      <w:bookmarkStart w:id="4189" w:name="_Toc195628703"/>
      <w:r w:rsidRPr="004C30EB">
        <w:t>G.3</w:t>
      </w:r>
      <w:r w:rsidRPr="004C30EB">
        <w:tab/>
      </w:r>
      <w:r w:rsidRPr="004652C1">
        <w:t>SM-DP+ and SM-DS</w:t>
      </w:r>
      <w:bookmarkEnd w:id="4185"/>
      <w:bookmarkEnd w:id="4186"/>
      <w:bookmarkEnd w:id="4187"/>
      <w:bookmarkEnd w:id="4188"/>
      <w:bookmarkEnd w:id="4189"/>
    </w:p>
    <w:p w14:paraId="40E3622A" w14:textId="3DD1EA14" w:rsidR="00E33202" w:rsidRPr="004C30EB" w:rsidRDefault="00E33202" w:rsidP="00E33202">
      <w:pPr>
        <w:pStyle w:val="NormalParagraph"/>
      </w:pPr>
      <w:r w:rsidRPr="004C30EB">
        <w:t>The SM-DP+ SHALL be configured with #CERT_SM_</w:t>
      </w:r>
      <w:r w:rsidR="00FC1F2A">
        <w:t>D</w:t>
      </w:r>
      <w:r w:rsidRPr="004C30EB">
        <w:t>Pauth_ECDSA, #CERT_SM_DPpb_ECDSA and #CERT_SM_DP_TLS for both NIST and BRP</w:t>
      </w:r>
      <w:r w:rsidR="00825D59">
        <w:t xml:space="preserve"> unless it is specified differently to verify specific configuration (e.g. test cases dedicated for NIST or BRP only)</w:t>
      </w:r>
      <w:r w:rsidRPr="004C30EB">
        <w:t>.</w:t>
      </w:r>
    </w:p>
    <w:p w14:paraId="6E39C0E5" w14:textId="77777777" w:rsidR="00E33202" w:rsidRPr="004C30EB" w:rsidRDefault="00E33202" w:rsidP="00E33202">
      <w:pPr>
        <w:pStyle w:val="NormalParagraph"/>
      </w:pPr>
      <w:r w:rsidRPr="004C30EB">
        <w:t>The SM-DP+ provider SHALL provide the capability to provision the SM-DP+ with Profiles as required by the specific test cases, with the following associated data where required:</w:t>
      </w:r>
    </w:p>
    <w:p w14:paraId="38A9F0A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Profile Metadata</w:t>
      </w:r>
    </w:p>
    <w:p w14:paraId="6A81FA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MatchingID</w:t>
      </w:r>
    </w:p>
    <w:p w14:paraId="1761C3B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EID</w:t>
      </w:r>
    </w:p>
    <w:p w14:paraId="1C9D65B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Confirmation Code</w:t>
      </w:r>
    </w:p>
    <w:p w14:paraId="5D5521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Protected with random keys in advance, or with session keys during an RSP session, as required</w:t>
      </w:r>
    </w:p>
    <w:p w14:paraId="25EBB42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umber of retries for receipt of a valid Confirmation Code.</w:t>
      </w:r>
    </w:p>
    <w:p w14:paraId="5E6A4D6C" w14:textId="77777777" w:rsidR="00E33202" w:rsidRPr="004C30EB" w:rsidRDefault="00E33202" w:rsidP="00E33202">
      <w:pPr>
        <w:pStyle w:val="NormalParagraph"/>
      </w:pPr>
      <w:r w:rsidRPr="004C30EB">
        <w:t>The SM-DP+ provider SHALL provide the capability to expire a download order.</w:t>
      </w:r>
    </w:p>
    <w:p w14:paraId="2F29169B" w14:textId="77777777" w:rsidR="00E33202" w:rsidRPr="004C30EB" w:rsidRDefault="00E33202" w:rsidP="00E33202">
      <w:pPr>
        <w:pStyle w:val="NOTE"/>
      </w:pPr>
      <w:r w:rsidRPr="004C30EB">
        <w:t>NOTE:</w:t>
      </w:r>
      <w:r w:rsidRPr="004C30EB">
        <w:tab/>
        <w:t>as ES2+ is out of scope in the current version of the present document, proprietary means MAY be used to provide these capabilities.</w:t>
      </w:r>
    </w:p>
    <w:p w14:paraId="56550123" w14:textId="21A4C8B0" w:rsidR="00E33202" w:rsidRDefault="00E33202" w:rsidP="00E33202">
      <w:pPr>
        <w:pStyle w:val="NormalParagraph"/>
      </w:pPr>
      <w:r w:rsidRPr="004C30EB">
        <w:t>The SM-DS SHALL be configured with #CERT_SM_</w:t>
      </w:r>
      <w:r w:rsidR="00FC1F2A">
        <w:t>D</w:t>
      </w:r>
      <w:r w:rsidRPr="004C30EB">
        <w:t>Sauth_ECDSA and #CERT_SM_DS_TLS for both NIST and BRP</w:t>
      </w:r>
      <w:r w:rsidR="00825D59">
        <w:t>, unless it is specified differently to verify specific configuration (e.g. test cases dedicated for NIST or BRP only)</w:t>
      </w:r>
      <w:r w:rsidRPr="004C30EB">
        <w:t>.</w:t>
      </w:r>
    </w:p>
    <w:p w14:paraId="19D67645" w14:textId="1B91C3C3" w:rsidR="008B4A60" w:rsidRPr="004C30EB" w:rsidRDefault="008B4A60" w:rsidP="00E33202">
      <w:pPr>
        <w:pStyle w:val="NormalParagraph"/>
      </w:pPr>
      <w:r w:rsidRPr="004B3401">
        <w:t>For TLS level and for the SM-XX testing, NIST shall be used unless it is specified otherwise.</w:t>
      </w:r>
    </w:p>
    <w:p w14:paraId="16198AD6" w14:textId="77777777" w:rsidR="00E33202" w:rsidRPr="004C30EB" w:rsidRDefault="00E33202" w:rsidP="00E33202">
      <w:pPr>
        <w:pStyle w:val="NormalParagraph"/>
      </w:pPr>
      <w:r w:rsidRPr="004C30EB">
        <w:t>The SM-DS provider SHALL provide the capability to register an event.</w:t>
      </w:r>
    </w:p>
    <w:p w14:paraId="6CEFF587" w14:textId="77777777" w:rsidR="00E33202" w:rsidRPr="004C30EB" w:rsidRDefault="00E33202" w:rsidP="00E33202">
      <w:pPr>
        <w:pStyle w:val="NormalParagraph"/>
      </w:pPr>
      <w:r w:rsidRPr="004C30EB">
        <w:t>The SM-DS provider SHALL provide the capability to remove the record of a particular EventID having been used from the SM-DS.</w:t>
      </w:r>
    </w:p>
    <w:p w14:paraId="4CAB2850" w14:textId="77777777" w:rsidR="00E33202" w:rsidRPr="004C30EB" w:rsidRDefault="00E33202" w:rsidP="00E33202">
      <w:pPr>
        <w:pStyle w:val="NormalParagraph"/>
        <w:rPr>
          <w:sz w:val="28"/>
        </w:rPr>
      </w:pPr>
      <w:r w:rsidRPr="004C30EB">
        <w:br w:type="page"/>
      </w:r>
    </w:p>
    <w:p w14:paraId="5D367108" w14:textId="77777777" w:rsidR="00E33202" w:rsidRPr="004C30EB" w:rsidRDefault="00E33202" w:rsidP="00E33202">
      <w:pPr>
        <w:pStyle w:val="Annex"/>
        <w:numPr>
          <w:ilvl w:val="0"/>
          <w:numId w:val="0"/>
        </w:numPr>
      </w:pPr>
      <w:bookmarkStart w:id="4190" w:name="_Toc483841417"/>
      <w:bookmarkStart w:id="4191" w:name="_Toc518049416"/>
      <w:bookmarkStart w:id="4192" w:name="_Toc520956987"/>
      <w:bookmarkStart w:id="4193" w:name="_Toc13661767"/>
      <w:bookmarkStart w:id="4194" w:name="_Toc195628704"/>
      <w:r w:rsidRPr="004C30EB">
        <w:lastRenderedPageBreak/>
        <w:t>Annex H</w:t>
      </w:r>
      <w:r w:rsidRPr="004C30EB">
        <w:tab/>
        <w:t>Icons and QR Codes</w:t>
      </w:r>
      <w:bookmarkEnd w:id="4190"/>
      <w:bookmarkEnd w:id="4191"/>
      <w:bookmarkEnd w:id="4192"/>
      <w:bookmarkEnd w:id="4193"/>
      <w:bookmarkEnd w:id="4194"/>
    </w:p>
    <w:p w14:paraId="0C9B364C" w14:textId="77777777" w:rsidR="00E33202" w:rsidRDefault="00E33202" w:rsidP="00E33202">
      <w:pPr>
        <w:pStyle w:val="NormalParagraph"/>
      </w:pPr>
      <w:r w:rsidRPr="004C30EB">
        <w:t>The files for the eUICC Consumer Devices Icons and QR Codes are provided within in SGP.23_AnnexH_Icons.zip and SGP.23_AnnexH_QRCodes.zip packages, which accompany the present document.</w:t>
      </w:r>
    </w:p>
    <w:p w14:paraId="397EB4C9" w14:textId="77777777" w:rsidR="00E33202" w:rsidRPr="004C30EB" w:rsidRDefault="00E33202" w:rsidP="00E33202">
      <w:pPr>
        <w:pStyle w:val="NormalParagraph"/>
      </w:pPr>
      <w:r w:rsidRPr="004C30EB">
        <w:rPr>
          <w:lang w:eastAsia="zh-CN"/>
        </w:rPr>
        <w:br w:type="page"/>
      </w:r>
    </w:p>
    <w:p w14:paraId="4CEA5F2E" w14:textId="77777777" w:rsidR="00E33202" w:rsidRPr="00504058" w:rsidRDefault="00E33202" w:rsidP="00E33202">
      <w:pPr>
        <w:pStyle w:val="Annex"/>
        <w:numPr>
          <w:ilvl w:val="0"/>
          <w:numId w:val="0"/>
        </w:numPr>
      </w:pPr>
      <w:bookmarkStart w:id="4195" w:name="_Toc483841418"/>
      <w:bookmarkStart w:id="4196" w:name="_Toc518049417"/>
      <w:bookmarkStart w:id="4197" w:name="_Toc520956988"/>
      <w:bookmarkStart w:id="4198" w:name="_Toc13661768"/>
      <w:bookmarkStart w:id="4199" w:name="_Toc195628705"/>
      <w:r w:rsidRPr="00504058">
        <w:lastRenderedPageBreak/>
        <w:t>Annex I</w:t>
      </w:r>
      <w:r w:rsidRPr="00504058">
        <w:tab/>
        <w:t>Requirements</w:t>
      </w:r>
      <w:bookmarkEnd w:id="4195"/>
      <w:bookmarkEnd w:id="4196"/>
      <w:bookmarkEnd w:id="4197"/>
      <w:bookmarkEnd w:id="4198"/>
      <w:bookmarkEnd w:id="4199"/>
    </w:p>
    <w:p w14:paraId="56525195" w14:textId="7527ED23" w:rsidR="00C52326" w:rsidRDefault="00E33202" w:rsidP="00E33202">
      <w:pPr>
        <w:pStyle w:val="NormalParagraph"/>
      </w:pPr>
      <w:r w:rsidRPr="002C31CD">
        <w:t>The requirements used in the specified test cases</w:t>
      </w:r>
      <w:r>
        <w:t xml:space="preserve"> </w:t>
      </w:r>
      <w:r w:rsidRPr="002C31CD">
        <w:t>are provided with</w:t>
      </w:r>
      <w:r>
        <w:t>in SGP</w:t>
      </w:r>
      <w:r w:rsidRPr="002C31CD">
        <w:t>_23_</w:t>
      </w:r>
      <w:r>
        <w:t>AnnexI_</w:t>
      </w:r>
      <w:r w:rsidRPr="002C31CD">
        <w:t>Requirements_v1</w:t>
      </w:r>
      <w:r>
        <w:t>_3.zip</w:t>
      </w:r>
      <w:r w:rsidRPr="002C31CD">
        <w:t xml:space="preserve"> </w:t>
      </w:r>
      <w:r>
        <w:t>p</w:t>
      </w:r>
      <w:r w:rsidRPr="002C31CD">
        <w:t>ackage</w:t>
      </w:r>
      <w:r>
        <w:t>,</w:t>
      </w:r>
      <w:r w:rsidRPr="002C31CD">
        <w:t xml:space="preserve"> which accompanies the present document.</w:t>
      </w:r>
    </w:p>
    <w:p w14:paraId="17C148EF" w14:textId="77777777" w:rsidR="00C52326" w:rsidRDefault="00C52326">
      <w:pPr>
        <w:spacing w:before="0"/>
        <w:jc w:val="left"/>
        <w:rPr>
          <w:szCs w:val="22"/>
          <w:lang w:eastAsia="en-GB" w:bidi="ar-SA"/>
        </w:rPr>
      </w:pPr>
      <w:r>
        <w:br w:type="page"/>
      </w:r>
    </w:p>
    <w:p w14:paraId="3F07C084" w14:textId="77777777" w:rsidR="00C52326" w:rsidRPr="00493849" w:rsidRDefault="00C52326" w:rsidP="00C52326">
      <w:pPr>
        <w:pStyle w:val="Annex"/>
        <w:numPr>
          <w:ilvl w:val="0"/>
          <w:numId w:val="0"/>
        </w:numPr>
      </w:pPr>
      <w:bookmarkStart w:id="4200" w:name="_Toc195628706"/>
      <w:r w:rsidRPr="00493849">
        <w:lastRenderedPageBreak/>
        <w:t>Annex </w:t>
      </w:r>
      <w:r>
        <w:t>J</w:t>
      </w:r>
      <w:r w:rsidRPr="00493849">
        <w:tab/>
        <w:t xml:space="preserve">Integrated eUICC Testing </w:t>
      </w:r>
      <w:r w:rsidRPr="00493849">
        <w:rPr>
          <w:rFonts w:ascii="Arial Bold" w:hAnsi="Arial Bold"/>
          <w:b w:val="0"/>
          <w:sz w:val="24"/>
          <w:szCs w:val="24"/>
        </w:rPr>
        <w:t>(Normative)</w:t>
      </w:r>
      <w:bookmarkEnd w:id="4200"/>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A27C5A" w:rsidP="002C4AAF">
      <w:pPr>
        <w:pStyle w:val="NormalParagraph"/>
        <w:keepNext/>
      </w:pPr>
      <w:r>
        <w:rPr>
          <w:noProof/>
        </w:rPr>
        <w:object w:dxaOrig="28077" w:dyaOrig="18245" w14:anchorId="24FC7EDE">
          <v:shape id="_x0000_i1025" type="#_x0000_t75" alt="" style="width:446.25pt;height:4in;mso-width-percent:0;mso-height-percent:0;mso-width-percent:0;mso-height-percent:0" o:ole="">
            <v:imagedata r:id="rId21" o:title=""/>
          </v:shape>
          <o:OLEObject Type="Embed" ProgID="Visio.Drawing.11" ShapeID="_x0000_i1025" DrawAspect="Content" ObjectID="_1807098255" r:id="rId22"/>
        </w:object>
      </w:r>
    </w:p>
    <w:p w14:paraId="01CECA65" w14:textId="2437DF98"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9D51F4">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lastRenderedPageBreak/>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rsidP="00C52326">
      <w:pPr>
        <w:pStyle w:val="ListParagraph"/>
        <w:numPr>
          <w:ilvl w:val="0"/>
          <w:numId w:val="102"/>
        </w:numPr>
      </w:pPr>
      <w:r>
        <w:t>[29</w:t>
      </w:r>
      <w:r w:rsidR="00C52326">
        <w:t>] section 6.1 Messages:</w:t>
      </w:r>
    </w:p>
    <w:p w14:paraId="5E7099FF" w14:textId="77777777" w:rsidR="00C52326" w:rsidRPr="00B70E75" w:rsidRDefault="00C52326" w:rsidP="00C52326">
      <w:pPr>
        <w:pStyle w:val="ListParagraph"/>
        <w:numPr>
          <w:ilvl w:val="1"/>
          <w:numId w:val="102"/>
        </w:numPr>
        <w:tabs>
          <w:tab w:val="clear" w:pos="340"/>
        </w:tabs>
      </w:pPr>
      <w:r w:rsidRPr="00B70E75">
        <w:t xml:space="preserve">PC_to_RDR_IccPowerOn </w:t>
      </w:r>
    </w:p>
    <w:p w14:paraId="20D0B417" w14:textId="77777777" w:rsidR="00C52326" w:rsidRPr="00B70E75" w:rsidRDefault="00C52326" w:rsidP="00C52326">
      <w:pPr>
        <w:pStyle w:val="ListParagraph"/>
        <w:numPr>
          <w:ilvl w:val="1"/>
          <w:numId w:val="102"/>
        </w:numPr>
        <w:tabs>
          <w:tab w:val="clear" w:pos="340"/>
        </w:tabs>
      </w:pPr>
      <w:r w:rsidRPr="00B70E75">
        <w:t xml:space="preserve">PC_to_RDR_IccPowerOff </w:t>
      </w:r>
    </w:p>
    <w:p w14:paraId="019991C7" w14:textId="77777777" w:rsidR="00C52326" w:rsidRDefault="00C52326" w:rsidP="00C52326">
      <w:pPr>
        <w:pStyle w:val="ListParagraph"/>
        <w:numPr>
          <w:ilvl w:val="1"/>
          <w:numId w:val="102"/>
        </w:numPr>
        <w:tabs>
          <w:tab w:val="clear" w:pos="340"/>
        </w:tabs>
      </w:pPr>
      <w:r w:rsidRPr="00B70E75">
        <w:t>PC_to_RDR_GetSlotStatus</w:t>
      </w:r>
    </w:p>
    <w:p w14:paraId="7B7A3457" w14:textId="77777777" w:rsidR="00C52326" w:rsidRPr="00B70E75" w:rsidRDefault="00C52326" w:rsidP="00C52326">
      <w:pPr>
        <w:pStyle w:val="ListParagraph"/>
        <w:numPr>
          <w:ilvl w:val="1"/>
          <w:numId w:val="102"/>
        </w:numPr>
        <w:tabs>
          <w:tab w:val="clear" w:pos="340"/>
        </w:tabs>
      </w:pPr>
      <w:r>
        <w:t>PC_to_RDR_Escape</w:t>
      </w:r>
    </w:p>
    <w:p w14:paraId="1A36DE87" w14:textId="77777777" w:rsidR="00C52326" w:rsidRPr="00B70E75" w:rsidRDefault="00C52326" w:rsidP="00C52326">
      <w:pPr>
        <w:pStyle w:val="ListParagraph"/>
        <w:numPr>
          <w:ilvl w:val="1"/>
          <w:numId w:val="102"/>
        </w:numPr>
        <w:tabs>
          <w:tab w:val="clear" w:pos="340"/>
        </w:tabs>
      </w:pPr>
      <w:r w:rsidRPr="00B70E75">
        <w:t xml:space="preserve">PC_to_RDR_XfrBlock </w:t>
      </w:r>
    </w:p>
    <w:p w14:paraId="460395DE" w14:textId="77777777" w:rsidR="00C52326" w:rsidRPr="00B70E75" w:rsidRDefault="00C52326" w:rsidP="00C52326">
      <w:pPr>
        <w:pStyle w:val="ListParagraph"/>
        <w:numPr>
          <w:ilvl w:val="1"/>
          <w:numId w:val="102"/>
        </w:numPr>
        <w:tabs>
          <w:tab w:val="clear" w:pos="340"/>
        </w:tabs>
      </w:pPr>
      <w:r w:rsidRPr="00B70E75">
        <w:t xml:space="preserve">PC_to_RDR_T0APDU </w:t>
      </w:r>
    </w:p>
    <w:p w14:paraId="129941AA" w14:textId="77777777" w:rsidR="00C52326" w:rsidRPr="00B70E75" w:rsidRDefault="00C52326" w:rsidP="00C52326">
      <w:pPr>
        <w:pStyle w:val="ListParagraph"/>
        <w:numPr>
          <w:ilvl w:val="1"/>
          <w:numId w:val="102"/>
        </w:numPr>
        <w:tabs>
          <w:tab w:val="clear" w:pos="340"/>
        </w:tabs>
      </w:pPr>
      <w:r w:rsidRPr="00B70E75">
        <w:t xml:space="preserve">PC_to_RDR_Secure </w:t>
      </w:r>
    </w:p>
    <w:p w14:paraId="1C78CC56" w14:textId="77777777" w:rsidR="00C52326" w:rsidRDefault="00C52326" w:rsidP="00C52326">
      <w:pPr>
        <w:pStyle w:val="ListParagraph"/>
        <w:numPr>
          <w:ilvl w:val="1"/>
          <w:numId w:val="102"/>
        </w:numPr>
        <w:tabs>
          <w:tab w:val="clear" w:pos="340"/>
        </w:tabs>
      </w:pPr>
      <w:r w:rsidRPr="00B70E75">
        <w:t>PC_to_RDR_Abort</w:t>
      </w:r>
    </w:p>
    <w:p w14:paraId="6143ADD9" w14:textId="4B87D8F8" w:rsidR="00C52326" w:rsidRPr="00B70E75" w:rsidRDefault="00842C50" w:rsidP="00C52326">
      <w:pPr>
        <w:pStyle w:val="ListParagraph"/>
        <w:numPr>
          <w:ilvl w:val="0"/>
          <w:numId w:val="102"/>
        </w:numPr>
      </w:pPr>
      <w:r>
        <w:t>[29</w:t>
      </w:r>
      <w:r w:rsidR="00C52326">
        <w:t>] section 6.2 Messages:</w:t>
      </w:r>
    </w:p>
    <w:p w14:paraId="7C7136EB" w14:textId="77777777" w:rsidR="00C52326" w:rsidRPr="00B70E75" w:rsidRDefault="00C52326" w:rsidP="00C52326">
      <w:pPr>
        <w:pStyle w:val="ListParagraph"/>
        <w:numPr>
          <w:ilvl w:val="1"/>
          <w:numId w:val="102"/>
        </w:numPr>
        <w:tabs>
          <w:tab w:val="clear" w:pos="340"/>
        </w:tabs>
      </w:pPr>
      <w:r w:rsidRPr="00B70E75">
        <w:t xml:space="preserve">RDR_to_PC_SlotStatus </w:t>
      </w:r>
    </w:p>
    <w:p w14:paraId="1E54D474" w14:textId="77777777" w:rsidR="00C52326" w:rsidRDefault="00C52326" w:rsidP="00C52326">
      <w:pPr>
        <w:pStyle w:val="ListParagraph"/>
        <w:numPr>
          <w:ilvl w:val="1"/>
          <w:numId w:val="102"/>
        </w:numPr>
        <w:tabs>
          <w:tab w:val="clear" w:pos="340"/>
        </w:tabs>
      </w:pPr>
      <w:r>
        <w:t>RDR_to_PC_Escape</w:t>
      </w:r>
    </w:p>
    <w:p w14:paraId="37671C04" w14:textId="77777777" w:rsidR="00C52326" w:rsidRDefault="00C52326" w:rsidP="00C52326">
      <w:pPr>
        <w:pStyle w:val="ListParagraph"/>
        <w:numPr>
          <w:ilvl w:val="1"/>
          <w:numId w:val="102"/>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rsidP="00C52326">
      <w:pPr>
        <w:pStyle w:val="ListParagraph"/>
        <w:numPr>
          <w:ilvl w:val="0"/>
          <w:numId w:val="103"/>
        </w:numPr>
      </w:pPr>
      <w:r>
        <w:t>S</w:t>
      </w:r>
      <w:r w:rsidR="00C52326" w:rsidRPr="00AB7FD1">
        <w:t>CardEstablishContext</w:t>
      </w:r>
    </w:p>
    <w:p w14:paraId="7DA9B67F" w14:textId="07C0346A" w:rsidR="00C52326" w:rsidRPr="001F656E" w:rsidRDefault="00DD6DF2" w:rsidP="00C52326">
      <w:pPr>
        <w:pStyle w:val="ListParagraph"/>
        <w:numPr>
          <w:ilvl w:val="0"/>
          <w:numId w:val="103"/>
        </w:numPr>
      </w:pPr>
      <w:r>
        <w:t>S</w:t>
      </w:r>
      <w:r w:rsidR="00C52326" w:rsidRPr="001F656E">
        <w:t>CardListReaders[A|W]</w:t>
      </w:r>
    </w:p>
    <w:p w14:paraId="72CB1148" w14:textId="3051AD7A" w:rsidR="00C52326" w:rsidRPr="001F656E" w:rsidRDefault="00DD6DF2" w:rsidP="00C52326">
      <w:pPr>
        <w:pStyle w:val="ListParagraph"/>
        <w:numPr>
          <w:ilvl w:val="0"/>
          <w:numId w:val="103"/>
        </w:numPr>
      </w:pPr>
      <w:r>
        <w:t>S</w:t>
      </w:r>
      <w:r w:rsidR="00C52326" w:rsidRPr="001F656E">
        <w:t>CardConnect[A|W]</w:t>
      </w:r>
    </w:p>
    <w:p w14:paraId="7362EDC4" w14:textId="1AD8F17B" w:rsidR="00C52326" w:rsidRPr="001F656E" w:rsidRDefault="00DD6DF2" w:rsidP="00C52326">
      <w:pPr>
        <w:pStyle w:val="ListParagraph"/>
        <w:numPr>
          <w:ilvl w:val="0"/>
          <w:numId w:val="103"/>
        </w:numPr>
      </w:pPr>
      <w:r>
        <w:t>S</w:t>
      </w:r>
      <w:r w:rsidR="00C52326" w:rsidRPr="001F656E">
        <w:t>CardControl</w:t>
      </w:r>
    </w:p>
    <w:p w14:paraId="354866B9" w14:textId="6F0A9778" w:rsidR="00C52326" w:rsidRPr="001F656E" w:rsidRDefault="00DD6DF2" w:rsidP="00C52326">
      <w:pPr>
        <w:pStyle w:val="ListParagraph"/>
        <w:numPr>
          <w:ilvl w:val="0"/>
          <w:numId w:val="103"/>
        </w:numPr>
      </w:pPr>
      <w:r>
        <w:t>S</w:t>
      </w:r>
      <w:r w:rsidR="00C52326" w:rsidRPr="001F656E">
        <w:t>CardTransmit</w:t>
      </w:r>
    </w:p>
    <w:p w14:paraId="35999E0D" w14:textId="72A721A7" w:rsidR="00C52326" w:rsidRPr="001F656E" w:rsidRDefault="00DD6DF2" w:rsidP="00C52326">
      <w:pPr>
        <w:pStyle w:val="ListParagraph"/>
        <w:numPr>
          <w:ilvl w:val="0"/>
          <w:numId w:val="103"/>
        </w:numPr>
      </w:pPr>
      <w:r>
        <w:t>S</w:t>
      </w:r>
      <w:r w:rsidR="00C52326" w:rsidRPr="001F656E">
        <w:t>CardDisconnect</w:t>
      </w:r>
    </w:p>
    <w:p w14:paraId="61512034" w14:textId="2CDDE234" w:rsidR="00C52326" w:rsidRPr="001F656E" w:rsidRDefault="00DD6DF2" w:rsidP="00C52326">
      <w:pPr>
        <w:pStyle w:val="ListParagraph"/>
        <w:numPr>
          <w:ilvl w:val="0"/>
          <w:numId w:val="103"/>
        </w:numPr>
      </w:pPr>
      <w:r>
        <w:t>S</w:t>
      </w:r>
      <w:r w:rsidR="00C52326" w:rsidRPr="001F656E">
        <w:t>CardStatus[A|W]</w:t>
      </w:r>
    </w:p>
    <w:p w14:paraId="004D4FAC" w14:textId="37F819FD" w:rsidR="00C52326" w:rsidRPr="001F656E" w:rsidRDefault="00DD6DF2" w:rsidP="00C52326">
      <w:pPr>
        <w:pStyle w:val="ListParagraph"/>
        <w:numPr>
          <w:ilvl w:val="0"/>
          <w:numId w:val="103"/>
        </w:numPr>
      </w:pPr>
      <w:r>
        <w:t>S</w:t>
      </w:r>
      <w:r w:rsidR="00C52326" w:rsidRPr="001F656E">
        <w:t>CardReleaseContext</w:t>
      </w:r>
    </w:p>
    <w:p w14:paraId="30F638BA" w14:textId="368B463C" w:rsidR="00C52326" w:rsidRDefault="00DD6DF2" w:rsidP="00C52326">
      <w:pPr>
        <w:pStyle w:val="ListParagraph"/>
        <w:numPr>
          <w:ilvl w:val="0"/>
          <w:numId w:val="103"/>
        </w:numPr>
      </w:pPr>
      <w:r>
        <w:lastRenderedPageBreak/>
        <w:t>S</w:t>
      </w:r>
      <w:r w:rsidR="00C52326">
        <w:t>CardReconnect</w:t>
      </w:r>
    </w:p>
    <w:p w14:paraId="70EAF6BC" w14:textId="5831C9FE" w:rsidR="00C52326" w:rsidRDefault="00DD6DF2" w:rsidP="00C52326">
      <w:pPr>
        <w:pStyle w:val="ListParagraph"/>
        <w:numPr>
          <w:ilvl w:val="0"/>
          <w:numId w:val="103"/>
        </w:numPr>
      </w:pPr>
      <w:r>
        <w:t>S</w:t>
      </w:r>
      <w:r w:rsidR="00C52326">
        <w:t>CardBeginTransaction</w:t>
      </w:r>
    </w:p>
    <w:p w14:paraId="0108773F" w14:textId="5B98734A" w:rsidR="00C52326" w:rsidRDefault="00DD6DF2" w:rsidP="00C52326">
      <w:pPr>
        <w:pStyle w:val="ListParagraph"/>
        <w:numPr>
          <w:ilvl w:val="0"/>
          <w:numId w:val="103"/>
        </w:numPr>
      </w:pPr>
      <w:r>
        <w:t>S</w:t>
      </w:r>
      <w:r w:rsidR="00C52326">
        <w:t>CardEndTransaction</w:t>
      </w:r>
      <w:r w:rsidR="00C52326" w:rsidRPr="00A851C6">
        <w:t xml:space="preserve"> </w:t>
      </w:r>
    </w:p>
    <w:p w14:paraId="3CD3638F" w14:textId="3C857CC3" w:rsidR="00C52326" w:rsidRPr="00400241" w:rsidRDefault="00DD6DF2" w:rsidP="00C52326">
      <w:pPr>
        <w:pStyle w:val="ListParagraph"/>
        <w:numPr>
          <w:ilvl w:val="0"/>
          <w:numId w:val="103"/>
        </w:numPr>
      </w:pPr>
      <w:r>
        <w:rPr>
          <w:lang w:val="en-US"/>
        </w:rPr>
        <w:t>S</w:t>
      </w:r>
      <w:r w:rsidR="00C52326" w:rsidRPr="005070EA">
        <w:rPr>
          <w:lang w:val="en-US"/>
        </w:rPr>
        <w:t>CardGetStatusChange</w:t>
      </w:r>
    </w:p>
    <w:p w14:paraId="149F3D38" w14:textId="274B7D8B" w:rsidR="00C52326" w:rsidRPr="00400241" w:rsidRDefault="00DD6DF2" w:rsidP="00C52326">
      <w:pPr>
        <w:pStyle w:val="ListParagraph"/>
        <w:numPr>
          <w:ilvl w:val="0"/>
          <w:numId w:val="103"/>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rsidP="00C52326">
      <w:pPr>
        <w:pStyle w:val="ListParagraph"/>
        <w:numPr>
          <w:ilvl w:val="0"/>
          <w:numId w:val="103"/>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36BD7721" w14:textId="6EE4E142" w:rsidR="00871ED5" w:rsidRPr="00493849" w:rsidRDefault="00871ED5" w:rsidP="00871ED5">
      <w:pPr>
        <w:pStyle w:val="Annex"/>
        <w:numPr>
          <w:ilvl w:val="0"/>
          <w:numId w:val="0"/>
        </w:numPr>
      </w:pPr>
      <w:bookmarkStart w:id="4201" w:name="_Toc195628707"/>
      <w:bookmarkStart w:id="4202" w:name="_Toc481768210"/>
      <w:bookmarkStart w:id="4203" w:name="_Toc483841419"/>
      <w:bookmarkStart w:id="4204" w:name="_Toc518049418"/>
      <w:bookmarkStart w:id="4205" w:name="_Toc520956989"/>
      <w:bookmarkStart w:id="4206" w:name="_Toc13661769"/>
      <w:r w:rsidRPr="00493849">
        <w:lastRenderedPageBreak/>
        <w:t>Annex </w:t>
      </w:r>
      <w:r>
        <w:t>K</w:t>
      </w:r>
      <w:r w:rsidRPr="00493849">
        <w:tab/>
      </w:r>
      <w:r w:rsidR="00CC5B66">
        <w:t>External Test Specifications</w:t>
      </w:r>
      <w:r w:rsidRPr="00493849">
        <w:t xml:space="preserve"> </w:t>
      </w:r>
      <w:r w:rsidRPr="00493849">
        <w:rPr>
          <w:rFonts w:ascii="Arial Bold" w:hAnsi="Arial Bold"/>
          <w:b w:val="0"/>
          <w:sz w:val="24"/>
          <w:szCs w:val="24"/>
        </w:rPr>
        <w:t>(Normative)</w:t>
      </w:r>
      <w:bookmarkEnd w:id="4201"/>
    </w:p>
    <w:p w14:paraId="3086653F" w14:textId="77777777" w:rsidR="00CC5B66" w:rsidRDefault="00CC5B66">
      <w:pPr>
        <w:spacing w:before="0"/>
        <w:jc w:val="left"/>
        <w:rPr>
          <w:lang w:val="fr-FR" w:eastAsia="en-US"/>
        </w:rPr>
      </w:pPr>
    </w:p>
    <w:p w14:paraId="6468C8A1" w14:textId="0B16C6FD" w:rsidR="00CC5B66" w:rsidRDefault="00CC5B66" w:rsidP="00CC5B66">
      <w:pPr>
        <w:pStyle w:val="paragraph"/>
        <w:spacing w:before="0" w:beforeAutospacing="0" w:after="0" w:afterAutospacing="0"/>
        <w:textAlignment w:val="baseline"/>
        <w:rPr>
          <w:rFonts w:ascii="Segoe UI" w:hAnsi="Segoe UI" w:cs="Segoe UI"/>
          <w:b/>
          <w:bCs/>
          <w:sz w:val="18"/>
          <w:szCs w:val="18"/>
        </w:rPr>
      </w:pPr>
    </w:p>
    <w:p w14:paraId="22E5BE81" w14:textId="77777777" w:rsidR="00CC5B66" w:rsidRDefault="00CC5B66" w:rsidP="00CC5B66">
      <w:pPr>
        <w:pStyle w:val="paragraph"/>
        <w:spacing w:before="0" w:beforeAutospacing="0" w:after="0" w:afterAutospacing="0"/>
        <w:textAlignment w:val="baseline"/>
        <w:rPr>
          <w:rFonts w:ascii="Segoe UI" w:hAnsi="Segoe UI" w:cs="Segoe UI"/>
          <w:sz w:val="18"/>
          <w:szCs w:val="18"/>
        </w:rPr>
      </w:pPr>
      <w:r>
        <w:rPr>
          <w:rStyle w:val="normaltextrun"/>
          <w:rFonts w:ascii="Arial" w:hAnsi="Arial"/>
          <w:color w:val="D13438"/>
          <w:u w:val="single"/>
        </w:rPr>
        <w:t>The External Test Specifications referenced by this version of SGP.23 can be found in the file ‘Annex K External Test Specifications’ which accompanies the present document and shares the version number.</w:t>
      </w:r>
      <w:r>
        <w:rPr>
          <w:rStyle w:val="eop"/>
          <w:color w:val="D13438"/>
          <w:sz w:val="22"/>
          <w:szCs w:val="22"/>
        </w:rPr>
        <w:t> </w:t>
      </w:r>
    </w:p>
    <w:p w14:paraId="74789B80" w14:textId="26B95F36" w:rsidR="00871ED5" w:rsidRDefault="00871ED5">
      <w:pPr>
        <w:spacing w:before="0"/>
        <w:jc w:val="left"/>
        <w:rPr>
          <w:b/>
          <w:sz w:val="28"/>
          <w:lang w:val="fr-FR" w:eastAsia="en-US"/>
        </w:rPr>
      </w:pPr>
      <w:r>
        <w:rPr>
          <w:lang w:val="fr-FR" w:eastAsia="en-US"/>
        </w:rPr>
        <w:br w:type="page"/>
      </w:r>
    </w:p>
    <w:p w14:paraId="2EDEA22F" w14:textId="6C62008A" w:rsidR="00E33202" w:rsidRPr="004652C1" w:rsidRDefault="00E33202" w:rsidP="00E33202">
      <w:pPr>
        <w:pStyle w:val="Annex"/>
        <w:numPr>
          <w:ilvl w:val="0"/>
          <w:numId w:val="0"/>
        </w:numPr>
        <w:rPr>
          <w:lang w:val="fr-FR" w:eastAsia="en-US"/>
        </w:rPr>
      </w:pPr>
      <w:bookmarkStart w:id="4207" w:name="_Toc195628708"/>
      <w:r w:rsidRPr="004652C1">
        <w:rPr>
          <w:lang w:val="fr-FR" w:eastAsia="en-US"/>
        </w:rPr>
        <w:lastRenderedPageBreak/>
        <w:t>Annex </w:t>
      </w:r>
      <w:r w:rsidR="000829F0">
        <w:rPr>
          <w:lang w:val="fr-FR" w:eastAsia="en-US"/>
        </w:rPr>
        <w:t>L</w:t>
      </w:r>
      <w:r w:rsidRPr="004652C1">
        <w:rPr>
          <w:lang w:val="fr-FR" w:eastAsia="en-US"/>
        </w:rPr>
        <w:tab/>
        <w:t>Document Management</w:t>
      </w:r>
      <w:bookmarkEnd w:id="4202"/>
      <w:bookmarkEnd w:id="4203"/>
      <w:bookmarkEnd w:id="4204"/>
      <w:bookmarkEnd w:id="4205"/>
      <w:bookmarkEnd w:id="4206"/>
      <w:bookmarkEnd w:id="4207"/>
    </w:p>
    <w:p w14:paraId="2E00B6BF" w14:textId="6A0FA493" w:rsidR="00E33202" w:rsidRPr="004652C1" w:rsidRDefault="000829F0" w:rsidP="00E33202">
      <w:pPr>
        <w:pStyle w:val="ANNEX-heading1"/>
        <w:numPr>
          <w:ilvl w:val="0"/>
          <w:numId w:val="0"/>
        </w:numPr>
        <w:tabs>
          <w:tab w:val="left" w:pos="680"/>
        </w:tabs>
        <w:ind w:left="680" w:hanging="680"/>
        <w:rPr>
          <w:rFonts w:ascii="Arial" w:hAnsi="Arial" w:cs="Arial"/>
          <w:b w:val="0"/>
          <w:lang w:val="fr-FR" w:eastAsia="en-US"/>
        </w:rPr>
      </w:pPr>
      <w:bookmarkStart w:id="4208" w:name="_Toc346908996"/>
      <w:bookmarkStart w:id="4209" w:name="_Toc372031187"/>
      <w:bookmarkStart w:id="4210" w:name="_Toc375056760"/>
      <w:bookmarkStart w:id="4211" w:name="_Toc435054111"/>
      <w:bookmarkStart w:id="4212" w:name="_Toc468371424"/>
      <w:bookmarkStart w:id="4213" w:name="_Toc481768211"/>
      <w:bookmarkStart w:id="4214" w:name="_Toc483841420"/>
      <w:bookmarkStart w:id="4215" w:name="_Toc518049419"/>
      <w:bookmarkStart w:id="4216" w:name="_Toc520956990"/>
      <w:bookmarkStart w:id="4217" w:name="_Toc13661770"/>
      <w:bookmarkStart w:id="4218" w:name="_Toc195628709"/>
      <w:r>
        <w:rPr>
          <w:rFonts w:ascii="Arial" w:hAnsi="Arial" w:cs="Arial"/>
          <w:lang w:val="fr-FR" w:eastAsia="en-US"/>
        </w:rPr>
        <w:t>L</w:t>
      </w:r>
      <w:r w:rsidR="00E33202" w:rsidRPr="004652C1">
        <w:rPr>
          <w:rFonts w:ascii="Arial" w:hAnsi="Arial" w:cs="Arial"/>
          <w:lang w:val="fr-FR" w:eastAsia="en-US"/>
        </w:rPr>
        <w:t>.1</w:t>
      </w:r>
      <w:r w:rsidR="00E33202" w:rsidRPr="004652C1">
        <w:rPr>
          <w:rFonts w:ascii="Arial" w:hAnsi="Arial" w:cs="Arial"/>
          <w:lang w:val="fr-FR" w:eastAsia="en-US"/>
        </w:rPr>
        <w:tab/>
        <w:t>Document History</w:t>
      </w:r>
      <w:bookmarkEnd w:id="4208"/>
      <w:bookmarkEnd w:id="4209"/>
      <w:bookmarkEnd w:id="4210"/>
      <w:bookmarkEnd w:id="4211"/>
      <w:bookmarkEnd w:id="4212"/>
      <w:bookmarkEnd w:id="4213"/>
      <w:bookmarkEnd w:id="4214"/>
      <w:bookmarkEnd w:id="4215"/>
      <w:bookmarkEnd w:id="4216"/>
      <w:bookmarkEnd w:id="4217"/>
      <w:bookmarkEnd w:id="421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825"/>
        <w:gridCol w:w="817"/>
        <w:gridCol w:w="1151"/>
        <w:gridCol w:w="4226"/>
        <w:gridCol w:w="949"/>
        <w:gridCol w:w="1042"/>
      </w:tblGrid>
      <w:tr w:rsidR="006D78D5" w:rsidRPr="00DF5F82" w14:paraId="41AAD784" w14:textId="77777777" w:rsidTr="00793151">
        <w:tc>
          <w:tcPr>
            <w:tcW w:w="458" w:type="pct"/>
            <w:shd w:val="clear" w:color="auto" w:fill="C00000"/>
          </w:tcPr>
          <w:p w14:paraId="6C6F96C6" w14:textId="77777777" w:rsidR="008D0F36" w:rsidRPr="000D0763" w:rsidRDefault="008D0F36" w:rsidP="00C44AFD">
            <w:pPr>
              <w:pStyle w:val="TableHeader"/>
            </w:pPr>
            <w:r w:rsidRPr="000D0763">
              <w:t>Version</w:t>
            </w:r>
          </w:p>
        </w:tc>
        <w:tc>
          <w:tcPr>
            <w:tcW w:w="453" w:type="pct"/>
            <w:shd w:val="clear" w:color="auto" w:fill="C00000"/>
          </w:tcPr>
          <w:p w14:paraId="0FF81E85" w14:textId="77777777" w:rsidR="008D0F36" w:rsidRPr="000D0763" w:rsidRDefault="008D0F36" w:rsidP="00C44AFD">
            <w:pPr>
              <w:pStyle w:val="TableHeader"/>
            </w:pPr>
            <w:r w:rsidRPr="000D0763">
              <w:t>Date</w:t>
            </w:r>
          </w:p>
        </w:tc>
        <w:tc>
          <w:tcPr>
            <w:tcW w:w="639" w:type="pct"/>
            <w:shd w:val="clear" w:color="auto" w:fill="C00000"/>
          </w:tcPr>
          <w:p w14:paraId="1847294C" w14:textId="08C4E6D0" w:rsidR="008D0F36" w:rsidRPr="000D0763" w:rsidRDefault="008D0F36" w:rsidP="00C44AFD">
            <w:pPr>
              <w:pStyle w:val="TableHeader"/>
            </w:pPr>
            <w:r>
              <w:t>CR Number</w:t>
            </w:r>
          </w:p>
        </w:tc>
        <w:tc>
          <w:tcPr>
            <w:tcW w:w="2345" w:type="pct"/>
            <w:shd w:val="clear" w:color="auto" w:fill="C00000"/>
          </w:tcPr>
          <w:p w14:paraId="6B849E84" w14:textId="39A8B57C" w:rsidR="008D0F36" w:rsidRPr="000D0763" w:rsidRDefault="008D0F36" w:rsidP="00C44AFD">
            <w:pPr>
              <w:pStyle w:val="TableHeader"/>
            </w:pPr>
            <w:r w:rsidRPr="000D0763">
              <w:t>Brief Description of Change</w:t>
            </w:r>
          </w:p>
        </w:tc>
        <w:tc>
          <w:tcPr>
            <w:tcW w:w="527" w:type="pct"/>
            <w:shd w:val="clear" w:color="auto" w:fill="C00000"/>
          </w:tcPr>
          <w:p w14:paraId="04BFFC57" w14:textId="77777777" w:rsidR="008D0F36" w:rsidRPr="000D0763" w:rsidRDefault="008D0F36" w:rsidP="00C44AFD">
            <w:pPr>
              <w:pStyle w:val="TableHeader"/>
            </w:pPr>
            <w:r w:rsidRPr="000D0763">
              <w:t>Approval Authority</w:t>
            </w:r>
          </w:p>
        </w:tc>
        <w:tc>
          <w:tcPr>
            <w:tcW w:w="578" w:type="pct"/>
            <w:shd w:val="clear" w:color="auto" w:fill="C00000"/>
          </w:tcPr>
          <w:p w14:paraId="54404BDA" w14:textId="77777777" w:rsidR="008D0F36" w:rsidRPr="000D0763" w:rsidRDefault="008D0F36" w:rsidP="00C44AFD">
            <w:pPr>
              <w:pStyle w:val="TableHeader"/>
            </w:pPr>
            <w:r w:rsidRPr="000D0763">
              <w:t>Editor / Company</w:t>
            </w:r>
          </w:p>
        </w:tc>
      </w:tr>
      <w:tr w:rsidR="008D0F36" w:rsidRPr="00DF5F82" w14:paraId="4C520985" w14:textId="77777777" w:rsidTr="00793151">
        <w:tc>
          <w:tcPr>
            <w:tcW w:w="458" w:type="pct"/>
            <w:vAlign w:val="center"/>
          </w:tcPr>
          <w:p w14:paraId="521ABD51" w14:textId="77777777" w:rsidR="008D0F36" w:rsidRPr="000D0763" w:rsidRDefault="008D0F36" w:rsidP="00C44AFD">
            <w:pPr>
              <w:pStyle w:val="TableText"/>
            </w:pPr>
            <w:r w:rsidRPr="000D0763">
              <w:t>v1.0</w:t>
            </w:r>
          </w:p>
        </w:tc>
        <w:tc>
          <w:tcPr>
            <w:tcW w:w="453" w:type="pct"/>
            <w:vAlign w:val="center"/>
          </w:tcPr>
          <w:p w14:paraId="66DDA883" w14:textId="77777777" w:rsidR="008D0F36" w:rsidRPr="000D0763" w:rsidRDefault="008D0F36" w:rsidP="00C44AFD">
            <w:pPr>
              <w:pStyle w:val="TableText"/>
            </w:pPr>
            <w:r w:rsidRPr="000D0763">
              <w:t>9</w:t>
            </w:r>
            <w:r w:rsidRPr="000D0763">
              <w:rPr>
                <w:vertAlign w:val="superscript"/>
              </w:rPr>
              <w:t>th</w:t>
            </w:r>
            <w:r w:rsidRPr="000D0763">
              <w:t xml:space="preserve"> June 2017</w:t>
            </w:r>
          </w:p>
        </w:tc>
        <w:tc>
          <w:tcPr>
            <w:tcW w:w="639" w:type="pct"/>
          </w:tcPr>
          <w:p w14:paraId="353C56BA" w14:textId="77777777" w:rsidR="008D0F36" w:rsidRPr="000D0763" w:rsidRDefault="008D0F36" w:rsidP="00C44AFD">
            <w:pPr>
              <w:pStyle w:val="TableText"/>
            </w:pPr>
          </w:p>
        </w:tc>
        <w:tc>
          <w:tcPr>
            <w:tcW w:w="2345" w:type="pct"/>
            <w:vAlign w:val="center"/>
          </w:tcPr>
          <w:p w14:paraId="0A98B4FD" w14:textId="7D07F484" w:rsidR="008D0F36" w:rsidRPr="000D0763" w:rsidRDefault="008D0F36" w:rsidP="00C44AFD">
            <w:pPr>
              <w:pStyle w:val="TableText"/>
            </w:pPr>
            <w:r w:rsidRPr="000D0763">
              <w:t>Initial version of SGP.23 v1.0 Test Specification</w:t>
            </w:r>
          </w:p>
        </w:tc>
        <w:tc>
          <w:tcPr>
            <w:tcW w:w="527" w:type="pct"/>
            <w:vAlign w:val="center"/>
          </w:tcPr>
          <w:p w14:paraId="5A87A548" w14:textId="77777777" w:rsidR="008D0F36" w:rsidRPr="000D0763" w:rsidRDefault="008D0F36" w:rsidP="00C44AFD">
            <w:pPr>
              <w:pStyle w:val="TableText"/>
            </w:pPr>
            <w:r w:rsidRPr="000D0763">
              <w:t>PSMC</w:t>
            </w:r>
          </w:p>
        </w:tc>
        <w:tc>
          <w:tcPr>
            <w:tcW w:w="578" w:type="pct"/>
            <w:vAlign w:val="center"/>
          </w:tcPr>
          <w:p w14:paraId="20DCA927" w14:textId="77777777" w:rsidR="008D0F36" w:rsidRPr="000D0763" w:rsidRDefault="008D0F36" w:rsidP="00C44AFD">
            <w:pPr>
              <w:pStyle w:val="TableText"/>
            </w:pPr>
            <w:r w:rsidRPr="000D0763">
              <w:t>Yolanda Sanz, GSMA</w:t>
            </w:r>
          </w:p>
        </w:tc>
      </w:tr>
      <w:tr w:rsidR="008D0F36" w:rsidRPr="00DF5F82" w14:paraId="78C9D983" w14:textId="77777777" w:rsidTr="00793151">
        <w:tc>
          <w:tcPr>
            <w:tcW w:w="458" w:type="pct"/>
            <w:vAlign w:val="center"/>
          </w:tcPr>
          <w:p w14:paraId="024410AE" w14:textId="77777777" w:rsidR="008D0F36" w:rsidRPr="000D0763" w:rsidRDefault="008D0F36" w:rsidP="00C44AFD">
            <w:pPr>
              <w:pStyle w:val="TableText"/>
            </w:pPr>
            <w:r w:rsidRPr="000D0763">
              <w:t>v1.1</w:t>
            </w:r>
          </w:p>
        </w:tc>
        <w:tc>
          <w:tcPr>
            <w:tcW w:w="453" w:type="pct"/>
            <w:vAlign w:val="center"/>
          </w:tcPr>
          <w:p w14:paraId="0840A321" w14:textId="77777777" w:rsidR="008D0F36" w:rsidRPr="000D0763" w:rsidRDefault="008D0F36" w:rsidP="00C44AFD">
            <w:pPr>
              <w:pStyle w:val="TableText"/>
            </w:pPr>
            <w:r w:rsidRPr="000D0763">
              <w:t>28</w:t>
            </w:r>
            <w:r w:rsidRPr="000D0763">
              <w:rPr>
                <w:vertAlign w:val="superscript"/>
              </w:rPr>
              <w:t>th</w:t>
            </w:r>
            <w:r w:rsidRPr="000D0763">
              <w:t xml:space="preserve"> Sept 2017</w:t>
            </w:r>
          </w:p>
        </w:tc>
        <w:tc>
          <w:tcPr>
            <w:tcW w:w="639" w:type="pct"/>
          </w:tcPr>
          <w:p w14:paraId="054F936D" w14:textId="77777777" w:rsidR="008D0F36" w:rsidRPr="000D0763" w:rsidRDefault="008D0F36" w:rsidP="00C44AFD">
            <w:pPr>
              <w:pStyle w:val="TableText"/>
            </w:pPr>
          </w:p>
        </w:tc>
        <w:tc>
          <w:tcPr>
            <w:tcW w:w="2345" w:type="pct"/>
            <w:vAlign w:val="center"/>
          </w:tcPr>
          <w:p w14:paraId="5EC38DE7" w14:textId="66D7F143" w:rsidR="008D0F36" w:rsidRPr="000D0763" w:rsidRDefault="008D0F36" w:rsidP="00C44AFD">
            <w:pPr>
              <w:pStyle w:val="TableText"/>
            </w:pPr>
            <w:r w:rsidRPr="000D0763">
              <w:t>Minor version of SGP.23 Test specifications</w:t>
            </w:r>
          </w:p>
        </w:tc>
        <w:tc>
          <w:tcPr>
            <w:tcW w:w="527" w:type="pct"/>
            <w:vAlign w:val="center"/>
          </w:tcPr>
          <w:p w14:paraId="04A456C9" w14:textId="77777777" w:rsidR="008D0F36" w:rsidRPr="000D0763" w:rsidRDefault="008D0F36" w:rsidP="00C44AFD">
            <w:pPr>
              <w:pStyle w:val="TableText"/>
            </w:pPr>
            <w:r w:rsidRPr="000D0763">
              <w:t>RSPLEN</w:t>
            </w:r>
          </w:p>
        </w:tc>
        <w:tc>
          <w:tcPr>
            <w:tcW w:w="578" w:type="pct"/>
            <w:vAlign w:val="center"/>
          </w:tcPr>
          <w:p w14:paraId="2FA219F0" w14:textId="77777777" w:rsidR="008D0F36" w:rsidRPr="000D0763" w:rsidRDefault="008D0F36" w:rsidP="00C44AFD">
            <w:pPr>
              <w:pStyle w:val="TableText"/>
            </w:pPr>
            <w:r w:rsidRPr="000D0763">
              <w:t>Yolanda Sanz, GSMA</w:t>
            </w:r>
          </w:p>
        </w:tc>
      </w:tr>
      <w:tr w:rsidR="008D0F36" w:rsidRPr="00DF5F82" w14:paraId="71223DDC" w14:textId="77777777" w:rsidTr="00793151">
        <w:tc>
          <w:tcPr>
            <w:tcW w:w="458" w:type="pct"/>
            <w:vAlign w:val="center"/>
          </w:tcPr>
          <w:p w14:paraId="72AA61CF" w14:textId="77777777" w:rsidR="008D0F36" w:rsidRPr="000D0763" w:rsidRDefault="008D0F36" w:rsidP="00C44AFD">
            <w:pPr>
              <w:pStyle w:val="TableText"/>
            </w:pPr>
            <w:r>
              <w:t>v1.2</w:t>
            </w:r>
          </w:p>
        </w:tc>
        <w:tc>
          <w:tcPr>
            <w:tcW w:w="453" w:type="pct"/>
            <w:vAlign w:val="center"/>
          </w:tcPr>
          <w:p w14:paraId="0D773FB5" w14:textId="77777777" w:rsidR="008D0F36" w:rsidRPr="000D0763" w:rsidRDefault="008D0F36" w:rsidP="00C44AFD">
            <w:pPr>
              <w:pStyle w:val="TableText"/>
            </w:pPr>
            <w:r>
              <w:t>3</w:t>
            </w:r>
            <w:r>
              <w:rPr>
                <w:vertAlign w:val="superscript"/>
              </w:rPr>
              <w:t>rd</w:t>
            </w:r>
            <w:r>
              <w:t xml:space="preserve"> Jan 2018</w:t>
            </w:r>
          </w:p>
        </w:tc>
        <w:tc>
          <w:tcPr>
            <w:tcW w:w="639" w:type="pct"/>
          </w:tcPr>
          <w:p w14:paraId="5AC86806" w14:textId="77777777" w:rsidR="008D0F36" w:rsidRPr="000D0763" w:rsidRDefault="008D0F36" w:rsidP="00C44AFD">
            <w:pPr>
              <w:pStyle w:val="TableText"/>
            </w:pPr>
          </w:p>
        </w:tc>
        <w:tc>
          <w:tcPr>
            <w:tcW w:w="2345" w:type="pct"/>
            <w:vAlign w:val="center"/>
          </w:tcPr>
          <w:p w14:paraId="0072B68E" w14:textId="58D76848" w:rsidR="008D0F36" w:rsidRPr="000D0763" w:rsidRDefault="008D0F36" w:rsidP="00C44AFD">
            <w:pPr>
              <w:pStyle w:val="TableText"/>
            </w:pPr>
            <w:r w:rsidRPr="000D0763">
              <w:t>Minor version of SGP.23 Test specifications</w:t>
            </w:r>
          </w:p>
        </w:tc>
        <w:tc>
          <w:tcPr>
            <w:tcW w:w="527" w:type="pct"/>
            <w:vAlign w:val="center"/>
          </w:tcPr>
          <w:p w14:paraId="5776FCB5" w14:textId="77777777" w:rsidR="008D0F36" w:rsidRPr="000D0763" w:rsidRDefault="008D0F36" w:rsidP="00C44AFD">
            <w:pPr>
              <w:pStyle w:val="TableText"/>
            </w:pPr>
            <w:r w:rsidRPr="000D0763">
              <w:t>RSPLEN</w:t>
            </w:r>
          </w:p>
        </w:tc>
        <w:tc>
          <w:tcPr>
            <w:tcW w:w="578" w:type="pct"/>
            <w:vAlign w:val="center"/>
          </w:tcPr>
          <w:p w14:paraId="0AC98C91" w14:textId="77777777" w:rsidR="008D0F36" w:rsidRPr="000D0763" w:rsidRDefault="008D0F36" w:rsidP="00C44AFD">
            <w:pPr>
              <w:pStyle w:val="TableText"/>
            </w:pPr>
            <w:r w:rsidRPr="000D0763">
              <w:t>Yolanda Sanz, GSMA</w:t>
            </w:r>
          </w:p>
        </w:tc>
      </w:tr>
      <w:tr w:rsidR="008D0F36" w:rsidRPr="00DF5F82" w14:paraId="6BA34727" w14:textId="77777777" w:rsidTr="00793151">
        <w:tc>
          <w:tcPr>
            <w:tcW w:w="458" w:type="pct"/>
            <w:vAlign w:val="center"/>
          </w:tcPr>
          <w:p w14:paraId="49AC210D" w14:textId="77777777" w:rsidR="008D0F36" w:rsidRDefault="008D0F36" w:rsidP="00C44AFD">
            <w:pPr>
              <w:pStyle w:val="TableText"/>
            </w:pPr>
            <w:r>
              <w:t>V1.3</w:t>
            </w:r>
          </w:p>
        </w:tc>
        <w:tc>
          <w:tcPr>
            <w:tcW w:w="453" w:type="pct"/>
            <w:vAlign w:val="center"/>
          </w:tcPr>
          <w:p w14:paraId="6B7CBA93" w14:textId="77777777" w:rsidR="008D0F36" w:rsidRDefault="008D0F36" w:rsidP="00C44AFD">
            <w:pPr>
              <w:pStyle w:val="TableText"/>
            </w:pPr>
            <w:r>
              <w:t>01</w:t>
            </w:r>
            <w:r w:rsidRPr="00704A37">
              <w:rPr>
                <w:vertAlign w:val="superscript"/>
              </w:rPr>
              <w:t>th</w:t>
            </w:r>
            <w:r>
              <w:t xml:space="preserve"> August</w:t>
            </w:r>
          </w:p>
        </w:tc>
        <w:tc>
          <w:tcPr>
            <w:tcW w:w="639" w:type="pct"/>
          </w:tcPr>
          <w:p w14:paraId="4E99AEE2" w14:textId="77777777" w:rsidR="008D0F36" w:rsidRDefault="008D0F36" w:rsidP="00C44AFD">
            <w:pPr>
              <w:pStyle w:val="TableText"/>
            </w:pPr>
          </w:p>
        </w:tc>
        <w:tc>
          <w:tcPr>
            <w:tcW w:w="2345" w:type="pct"/>
            <w:vAlign w:val="center"/>
          </w:tcPr>
          <w:p w14:paraId="670B64F4" w14:textId="554B8E29" w:rsidR="008D0F36" w:rsidRPr="000D0763" w:rsidRDefault="008D0F36" w:rsidP="00C44AFD">
            <w:pPr>
              <w:pStyle w:val="TableText"/>
            </w:pPr>
            <w:r>
              <w:t>Minor version of SGP.23 Test specification</w:t>
            </w:r>
          </w:p>
        </w:tc>
        <w:tc>
          <w:tcPr>
            <w:tcW w:w="527" w:type="pct"/>
            <w:vAlign w:val="center"/>
          </w:tcPr>
          <w:p w14:paraId="3F325F3E" w14:textId="77777777" w:rsidR="008D0F36" w:rsidRPr="000D0763" w:rsidRDefault="008D0F36" w:rsidP="00C44AFD">
            <w:pPr>
              <w:pStyle w:val="TableText"/>
            </w:pPr>
            <w:r>
              <w:t>RSPLEN</w:t>
            </w:r>
          </w:p>
        </w:tc>
        <w:tc>
          <w:tcPr>
            <w:tcW w:w="578" w:type="pct"/>
            <w:vAlign w:val="center"/>
          </w:tcPr>
          <w:p w14:paraId="0A7CAA70" w14:textId="77777777" w:rsidR="008D0F36" w:rsidRPr="000D0763" w:rsidRDefault="008D0F36" w:rsidP="00C44AFD">
            <w:pPr>
              <w:pStyle w:val="TableText"/>
            </w:pPr>
            <w:r>
              <w:t>Yolanda Sanz, GSMA</w:t>
            </w:r>
          </w:p>
        </w:tc>
      </w:tr>
      <w:tr w:rsidR="008D0F36" w:rsidRPr="00DF5F82" w14:paraId="272431B0" w14:textId="77777777" w:rsidTr="00793151">
        <w:tc>
          <w:tcPr>
            <w:tcW w:w="458" w:type="pct"/>
            <w:vAlign w:val="center"/>
          </w:tcPr>
          <w:p w14:paraId="71ED9368" w14:textId="77777777" w:rsidR="008D0F36" w:rsidRDefault="008D0F36" w:rsidP="00C44AFD">
            <w:pPr>
              <w:pStyle w:val="TableText"/>
            </w:pPr>
            <w:r>
              <w:t>V1.4</w:t>
            </w:r>
          </w:p>
        </w:tc>
        <w:tc>
          <w:tcPr>
            <w:tcW w:w="453" w:type="pct"/>
            <w:vAlign w:val="center"/>
          </w:tcPr>
          <w:p w14:paraId="423D00E1" w14:textId="77777777" w:rsidR="008D0F36" w:rsidRDefault="008D0F36" w:rsidP="00C44AFD">
            <w:pPr>
              <w:pStyle w:val="TableText"/>
            </w:pPr>
            <w:r>
              <w:t>18</w:t>
            </w:r>
            <w:r w:rsidRPr="00704A37">
              <w:rPr>
                <w:vertAlign w:val="superscript"/>
              </w:rPr>
              <w:t>th</w:t>
            </w:r>
            <w:r>
              <w:t xml:space="preserve"> Dec</w:t>
            </w:r>
          </w:p>
        </w:tc>
        <w:tc>
          <w:tcPr>
            <w:tcW w:w="639" w:type="pct"/>
          </w:tcPr>
          <w:p w14:paraId="697B7C53" w14:textId="77777777" w:rsidR="008D0F36" w:rsidRDefault="008D0F36" w:rsidP="00C44AFD">
            <w:pPr>
              <w:pStyle w:val="TableText"/>
            </w:pPr>
          </w:p>
        </w:tc>
        <w:tc>
          <w:tcPr>
            <w:tcW w:w="2345" w:type="pct"/>
            <w:vAlign w:val="center"/>
          </w:tcPr>
          <w:p w14:paraId="70D19CEA" w14:textId="78D6F4D5" w:rsidR="008D0F36" w:rsidRDefault="008D0F36" w:rsidP="00C44AFD">
            <w:pPr>
              <w:pStyle w:val="TableText"/>
            </w:pPr>
            <w:r>
              <w:t>Minor version of SGP.23 Test specification</w:t>
            </w:r>
          </w:p>
        </w:tc>
        <w:tc>
          <w:tcPr>
            <w:tcW w:w="527" w:type="pct"/>
            <w:vAlign w:val="center"/>
          </w:tcPr>
          <w:p w14:paraId="57604BE6" w14:textId="77777777" w:rsidR="008D0F36" w:rsidRDefault="008D0F36" w:rsidP="00C44AFD">
            <w:pPr>
              <w:pStyle w:val="TableText"/>
            </w:pPr>
            <w:r>
              <w:t>RSPLEN</w:t>
            </w:r>
          </w:p>
        </w:tc>
        <w:tc>
          <w:tcPr>
            <w:tcW w:w="578" w:type="pct"/>
            <w:vAlign w:val="center"/>
          </w:tcPr>
          <w:p w14:paraId="244C88AE" w14:textId="77777777" w:rsidR="008D0F36" w:rsidRDefault="008D0F36" w:rsidP="00C44AFD">
            <w:pPr>
              <w:pStyle w:val="TableText"/>
            </w:pPr>
            <w:r>
              <w:t>Yolanda Sanz, GSMA</w:t>
            </w:r>
          </w:p>
        </w:tc>
      </w:tr>
      <w:tr w:rsidR="008D0F36" w:rsidRPr="00DF5F82" w14:paraId="6CE48906" w14:textId="77777777" w:rsidTr="00793151">
        <w:tc>
          <w:tcPr>
            <w:tcW w:w="458" w:type="pct"/>
            <w:vAlign w:val="center"/>
          </w:tcPr>
          <w:p w14:paraId="3292E270" w14:textId="77777777" w:rsidR="008D0F36" w:rsidRDefault="008D0F36" w:rsidP="00C44AFD">
            <w:pPr>
              <w:pStyle w:val="TableText"/>
            </w:pPr>
            <w:r>
              <w:t>V1.5</w:t>
            </w:r>
          </w:p>
        </w:tc>
        <w:tc>
          <w:tcPr>
            <w:tcW w:w="453" w:type="pct"/>
            <w:vAlign w:val="center"/>
          </w:tcPr>
          <w:p w14:paraId="4805B0B0" w14:textId="77777777" w:rsidR="008D0F36" w:rsidRDefault="008D0F36" w:rsidP="00C44AFD">
            <w:pPr>
              <w:pStyle w:val="TableText"/>
            </w:pPr>
            <w:r>
              <w:t>30 April 2019</w:t>
            </w:r>
          </w:p>
        </w:tc>
        <w:tc>
          <w:tcPr>
            <w:tcW w:w="639" w:type="pct"/>
          </w:tcPr>
          <w:p w14:paraId="3559BBB4" w14:textId="77777777" w:rsidR="008D0F36" w:rsidRDefault="008D0F36" w:rsidP="00C44AFD">
            <w:pPr>
              <w:pStyle w:val="TableText"/>
            </w:pPr>
          </w:p>
        </w:tc>
        <w:tc>
          <w:tcPr>
            <w:tcW w:w="2345" w:type="pct"/>
            <w:vAlign w:val="center"/>
          </w:tcPr>
          <w:p w14:paraId="5AC8E325" w14:textId="415D5A30" w:rsidR="008D0F36" w:rsidRDefault="008D0F36" w:rsidP="00C44AFD">
            <w:pPr>
              <w:pStyle w:val="TableText"/>
            </w:pPr>
            <w:r>
              <w:t>Minor version of SGP.23 Test specification</w:t>
            </w:r>
          </w:p>
        </w:tc>
        <w:tc>
          <w:tcPr>
            <w:tcW w:w="527" w:type="pct"/>
            <w:vAlign w:val="center"/>
          </w:tcPr>
          <w:p w14:paraId="20F89D9D" w14:textId="77777777" w:rsidR="008D0F36" w:rsidRDefault="008D0F36" w:rsidP="00C44AFD">
            <w:pPr>
              <w:pStyle w:val="TableText"/>
            </w:pPr>
            <w:r>
              <w:t>RSPLEN</w:t>
            </w:r>
          </w:p>
        </w:tc>
        <w:tc>
          <w:tcPr>
            <w:tcW w:w="578" w:type="pct"/>
            <w:vAlign w:val="center"/>
          </w:tcPr>
          <w:p w14:paraId="7CC356C4" w14:textId="77777777" w:rsidR="008D0F36" w:rsidRDefault="008D0F36" w:rsidP="00C44AFD">
            <w:pPr>
              <w:pStyle w:val="TableText"/>
            </w:pPr>
            <w:r>
              <w:t>Marcin Kulczycki, GSMA</w:t>
            </w:r>
          </w:p>
        </w:tc>
      </w:tr>
      <w:tr w:rsidR="008D0F36" w:rsidRPr="00DF5F82" w14:paraId="107B75A4" w14:textId="77777777" w:rsidTr="00793151">
        <w:tc>
          <w:tcPr>
            <w:tcW w:w="458" w:type="pct"/>
            <w:vAlign w:val="center"/>
          </w:tcPr>
          <w:p w14:paraId="166993B5" w14:textId="77777777" w:rsidR="008D0F36" w:rsidRDefault="008D0F36" w:rsidP="00C44AFD">
            <w:pPr>
              <w:pStyle w:val="TableText"/>
            </w:pPr>
            <w:r>
              <w:t>V1.6</w:t>
            </w:r>
          </w:p>
        </w:tc>
        <w:tc>
          <w:tcPr>
            <w:tcW w:w="453" w:type="pct"/>
            <w:vAlign w:val="center"/>
          </w:tcPr>
          <w:p w14:paraId="6B544937" w14:textId="77777777" w:rsidR="008D0F36" w:rsidRDefault="008D0F36" w:rsidP="00C44AFD">
            <w:pPr>
              <w:pStyle w:val="TableText"/>
            </w:pPr>
            <w:r>
              <w:t>15 July 2019</w:t>
            </w:r>
          </w:p>
        </w:tc>
        <w:tc>
          <w:tcPr>
            <w:tcW w:w="639" w:type="pct"/>
          </w:tcPr>
          <w:p w14:paraId="0939E4EB" w14:textId="77777777" w:rsidR="008D0F36" w:rsidRDefault="008D0F36" w:rsidP="00C44AFD">
            <w:pPr>
              <w:pStyle w:val="TableText"/>
            </w:pPr>
          </w:p>
        </w:tc>
        <w:tc>
          <w:tcPr>
            <w:tcW w:w="2345" w:type="pct"/>
            <w:vAlign w:val="center"/>
          </w:tcPr>
          <w:p w14:paraId="09FB8E7C" w14:textId="4E82C12E" w:rsidR="008D0F36" w:rsidRPr="00FD4590" w:rsidRDefault="008D0F36" w:rsidP="00C44AFD">
            <w:pPr>
              <w:pStyle w:val="TableText"/>
            </w:pPr>
            <w:r>
              <w:t>Minor version of SGP.23 Test specification</w:t>
            </w:r>
          </w:p>
        </w:tc>
        <w:tc>
          <w:tcPr>
            <w:tcW w:w="527" w:type="pct"/>
            <w:vAlign w:val="center"/>
          </w:tcPr>
          <w:p w14:paraId="1A9AAB73" w14:textId="77777777" w:rsidR="008D0F36" w:rsidRDefault="008D0F36" w:rsidP="00C44AFD">
            <w:pPr>
              <w:pStyle w:val="TableText"/>
            </w:pPr>
            <w:r>
              <w:t>eSIM Group</w:t>
            </w:r>
          </w:p>
        </w:tc>
        <w:tc>
          <w:tcPr>
            <w:tcW w:w="578" w:type="pct"/>
            <w:vAlign w:val="center"/>
          </w:tcPr>
          <w:p w14:paraId="3AB01752" w14:textId="77777777" w:rsidR="008D0F36" w:rsidRDefault="008D0F36" w:rsidP="00C44AFD">
            <w:pPr>
              <w:pStyle w:val="TableText"/>
            </w:pPr>
            <w:r>
              <w:t>Marcin Kulczycki, GSMA</w:t>
            </w:r>
          </w:p>
        </w:tc>
      </w:tr>
      <w:tr w:rsidR="008D0F36" w:rsidRPr="00DF5F82" w14:paraId="2392C008" w14:textId="77777777" w:rsidTr="00793151">
        <w:tc>
          <w:tcPr>
            <w:tcW w:w="458" w:type="pct"/>
            <w:vAlign w:val="center"/>
          </w:tcPr>
          <w:p w14:paraId="78E72B0E" w14:textId="2A8EB36D" w:rsidR="008D0F36" w:rsidRDefault="008D0F36" w:rsidP="00C44AFD">
            <w:pPr>
              <w:pStyle w:val="TableText"/>
            </w:pPr>
            <w:r>
              <w:t>V1.7</w:t>
            </w:r>
          </w:p>
        </w:tc>
        <w:tc>
          <w:tcPr>
            <w:tcW w:w="453" w:type="pct"/>
            <w:vAlign w:val="center"/>
          </w:tcPr>
          <w:p w14:paraId="576BA255" w14:textId="62A7B470" w:rsidR="008D0F36" w:rsidRDefault="008D0F36" w:rsidP="00DB42A6">
            <w:pPr>
              <w:pStyle w:val="TableText"/>
            </w:pPr>
            <w:r>
              <w:t>07 July 2020</w:t>
            </w:r>
          </w:p>
        </w:tc>
        <w:tc>
          <w:tcPr>
            <w:tcW w:w="639" w:type="pct"/>
          </w:tcPr>
          <w:p w14:paraId="32EDBBEA" w14:textId="77777777" w:rsidR="008D0F36" w:rsidRDefault="008D0F36" w:rsidP="00C44AFD">
            <w:pPr>
              <w:pStyle w:val="TableText"/>
            </w:pPr>
          </w:p>
        </w:tc>
        <w:tc>
          <w:tcPr>
            <w:tcW w:w="2345" w:type="pct"/>
            <w:vAlign w:val="center"/>
          </w:tcPr>
          <w:p w14:paraId="3B1B6EC1" w14:textId="0D0FD1BB" w:rsidR="008D0F36" w:rsidRDefault="008D0F36" w:rsidP="00C44AFD">
            <w:pPr>
              <w:pStyle w:val="TableText"/>
            </w:pPr>
            <w:r>
              <w:t>Minor version of SGP.23 Test specification</w:t>
            </w:r>
          </w:p>
        </w:tc>
        <w:tc>
          <w:tcPr>
            <w:tcW w:w="527" w:type="pct"/>
            <w:vAlign w:val="center"/>
          </w:tcPr>
          <w:p w14:paraId="652DAA66" w14:textId="6A409392" w:rsidR="008D0F36" w:rsidRDefault="008D0F36" w:rsidP="00DB42A6">
            <w:pPr>
              <w:pStyle w:val="TableText"/>
            </w:pPr>
            <w:r>
              <w:t>ISAG</w:t>
            </w:r>
          </w:p>
        </w:tc>
        <w:tc>
          <w:tcPr>
            <w:tcW w:w="578" w:type="pct"/>
            <w:vAlign w:val="center"/>
          </w:tcPr>
          <w:p w14:paraId="23EF04AA" w14:textId="47D93F4D" w:rsidR="008D0F36" w:rsidRDefault="008D0F36" w:rsidP="00C44AFD">
            <w:pPr>
              <w:pStyle w:val="TableText"/>
            </w:pPr>
            <w:r>
              <w:t>Yolanda Sanz, GSMA</w:t>
            </w:r>
          </w:p>
        </w:tc>
      </w:tr>
      <w:tr w:rsidR="000A3A2E" w:rsidRPr="00DF5F82" w14:paraId="1E0171ED" w14:textId="77777777" w:rsidTr="00793151">
        <w:tc>
          <w:tcPr>
            <w:tcW w:w="458" w:type="pct"/>
            <w:vAlign w:val="center"/>
          </w:tcPr>
          <w:p w14:paraId="07851E1B" w14:textId="00384E8E" w:rsidR="000A3A2E" w:rsidRDefault="000A3A2E" w:rsidP="00F112C3">
            <w:pPr>
              <w:pStyle w:val="TableText"/>
            </w:pPr>
            <w:r>
              <w:t xml:space="preserve">V1.8 </w:t>
            </w:r>
          </w:p>
        </w:tc>
        <w:tc>
          <w:tcPr>
            <w:tcW w:w="453" w:type="pct"/>
            <w:vAlign w:val="center"/>
          </w:tcPr>
          <w:p w14:paraId="5CDB10DC" w14:textId="77777777" w:rsidR="00F112C3" w:rsidRDefault="00F112C3" w:rsidP="00DB42A6">
            <w:pPr>
              <w:pStyle w:val="TableText"/>
            </w:pPr>
            <w:r>
              <w:t>22</w:t>
            </w:r>
          </w:p>
          <w:p w14:paraId="18E0AB82" w14:textId="3190D662" w:rsidR="00C02709" w:rsidRDefault="00F112C3" w:rsidP="00DB42A6">
            <w:pPr>
              <w:pStyle w:val="TableText"/>
            </w:pPr>
            <w:r>
              <w:t>October</w:t>
            </w:r>
            <w:r w:rsidR="00C02709">
              <w:t xml:space="preserve"> 2020</w:t>
            </w:r>
          </w:p>
        </w:tc>
        <w:tc>
          <w:tcPr>
            <w:tcW w:w="639" w:type="pct"/>
          </w:tcPr>
          <w:p w14:paraId="1C8F70F0" w14:textId="77777777" w:rsidR="000A3A2E" w:rsidRDefault="000A3A2E" w:rsidP="00C44AFD">
            <w:pPr>
              <w:pStyle w:val="TableText"/>
            </w:pPr>
          </w:p>
        </w:tc>
        <w:tc>
          <w:tcPr>
            <w:tcW w:w="2345" w:type="pct"/>
            <w:vAlign w:val="center"/>
          </w:tcPr>
          <w:p w14:paraId="7E204874" w14:textId="57A2920C" w:rsidR="000A3A2E" w:rsidRDefault="00F112C3" w:rsidP="00C44AFD">
            <w:pPr>
              <w:pStyle w:val="TableText"/>
            </w:pPr>
            <w:r>
              <w:t>Minor version of SGP.23 Test specification</w:t>
            </w:r>
          </w:p>
        </w:tc>
        <w:tc>
          <w:tcPr>
            <w:tcW w:w="527" w:type="pct"/>
            <w:vAlign w:val="center"/>
          </w:tcPr>
          <w:p w14:paraId="37888D1E" w14:textId="66BF28F3" w:rsidR="000A3A2E" w:rsidRDefault="00F112C3" w:rsidP="00DB42A6">
            <w:pPr>
              <w:pStyle w:val="TableText"/>
            </w:pPr>
            <w:r>
              <w:t>ISAG</w:t>
            </w:r>
          </w:p>
        </w:tc>
        <w:tc>
          <w:tcPr>
            <w:tcW w:w="578" w:type="pct"/>
            <w:vAlign w:val="center"/>
          </w:tcPr>
          <w:p w14:paraId="0C9A7EDC" w14:textId="79936A98" w:rsidR="000A3A2E" w:rsidRDefault="000A3A2E" w:rsidP="00C44AFD">
            <w:pPr>
              <w:pStyle w:val="TableText"/>
            </w:pPr>
            <w:r>
              <w:t>Yolanda Sanz, GSMA</w:t>
            </w:r>
          </w:p>
        </w:tc>
      </w:tr>
      <w:tr w:rsidR="006072C3" w:rsidRPr="00DF5F82" w14:paraId="79F8A59D" w14:textId="77777777" w:rsidTr="00793151">
        <w:tc>
          <w:tcPr>
            <w:tcW w:w="458" w:type="pct"/>
            <w:vMerge w:val="restart"/>
            <w:vAlign w:val="center"/>
          </w:tcPr>
          <w:p w14:paraId="73DAD09D" w14:textId="59F20372" w:rsidR="006072C3" w:rsidRDefault="006072C3" w:rsidP="002C4AAF">
            <w:pPr>
              <w:pStyle w:val="TableText"/>
            </w:pPr>
            <w:r>
              <w:t xml:space="preserve">V1.9 </w:t>
            </w:r>
          </w:p>
        </w:tc>
        <w:tc>
          <w:tcPr>
            <w:tcW w:w="453" w:type="pct"/>
            <w:vMerge w:val="restart"/>
            <w:vAlign w:val="center"/>
          </w:tcPr>
          <w:p w14:paraId="2C81FC7D" w14:textId="715931ED" w:rsidR="006072C3" w:rsidRDefault="0069676A" w:rsidP="00DB42A6">
            <w:pPr>
              <w:pStyle w:val="TableText"/>
            </w:pPr>
            <w:r>
              <w:t>11 February 2021</w:t>
            </w:r>
          </w:p>
        </w:tc>
        <w:tc>
          <w:tcPr>
            <w:tcW w:w="639" w:type="pct"/>
          </w:tcPr>
          <w:p w14:paraId="11C01F28" w14:textId="5A389E1B" w:rsidR="006072C3" w:rsidRDefault="006072C3" w:rsidP="00C44AFD">
            <w:pPr>
              <w:pStyle w:val="TableText"/>
            </w:pPr>
            <w:r>
              <w:t>CR1900R01</w:t>
            </w:r>
          </w:p>
        </w:tc>
        <w:tc>
          <w:tcPr>
            <w:tcW w:w="2345" w:type="pct"/>
            <w:vAlign w:val="center"/>
          </w:tcPr>
          <w:p w14:paraId="1277E98C" w14:textId="0512B368" w:rsidR="006072C3" w:rsidRDefault="006072C3" w:rsidP="00C44AFD">
            <w:pPr>
              <w:pStyle w:val="TableText"/>
            </w:pPr>
            <w:r>
              <w:t xml:space="preserve">LPA: To remove non validated TLS test </w:t>
            </w:r>
          </w:p>
        </w:tc>
        <w:tc>
          <w:tcPr>
            <w:tcW w:w="527" w:type="pct"/>
            <w:vMerge w:val="restart"/>
            <w:vAlign w:val="center"/>
          </w:tcPr>
          <w:p w14:paraId="1D475330" w14:textId="713103FB" w:rsidR="006072C3" w:rsidRDefault="002C4AAF" w:rsidP="002C4AAF">
            <w:pPr>
              <w:pStyle w:val="TableText"/>
            </w:pPr>
            <w:r>
              <w:t>ISAG</w:t>
            </w:r>
          </w:p>
        </w:tc>
        <w:tc>
          <w:tcPr>
            <w:tcW w:w="578" w:type="pct"/>
            <w:vMerge w:val="restart"/>
            <w:vAlign w:val="center"/>
          </w:tcPr>
          <w:p w14:paraId="544F1C2C" w14:textId="65FDE4D7" w:rsidR="006072C3" w:rsidRDefault="006072C3" w:rsidP="00C44AFD">
            <w:pPr>
              <w:pStyle w:val="TableText"/>
            </w:pPr>
            <w:r>
              <w:t>Yolanda Sanz, GSMA</w:t>
            </w:r>
          </w:p>
        </w:tc>
      </w:tr>
      <w:tr w:rsidR="006072C3" w:rsidRPr="00DF5F82" w14:paraId="5386CF95" w14:textId="77777777" w:rsidTr="00793151">
        <w:tc>
          <w:tcPr>
            <w:tcW w:w="458" w:type="pct"/>
            <w:vMerge/>
            <w:vAlign w:val="center"/>
          </w:tcPr>
          <w:p w14:paraId="60151C1F" w14:textId="77777777" w:rsidR="006072C3" w:rsidRDefault="006072C3" w:rsidP="00F112C3">
            <w:pPr>
              <w:pStyle w:val="TableText"/>
            </w:pPr>
          </w:p>
        </w:tc>
        <w:tc>
          <w:tcPr>
            <w:tcW w:w="453" w:type="pct"/>
            <w:vMerge/>
            <w:vAlign w:val="center"/>
          </w:tcPr>
          <w:p w14:paraId="24E4C75A" w14:textId="77777777" w:rsidR="006072C3" w:rsidRDefault="006072C3" w:rsidP="00DB42A6">
            <w:pPr>
              <w:pStyle w:val="TableText"/>
            </w:pPr>
          </w:p>
        </w:tc>
        <w:tc>
          <w:tcPr>
            <w:tcW w:w="639" w:type="pct"/>
          </w:tcPr>
          <w:p w14:paraId="77C0855C" w14:textId="5A60AE01" w:rsidR="006072C3" w:rsidRDefault="006072C3" w:rsidP="00C44AFD">
            <w:pPr>
              <w:pStyle w:val="TableText"/>
            </w:pPr>
            <w:r>
              <w:t>CR1901R01</w:t>
            </w:r>
          </w:p>
        </w:tc>
        <w:tc>
          <w:tcPr>
            <w:tcW w:w="2345" w:type="pct"/>
            <w:vAlign w:val="center"/>
          </w:tcPr>
          <w:p w14:paraId="2FC90712" w14:textId="4B0538C2" w:rsidR="006072C3" w:rsidRDefault="006072C3" w:rsidP="00C44AFD">
            <w:pPr>
              <w:pStyle w:val="TableText"/>
            </w:pPr>
            <w:r>
              <w:t>eUICC: Aligment of Applicability table</w:t>
            </w:r>
          </w:p>
        </w:tc>
        <w:tc>
          <w:tcPr>
            <w:tcW w:w="527" w:type="pct"/>
            <w:vMerge/>
            <w:vAlign w:val="center"/>
          </w:tcPr>
          <w:p w14:paraId="4E20FFB3" w14:textId="77777777" w:rsidR="006072C3" w:rsidRDefault="006072C3" w:rsidP="00DB42A6">
            <w:pPr>
              <w:pStyle w:val="TableText"/>
            </w:pPr>
          </w:p>
        </w:tc>
        <w:tc>
          <w:tcPr>
            <w:tcW w:w="578" w:type="pct"/>
            <w:vMerge/>
            <w:vAlign w:val="center"/>
          </w:tcPr>
          <w:p w14:paraId="62FE5EC6" w14:textId="77777777" w:rsidR="006072C3" w:rsidRDefault="006072C3" w:rsidP="00C44AFD">
            <w:pPr>
              <w:pStyle w:val="TableText"/>
            </w:pPr>
          </w:p>
        </w:tc>
      </w:tr>
      <w:tr w:rsidR="006072C3" w:rsidRPr="00DF5F82" w14:paraId="46DC2CC0" w14:textId="77777777" w:rsidTr="00793151">
        <w:tc>
          <w:tcPr>
            <w:tcW w:w="458" w:type="pct"/>
            <w:vMerge/>
            <w:vAlign w:val="center"/>
          </w:tcPr>
          <w:p w14:paraId="4D0D6AF7" w14:textId="77777777" w:rsidR="006072C3" w:rsidRDefault="006072C3" w:rsidP="00F112C3">
            <w:pPr>
              <w:pStyle w:val="TableText"/>
            </w:pPr>
          </w:p>
        </w:tc>
        <w:tc>
          <w:tcPr>
            <w:tcW w:w="453" w:type="pct"/>
            <w:vMerge/>
            <w:vAlign w:val="center"/>
          </w:tcPr>
          <w:p w14:paraId="16CD6651" w14:textId="77777777" w:rsidR="006072C3" w:rsidRDefault="006072C3" w:rsidP="00DB42A6">
            <w:pPr>
              <w:pStyle w:val="TableText"/>
            </w:pPr>
          </w:p>
        </w:tc>
        <w:tc>
          <w:tcPr>
            <w:tcW w:w="639" w:type="pct"/>
          </w:tcPr>
          <w:p w14:paraId="60DAEA12" w14:textId="783235D4" w:rsidR="006072C3" w:rsidRDefault="006072C3" w:rsidP="00C44AFD">
            <w:pPr>
              <w:pStyle w:val="TableText"/>
            </w:pPr>
            <w:r>
              <w:t>CR1902R03</w:t>
            </w:r>
          </w:p>
        </w:tc>
        <w:tc>
          <w:tcPr>
            <w:tcW w:w="2345" w:type="pct"/>
            <w:vAlign w:val="center"/>
          </w:tcPr>
          <w:p w14:paraId="49529AAB" w14:textId="34677EFF" w:rsidR="006072C3" w:rsidRDefault="006072C3" w:rsidP="00C44AFD">
            <w:pPr>
              <w:pStyle w:val="TableText"/>
            </w:pPr>
            <w:r>
              <w:t>LPA: remove TLS critical extension presence test sequence</w:t>
            </w:r>
          </w:p>
        </w:tc>
        <w:tc>
          <w:tcPr>
            <w:tcW w:w="527" w:type="pct"/>
            <w:vMerge/>
            <w:vAlign w:val="center"/>
          </w:tcPr>
          <w:p w14:paraId="01045BB4" w14:textId="77777777" w:rsidR="006072C3" w:rsidRDefault="006072C3" w:rsidP="00DB42A6">
            <w:pPr>
              <w:pStyle w:val="TableText"/>
            </w:pPr>
          </w:p>
        </w:tc>
        <w:tc>
          <w:tcPr>
            <w:tcW w:w="578" w:type="pct"/>
            <w:vMerge/>
            <w:vAlign w:val="center"/>
          </w:tcPr>
          <w:p w14:paraId="1F3ECA1B" w14:textId="77777777" w:rsidR="006072C3" w:rsidRDefault="006072C3" w:rsidP="00C44AFD">
            <w:pPr>
              <w:pStyle w:val="TableText"/>
            </w:pPr>
          </w:p>
        </w:tc>
      </w:tr>
      <w:tr w:rsidR="0069676A" w:rsidRPr="002C4AAF" w14:paraId="7B9032FF" w14:textId="77777777" w:rsidTr="00793151">
        <w:tc>
          <w:tcPr>
            <w:tcW w:w="458" w:type="pct"/>
            <w:vMerge w:val="restart"/>
            <w:vAlign w:val="center"/>
          </w:tcPr>
          <w:p w14:paraId="1D728661" w14:textId="77777777" w:rsidR="0069676A" w:rsidRDefault="0069676A" w:rsidP="00D971A4">
            <w:pPr>
              <w:pStyle w:val="TableText"/>
            </w:pPr>
            <w:r>
              <w:t>V1.10</w:t>
            </w:r>
          </w:p>
          <w:p w14:paraId="7AC30107" w14:textId="335C57CA" w:rsidR="0069676A" w:rsidRDefault="0069676A" w:rsidP="002C4AAF">
            <w:pPr>
              <w:pStyle w:val="TableText"/>
            </w:pPr>
          </w:p>
        </w:tc>
        <w:tc>
          <w:tcPr>
            <w:tcW w:w="453" w:type="pct"/>
            <w:vMerge w:val="restart"/>
            <w:vAlign w:val="center"/>
          </w:tcPr>
          <w:p w14:paraId="260B6F38" w14:textId="1EDBF760" w:rsidR="0069676A" w:rsidRDefault="0069676A" w:rsidP="002C4AAF">
            <w:pPr>
              <w:pStyle w:val="TableText"/>
            </w:pPr>
            <w:r>
              <w:t>30 June 2021</w:t>
            </w:r>
          </w:p>
        </w:tc>
        <w:tc>
          <w:tcPr>
            <w:tcW w:w="639" w:type="pct"/>
          </w:tcPr>
          <w:p w14:paraId="1FB66C9F" w14:textId="534D5B00" w:rsidR="0069676A" w:rsidRDefault="0069676A" w:rsidP="00D971A4">
            <w:pPr>
              <w:pStyle w:val="TableText"/>
            </w:pPr>
            <w:r>
              <w:t>CR11006R00</w:t>
            </w:r>
          </w:p>
        </w:tc>
        <w:tc>
          <w:tcPr>
            <w:tcW w:w="2345" w:type="pct"/>
            <w:vAlign w:val="center"/>
          </w:tcPr>
          <w:p w14:paraId="3471C8DC" w14:textId="0C449E81" w:rsidR="0069676A" w:rsidRDefault="0069676A" w:rsidP="00D971A4">
            <w:pPr>
              <w:pStyle w:val="TableText"/>
            </w:pPr>
            <w:r>
              <w:t>SM-DP+_ES2+ TestEnviorment</w:t>
            </w:r>
          </w:p>
        </w:tc>
        <w:tc>
          <w:tcPr>
            <w:tcW w:w="527" w:type="pct"/>
            <w:vMerge w:val="restart"/>
            <w:vAlign w:val="center"/>
          </w:tcPr>
          <w:p w14:paraId="7BF74C1F" w14:textId="77777777" w:rsidR="0069676A" w:rsidRDefault="0069676A" w:rsidP="002C4AAF">
            <w:pPr>
              <w:pStyle w:val="TableText"/>
            </w:pPr>
            <w:r>
              <w:t>ISAG</w:t>
            </w:r>
          </w:p>
          <w:p w14:paraId="0C336323" w14:textId="6E946BEF" w:rsidR="0069676A" w:rsidRDefault="0069676A" w:rsidP="00C16315">
            <w:pPr>
              <w:pStyle w:val="TableText"/>
            </w:pPr>
          </w:p>
        </w:tc>
        <w:tc>
          <w:tcPr>
            <w:tcW w:w="578" w:type="pct"/>
            <w:vMerge w:val="restart"/>
            <w:vAlign w:val="center"/>
          </w:tcPr>
          <w:p w14:paraId="2A6EE692" w14:textId="46EDA5D7" w:rsidR="0069676A" w:rsidRPr="002C4AAF" w:rsidRDefault="0069676A" w:rsidP="00C16315">
            <w:pPr>
              <w:pStyle w:val="TableText"/>
              <w:rPr>
                <w:lang w:val="es-ES"/>
              </w:rPr>
            </w:pPr>
            <w:r w:rsidRPr="0069676A">
              <w:rPr>
                <w:lang w:val="es-ES"/>
              </w:rPr>
              <w:t>Yolanda Sanz, GSMA</w:t>
            </w:r>
          </w:p>
        </w:tc>
      </w:tr>
      <w:tr w:rsidR="0069676A" w:rsidRPr="00DF5F82" w14:paraId="402BF7E9" w14:textId="77777777" w:rsidTr="00793151">
        <w:tc>
          <w:tcPr>
            <w:tcW w:w="458" w:type="pct"/>
            <w:vMerge/>
            <w:vAlign w:val="center"/>
          </w:tcPr>
          <w:p w14:paraId="78662A47" w14:textId="21224532" w:rsidR="0069676A" w:rsidRPr="002C4AAF" w:rsidRDefault="0069676A" w:rsidP="00C16315">
            <w:pPr>
              <w:pStyle w:val="TableText"/>
              <w:rPr>
                <w:lang w:val="es-ES"/>
              </w:rPr>
            </w:pPr>
          </w:p>
        </w:tc>
        <w:tc>
          <w:tcPr>
            <w:tcW w:w="453" w:type="pct"/>
            <w:vMerge/>
            <w:vAlign w:val="center"/>
          </w:tcPr>
          <w:p w14:paraId="0270CE3F" w14:textId="6E8D255B" w:rsidR="0069676A" w:rsidRPr="002C4AAF" w:rsidRDefault="0069676A" w:rsidP="00C16315">
            <w:pPr>
              <w:pStyle w:val="TableText"/>
              <w:rPr>
                <w:lang w:val="es-ES"/>
              </w:rPr>
            </w:pPr>
          </w:p>
        </w:tc>
        <w:tc>
          <w:tcPr>
            <w:tcW w:w="639" w:type="pct"/>
          </w:tcPr>
          <w:p w14:paraId="3CA50275" w14:textId="0A6841B3" w:rsidR="0069676A" w:rsidRDefault="0069676A" w:rsidP="00C44AFD">
            <w:pPr>
              <w:pStyle w:val="TableText"/>
            </w:pPr>
            <w:r>
              <w:t>CR11003R04</w:t>
            </w:r>
          </w:p>
        </w:tc>
        <w:tc>
          <w:tcPr>
            <w:tcW w:w="2345" w:type="pct"/>
            <w:vAlign w:val="center"/>
          </w:tcPr>
          <w:p w14:paraId="215C057F" w14:textId="4C5D7E41" w:rsidR="0069676A" w:rsidRDefault="0069676A" w:rsidP="00C44AFD">
            <w:pPr>
              <w:pStyle w:val="TableText"/>
            </w:pPr>
            <w:r w:rsidRPr="00321003">
              <w:t>SM-DP+_ES2+_DownloadOrder-1.</w:t>
            </w:r>
          </w:p>
        </w:tc>
        <w:tc>
          <w:tcPr>
            <w:tcW w:w="527" w:type="pct"/>
            <w:vMerge/>
            <w:vAlign w:val="center"/>
          </w:tcPr>
          <w:p w14:paraId="624B8C16" w14:textId="1F2F6120" w:rsidR="0069676A" w:rsidRDefault="0069676A" w:rsidP="00C16315">
            <w:pPr>
              <w:pStyle w:val="TableText"/>
            </w:pPr>
          </w:p>
        </w:tc>
        <w:tc>
          <w:tcPr>
            <w:tcW w:w="578" w:type="pct"/>
            <w:vMerge/>
            <w:vAlign w:val="center"/>
          </w:tcPr>
          <w:p w14:paraId="074A159E" w14:textId="66A0EE95" w:rsidR="0069676A" w:rsidRDefault="0069676A" w:rsidP="00C16315">
            <w:pPr>
              <w:pStyle w:val="TableText"/>
            </w:pPr>
          </w:p>
        </w:tc>
      </w:tr>
      <w:tr w:rsidR="0069676A" w:rsidRPr="00DF5F82" w14:paraId="4185B281" w14:textId="77777777" w:rsidTr="00793151">
        <w:tc>
          <w:tcPr>
            <w:tcW w:w="458" w:type="pct"/>
            <w:vMerge/>
            <w:vAlign w:val="center"/>
          </w:tcPr>
          <w:p w14:paraId="67D9CD92" w14:textId="765A4895" w:rsidR="0069676A" w:rsidRDefault="0069676A" w:rsidP="00C16315">
            <w:pPr>
              <w:pStyle w:val="TableText"/>
            </w:pPr>
          </w:p>
        </w:tc>
        <w:tc>
          <w:tcPr>
            <w:tcW w:w="453" w:type="pct"/>
            <w:vMerge/>
            <w:vAlign w:val="center"/>
          </w:tcPr>
          <w:p w14:paraId="29B05898" w14:textId="1F6225DC" w:rsidR="0069676A" w:rsidRDefault="0069676A" w:rsidP="00C16315">
            <w:pPr>
              <w:pStyle w:val="TableText"/>
            </w:pPr>
          </w:p>
        </w:tc>
        <w:tc>
          <w:tcPr>
            <w:tcW w:w="639" w:type="pct"/>
          </w:tcPr>
          <w:p w14:paraId="6D43910A" w14:textId="1D1F1736" w:rsidR="0069676A" w:rsidRDefault="0069676A" w:rsidP="00C44AFD">
            <w:pPr>
              <w:pStyle w:val="TableText"/>
            </w:pPr>
            <w:r>
              <w:t>CR11004R02</w:t>
            </w:r>
          </w:p>
        </w:tc>
        <w:tc>
          <w:tcPr>
            <w:tcW w:w="2345" w:type="pct"/>
            <w:vAlign w:val="center"/>
          </w:tcPr>
          <w:p w14:paraId="542013F5" w14:textId="7CB5BB05" w:rsidR="0069676A" w:rsidRDefault="0069676A" w:rsidP="00C44AFD">
            <w:pPr>
              <w:pStyle w:val="TableText"/>
            </w:pPr>
            <w:r>
              <w:t xml:space="preserve">SM-DP+ </w:t>
            </w:r>
            <w:r w:rsidRPr="000E454D">
              <w:t>ES2+_DownloadOrder-2,3</w:t>
            </w:r>
          </w:p>
        </w:tc>
        <w:tc>
          <w:tcPr>
            <w:tcW w:w="527" w:type="pct"/>
            <w:vMerge/>
            <w:vAlign w:val="center"/>
          </w:tcPr>
          <w:p w14:paraId="6DAA8A6C" w14:textId="3546D297" w:rsidR="0069676A" w:rsidRDefault="0069676A" w:rsidP="00C16315">
            <w:pPr>
              <w:pStyle w:val="TableText"/>
            </w:pPr>
          </w:p>
        </w:tc>
        <w:tc>
          <w:tcPr>
            <w:tcW w:w="578" w:type="pct"/>
            <w:vMerge/>
            <w:vAlign w:val="center"/>
          </w:tcPr>
          <w:p w14:paraId="428D4B11" w14:textId="5FFFCA36" w:rsidR="0069676A" w:rsidRDefault="0069676A" w:rsidP="00C16315">
            <w:pPr>
              <w:pStyle w:val="TableText"/>
            </w:pPr>
          </w:p>
        </w:tc>
      </w:tr>
      <w:tr w:rsidR="0069676A" w:rsidRPr="00DF5F82" w14:paraId="28D4ABF1" w14:textId="77777777" w:rsidTr="00793151">
        <w:tc>
          <w:tcPr>
            <w:tcW w:w="458" w:type="pct"/>
            <w:vMerge/>
            <w:vAlign w:val="center"/>
          </w:tcPr>
          <w:p w14:paraId="5EE5C1D6" w14:textId="7C9E748E" w:rsidR="0069676A" w:rsidRDefault="0069676A" w:rsidP="00C16315">
            <w:pPr>
              <w:pStyle w:val="TableText"/>
            </w:pPr>
          </w:p>
        </w:tc>
        <w:tc>
          <w:tcPr>
            <w:tcW w:w="453" w:type="pct"/>
            <w:vMerge/>
            <w:vAlign w:val="center"/>
          </w:tcPr>
          <w:p w14:paraId="2F4A2A3A" w14:textId="4BE0EF72" w:rsidR="0069676A" w:rsidRDefault="0069676A" w:rsidP="00C16315">
            <w:pPr>
              <w:pStyle w:val="TableText"/>
            </w:pPr>
          </w:p>
        </w:tc>
        <w:tc>
          <w:tcPr>
            <w:tcW w:w="639" w:type="pct"/>
          </w:tcPr>
          <w:p w14:paraId="4B42B3BC" w14:textId="495239CA" w:rsidR="0069676A" w:rsidRDefault="0069676A" w:rsidP="00C44AFD">
            <w:pPr>
              <w:pStyle w:val="TableText"/>
            </w:pPr>
            <w:r>
              <w:t>CR11007R02</w:t>
            </w:r>
          </w:p>
        </w:tc>
        <w:tc>
          <w:tcPr>
            <w:tcW w:w="2345" w:type="pct"/>
            <w:vAlign w:val="center"/>
          </w:tcPr>
          <w:p w14:paraId="58F603C5" w14:textId="2538F80B" w:rsidR="0069676A" w:rsidRDefault="0069676A" w:rsidP="00C44AFD">
            <w:pPr>
              <w:pStyle w:val="TableText"/>
            </w:pPr>
            <w:r>
              <w:t xml:space="preserve">LPA </w:t>
            </w:r>
            <w:r w:rsidRPr="00675B30">
              <w:t>Simplified End User Confirmation</w:t>
            </w:r>
          </w:p>
        </w:tc>
        <w:tc>
          <w:tcPr>
            <w:tcW w:w="527" w:type="pct"/>
            <w:vMerge/>
            <w:vAlign w:val="center"/>
          </w:tcPr>
          <w:p w14:paraId="70FB798D" w14:textId="440BFC19" w:rsidR="0069676A" w:rsidRDefault="0069676A" w:rsidP="00C16315">
            <w:pPr>
              <w:pStyle w:val="TableText"/>
            </w:pPr>
          </w:p>
        </w:tc>
        <w:tc>
          <w:tcPr>
            <w:tcW w:w="578" w:type="pct"/>
            <w:vMerge/>
            <w:vAlign w:val="center"/>
          </w:tcPr>
          <w:p w14:paraId="7A730005" w14:textId="261FFBAB" w:rsidR="0069676A" w:rsidRDefault="0069676A" w:rsidP="00C16315">
            <w:pPr>
              <w:pStyle w:val="TableText"/>
            </w:pPr>
          </w:p>
        </w:tc>
      </w:tr>
      <w:tr w:rsidR="0069676A" w:rsidRPr="00DF5F82" w14:paraId="35B7A79A" w14:textId="77777777" w:rsidTr="00793151">
        <w:tc>
          <w:tcPr>
            <w:tcW w:w="458" w:type="pct"/>
            <w:vMerge/>
            <w:vAlign w:val="center"/>
          </w:tcPr>
          <w:p w14:paraId="1EDD297E" w14:textId="3F60062F" w:rsidR="0069676A" w:rsidRDefault="0069676A" w:rsidP="00C16315">
            <w:pPr>
              <w:pStyle w:val="TableText"/>
            </w:pPr>
          </w:p>
        </w:tc>
        <w:tc>
          <w:tcPr>
            <w:tcW w:w="453" w:type="pct"/>
            <w:vMerge/>
            <w:vAlign w:val="center"/>
          </w:tcPr>
          <w:p w14:paraId="258D8797" w14:textId="1EBAF86F" w:rsidR="0069676A" w:rsidRDefault="0069676A" w:rsidP="00C16315">
            <w:pPr>
              <w:pStyle w:val="TableText"/>
            </w:pPr>
          </w:p>
        </w:tc>
        <w:tc>
          <w:tcPr>
            <w:tcW w:w="639" w:type="pct"/>
          </w:tcPr>
          <w:p w14:paraId="419763E7" w14:textId="1DBD2064" w:rsidR="0069676A" w:rsidRDefault="0069676A" w:rsidP="00C44AFD">
            <w:pPr>
              <w:pStyle w:val="TableText"/>
            </w:pPr>
            <w:r>
              <w:t>CR11010R01</w:t>
            </w:r>
          </w:p>
        </w:tc>
        <w:tc>
          <w:tcPr>
            <w:tcW w:w="2345" w:type="pct"/>
            <w:vAlign w:val="center"/>
          </w:tcPr>
          <w:p w14:paraId="67E069A9" w14:textId="443ACFAA" w:rsidR="0069676A" w:rsidRDefault="0069676A" w:rsidP="00C44AFD">
            <w:pPr>
              <w:pStyle w:val="TableText"/>
            </w:pPr>
            <w:r>
              <w:t xml:space="preserve">LPA </w:t>
            </w:r>
            <w:r w:rsidRPr="00973FD1">
              <w:t>Revising User Confirmations in Add Profile with Confirmation Code input</w:t>
            </w:r>
          </w:p>
        </w:tc>
        <w:tc>
          <w:tcPr>
            <w:tcW w:w="527" w:type="pct"/>
            <w:vMerge/>
            <w:vAlign w:val="center"/>
          </w:tcPr>
          <w:p w14:paraId="274262F2" w14:textId="4EAD8EA1" w:rsidR="0069676A" w:rsidRDefault="0069676A" w:rsidP="00C16315">
            <w:pPr>
              <w:pStyle w:val="TableText"/>
            </w:pPr>
          </w:p>
        </w:tc>
        <w:tc>
          <w:tcPr>
            <w:tcW w:w="578" w:type="pct"/>
            <w:vMerge/>
            <w:vAlign w:val="center"/>
          </w:tcPr>
          <w:p w14:paraId="38DA9CA1" w14:textId="5BB8C618" w:rsidR="0069676A" w:rsidRDefault="0069676A" w:rsidP="00C16315">
            <w:pPr>
              <w:pStyle w:val="TableText"/>
            </w:pPr>
          </w:p>
        </w:tc>
      </w:tr>
      <w:tr w:rsidR="0069676A" w:rsidRPr="00DF5F82" w14:paraId="400C5BB7" w14:textId="77777777" w:rsidTr="00793151">
        <w:tc>
          <w:tcPr>
            <w:tcW w:w="458" w:type="pct"/>
            <w:vMerge/>
            <w:vAlign w:val="center"/>
          </w:tcPr>
          <w:p w14:paraId="662B256C" w14:textId="4E713497" w:rsidR="0069676A" w:rsidRDefault="0069676A" w:rsidP="00C16315">
            <w:pPr>
              <w:pStyle w:val="TableText"/>
            </w:pPr>
          </w:p>
        </w:tc>
        <w:tc>
          <w:tcPr>
            <w:tcW w:w="453" w:type="pct"/>
            <w:vMerge/>
            <w:vAlign w:val="center"/>
          </w:tcPr>
          <w:p w14:paraId="20478AB6" w14:textId="4DC55E16" w:rsidR="0069676A" w:rsidRDefault="0069676A" w:rsidP="00C16315">
            <w:pPr>
              <w:pStyle w:val="TableText"/>
            </w:pPr>
          </w:p>
        </w:tc>
        <w:tc>
          <w:tcPr>
            <w:tcW w:w="639" w:type="pct"/>
          </w:tcPr>
          <w:p w14:paraId="73A11FDC" w14:textId="154735B7" w:rsidR="0069676A" w:rsidRDefault="0069676A" w:rsidP="00C44AFD">
            <w:pPr>
              <w:pStyle w:val="TableText"/>
            </w:pPr>
            <w:r>
              <w:t>CR11012R01</w:t>
            </w:r>
          </w:p>
        </w:tc>
        <w:tc>
          <w:tcPr>
            <w:tcW w:w="2345" w:type="pct"/>
            <w:vAlign w:val="center"/>
          </w:tcPr>
          <w:p w14:paraId="07504086" w14:textId="293898D1" w:rsidR="0069676A" w:rsidRPr="00973FD1" w:rsidRDefault="0069676A" w:rsidP="00C44AFD">
            <w:pPr>
              <w:pStyle w:val="TableText"/>
            </w:pPr>
            <w:r>
              <w:t xml:space="preserve">LPA </w:t>
            </w:r>
            <w:r w:rsidRPr="00130D09">
              <w:t>Set_EditDefaultSM-DP+Address_User_Intent_Verification_Removal</w:t>
            </w:r>
          </w:p>
        </w:tc>
        <w:tc>
          <w:tcPr>
            <w:tcW w:w="527" w:type="pct"/>
            <w:vMerge/>
            <w:vAlign w:val="center"/>
          </w:tcPr>
          <w:p w14:paraId="2CC80310" w14:textId="00F52970" w:rsidR="0069676A" w:rsidRDefault="0069676A" w:rsidP="00C16315">
            <w:pPr>
              <w:pStyle w:val="TableText"/>
            </w:pPr>
          </w:p>
        </w:tc>
        <w:tc>
          <w:tcPr>
            <w:tcW w:w="578" w:type="pct"/>
            <w:vMerge/>
            <w:vAlign w:val="center"/>
          </w:tcPr>
          <w:p w14:paraId="102A4100" w14:textId="611BAD4A" w:rsidR="0069676A" w:rsidRDefault="0069676A" w:rsidP="00C16315">
            <w:pPr>
              <w:pStyle w:val="TableText"/>
            </w:pPr>
          </w:p>
        </w:tc>
      </w:tr>
      <w:tr w:rsidR="0069676A" w:rsidRPr="00DF5F82" w14:paraId="5D7625ED" w14:textId="77777777" w:rsidTr="00793151">
        <w:tc>
          <w:tcPr>
            <w:tcW w:w="458" w:type="pct"/>
            <w:vMerge/>
            <w:vAlign w:val="center"/>
          </w:tcPr>
          <w:p w14:paraId="4EE172BD" w14:textId="68D710D4" w:rsidR="0069676A" w:rsidRDefault="0069676A" w:rsidP="00C16315">
            <w:pPr>
              <w:pStyle w:val="TableText"/>
            </w:pPr>
          </w:p>
        </w:tc>
        <w:tc>
          <w:tcPr>
            <w:tcW w:w="453" w:type="pct"/>
            <w:vMerge/>
            <w:vAlign w:val="center"/>
          </w:tcPr>
          <w:p w14:paraId="39FBA962" w14:textId="077F0411" w:rsidR="0069676A" w:rsidRDefault="0069676A" w:rsidP="00C16315">
            <w:pPr>
              <w:pStyle w:val="TableText"/>
            </w:pPr>
          </w:p>
        </w:tc>
        <w:tc>
          <w:tcPr>
            <w:tcW w:w="639" w:type="pct"/>
          </w:tcPr>
          <w:p w14:paraId="069DDD96" w14:textId="0FCA3ADB" w:rsidR="0069676A" w:rsidRDefault="0069676A" w:rsidP="00C44AFD">
            <w:pPr>
              <w:pStyle w:val="TableText"/>
            </w:pPr>
            <w:r>
              <w:t>CR11015R01</w:t>
            </w:r>
          </w:p>
        </w:tc>
        <w:tc>
          <w:tcPr>
            <w:tcW w:w="2345" w:type="pct"/>
            <w:vAlign w:val="center"/>
          </w:tcPr>
          <w:p w14:paraId="714A73D1" w14:textId="536BFBB6" w:rsidR="0069676A" w:rsidRDefault="0069676A" w:rsidP="00C44AFD">
            <w:pPr>
              <w:pStyle w:val="TableText"/>
            </w:pPr>
            <w:r>
              <w:t>eUICC Test Enviorment for the eUICC</w:t>
            </w:r>
          </w:p>
        </w:tc>
        <w:tc>
          <w:tcPr>
            <w:tcW w:w="527" w:type="pct"/>
            <w:vMerge/>
            <w:vAlign w:val="center"/>
          </w:tcPr>
          <w:p w14:paraId="504A1F32" w14:textId="517CEF8B" w:rsidR="0069676A" w:rsidRDefault="0069676A" w:rsidP="00C16315">
            <w:pPr>
              <w:pStyle w:val="TableText"/>
            </w:pPr>
          </w:p>
        </w:tc>
        <w:tc>
          <w:tcPr>
            <w:tcW w:w="578" w:type="pct"/>
            <w:vMerge/>
            <w:vAlign w:val="center"/>
          </w:tcPr>
          <w:p w14:paraId="469BAE2F" w14:textId="5A362CBF" w:rsidR="0069676A" w:rsidRDefault="0069676A" w:rsidP="00C16315">
            <w:pPr>
              <w:pStyle w:val="TableText"/>
            </w:pPr>
          </w:p>
        </w:tc>
      </w:tr>
      <w:tr w:rsidR="0069676A" w:rsidRPr="00DF5F82" w14:paraId="64B43CFF" w14:textId="77777777" w:rsidTr="00793151">
        <w:tc>
          <w:tcPr>
            <w:tcW w:w="458" w:type="pct"/>
            <w:vMerge/>
            <w:vAlign w:val="center"/>
          </w:tcPr>
          <w:p w14:paraId="62C5FA9C" w14:textId="195CC0D9" w:rsidR="0069676A" w:rsidRDefault="0069676A" w:rsidP="00C16315">
            <w:pPr>
              <w:pStyle w:val="TableText"/>
            </w:pPr>
          </w:p>
        </w:tc>
        <w:tc>
          <w:tcPr>
            <w:tcW w:w="453" w:type="pct"/>
            <w:vMerge/>
            <w:vAlign w:val="center"/>
          </w:tcPr>
          <w:p w14:paraId="602C30C6" w14:textId="3586CCDC" w:rsidR="0069676A" w:rsidRDefault="0069676A" w:rsidP="00C16315">
            <w:pPr>
              <w:pStyle w:val="TableText"/>
            </w:pPr>
          </w:p>
        </w:tc>
        <w:tc>
          <w:tcPr>
            <w:tcW w:w="639" w:type="pct"/>
          </w:tcPr>
          <w:p w14:paraId="1A5810AC" w14:textId="7DD17ACC" w:rsidR="0069676A" w:rsidRDefault="0069676A" w:rsidP="00C44AFD">
            <w:pPr>
              <w:pStyle w:val="TableText"/>
            </w:pPr>
            <w:r>
              <w:t>CR11017R01</w:t>
            </w:r>
          </w:p>
        </w:tc>
        <w:tc>
          <w:tcPr>
            <w:tcW w:w="2345" w:type="pct"/>
            <w:vAlign w:val="center"/>
          </w:tcPr>
          <w:p w14:paraId="3F8449D0" w14:textId="7D58E008" w:rsidR="0069676A" w:rsidRDefault="0069676A" w:rsidP="00C44AFD">
            <w:pPr>
              <w:pStyle w:val="TableText"/>
            </w:pPr>
            <w:r>
              <w:t>eUICC Mirror on integrated eUICCInfo2</w:t>
            </w:r>
          </w:p>
        </w:tc>
        <w:tc>
          <w:tcPr>
            <w:tcW w:w="527" w:type="pct"/>
            <w:vMerge/>
            <w:vAlign w:val="center"/>
          </w:tcPr>
          <w:p w14:paraId="5110744C" w14:textId="40FA8B34" w:rsidR="0069676A" w:rsidRDefault="0069676A" w:rsidP="00C16315">
            <w:pPr>
              <w:pStyle w:val="TableText"/>
            </w:pPr>
          </w:p>
        </w:tc>
        <w:tc>
          <w:tcPr>
            <w:tcW w:w="578" w:type="pct"/>
            <w:vMerge/>
            <w:vAlign w:val="center"/>
          </w:tcPr>
          <w:p w14:paraId="7F4A693D" w14:textId="3C09C595" w:rsidR="0069676A" w:rsidRDefault="0069676A" w:rsidP="00C16315">
            <w:pPr>
              <w:pStyle w:val="TableText"/>
            </w:pPr>
          </w:p>
        </w:tc>
      </w:tr>
      <w:tr w:rsidR="0069676A" w:rsidRPr="00DF5F82" w14:paraId="77FD5906" w14:textId="77777777" w:rsidTr="00793151">
        <w:tc>
          <w:tcPr>
            <w:tcW w:w="458" w:type="pct"/>
            <w:vMerge/>
            <w:vAlign w:val="center"/>
          </w:tcPr>
          <w:p w14:paraId="79EA5F18" w14:textId="7B2B22F9" w:rsidR="0069676A" w:rsidRDefault="0069676A" w:rsidP="00C16315">
            <w:pPr>
              <w:pStyle w:val="TableText"/>
            </w:pPr>
          </w:p>
        </w:tc>
        <w:tc>
          <w:tcPr>
            <w:tcW w:w="453" w:type="pct"/>
            <w:vMerge/>
            <w:vAlign w:val="center"/>
          </w:tcPr>
          <w:p w14:paraId="2F4F1494" w14:textId="32A3419D" w:rsidR="0069676A" w:rsidRDefault="0069676A" w:rsidP="00C16315">
            <w:pPr>
              <w:pStyle w:val="TableText"/>
            </w:pPr>
          </w:p>
        </w:tc>
        <w:tc>
          <w:tcPr>
            <w:tcW w:w="639" w:type="pct"/>
          </w:tcPr>
          <w:p w14:paraId="07D54B29" w14:textId="1D3D6F86" w:rsidR="0069676A" w:rsidRDefault="0069676A" w:rsidP="00C44AFD">
            <w:pPr>
              <w:pStyle w:val="TableText"/>
            </w:pPr>
            <w:r>
              <w:t>CR11018R01</w:t>
            </w:r>
          </w:p>
        </w:tc>
        <w:tc>
          <w:tcPr>
            <w:tcW w:w="2345" w:type="pct"/>
            <w:vAlign w:val="center"/>
          </w:tcPr>
          <w:p w14:paraId="1CB10BC2" w14:textId="00E3FD1C" w:rsidR="0069676A" w:rsidRDefault="0069676A" w:rsidP="00C44AFD">
            <w:pPr>
              <w:pStyle w:val="TableText"/>
            </w:pPr>
            <w:r>
              <w:t xml:space="preserve">eUICC </w:t>
            </w:r>
            <w:r w:rsidRPr="00CA59FF">
              <w:t>Introduction of v2.3</w:t>
            </w:r>
          </w:p>
        </w:tc>
        <w:tc>
          <w:tcPr>
            <w:tcW w:w="527" w:type="pct"/>
            <w:vMerge/>
            <w:vAlign w:val="center"/>
          </w:tcPr>
          <w:p w14:paraId="4F1CDD3A" w14:textId="7073EC2C" w:rsidR="0069676A" w:rsidRDefault="0069676A" w:rsidP="00C16315">
            <w:pPr>
              <w:pStyle w:val="TableText"/>
            </w:pPr>
          </w:p>
        </w:tc>
        <w:tc>
          <w:tcPr>
            <w:tcW w:w="578" w:type="pct"/>
            <w:vMerge/>
            <w:vAlign w:val="center"/>
          </w:tcPr>
          <w:p w14:paraId="215FEC6A" w14:textId="0714AC8A" w:rsidR="0069676A" w:rsidRDefault="0069676A" w:rsidP="00C16315">
            <w:pPr>
              <w:pStyle w:val="TableText"/>
            </w:pPr>
          </w:p>
        </w:tc>
      </w:tr>
      <w:tr w:rsidR="0069676A" w:rsidRPr="00DF5F82" w14:paraId="0EAFE4B7" w14:textId="77777777" w:rsidTr="00793151">
        <w:tc>
          <w:tcPr>
            <w:tcW w:w="458" w:type="pct"/>
            <w:vMerge/>
            <w:vAlign w:val="center"/>
          </w:tcPr>
          <w:p w14:paraId="31157143" w14:textId="58D70539" w:rsidR="0069676A" w:rsidRDefault="0069676A" w:rsidP="00C16315">
            <w:pPr>
              <w:pStyle w:val="TableText"/>
            </w:pPr>
          </w:p>
        </w:tc>
        <w:tc>
          <w:tcPr>
            <w:tcW w:w="453" w:type="pct"/>
            <w:vMerge/>
            <w:vAlign w:val="center"/>
          </w:tcPr>
          <w:p w14:paraId="1EA6F201" w14:textId="62FE6EDA" w:rsidR="0069676A" w:rsidRDefault="0069676A" w:rsidP="00C16315">
            <w:pPr>
              <w:pStyle w:val="TableText"/>
            </w:pPr>
          </w:p>
        </w:tc>
        <w:tc>
          <w:tcPr>
            <w:tcW w:w="639" w:type="pct"/>
          </w:tcPr>
          <w:p w14:paraId="059EE1F7" w14:textId="616F5CFC" w:rsidR="0069676A" w:rsidRDefault="0069676A" w:rsidP="00896C55">
            <w:pPr>
              <w:pStyle w:val="TableText"/>
            </w:pPr>
            <w:r>
              <w:t>NA</w:t>
            </w:r>
          </w:p>
        </w:tc>
        <w:tc>
          <w:tcPr>
            <w:tcW w:w="2345" w:type="pct"/>
            <w:vAlign w:val="center"/>
          </w:tcPr>
          <w:p w14:paraId="3B4F6CCA" w14:textId="5450A380" w:rsidR="0069676A" w:rsidRDefault="0069676A" w:rsidP="00896C55">
            <w:pPr>
              <w:pStyle w:val="TableText"/>
            </w:pPr>
            <w:r>
              <w:t>Fix ES2+ test enviorment</w:t>
            </w:r>
          </w:p>
        </w:tc>
        <w:tc>
          <w:tcPr>
            <w:tcW w:w="527" w:type="pct"/>
            <w:vMerge/>
            <w:vAlign w:val="center"/>
          </w:tcPr>
          <w:p w14:paraId="710D53BA" w14:textId="4CDE71C4" w:rsidR="0069676A" w:rsidRDefault="0069676A" w:rsidP="00C16315">
            <w:pPr>
              <w:pStyle w:val="TableText"/>
            </w:pPr>
          </w:p>
        </w:tc>
        <w:tc>
          <w:tcPr>
            <w:tcW w:w="578" w:type="pct"/>
            <w:vMerge/>
            <w:vAlign w:val="center"/>
          </w:tcPr>
          <w:p w14:paraId="2751F850" w14:textId="1E6917FB" w:rsidR="0069676A" w:rsidRDefault="0069676A" w:rsidP="00C16315">
            <w:pPr>
              <w:pStyle w:val="TableText"/>
            </w:pPr>
          </w:p>
        </w:tc>
      </w:tr>
      <w:tr w:rsidR="0069676A" w:rsidRPr="00DF5F82" w14:paraId="37ADD7FF" w14:textId="77777777" w:rsidTr="00793151">
        <w:tc>
          <w:tcPr>
            <w:tcW w:w="458" w:type="pct"/>
            <w:vMerge/>
            <w:vAlign w:val="center"/>
          </w:tcPr>
          <w:p w14:paraId="5D628834" w14:textId="18B85C64" w:rsidR="0069676A" w:rsidRDefault="0069676A" w:rsidP="00C16315">
            <w:pPr>
              <w:pStyle w:val="TableText"/>
            </w:pPr>
          </w:p>
        </w:tc>
        <w:tc>
          <w:tcPr>
            <w:tcW w:w="453" w:type="pct"/>
            <w:vMerge/>
            <w:vAlign w:val="center"/>
          </w:tcPr>
          <w:p w14:paraId="28100B3C" w14:textId="673DD992" w:rsidR="0069676A" w:rsidRDefault="0069676A" w:rsidP="00C16315">
            <w:pPr>
              <w:pStyle w:val="TableText"/>
            </w:pPr>
          </w:p>
        </w:tc>
        <w:tc>
          <w:tcPr>
            <w:tcW w:w="639" w:type="pct"/>
          </w:tcPr>
          <w:p w14:paraId="0A8BB632" w14:textId="3D8D787D" w:rsidR="0069676A" w:rsidRDefault="0069676A" w:rsidP="005A3EEF">
            <w:pPr>
              <w:pStyle w:val="TableText"/>
            </w:pPr>
            <w:r>
              <w:t>CR11019R02</w:t>
            </w:r>
          </w:p>
        </w:tc>
        <w:tc>
          <w:tcPr>
            <w:tcW w:w="2345" w:type="pct"/>
            <w:vAlign w:val="center"/>
          </w:tcPr>
          <w:p w14:paraId="2CD954E3" w14:textId="02A57ABA" w:rsidR="0069676A" w:rsidRDefault="0069676A" w:rsidP="005A3EEF">
            <w:pPr>
              <w:pStyle w:val="TableText"/>
            </w:pPr>
            <w:r w:rsidRPr="005A3EEF">
              <w:t>LPA_Update_DeleteProfile_Strong_Confirmation</w:t>
            </w:r>
          </w:p>
        </w:tc>
        <w:tc>
          <w:tcPr>
            <w:tcW w:w="527" w:type="pct"/>
            <w:vMerge/>
            <w:vAlign w:val="center"/>
          </w:tcPr>
          <w:p w14:paraId="289A4F33" w14:textId="37DBA1B5" w:rsidR="0069676A" w:rsidRDefault="0069676A" w:rsidP="00C16315">
            <w:pPr>
              <w:pStyle w:val="TableText"/>
            </w:pPr>
          </w:p>
        </w:tc>
        <w:tc>
          <w:tcPr>
            <w:tcW w:w="578" w:type="pct"/>
            <w:vMerge/>
            <w:vAlign w:val="center"/>
          </w:tcPr>
          <w:p w14:paraId="42DD1CFC" w14:textId="0C0A12FA" w:rsidR="0069676A" w:rsidRDefault="0069676A" w:rsidP="00C16315">
            <w:pPr>
              <w:pStyle w:val="TableText"/>
            </w:pPr>
          </w:p>
        </w:tc>
      </w:tr>
      <w:tr w:rsidR="0069676A" w:rsidRPr="00DF5F82" w14:paraId="170D6E6E" w14:textId="77777777" w:rsidTr="00793151">
        <w:tc>
          <w:tcPr>
            <w:tcW w:w="458" w:type="pct"/>
            <w:vMerge/>
            <w:vAlign w:val="center"/>
          </w:tcPr>
          <w:p w14:paraId="21FC5AAF" w14:textId="6726EB32" w:rsidR="0069676A" w:rsidRDefault="0069676A" w:rsidP="00C16315">
            <w:pPr>
              <w:pStyle w:val="TableText"/>
            </w:pPr>
          </w:p>
        </w:tc>
        <w:tc>
          <w:tcPr>
            <w:tcW w:w="453" w:type="pct"/>
            <w:vMerge/>
            <w:vAlign w:val="center"/>
          </w:tcPr>
          <w:p w14:paraId="692FA38B" w14:textId="2CBA80D9" w:rsidR="0069676A" w:rsidRDefault="0069676A" w:rsidP="00C16315">
            <w:pPr>
              <w:pStyle w:val="TableText"/>
            </w:pPr>
          </w:p>
        </w:tc>
        <w:tc>
          <w:tcPr>
            <w:tcW w:w="639" w:type="pct"/>
          </w:tcPr>
          <w:p w14:paraId="63A1FFA2" w14:textId="3A28FFBD" w:rsidR="0069676A" w:rsidRDefault="0069676A" w:rsidP="005A3EEF">
            <w:pPr>
              <w:pStyle w:val="TableText"/>
            </w:pPr>
            <w:r w:rsidRPr="00EA4B7B">
              <w:t>CR11011</w:t>
            </w:r>
            <w:r>
              <w:t>R02</w:t>
            </w:r>
          </w:p>
        </w:tc>
        <w:tc>
          <w:tcPr>
            <w:tcW w:w="2345" w:type="pct"/>
            <w:vAlign w:val="center"/>
          </w:tcPr>
          <w:p w14:paraId="58D8D885" w14:textId="1D536506" w:rsidR="0069676A" w:rsidRPr="005A3EEF" w:rsidRDefault="0069676A" w:rsidP="005A3EEF">
            <w:pPr>
              <w:pStyle w:val="TableText"/>
            </w:pPr>
            <w:r w:rsidRPr="00EA4B7B">
              <w:t>Update_eUICCMemoryReset_Strong_Confirmation</w:t>
            </w:r>
          </w:p>
        </w:tc>
        <w:tc>
          <w:tcPr>
            <w:tcW w:w="527" w:type="pct"/>
            <w:vMerge/>
            <w:vAlign w:val="center"/>
          </w:tcPr>
          <w:p w14:paraId="11F74B06" w14:textId="4C7B573B" w:rsidR="0069676A" w:rsidRDefault="0069676A" w:rsidP="00C16315">
            <w:pPr>
              <w:pStyle w:val="TableText"/>
            </w:pPr>
          </w:p>
        </w:tc>
        <w:tc>
          <w:tcPr>
            <w:tcW w:w="578" w:type="pct"/>
            <w:vMerge/>
            <w:vAlign w:val="center"/>
          </w:tcPr>
          <w:p w14:paraId="5705DD73" w14:textId="651E2D5E" w:rsidR="0069676A" w:rsidRDefault="0069676A" w:rsidP="00C16315">
            <w:pPr>
              <w:pStyle w:val="TableText"/>
            </w:pPr>
          </w:p>
        </w:tc>
      </w:tr>
      <w:tr w:rsidR="0069676A" w:rsidRPr="00DF5F82" w14:paraId="3F03124D" w14:textId="77777777" w:rsidTr="00793151">
        <w:tc>
          <w:tcPr>
            <w:tcW w:w="458" w:type="pct"/>
            <w:vMerge/>
            <w:vAlign w:val="center"/>
          </w:tcPr>
          <w:p w14:paraId="21ADF663" w14:textId="001BD0FC" w:rsidR="0069676A" w:rsidRDefault="0069676A" w:rsidP="00C16315">
            <w:pPr>
              <w:pStyle w:val="TableText"/>
            </w:pPr>
          </w:p>
        </w:tc>
        <w:tc>
          <w:tcPr>
            <w:tcW w:w="453" w:type="pct"/>
            <w:vMerge/>
            <w:vAlign w:val="center"/>
          </w:tcPr>
          <w:p w14:paraId="29D1F7A0" w14:textId="1A98A1F5" w:rsidR="0069676A" w:rsidRDefault="0069676A" w:rsidP="00C16315">
            <w:pPr>
              <w:pStyle w:val="TableText"/>
            </w:pPr>
          </w:p>
        </w:tc>
        <w:tc>
          <w:tcPr>
            <w:tcW w:w="639" w:type="pct"/>
          </w:tcPr>
          <w:p w14:paraId="77158FC9" w14:textId="34A4E004" w:rsidR="0069676A" w:rsidRDefault="0069676A" w:rsidP="005A3EEF">
            <w:pPr>
              <w:pStyle w:val="TableText"/>
            </w:pPr>
            <w:r>
              <w:t>CR11016R01</w:t>
            </w:r>
          </w:p>
        </w:tc>
        <w:tc>
          <w:tcPr>
            <w:tcW w:w="2345" w:type="pct"/>
            <w:vAlign w:val="center"/>
          </w:tcPr>
          <w:p w14:paraId="113A09FC" w14:textId="7DD2BDA1" w:rsidR="0069676A" w:rsidRPr="005A3EEF" w:rsidRDefault="0069676A" w:rsidP="005A3EEF">
            <w:pPr>
              <w:pStyle w:val="TableText"/>
            </w:pPr>
            <w:r w:rsidRPr="00187460">
              <w:t>Optional support of Set/Edit Default SM-DP+ Address</w:t>
            </w:r>
          </w:p>
        </w:tc>
        <w:tc>
          <w:tcPr>
            <w:tcW w:w="527" w:type="pct"/>
            <w:vMerge/>
            <w:vAlign w:val="center"/>
          </w:tcPr>
          <w:p w14:paraId="7A9DB4AD" w14:textId="0CDF2738" w:rsidR="0069676A" w:rsidRDefault="0069676A" w:rsidP="00C16315">
            <w:pPr>
              <w:pStyle w:val="TableText"/>
            </w:pPr>
          </w:p>
        </w:tc>
        <w:tc>
          <w:tcPr>
            <w:tcW w:w="578" w:type="pct"/>
            <w:vMerge/>
            <w:vAlign w:val="center"/>
          </w:tcPr>
          <w:p w14:paraId="0F295087" w14:textId="31E1034A" w:rsidR="0069676A" w:rsidRDefault="0069676A" w:rsidP="00C16315">
            <w:pPr>
              <w:pStyle w:val="TableText"/>
            </w:pPr>
          </w:p>
        </w:tc>
      </w:tr>
      <w:tr w:rsidR="0069676A" w:rsidRPr="00DF5F82" w14:paraId="149917C6" w14:textId="77777777" w:rsidTr="00793151">
        <w:tc>
          <w:tcPr>
            <w:tcW w:w="458" w:type="pct"/>
            <w:vMerge/>
            <w:vAlign w:val="center"/>
          </w:tcPr>
          <w:p w14:paraId="08DFF30D" w14:textId="002674E7" w:rsidR="0069676A" w:rsidRDefault="0069676A" w:rsidP="00C16315">
            <w:pPr>
              <w:pStyle w:val="TableText"/>
            </w:pPr>
          </w:p>
        </w:tc>
        <w:tc>
          <w:tcPr>
            <w:tcW w:w="453" w:type="pct"/>
            <w:vMerge/>
            <w:vAlign w:val="center"/>
          </w:tcPr>
          <w:p w14:paraId="127C0195" w14:textId="338F68C1" w:rsidR="0069676A" w:rsidRDefault="0069676A" w:rsidP="00C16315">
            <w:pPr>
              <w:pStyle w:val="TableText"/>
            </w:pPr>
          </w:p>
        </w:tc>
        <w:tc>
          <w:tcPr>
            <w:tcW w:w="639" w:type="pct"/>
          </w:tcPr>
          <w:p w14:paraId="3A556C06" w14:textId="7CDB1D6A" w:rsidR="0069676A" w:rsidRDefault="0069676A" w:rsidP="005A3EEF">
            <w:pPr>
              <w:pStyle w:val="TableText"/>
            </w:pPr>
            <w:r>
              <w:t>CR11020R04</w:t>
            </w:r>
          </w:p>
        </w:tc>
        <w:tc>
          <w:tcPr>
            <w:tcW w:w="2345" w:type="pct"/>
            <w:vAlign w:val="center"/>
          </w:tcPr>
          <w:p w14:paraId="7A1DF32D" w14:textId="305D9312" w:rsidR="0069676A" w:rsidRPr="005A3EEF" w:rsidRDefault="0069676A" w:rsidP="005A3EEF">
            <w:pPr>
              <w:pStyle w:val="TableText"/>
            </w:pPr>
            <w:r w:rsidRPr="00187460">
              <w:t>Update_for_LPA45</w:t>
            </w:r>
          </w:p>
        </w:tc>
        <w:tc>
          <w:tcPr>
            <w:tcW w:w="527" w:type="pct"/>
            <w:vMerge/>
            <w:vAlign w:val="center"/>
          </w:tcPr>
          <w:p w14:paraId="6A06ECBF" w14:textId="0F6ABC7C" w:rsidR="0069676A" w:rsidRDefault="0069676A" w:rsidP="00C16315">
            <w:pPr>
              <w:pStyle w:val="TableText"/>
            </w:pPr>
          </w:p>
        </w:tc>
        <w:tc>
          <w:tcPr>
            <w:tcW w:w="578" w:type="pct"/>
            <w:vMerge/>
            <w:vAlign w:val="center"/>
          </w:tcPr>
          <w:p w14:paraId="26B54EB4" w14:textId="5C751623" w:rsidR="0069676A" w:rsidRDefault="0069676A" w:rsidP="00C16315">
            <w:pPr>
              <w:pStyle w:val="TableText"/>
            </w:pPr>
          </w:p>
        </w:tc>
      </w:tr>
      <w:tr w:rsidR="0069676A" w:rsidRPr="00DF5F82" w14:paraId="579E8672" w14:textId="77777777" w:rsidTr="00793151">
        <w:tc>
          <w:tcPr>
            <w:tcW w:w="458" w:type="pct"/>
            <w:vMerge/>
            <w:vAlign w:val="center"/>
          </w:tcPr>
          <w:p w14:paraId="0587C421" w14:textId="79425DEA" w:rsidR="0069676A" w:rsidRDefault="0069676A" w:rsidP="00C16315">
            <w:pPr>
              <w:pStyle w:val="TableText"/>
            </w:pPr>
          </w:p>
        </w:tc>
        <w:tc>
          <w:tcPr>
            <w:tcW w:w="453" w:type="pct"/>
            <w:vMerge/>
            <w:vAlign w:val="center"/>
          </w:tcPr>
          <w:p w14:paraId="447BD6D7" w14:textId="7146211E" w:rsidR="0069676A" w:rsidRDefault="0069676A" w:rsidP="00C16315">
            <w:pPr>
              <w:pStyle w:val="TableText"/>
            </w:pPr>
          </w:p>
        </w:tc>
        <w:tc>
          <w:tcPr>
            <w:tcW w:w="639" w:type="pct"/>
          </w:tcPr>
          <w:p w14:paraId="5DEDE06D" w14:textId="31F49606" w:rsidR="0069676A" w:rsidRDefault="0069676A" w:rsidP="00B04550">
            <w:pPr>
              <w:pStyle w:val="TableText"/>
            </w:pPr>
            <w:r w:rsidRPr="00B04550">
              <w:t>CR11005</w:t>
            </w:r>
            <w:r>
              <w:t>R03</w:t>
            </w:r>
          </w:p>
        </w:tc>
        <w:tc>
          <w:tcPr>
            <w:tcW w:w="2345" w:type="pct"/>
            <w:vAlign w:val="center"/>
          </w:tcPr>
          <w:p w14:paraId="09C7AC23" w14:textId="62C8567C" w:rsidR="0069676A" w:rsidRPr="00187460" w:rsidRDefault="0069676A" w:rsidP="00B04550">
            <w:pPr>
              <w:pStyle w:val="TableText"/>
            </w:pPr>
            <w:r w:rsidRPr="00B04550">
              <w:t>SM-DP+_ES2+_DownloadOrderWithRetry</w:t>
            </w:r>
          </w:p>
        </w:tc>
        <w:tc>
          <w:tcPr>
            <w:tcW w:w="527" w:type="pct"/>
            <w:vMerge/>
            <w:vAlign w:val="center"/>
          </w:tcPr>
          <w:p w14:paraId="4C237BD4" w14:textId="608AD9EB" w:rsidR="0069676A" w:rsidRDefault="0069676A" w:rsidP="00C16315">
            <w:pPr>
              <w:pStyle w:val="TableText"/>
            </w:pPr>
          </w:p>
        </w:tc>
        <w:tc>
          <w:tcPr>
            <w:tcW w:w="578" w:type="pct"/>
            <w:vMerge/>
            <w:vAlign w:val="center"/>
          </w:tcPr>
          <w:p w14:paraId="085247F0" w14:textId="2915C3F7" w:rsidR="0069676A" w:rsidRDefault="0069676A" w:rsidP="00C16315">
            <w:pPr>
              <w:pStyle w:val="TableText"/>
            </w:pPr>
          </w:p>
        </w:tc>
      </w:tr>
      <w:tr w:rsidR="0069676A" w:rsidRPr="00DF5F82" w14:paraId="5683A682" w14:textId="77777777" w:rsidTr="00793151">
        <w:tc>
          <w:tcPr>
            <w:tcW w:w="458" w:type="pct"/>
            <w:vMerge/>
            <w:vAlign w:val="center"/>
          </w:tcPr>
          <w:p w14:paraId="2AAF1236" w14:textId="7D869D04" w:rsidR="0069676A" w:rsidRDefault="0069676A" w:rsidP="00C16315">
            <w:pPr>
              <w:pStyle w:val="TableText"/>
            </w:pPr>
          </w:p>
        </w:tc>
        <w:tc>
          <w:tcPr>
            <w:tcW w:w="453" w:type="pct"/>
            <w:vMerge/>
            <w:vAlign w:val="center"/>
          </w:tcPr>
          <w:p w14:paraId="195A7B4F" w14:textId="15CDAE5D" w:rsidR="0069676A" w:rsidRDefault="0069676A" w:rsidP="00C16315">
            <w:pPr>
              <w:pStyle w:val="TableText"/>
            </w:pPr>
          </w:p>
        </w:tc>
        <w:tc>
          <w:tcPr>
            <w:tcW w:w="639" w:type="pct"/>
          </w:tcPr>
          <w:p w14:paraId="3F39496F" w14:textId="2DBFB214" w:rsidR="0069676A" w:rsidRDefault="0069676A" w:rsidP="005A3EEF">
            <w:pPr>
              <w:pStyle w:val="TableText"/>
            </w:pPr>
            <w:r w:rsidRPr="00B04550">
              <w:t>CR11021</w:t>
            </w:r>
            <w:r>
              <w:t>R06</w:t>
            </w:r>
          </w:p>
        </w:tc>
        <w:tc>
          <w:tcPr>
            <w:tcW w:w="2345" w:type="pct"/>
            <w:vAlign w:val="center"/>
          </w:tcPr>
          <w:p w14:paraId="13C308F5" w14:textId="60315AC9" w:rsidR="0069676A" w:rsidRPr="00187460" w:rsidRDefault="0069676A" w:rsidP="005A3EEF">
            <w:pPr>
              <w:pStyle w:val="TableText"/>
            </w:pPr>
            <w:r w:rsidRPr="00B04550">
              <w:t>Update_eUICCMemoryReset</w:t>
            </w:r>
          </w:p>
        </w:tc>
        <w:tc>
          <w:tcPr>
            <w:tcW w:w="527" w:type="pct"/>
            <w:vMerge/>
            <w:vAlign w:val="center"/>
          </w:tcPr>
          <w:p w14:paraId="3C3B6C7B" w14:textId="7C5DAE8C" w:rsidR="0069676A" w:rsidRDefault="0069676A" w:rsidP="00C16315">
            <w:pPr>
              <w:pStyle w:val="TableText"/>
            </w:pPr>
          </w:p>
        </w:tc>
        <w:tc>
          <w:tcPr>
            <w:tcW w:w="578" w:type="pct"/>
            <w:vMerge/>
            <w:vAlign w:val="center"/>
          </w:tcPr>
          <w:p w14:paraId="4EBD7D7B" w14:textId="462B791F" w:rsidR="0069676A" w:rsidRDefault="0069676A" w:rsidP="00C16315">
            <w:pPr>
              <w:pStyle w:val="TableText"/>
            </w:pPr>
          </w:p>
        </w:tc>
      </w:tr>
      <w:tr w:rsidR="0069676A" w:rsidRPr="00DF5F82" w14:paraId="1BFED8D1" w14:textId="77777777" w:rsidTr="00793151">
        <w:tc>
          <w:tcPr>
            <w:tcW w:w="458" w:type="pct"/>
            <w:vMerge/>
            <w:vAlign w:val="center"/>
          </w:tcPr>
          <w:p w14:paraId="32459324" w14:textId="36A234AB" w:rsidR="0069676A" w:rsidRDefault="0069676A" w:rsidP="00C16315">
            <w:pPr>
              <w:pStyle w:val="TableText"/>
            </w:pPr>
          </w:p>
        </w:tc>
        <w:tc>
          <w:tcPr>
            <w:tcW w:w="453" w:type="pct"/>
            <w:vMerge/>
            <w:vAlign w:val="center"/>
          </w:tcPr>
          <w:p w14:paraId="322A8CE4" w14:textId="4C6EEC3F" w:rsidR="0069676A" w:rsidRDefault="0069676A" w:rsidP="00C16315">
            <w:pPr>
              <w:pStyle w:val="TableText"/>
            </w:pPr>
          </w:p>
        </w:tc>
        <w:tc>
          <w:tcPr>
            <w:tcW w:w="639" w:type="pct"/>
          </w:tcPr>
          <w:p w14:paraId="256BE53D" w14:textId="5500CC5A" w:rsidR="0069676A" w:rsidRDefault="0069676A" w:rsidP="005A3EEF">
            <w:pPr>
              <w:pStyle w:val="TableText"/>
            </w:pPr>
            <w:r w:rsidRPr="00B04550">
              <w:t>CR11027</w:t>
            </w:r>
            <w:r>
              <w:t>R00</w:t>
            </w:r>
          </w:p>
        </w:tc>
        <w:tc>
          <w:tcPr>
            <w:tcW w:w="2345" w:type="pct"/>
            <w:vAlign w:val="center"/>
          </w:tcPr>
          <w:p w14:paraId="374629E8" w14:textId="4C9BC428" w:rsidR="0069676A" w:rsidRPr="00187460" w:rsidRDefault="0069676A" w:rsidP="005A3EEF">
            <w:pPr>
              <w:pStyle w:val="TableText"/>
            </w:pPr>
            <w:r w:rsidRPr="00B04550">
              <w:t>Editorial_Definitions_Abbreviations_Reference_SGP.22</w:t>
            </w:r>
          </w:p>
        </w:tc>
        <w:tc>
          <w:tcPr>
            <w:tcW w:w="527" w:type="pct"/>
            <w:vMerge/>
            <w:vAlign w:val="center"/>
          </w:tcPr>
          <w:p w14:paraId="19C26D78" w14:textId="56E8F2D1" w:rsidR="0069676A" w:rsidRDefault="0069676A" w:rsidP="00C16315">
            <w:pPr>
              <w:pStyle w:val="TableText"/>
            </w:pPr>
          </w:p>
        </w:tc>
        <w:tc>
          <w:tcPr>
            <w:tcW w:w="578" w:type="pct"/>
            <w:vMerge/>
            <w:vAlign w:val="center"/>
          </w:tcPr>
          <w:p w14:paraId="52EE534F" w14:textId="34469D06" w:rsidR="0069676A" w:rsidRDefault="0069676A" w:rsidP="00C16315">
            <w:pPr>
              <w:pStyle w:val="TableText"/>
            </w:pPr>
          </w:p>
        </w:tc>
      </w:tr>
      <w:tr w:rsidR="0069676A" w:rsidRPr="00DF5F82" w14:paraId="5FE628AC" w14:textId="77777777" w:rsidTr="00793151">
        <w:tc>
          <w:tcPr>
            <w:tcW w:w="458" w:type="pct"/>
            <w:vMerge/>
            <w:vAlign w:val="center"/>
          </w:tcPr>
          <w:p w14:paraId="2442A7BD" w14:textId="5067F7B8" w:rsidR="0069676A" w:rsidRDefault="0069676A" w:rsidP="00C16315">
            <w:pPr>
              <w:pStyle w:val="TableText"/>
            </w:pPr>
          </w:p>
        </w:tc>
        <w:tc>
          <w:tcPr>
            <w:tcW w:w="453" w:type="pct"/>
            <w:vMerge/>
            <w:vAlign w:val="center"/>
          </w:tcPr>
          <w:p w14:paraId="2C29C358" w14:textId="186D5316" w:rsidR="0069676A" w:rsidRDefault="0069676A" w:rsidP="00C16315">
            <w:pPr>
              <w:pStyle w:val="TableText"/>
            </w:pPr>
          </w:p>
        </w:tc>
        <w:tc>
          <w:tcPr>
            <w:tcW w:w="639" w:type="pct"/>
          </w:tcPr>
          <w:p w14:paraId="5937DDF6" w14:textId="50CB5EC9" w:rsidR="0069676A" w:rsidRPr="00B04550" w:rsidRDefault="0069676A" w:rsidP="006645B9">
            <w:pPr>
              <w:pStyle w:val="TableText"/>
            </w:pPr>
            <w:r>
              <w:t>CR11024R04</w:t>
            </w:r>
          </w:p>
        </w:tc>
        <w:tc>
          <w:tcPr>
            <w:tcW w:w="2345" w:type="pct"/>
            <w:vAlign w:val="center"/>
          </w:tcPr>
          <w:p w14:paraId="4F4AFBC9" w14:textId="254FAFFD" w:rsidR="0069676A" w:rsidRPr="00B04550" w:rsidRDefault="0069676A" w:rsidP="006645B9">
            <w:pPr>
              <w:pStyle w:val="TableText"/>
            </w:pPr>
            <w:r>
              <w:t>SM-DP+ ES2+_ConfirmOrder 1-8</w:t>
            </w:r>
          </w:p>
        </w:tc>
        <w:tc>
          <w:tcPr>
            <w:tcW w:w="527" w:type="pct"/>
            <w:vMerge/>
            <w:vAlign w:val="center"/>
          </w:tcPr>
          <w:p w14:paraId="0AAA2A8F" w14:textId="31892FD9" w:rsidR="0069676A" w:rsidRDefault="0069676A" w:rsidP="00C16315">
            <w:pPr>
              <w:pStyle w:val="TableText"/>
            </w:pPr>
          </w:p>
        </w:tc>
        <w:tc>
          <w:tcPr>
            <w:tcW w:w="578" w:type="pct"/>
            <w:vMerge/>
            <w:vAlign w:val="center"/>
          </w:tcPr>
          <w:p w14:paraId="3D2F6FF0" w14:textId="07DF095D" w:rsidR="0069676A" w:rsidRDefault="0069676A" w:rsidP="00C16315">
            <w:pPr>
              <w:pStyle w:val="TableText"/>
            </w:pPr>
          </w:p>
        </w:tc>
      </w:tr>
      <w:tr w:rsidR="0069676A" w:rsidRPr="00DF5F82" w14:paraId="5B8466AD" w14:textId="77777777" w:rsidTr="00793151">
        <w:tc>
          <w:tcPr>
            <w:tcW w:w="458" w:type="pct"/>
            <w:vMerge/>
            <w:vAlign w:val="center"/>
          </w:tcPr>
          <w:p w14:paraId="1C5D1A49" w14:textId="43F80C21" w:rsidR="0069676A" w:rsidRDefault="0069676A" w:rsidP="00C16315">
            <w:pPr>
              <w:pStyle w:val="TableText"/>
            </w:pPr>
          </w:p>
        </w:tc>
        <w:tc>
          <w:tcPr>
            <w:tcW w:w="453" w:type="pct"/>
            <w:vMerge/>
            <w:vAlign w:val="center"/>
          </w:tcPr>
          <w:p w14:paraId="3AC626EE" w14:textId="27A3A031" w:rsidR="0069676A" w:rsidRDefault="0069676A" w:rsidP="00C16315">
            <w:pPr>
              <w:pStyle w:val="TableText"/>
            </w:pPr>
          </w:p>
        </w:tc>
        <w:tc>
          <w:tcPr>
            <w:tcW w:w="639" w:type="pct"/>
          </w:tcPr>
          <w:p w14:paraId="5ED04C14" w14:textId="4BA6D2EE" w:rsidR="0069676A" w:rsidRDefault="0069676A" w:rsidP="006645B9">
            <w:pPr>
              <w:pStyle w:val="TableText"/>
            </w:pPr>
            <w:r>
              <w:t>CR11026R00</w:t>
            </w:r>
          </w:p>
        </w:tc>
        <w:tc>
          <w:tcPr>
            <w:tcW w:w="2345" w:type="pct"/>
            <w:vAlign w:val="center"/>
          </w:tcPr>
          <w:p w14:paraId="78039060" w14:textId="6A45791B" w:rsidR="0069676A" w:rsidRDefault="0069676A" w:rsidP="006645B9">
            <w:pPr>
              <w:pStyle w:val="TableText"/>
            </w:pPr>
            <w:r>
              <w:t xml:space="preserve">SM-DP+ ES2+ Test </w:t>
            </w:r>
            <w:r w:rsidRPr="008D408B">
              <w:t xml:space="preserve"> Environment </w:t>
            </w:r>
            <w:r>
              <w:t>with SM-DS</w:t>
            </w:r>
          </w:p>
        </w:tc>
        <w:tc>
          <w:tcPr>
            <w:tcW w:w="527" w:type="pct"/>
            <w:vMerge/>
            <w:vAlign w:val="center"/>
          </w:tcPr>
          <w:p w14:paraId="3BC6AF68" w14:textId="2DA8C729" w:rsidR="0069676A" w:rsidRDefault="0069676A" w:rsidP="00C16315">
            <w:pPr>
              <w:pStyle w:val="TableText"/>
            </w:pPr>
          </w:p>
        </w:tc>
        <w:tc>
          <w:tcPr>
            <w:tcW w:w="578" w:type="pct"/>
            <w:vMerge/>
            <w:vAlign w:val="center"/>
          </w:tcPr>
          <w:p w14:paraId="5043FE6C" w14:textId="57625EC7" w:rsidR="0069676A" w:rsidRDefault="0069676A" w:rsidP="00C16315">
            <w:pPr>
              <w:pStyle w:val="TableText"/>
            </w:pPr>
          </w:p>
        </w:tc>
      </w:tr>
      <w:tr w:rsidR="0069676A" w:rsidRPr="00DA0491" w14:paraId="7235F1D2" w14:textId="77777777" w:rsidTr="00793151">
        <w:tc>
          <w:tcPr>
            <w:tcW w:w="458" w:type="pct"/>
            <w:vMerge/>
            <w:vAlign w:val="center"/>
          </w:tcPr>
          <w:p w14:paraId="61E350C7" w14:textId="0DA687BA" w:rsidR="0069676A" w:rsidRDefault="0069676A" w:rsidP="00C16315">
            <w:pPr>
              <w:pStyle w:val="TableText"/>
            </w:pPr>
          </w:p>
        </w:tc>
        <w:tc>
          <w:tcPr>
            <w:tcW w:w="453" w:type="pct"/>
            <w:vMerge/>
            <w:vAlign w:val="center"/>
          </w:tcPr>
          <w:p w14:paraId="689ED3E2" w14:textId="47C0DBDB" w:rsidR="0069676A" w:rsidRDefault="0069676A" w:rsidP="00C16315">
            <w:pPr>
              <w:pStyle w:val="TableText"/>
            </w:pPr>
          </w:p>
        </w:tc>
        <w:tc>
          <w:tcPr>
            <w:tcW w:w="639" w:type="pct"/>
          </w:tcPr>
          <w:p w14:paraId="30336D07" w14:textId="1FA62A75" w:rsidR="0069676A" w:rsidRDefault="0069676A" w:rsidP="006645B9">
            <w:pPr>
              <w:pStyle w:val="TableText"/>
            </w:pPr>
            <w:r>
              <w:t>CR11030R03</w:t>
            </w:r>
          </w:p>
        </w:tc>
        <w:tc>
          <w:tcPr>
            <w:tcW w:w="2345" w:type="pct"/>
            <w:vAlign w:val="center"/>
          </w:tcPr>
          <w:p w14:paraId="3FEA7CE9" w14:textId="727FA6EE" w:rsidR="0069676A" w:rsidRPr="00DA0491" w:rsidRDefault="0069676A" w:rsidP="006645B9">
            <w:pPr>
              <w:pStyle w:val="TableText"/>
              <w:rPr>
                <w:lang w:val="de-DE"/>
              </w:rPr>
            </w:pPr>
            <w:r w:rsidRPr="00DA0491">
              <w:rPr>
                <w:lang w:val="de-DE"/>
              </w:rPr>
              <w:t>SM-DP+ ES2+ ConfirmOrder Errors 1-6</w:t>
            </w:r>
          </w:p>
        </w:tc>
        <w:tc>
          <w:tcPr>
            <w:tcW w:w="527" w:type="pct"/>
            <w:vMerge/>
            <w:vAlign w:val="center"/>
          </w:tcPr>
          <w:p w14:paraId="21C6C88B" w14:textId="5782869F" w:rsidR="0069676A" w:rsidRPr="00DA0491" w:rsidRDefault="0069676A" w:rsidP="00C16315">
            <w:pPr>
              <w:pStyle w:val="TableText"/>
              <w:rPr>
                <w:lang w:val="de-DE"/>
              </w:rPr>
            </w:pPr>
          </w:p>
        </w:tc>
        <w:tc>
          <w:tcPr>
            <w:tcW w:w="578" w:type="pct"/>
            <w:vMerge/>
            <w:vAlign w:val="center"/>
          </w:tcPr>
          <w:p w14:paraId="6208446D" w14:textId="7641322C" w:rsidR="0069676A" w:rsidRPr="00DA0491" w:rsidRDefault="0069676A" w:rsidP="00C16315">
            <w:pPr>
              <w:pStyle w:val="TableText"/>
              <w:rPr>
                <w:lang w:val="de-DE"/>
              </w:rPr>
            </w:pPr>
          </w:p>
        </w:tc>
      </w:tr>
      <w:tr w:rsidR="0069676A" w:rsidRPr="00DF5F82" w14:paraId="50742AC1" w14:textId="77777777" w:rsidTr="00793151">
        <w:tc>
          <w:tcPr>
            <w:tcW w:w="458" w:type="pct"/>
            <w:vMerge/>
            <w:vAlign w:val="center"/>
          </w:tcPr>
          <w:p w14:paraId="400F9ACD" w14:textId="6B0B1674" w:rsidR="0069676A" w:rsidRPr="00DA0491" w:rsidRDefault="0069676A" w:rsidP="00C16315">
            <w:pPr>
              <w:pStyle w:val="TableText"/>
              <w:rPr>
                <w:lang w:val="de-DE"/>
              </w:rPr>
            </w:pPr>
          </w:p>
        </w:tc>
        <w:tc>
          <w:tcPr>
            <w:tcW w:w="453" w:type="pct"/>
            <w:vMerge/>
            <w:vAlign w:val="center"/>
          </w:tcPr>
          <w:p w14:paraId="31B2788D" w14:textId="49FCF5FB" w:rsidR="0069676A" w:rsidRPr="00DA0491" w:rsidRDefault="0069676A" w:rsidP="00C16315">
            <w:pPr>
              <w:pStyle w:val="TableText"/>
              <w:rPr>
                <w:lang w:val="de-DE"/>
              </w:rPr>
            </w:pPr>
          </w:p>
        </w:tc>
        <w:tc>
          <w:tcPr>
            <w:tcW w:w="639" w:type="pct"/>
          </w:tcPr>
          <w:p w14:paraId="26C7770A" w14:textId="1F9F049C" w:rsidR="0069676A" w:rsidRDefault="0069676A" w:rsidP="006645B9">
            <w:pPr>
              <w:pStyle w:val="TableText"/>
            </w:pPr>
            <w:r>
              <w:t>CR11031R02</w:t>
            </w:r>
          </w:p>
        </w:tc>
        <w:tc>
          <w:tcPr>
            <w:tcW w:w="2345" w:type="pct"/>
            <w:vAlign w:val="center"/>
          </w:tcPr>
          <w:p w14:paraId="4D2E8EDA" w14:textId="3D0D35D4" w:rsidR="0069676A" w:rsidRDefault="0069676A" w:rsidP="006645B9">
            <w:pPr>
              <w:pStyle w:val="TableText"/>
            </w:pPr>
            <w:r>
              <w:t>SM-DP+ ES2+ ConfirmOrderRetry1-4</w:t>
            </w:r>
          </w:p>
        </w:tc>
        <w:tc>
          <w:tcPr>
            <w:tcW w:w="527" w:type="pct"/>
            <w:vMerge/>
            <w:vAlign w:val="center"/>
          </w:tcPr>
          <w:p w14:paraId="0E2B2155" w14:textId="16A7A7B4" w:rsidR="0069676A" w:rsidRDefault="0069676A" w:rsidP="00C16315">
            <w:pPr>
              <w:pStyle w:val="TableText"/>
            </w:pPr>
          </w:p>
        </w:tc>
        <w:tc>
          <w:tcPr>
            <w:tcW w:w="578" w:type="pct"/>
            <w:vMerge/>
            <w:vAlign w:val="center"/>
          </w:tcPr>
          <w:p w14:paraId="27AA6F14" w14:textId="65918F14" w:rsidR="0069676A" w:rsidRDefault="0069676A" w:rsidP="00C16315">
            <w:pPr>
              <w:pStyle w:val="TableText"/>
            </w:pPr>
          </w:p>
        </w:tc>
      </w:tr>
      <w:tr w:rsidR="0069676A" w:rsidRPr="00DF5F82" w14:paraId="60C6DFB7" w14:textId="77777777" w:rsidTr="00793151">
        <w:tc>
          <w:tcPr>
            <w:tcW w:w="458" w:type="pct"/>
            <w:vMerge/>
            <w:vAlign w:val="center"/>
          </w:tcPr>
          <w:p w14:paraId="3993978C" w14:textId="38E1293C" w:rsidR="0069676A" w:rsidRDefault="0069676A" w:rsidP="00C16315">
            <w:pPr>
              <w:pStyle w:val="TableText"/>
            </w:pPr>
          </w:p>
        </w:tc>
        <w:tc>
          <w:tcPr>
            <w:tcW w:w="453" w:type="pct"/>
            <w:vMerge/>
            <w:vAlign w:val="center"/>
          </w:tcPr>
          <w:p w14:paraId="6E29A103" w14:textId="157770B8" w:rsidR="0069676A" w:rsidRDefault="0069676A" w:rsidP="00C16315">
            <w:pPr>
              <w:pStyle w:val="TableText"/>
            </w:pPr>
          </w:p>
        </w:tc>
        <w:tc>
          <w:tcPr>
            <w:tcW w:w="639" w:type="pct"/>
          </w:tcPr>
          <w:p w14:paraId="4E12DC83" w14:textId="11C05DA4" w:rsidR="0069676A" w:rsidRDefault="0069676A" w:rsidP="006645B9">
            <w:pPr>
              <w:pStyle w:val="TableText"/>
            </w:pPr>
            <w:r>
              <w:t>CR11032R00</w:t>
            </w:r>
          </w:p>
        </w:tc>
        <w:tc>
          <w:tcPr>
            <w:tcW w:w="2345" w:type="pct"/>
            <w:vAlign w:val="center"/>
          </w:tcPr>
          <w:p w14:paraId="44A26123" w14:textId="3943C269" w:rsidR="0069676A" w:rsidRDefault="0069676A" w:rsidP="006645B9">
            <w:pPr>
              <w:pStyle w:val="TableText"/>
            </w:pPr>
            <w:r>
              <w:t>SM-DP+ Entity SM-DP+</w:t>
            </w:r>
          </w:p>
        </w:tc>
        <w:tc>
          <w:tcPr>
            <w:tcW w:w="527" w:type="pct"/>
            <w:vMerge/>
            <w:vAlign w:val="center"/>
          </w:tcPr>
          <w:p w14:paraId="24754380" w14:textId="1153DFC0" w:rsidR="0069676A" w:rsidRDefault="0069676A" w:rsidP="00C16315">
            <w:pPr>
              <w:pStyle w:val="TableText"/>
            </w:pPr>
          </w:p>
        </w:tc>
        <w:tc>
          <w:tcPr>
            <w:tcW w:w="578" w:type="pct"/>
            <w:vMerge/>
            <w:vAlign w:val="center"/>
          </w:tcPr>
          <w:p w14:paraId="41AB396D" w14:textId="67D7A921" w:rsidR="0069676A" w:rsidRDefault="0069676A" w:rsidP="00C16315">
            <w:pPr>
              <w:pStyle w:val="TableText"/>
            </w:pPr>
          </w:p>
        </w:tc>
      </w:tr>
      <w:tr w:rsidR="0069676A" w:rsidRPr="00DF5F82" w14:paraId="1CB97A0D" w14:textId="77777777" w:rsidTr="00793151">
        <w:tc>
          <w:tcPr>
            <w:tcW w:w="458" w:type="pct"/>
            <w:vMerge/>
            <w:vAlign w:val="center"/>
          </w:tcPr>
          <w:p w14:paraId="693DC7DD" w14:textId="6A90BA3D" w:rsidR="0069676A" w:rsidRDefault="0069676A" w:rsidP="00C16315">
            <w:pPr>
              <w:pStyle w:val="TableText"/>
            </w:pPr>
          </w:p>
        </w:tc>
        <w:tc>
          <w:tcPr>
            <w:tcW w:w="453" w:type="pct"/>
            <w:vMerge/>
            <w:vAlign w:val="center"/>
          </w:tcPr>
          <w:p w14:paraId="02295569" w14:textId="0414F291" w:rsidR="0069676A" w:rsidRDefault="0069676A" w:rsidP="00C16315">
            <w:pPr>
              <w:pStyle w:val="TableText"/>
            </w:pPr>
          </w:p>
        </w:tc>
        <w:tc>
          <w:tcPr>
            <w:tcW w:w="639" w:type="pct"/>
          </w:tcPr>
          <w:p w14:paraId="06BE54BF" w14:textId="02534FD0" w:rsidR="0069676A" w:rsidRDefault="0069676A" w:rsidP="007C61FE">
            <w:pPr>
              <w:pStyle w:val="TableText"/>
            </w:pPr>
            <w:r w:rsidRPr="007C61FE">
              <w:t>CR11028</w:t>
            </w:r>
            <w:r>
              <w:t>R04</w:t>
            </w:r>
          </w:p>
        </w:tc>
        <w:tc>
          <w:tcPr>
            <w:tcW w:w="2345" w:type="pct"/>
            <w:vAlign w:val="center"/>
          </w:tcPr>
          <w:p w14:paraId="4EC5CE53" w14:textId="1473A7D3" w:rsidR="0069676A" w:rsidRDefault="0069676A" w:rsidP="007C61FE">
            <w:pPr>
              <w:pStyle w:val="TableText"/>
            </w:pPr>
            <w:r w:rsidRPr="007C61FE">
              <w:t>SM-DP+_ES2+_CancelOrder-1-3</w:t>
            </w:r>
          </w:p>
        </w:tc>
        <w:tc>
          <w:tcPr>
            <w:tcW w:w="527" w:type="pct"/>
            <w:vMerge/>
            <w:vAlign w:val="center"/>
          </w:tcPr>
          <w:p w14:paraId="158913B2" w14:textId="0BA6B6D1" w:rsidR="0069676A" w:rsidRDefault="0069676A" w:rsidP="00C16315">
            <w:pPr>
              <w:pStyle w:val="TableText"/>
            </w:pPr>
          </w:p>
        </w:tc>
        <w:tc>
          <w:tcPr>
            <w:tcW w:w="578" w:type="pct"/>
            <w:vMerge/>
            <w:vAlign w:val="center"/>
          </w:tcPr>
          <w:p w14:paraId="46C55E25" w14:textId="6286D55D" w:rsidR="0069676A" w:rsidRDefault="0069676A" w:rsidP="00C16315">
            <w:pPr>
              <w:pStyle w:val="TableText"/>
            </w:pPr>
          </w:p>
        </w:tc>
      </w:tr>
      <w:tr w:rsidR="0069676A" w:rsidRPr="00DF5F82" w14:paraId="15F9F0A1" w14:textId="77777777" w:rsidTr="00793151">
        <w:tc>
          <w:tcPr>
            <w:tcW w:w="458" w:type="pct"/>
            <w:vMerge/>
            <w:vAlign w:val="center"/>
          </w:tcPr>
          <w:p w14:paraId="6AB626B3" w14:textId="14BE0893" w:rsidR="0069676A" w:rsidRDefault="0069676A" w:rsidP="00C16315">
            <w:pPr>
              <w:pStyle w:val="TableText"/>
            </w:pPr>
          </w:p>
        </w:tc>
        <w:tc>
          <w:tcPr>
            <w:tcW w:w="453" w:type="pct"/>
            <w:vMerge/>
            <w:vAlign w:val="center"/>
          </w:tcPr>
          <w:p w14:paraId="68F77EAF" w14:textId="509F6A3E" w:rsidR="0069676A" w:rsidRDefault="0069676A" w:rsidP="00C16315">
            <w:pPr>
              <w:pStyle w:val="TableText"/>
            </w:pPr>
          </w:p>
        </w:tc>
        <w:tc>
          <w:tcPr>
            <w:tcW w:w="639" w:type="pct"/>
          </w:tcPr>
          <w:p w14:paraId="79C401B9" w14:textId="39EBCD6C" w:rsidR="0069676A" w:rsidRPr="007C61FE" w:rsidRDefault="0069676A" w:rsidP="007C61FE">
            <w:pPr>
              <w:pStyle w:val="TableText"/>
            </w:pPr>
            <w:r w:rsidRPr="007C61FE">
              <w:t>CR11029</w:t>
            </w:r>
            <w:r>
              <w:t>R03</w:t>
            </w:r>
          </w:p>
        </w:tc>
        <w:tc>
          <w:tcPr>
            <w:tcW w:w="2345" w:type="pct"/>
            <w:vAlign w:val="center"/>
          </w:tcPr>
          <w:p w14:paraId="6F83039A" w14:textId="7214F6F3" w:rsidR="0069676A" w:rsidRPr="007C61FE" w:rsidRDefault="0069676A" w:rsidP="007C61FE">
            <w:pPr>
              <w:pStyle w:val="TableText"/>
            </w:pPr>
            <w:r w:rsidRPr="007C61FE">
              <w:t>SM-DP+_ES2+_CancelOrderErrors-1-5</w:t>
            </w:r>
          </w:p>
        </w:tc>
        <w:tc>
          <w:tcPr>
            <w:tcW w:w="527" w:type="pct"/>
            <w:vMerge/>
            <w:vAlign w:val="center"/>
          </w:tcPr>
          <w:p w14:paraId="102E0C48" w14:textId="00181036" w:rsidR="0069676A" w:rsidRDefault="0069676A" w:rsidP="00C16315">
            <w:pPr>
              <w:pStyle w:val="TableText"/>
            </w:pPr>
          </w:p>
        </w:tc>
        <w:tc>
          <w:tcPr>
            <w:tcW w:w="578" w:type="pct"/>
            <w:vMerge/>
            <w:vAlign w:val="center"/>
          </w:tcPr>
          <w:p w14:paraId="5199D7D5" w14:textId="1A001684" w:rsidR="0069676A" w:rsidRDefault="0069676A" w:rsidP="00C16315">
            <w:pPr>
              <w:pStyle w:val="TableText"/>
            </w:pPr>
          </w:p>
        </w:tc>
      </w:tr>
      <w:tr w:rsidR="0069676A" w:rsidRPr="00DF5F82" w14:paraId="41312FED" w14:textId="77777777" w:rsidTr="00793151">
        <w:tc>
          <w:tcPr>
            <w:tcW w:w="458" w:type="pct"/>
            <w:vMerge/>
            <w:vAlign w:val="center"/>
          </w:tcPr>
          <w:p w14:paraId="190F6E7C" w14:textId="27DD7CAD" w:rsidR="0069676A" w:rsidRDefault="0069676A" w:rsidP="00C16315">
            <w:pPr>
              <w:pStyle w:val="TableText"/>
            </w:pPr>
          </w:p>
        </w:tc>
        <w:tc>
          <w:tcPr>
            <w:tcW w:w="453" w:type="pct"/>
            <w:vMerge/>
            <w:vAlign w:val="center"/>
          </w:tcPr>
          <w:p w14:paraId="000E3F93" w14:textId="1CD0827D" w:rsidR="0069676A" w:rsidRDefault="0069676A" w:rsidP="00C16315">
            <w:pPr>
              <w:pStyle w:val="TableText"/>
            </w:pPr>
          </w:p>
        </w:tc>
        <w:tc>
          <w:tcPr>
            <w:tcW w:w="639" w:type="pct"/>
          </w:tcPr>
          <w:p w14:paraId="3DA9AA8B" w14:textId="59533DE0" w:rsidR="0069676A" w:rsidRPr="007C61FE" w:rsidRDefault="0069676A" w:rsidP="007C61FE">
            <w:pPr>
              <w:pStyle w:val="TableText"/>
            </w:pPr>
            <w:r w:rsidRPr="007C61FE">
              <w:t>CR11033</w:t>
            </w:r>
            <w:r>
              <w:t>R01</w:t>
            </w:r>
          </w:p>
        </w:tc>
        <w:tc>
          <w:tcPr>
            <w:tcW w:w="2345" w:type="pct"/>
            <w:vAlign w:val="center"/>
          </w:tcPr>
          <w:p w14:paraId="31005C8F" w14:textId="49690D34" w:rsidR="0069676A" w:rsidRPr="007C61FE" w:rsidRDefault="0069676A" w:rsidP="007C61FE">
            <w:pPr>
              <w:pStyle w:val="TableText"/>
            </w:pPr>
            <w:r w:rsidRPr="007C61FE">
              <w:t>Update reference to SGP.26</w:t>
            </w:r>
          </w:p>
        </w:tc>
        <w:tc>
          <w:tcPr>
            <w:tcW w:w="527" w:type="pct"/>
            <w:vMerge/>
            <w:vAlign w:val="center"/>
          </w:tcPr>
          <w:p w14:paraId="75EB94B1" w14:textId="022F8AB4" w:rsidR="0069676A" w:rsidRDefault="0069676A" w:rsidP="00C16315">
            <w:pPr>
              <w:pStyle w:val="TableText"/>
            </w:pPr>
          </w:p>
        </w:tc>
        <w:tc>
          <w:tcPr>
            <w:tcW w:w="578" w:type="pct"/>
            <w:vMerge/>
            <w:vAlign w:val="center"/>
          </w:tcPr>
          <w:p w14:paraId="69B433B9" w14:textId="7E717EB5" w:rsidR="0069676A" w:rsidRDefault="0069676A" w:rsidP="00C16315">
            <w:pPr>
              <w:pStyle w:val="TableText"/>
            </w:pPr>
          </w:p>
        </w:tc>
      </w:tr>
      <w:tr w:rsidR="0069676A" w:rsidRPr="00DF5F82" w14:paraId="4F85EDAD" w14:textId="77777777" w:rsidTr="00793151">
        <w:tc>
          <w:tcPr>
            <w:tcW w:w="458" w:type="pct"/>
            <w:vMerge/>
            <w:vAlign w:val="center"/>
          </w:tcPr>
          <w:p w14:paraId="74322A9B" w14:textId="4A0C1F3B" w:rsidR="0069676A" w:rsidRDefault="0069676A" w:rsidP="00C16315">
            <w:pPr>
              <w:pStyle w:val="TableText"/>
            </w:pPr>
          </w:p>
        </w:tc>
        <w:tc>
          <w:tcPr>
            <w:tcW w:w="453" w:type="pct"/>
            <w:vMerge/>
            <w:vAlign w:val="center"/>
          </w:tcPr>
          <w:p w14:paraId="43997C36" w14:textId="4A622DD9" w:rsidR="0069676A" w:rsidRDefault="0069676A" w:rsidP="00C16315">
            <w:pPr>
              <w:pStyle w:val="TableText"/>
            </w:pPr>
          </w:p>
        </w:tc>
        <w:tc>
          <w:tcPr>
            <w:tcW w:w="639" w:type="pct"/>
          </w:tcPr>
          <w:p w14:paraId="723EFFDA" w14:textId="759BD0AB" w:rsidR="0069676A" w:rsidRPr="007C61FE" w:rsidRDefault="0069676A" w:rsidP="00723718">
            <w:pPr>
              <w:pStyle w:val="TableText"/>
            </w:pPr>
            <w:r>
              <w:t>NA</w:t>
            </w:r>
          </w:p>
        </w:tc>
        <w:tc>
          <w:tcPr>
            <w:tcW w:w="2345" w:type="pct"/>
            <w:vAlign w:val="center"/>
          </w:tcPr>
          <w:p w14:paraId="75EA3F09" w14:textId="11F85794" w:rsidR="0069676A" w:rsidRPr="007C61FE" w:rsidRDefault="0069676A" w:rsidP="00723718">
            <w:pPr>
              <w:pStyle w:val="TableText"/>
            </w:pPr>
            <w:r>
              <w:t>To include the missing part of CR11033R01</w:t>
            </w:r>
          </w:p>
        </w:tc>
        <w:tc>
          <w:tcPr>
            <w:tcW w:w="527" w:type="pct"/>
            <w:vMerge/>
            <w:vAlign w:val="center"/>
          </w:tcPr>
          <w:p w14:paraId="36812B64" w14:textId="6E483DDF" w:rsidR="0069676A" w:rsidRDefault="0069676A" w:rsidP="00C16315">
            <w:pPr>
              <w:pStyle w:val="TableText"/>
            </w:pPr>
          </w:p>
        </w:tc>
        <w:tc>
          <w:tcPr>
            <w:tcW w:w="578" w:type="pct"/>
            <w:vMerge/>
            <w:vAlign w:val="center"/>
          </w:tcPr>
          <w:p w14:paraId="146A5D31" w14:textId="34B72EFD" w:rsidR="0069676A" w:rsidRDefault="0069676A" w:rsidP="00C16315">
            <w:pPr>
              <w:pStyle w:val="TableText"/>
            </w:pPr>
          </w:p>
        </w:tc>
      </w:tr>
      <w:tr w:rsidR="0069676A" w:rsidRPr="00DF5F82" w14:paraId="3D46FDE4" w14:textId="77777777" w:rsidTr="00793151">
        <w:tc>
          <w:tcPr>
            <w:tcW w:w="458" w:type="pct"/>
            <w:vMerge/>
            <w:vAlign w:val="center"/>
          </w:tcPr>
          <w:p w14:paraId="39447A9C" w14:textId="68541B50" w:rsidR="0069676A" w:rsidRDefault="0069676A" w:rsidP="00C16315">
            <w:pPr>
              <w:pStyle w:val="TableText"/>
            </w:pPr>
          </w:p>
        </w:tc>
        <w:tc>
          <w:tcPr>
            <w:tcW w:w="453" w:type="pct"/>
            <w:vMerge/>
            <w:vAlign w:val="center"/>
          </w:tcPr>
          <w:p w14:paraId="132093EF" w14:textId="48A0DF90" w:rsidR="0069676A" w:rsidRDefault="0069676A" w:rsidP="00C16315">
            <w:pPr>
              <w:pStyle w:val="TableText"/>
            </w:pPr>
          </w:p>
        </w:tc>
        <w:tc>
          <w:tcPr>
            <w:tcW w:w="639" w:type="pct"/>
          </w:tcPr>
          <w:p w14:paraId="63D7E275" w14:textId="53164D7F" w:rsidR="0069676A" w:rsidRDefault="0069676A" w:rsidP="00723718">
            <w:pPr>
              <w:pStyle w:val="TableText"/>
            </w:pPr>
            <w:r>
              <w:t>CR11023R06</w:t>
            </w:r>
          </w:p>
        </w:tc>
        <w:tc>
          <w:tcPr>
            <w:tcW w:w="2345" w:type="pct"/>
            <w:vAlign w:val="center"/>
          </w:tcPr>
          <w:p w14:paraId="6C1789E7" w14:textId="048B8866" w:rsidR="0069676A" w:rsidRDefault="0069676A" w:rsidP="00723718">
            <w:pPr>
              <w:pStyle w:val="TableText"/>
            </w:pPr>
            <w:r w:rsidRPr="00F01BA3">
              <w:t>Update of applicability of PPR sequences</w:t>
            </w:r>
          </w:p>
        </w:tc>
        <w:tc>
          <w:tcPr>
            <w:tcW w:w="527" w:type="pct"/>
            <w:vMerge/>
            <w:vAlign w:val="center"/>
          </w:tcPr>
          <w:p w14:paraId="5E12563B" w14:textId="7CB9E611" w:rsidR="0069676A" w:rsidRDefault="0069676A" w:rsidP="00C16315">
            <w:pPr>
              <w:pStyle w:val="TableText"/>
            </w:pPr>
          </w:p>
        </w:tc>
        <w:tc>
          <w:tcPr>
            <w:tcW w:w="578" w:type="pct"/>
            <w:vMerge/>
            <w:vAlign w:val="center"/>
          </w:tcPr>
          <w:p w14:paraId="00830442" w14:textId="1DFE1BE1" w:rsidR="0069676A" w:rsidRDefault="0069676A" w:rsidP="00C16315">
            <w:pPr>
              <w:pStyle w:val="TableText"/>
            </w:pPr>
          </w:p>
        </w:tc>
      </w:tr>
      <w:tr w:rsidR="0069676A" w:rsidRPr="00DF5F82" w14:paraId="16A2413C" w14:textId="77777777" w:rsidTr="00793151">
        <w:trPr>
          <w:trHeight w:val="306"/>
        </w:trPr>
        <w:tc>
          <w:tcPr>
            <w:tcW w:w="458" w:type="pct"/>
            <w:vMerge/>
            <w:vAlign w:val="center"/>
          </w:tcPr>
          <w:p w14:paraId="19824E79" w14:textId="5908D009" w:rsidR="0069676A" w:rsidRDefault="0069676A" w:rsidP="00C16315">
            <w:pPr>
              <w:pStyle w:val="TableText"/>
            </w:pPr>
          </w:p>
        </w:tc>
        <w:tc>
          <w:tcPr>
            <w:tcW w:w="453" w:type="pct"/>
            <w:vMerge/>
            <w:vAlign w:val="center"/>
          </w:tcPr>
          <w:p w14:paraId="37092FC8" w14:textId="30C0D1B9" w:rsidR="0069676A" w:rsidRDefault="0069676A" w:rsidP="00C16315">
            <w:pPr>
              <w:pStyle w:val="TableText"/>
            </w:pPr>
          </w:p>
        </w:tc>
        <w:tc>
          <w:tcPr>
            <w:tcW w:w="639" w:type="pct"/>
          </w:tcPr>
          <w:p w14:paraId="767ACB7E" w14:textId="1C4F835E" w:rsidR="0069676A" w:rsidRDefault="0069676A" w:rsidP="00723718">
            <w:pPr>
              <w:pStyle w:val="TableText"/>
            </w:pPr>
            <w:r>
              <w:t>CR11022R06</w:t>
            </w:r>
          </w:p>
        </w:tc>
        <w:tc>
          <w:tcPr>
            <w:tcW w:w="2345" w:type="pct"/>
            <w:vAlign w:val="center"/>
          </w:tcPr>
          <w:p w14:paraId="5FDD97AF" w14:textId="72A1CFDE" w:rsidR="0069676A" w:rsidRPr="00F01BA3" w:rsidRDefault="0069676A" w:rsidP="00723718">
            <w:pPr>
              <w:pStyle w:val="TableText"/>
            </w:pPr>
            <w:r w:rsidRPr="008100AA">
              <w:t>CancelSession: remove unnecessary usage of profile already installed with PPR1</w:t>
            </w:r>
          </w:p>
        </w:tc>
        <w:tc>
          <w:tcPr>
            <w:tcW w:w="527" w:type="pct"/>
            <w:vMerge/>
            <w:vAlign w:val="center"/>
          </w:tcPr>
          <w:p w14:paraId="5310F89A" w14:textId="4B766C00" w:rsidR="0069676A" w:rsidRDefault="0069676A" w:rsidP="00C16315">
            <w:pPr>
              <w:pStyle w:val="TableText"/>
            </w:pPr>
          </w:p>
        </w:tc>
        <w:tc>
          <w:tcPr>
            <w:tcW w:w="578" w:type="pct"/>
            <w:vMerge/>
            <w:vAlign w:val="center"/>
          </w:tcPr>
          <w:p w14:paraId="4D1E1897" w14:textId="0F134B1C" w:rsidR="0069676A" w:rsidRDefault="0069676A" w:rsidP="00C16315">
            <w:pPr>
              <w:pStyle w:val="TableText"/>
            </w:pPr>
          </w:p>
        </w:tc>
      </w:tr>
      <w:tr w:rsidR="0069676A" w:rsidRPr="00DF5F82" w14:paraId="2AAA1585" w14:textId="77777777" w:rsidTr="00793151">
        <w:trPr>
          <w:trHeight w:val="306"/>
        </w:trPr>
        <w:tc>
          <w:tcPr>
            <w:tcW w:w="458" w:type="pct"/>
            <w:vMerge/>
            <w:vAlign w:val="center"/>
          </w:tcPr>
          <w:p w14:paraId="0F55AC67" w14:textId="722080C6" w:rsidR="0069676A" w:rsidRDefault="0069676A" w:rsidP="00C16315">
            <w:pPr>
              <w:pStyle w:val="TableText"/>
            </w:pPr>
          </w:p>
        </w:tc>
        <w:tc>
          <w:tcPr>
            <w:tcW w:w="453" w:type="pct"/>
            <w:vMerge/>
            <w:vAlign w:val="center"/>
          </w:tcPr>
          <w:p w14:paraId="64C395AD" w14:textId="7BFF3DAA" w:rsidR="0069676A" w:rsidRDefault="0069676A" w:rsidP="00C16315">
            <w:pPr>
              <w:pStyle w:val="TableText"/>
            </w:pPr>
          </w:p>
        </w:tc>
        <w:tc>
          <w:tcPr>
            <w:tcW w:w="639" w:type="pct"/>
          </w:tcPr>
          <w:p w14:paraId="3E51F8C5" w14:textId="5B78A89B" w:rsidR="0069676A" w:rsidRDefault="0069676A" w:rsidP="00A2743A">
            <w:pPr>
              <w:pStyle w:val="TableText"/>
            </w:pPr>
            <w:r>
              <w:t>CR11034R02</w:t>
            </w:r>
          </w:p>
        </w:tc>
        <w:tc>
          <w:tcPr>
            <w:tcW w:w="2345" w:type="pct"/>
            <w:vAlign w:val="center"/>
          </w:tcPr>
          <w:p w14:paraId="69C17F1F" w14:textId="30E7B443" w:rsidR="0069676A" w:rsidRPr="008100AA" w:rsidRDefault="0069676A" w:rsidP="00A2743A">
            <w:pPr>
              <w:pStyle w:val="TableText"/>
            </w:pPr>
            <w:r>
              <w:t>eUICC_Clarify_EuiccInfo2_TRE</w:t>
            </w:r>
          </w:p>
        </w:tc>
        <w:tc>
          <w:tcPr>
            <w:tcW w:w="527" w:type="pct"/>
            <w:vMerge/>
            <w:vAlign w:val="center"/>
          </w:tcPr>
          <w:p w14:paraId="3F36B522" w14:textId="137F937D" w:rsidR="0069676A" w:rsidRDefault="0069676A" w:rsidP="00C16315">
            <w:pPr>
              <w:pStyle w:val="TableText"/>
            </w:pPr>
          </w:p>
        </w:tc>
        <w:tc>
          <w:tcPr>
            <w:tcW w:w="578" w:type="pct"/>
            <w:vMerge/>
            <w:vAlign w:val="center"/>
          </w:tcPr>
          <w:p w14:paraId="30CFB045" w14:textId="03D98E71" w:rsidR="0069676A" w:rsidRDefault="0069676A" w:rsidP="00C16315">
            <w:pPr>
              <w:pStyle w:val="TableText"/>
            </w:pPr>
          </w:p>
        </w:tc>
      </w:tr>
      <w:tr w:rsidR="0069676A" w:rsidRPr="00DF5F82" w14:paraId="2F5CE9DB" w14:textId="77777777" w:rsidTr="00793151">
        <w:trPr>
          <w:trHeight w:val="306"/>
        </w:trPr>
        <w:tc>
          <w:tcPr>
            <w:tcW w:w="458" w:type="pct"/>
            <w:vMerge/>
            <w:vAlign w:val="center"/>
          </w:tcPr>
          <w:p w14:paraId="184DD2E8" w14:textId="5DD3C763" w:rsidR="0069676A" w:rsidRDefault="0069676A" w:rsidP="00C16315">
            <w:pPr>
              <w:pStyle w:val="TableText"/>
            </w:pPr>
          </w:p>
        </w:tc>
        <w:tc>
          <w:tcPr>
            <w:tcW w:w="453" w:type="pct"/>
            <w:vMerge/>
            <w:vAlign w:val="center"/>
          </w:tcPr>
          <w:p w14:paraId="7CA0D995" w14:textId="475F01DF" w:rsidR="0069676A" w:rsidRDefault="0069676A" w:rsidP="00C16315">
            <w:pPr>
              <w:pStyle w:val="TableText"/>
            </w:pPr>
          </w:p>
        </w:tc>
        <w:tc>
          <w:tcPr>
            <w:tcW w:w="639" w:type="pct"/>
          </w:tcPr>
          <w:p w14:paraId="41C81806" w14:textId="0072AC83" w:rsidR="0069676A" w:rsidRDefault="0069676A" w:rsidP="00723718">
            <w:pPr>
              <w:pStyle w:val="TableText"/>
            </w:pPr>
            <w:r>
              <w:t>CR11035R01</w:t>
            </w:r>
          </w:p>
        </w:tc>
        <w:tc>
          <w:tcPr>
            <w:tcW w:w="2345" w:type="pct"/>
            <w:vAlign w:val="center"/>
          </w:tcPr>
          <w:p w14:paraId="344E716D" w14:textId="23F0994C" w:rsidR="0069676A" w:rsidRPr="008100AA" w:rsidRDefault="0069676A" w:rsidP="00723718">
            <w:pPr>
              <w:pStyle w:val="TableText"/>
            </w:pPr>
            <w:r>
              <w:t>Operator TLS Certificate</w:t>
            </w:r>
          </w:p>
        </w:tc>
        <w:tc>
          <w:tcPr>
            <w:tcW w:w="527" w:type="pct"/>
            <w:vMerge/>
            <w:vAlign w:val="center"/>
          </w:tcPr>
          <w:p w14:paraId="406234DF" w14:textId="77DDE1F6" w:rsidR="0069676A" w:rsidRDefault="0069676A" w:rsidP="00C16315">
            <w:pPr>
              <w:pStyle w:val="TableText"/>
            </w:pPr>
          </w:p>
        </w:tc>
        <w:tc>
          <w:tcPr>
            <w:tcW w:w="578" w:type="pct"/>
            <w:vMerge/>
            <w:vAlign w:val="center"/>
          </w:tcPr>
          <w:p w14:paraId="1293136D" w14:textId="4A089E88" w:rsidR="0069676A" w:rsidRDefault="0069676A" w:rsidP="00C16315">
            <w:pPr>
              <w:pStyle w:val="TableText"/>
            </w:pPr>
          </w:p>
        </w:tc>
      </w:tr>
      <w:tr w:rsidR="0069676A" w:rsidRPr="00DF5F82" w14:paraId="5402705C" w14:textId="77777777" w:rsidTr="00793151">
        <w:trPr>
          <w:trHeight w:val="306"/>
        </w:trPr>
        <w:tc>
          <w:tcPr>
            <w:tcW w:w="458" w:type="pct"/>
            <w:vMerge/>
            <w:vAlign w:val="center"/>
          </w:tcPr>
          <w:p w14:paraId="18B55E64" w14:textId="7D8E3C3E" w:rsidR="0069676A" w:rsidRDefault="0069676A" w:rsidP="00C16315">
            <w:pPr>
              <w:pStyle w:val="TableText"/>
            </w:pPr>
          </w:p>
        </w:tc>
        <w:tc>
          <w:tcPr>
            <w:tcW w:w="453" w:type="pct"/>
            <w:vMerge/>
            <w:vAlign w:val="center"/>
          </w:tcPr>
          <w:p w14:paraId="00F2ED43" w14:textId="0FF446A5" w:rsidR="0069676A" w:rsidRDefault="0069676A" w:rsidP="00C16315">
            <w:pPr>
              <w:pStyle w:val="TableText"/>
            </w:pPr>
          </w:p>
        </w:tc>
        <w:tc>
          <w:tcPr>
            <w:tcW w:w="639" w:type="pct"/>
          </w:tcPr>
          <w:p w14:paraId="0284C908" w14:textId="332AC414" w:rsidR="0069676A" w:rsidRDefault="0069676A" w:rsidP="00723718">
            <w:pPr>
              <w:pStyle w:val="TableText"/>
            </w:pPr>
            <w:r>
              <w:t>CR11036R00</w:t>
            </w:r>
          </w:p>
        </w:tc>
        <w:tc>
          <w:tcPr>
            <w:tcW w:w="2345" w:type="pct"/>
            <w:vAlign w:val="center"/>
          </w:tcPr>
          <w:p w14:paraId="3B20F965" w14:textId="16304681" w:rsidR="0069676A" w:rsidRDefault="0069676A" w:rsidP="00723718">
            <w:pPr>
              <w:pStyle w:val="TableText"/>
            </w:pPr>
            <w:r>
              <w:t>Updates and corrections related to SGP.22 versions</w:t>
            </w:r>
          </w:p>
        </w:tc>
        <w:tc>
          <w:tcPr>
            <w:tcW w:w="527" w:type="pct"/>
            <w:vMerge/>
            <w:vAlign w:val="center"/>
          </w:tcPr>
          <w:p w14:paraId="7B0C7396" w14:textId="3DD63484" w:rsidR="0069676A" w:rsidRDefault="0069676A" w:rsidP="00C16315">
            <w:pPr>
              <w:pStyle w:val="TableText"/>
            </w:pPr>
          </w:p>
        </w:tc>
        <w:tc>
          <w:tcPr>
            <w:tcW w:w="578" w:type="pct"/>
            <w:vMerge/>
            <w:vAlign w:val="center"/>
          </w:tcPr>
          <w:p w14:paraId="27BB358F" w14:textId="6A526F35" w:rsidR="0069676A" w:rsidRDefault="0069676A" w:rsidP="00C16315">
            <w:pPr>
              <w:pStyle w:val="TableText"/>
            </w:pPr>
          </w:p>
        </w:tc>
      </w:tr>
      <w:tr w:rsidR="0069676A" w:rsidRPr="00DF5F82" w14:paraId="3D533E9A" w14:textId="77777777" w:rsidTr="00793151">
        <w:trPr>
          <w:trHeight w:val="306"/>
        </w:trPr>
        <w:tc>
          <w:tcPr>
            <w:tcW w:w="458" w:type="pct"/>
            <w:vMerge/>
            <w:vAlign w:val="center"/>
          </w:tcPr>
          <w:p w14:paraId="1B99EFF3" w14:textId="644B1230" w:rsidR="0069676A" w:rsidRDefault="0069676A" w:rsidP="00C16315">
            <w:pPr>
              <w:pStyle w:val="TableText"/>
            </w:pPr>
          </w:p>
        </w:tc>
        <w:tc>
          <w:tcPr>
            <w:tcW w:w="453" w:type="pct"/>
            <w:vMerge/>
            <w:vAlign w:val="center"/>
          </w:tcPr>
          <w:p w14:paraId="7B970282" w14:textId="007F295C" w:rsidR="0069676A" w:rsidRDefault="0069676A" w:rsidP="00C16315">
            <w:pPr>
              <w:pStyle w:val="TableText"/>
            </w:pPr>
          </w:p>
        </w:tc>
        <w:tc>
          <w:tcPr>
            <w:tcW w:w="639" w:type="pct"/>
          </w:tcPr>
          <w:p w14:paraId="6B482F22" w14:textId="6E9FC465" w:rsidR="0069676A" w:rsidRDefault="0069676A" w:rsidP="00A2743A">
            <w:pPr>
              <w:pStyle w:val="TableText"/>
            </w:pPr>
            <w:r>
              <w:t>CR1103</w:t>
            </w:r>
            <w:r>
              <w:rPr>
                <w:color w:val="1F497D"/>
              </w:rPr>
              <w:t>7R01</w:t>
            </w:r>
          </w:p>
        </w:tc>
        <w:tc>
          <w:tcPr>
            <w:tcW w:w="2345" w:type="pct"/>
            <w:vAlign w:val="center"/>
          </w:tcPr>
          <w:p w14:paraId="4B451992" w14:textId="2954D3B2" w:rsidR="0069676A" w:rsidRDefault="0069676A" w:rsidP="00A2743A">
            <w:pPr>
              <w:pStyle w:val="TableText"/>
            </w:pPr>
            <w:r>
              <w:t>SIMAlliance references</w:t>
            </w:r>
          </w:p>
        </w:tc>
        <w:tc>
          <w:tcPr>
            <w:tcW w:w="527" w:type="pct"/>
            <w:vMerge/>
            <w:vAlign w:val="center"/>
          </w:tcPr>
          <w:p w14:paraId="34F2D75F" w14:textId="26C0596D" w:rsidR="0069676A" w:rsidRDefault="0069676A" w:rsidP="00C16315">
            <w:pPr>
              <w:pStyle w:val="TableText"/>
            </w:pPr>
          </w:p>
        </w:tc>
        <w:tc>
          <w:tcPr>
            <w:tcW w:w="578" w:type="pct"/>
            <w:vMerge/>
            <w:vAlign w:val="center"/>
          </w:tcPr>
          <w:p w14:paraId="633D2F7A" w14:textId="1C870814" w:rsidR="0069676A" w:rsidRDefault="0069676A" w:rsidP="00C16315">
            <w:pPr>
              <w:pStyle w:val="TableText"/>
            </w:pPr>
          </w:p>
        </w:tc>
      </w:tr>
      <w:tr w:rsidR="0069676A" w:rsidRPr="00DF5F82" w14:paraId="134DA9EF" w14:textId="77777777" w:rsidTr="00793151">
        <w:trPr>
          <w:trHeight w:val="306"/>
        </w:trPr>
        <w:tc>
          <w:tcPr>
            <w:tcW w:w="458" w:type="pct"/>
            <w:vMerge/>
            <w:vAlign w:val="center"/>
          </w:tcPr>
          <w:p w14:paraId="500BC0BE" w14:textId="2B69AA25" w:rsidR="0069676A" w:rsidRDefault="0069676A" w:rsidP="00C16315">
            <w:pPr>
              <w:pStyle w:val="TableText"/>
            </w:pPr>
          </w:p>
        </w:tc>
        <w:tc>
          <w:tcPr>
            <w:tcW w:w="453" w:type="pct"/>
            <w:vMerge/>
            <w:vAlign w:val="center"/>
          </w:tcPr>
          <w:p w14:paraId="6DEE07C5" w14:textId="6DA87BC1" w:rsidR="0069676A" w:rsidRDefault="0069676A" w:rsidP="00C16315">
            <w:pPr>
              <w:pStyle w:val="TableText"/>
            </w:pPr>
          </w:p>
        </w:tc>
        <w:tc>
          <w:tcPr>
            <w:tcW w:w="639" w:type="pct"/>
            <w:vAlign w:val="bottom"/>
          </w:tcPr>
          <w:p w14:paraId="5FAD0D18" w14:textId="2378B607" w:rsidR="0069676A" w:rsidRDefault="0069676A" w:rsidP="00C16315">
            <w:pPr>
              <w:pStyle w:val="TableText"/>
            </w:pPr>
            <w:r>
              <w:rPr>
                <w:color w:val="000000"/>
              </w:rPr>
              <w:t>CR11038R01</w:t>
            </w:r>
          </w:p>
        </w:tc>
        <w:tc>
          <w:tcPr>
            <w:tcW w:w="2345" w:type="pct"/>
            <w:vAlign w:val="bottom"/>
          </w:tcPr>
          <w:p w14:paraId="0CDC4DBB" w14:textId="35ED825A" w:rsidR="0069676A" w:rsidRDefault="0069676A" w:rsidP="00C16315">
            <w:pPr>
              <w:pStyle w:val="TableText"/>
            </w:pPr>
            <w:r>
              <w:rPr>
                <w:color w:val="000000"/>
              </w:rPr>
              <w:t>LPA fixes</w:t>
            </w:r>
          </w:p>
        </w:tc>
        <w:tc>
          <w:tcPr>
            <w:tcW w:w="527" w:type="pct"/>
            <w:vMerge/>
            <w:vAlign w:val="center"/>
          </w:tcPr>
          <w:p w14:paraId="7A9EA3A5" w14:textId="5D349C2C" w:rsidR="0069676A" w:rsidRDefault="0069676A" w:rsidP="00C16315">
            <w:pPr>
              <w:pStyle w:val="TableText"/>
            </w:pPr>
          </w:p>
        </w:tc>
        <w:tc>
          <w:tcPr>
            <w:tcW w:w="578" w:type="pct"/>
            <w:vMerge/>
            <w:vAlign w:val="center"/>
          </w:tcPr>
          <w:p w14:paraId="32F8F14B" w14:textId="43EB44F2" w:rsidR="0069676A" w:rsidRDefault="0069676A" w:rsidP="00C16315">
            <w:pPr>
              <w:pStyle w:val="TableText"/>
            </w:pPr>
          </w:p>
        </w:tc>
      </w:tr>
      <w:tr w:rsidR="0069676A" w:rsidRPr="00DF5F82" w14:paraId="64C3AA56" w14:textId="77777777" w:rsidTr="00793151">
        <w:trPr>
          <w:trHeight w:val="306"/>
        </w:trPr>
        <w:tc>
          <w:tcPr>
            <w:tcW w:w="458" w:type="pct"/>
            <w:vMerge/>
            <w:vAlign w:val="center"/>
          </w:tcPr>
          <w:p w14:paraId="08A3C0BD" w14:textId="56622B4A" w:rsidR="0069676A" w:rsidRDefault="0069676A" w:rsidP="00C16315">
            <w:pPr>
              <w:pStyle w:val="TableText"/>
            </w:pPr>
          </w:p>
        </w:tc>
        <w:tc>
          <w:tcPr>
            <w:tcW w:w="453" w:type="pct"/>
            <w:vMerge/>
            <w:vAlign w:val="center"/>
          </w:tcPr>
          <w:p w14:paraId="0D25BD4C" w14:textId="3A67C4F0" w:rsidR="0069676A" w:rsidRDefault="0069676A" w:rsidP="00C16315">
            <w:pPr>
              <w:pStyle w:val="TableText"/>
            </w:pPr>
          </w:p>
        </w:tc>
        <w:tc>
          <w:tcPr>
            <w:tcW w:w="639" w:type="pct"/>
            <w:vAlign w:val="bottom"/>
          </w:tcPr>
          <w:p w14:paraId="7BDBCDA5" w14:textId="428F1263" w:rsidR="0069676A" w:rsidRDefault="0069676A" w:rsidP="008A2EB6">
            <w:pPr>
              <w:pStyle w:val="TableText"/>
            </w:pPr>
            <w:r>
              <w:rPr>
                <w:color w:val="000000"/>
              </w:rPr>
              <w:t>CR11039R01</w:t>
            </w:r>
          </w:p>
        </w:tc>
        <w:tc>
          <w:tcPr>
            <w:tcW w:w="2345" w:type="pct"/>
            <w:vAlign w:val="bottom"/>
          </w:tcPr>
          <w:p w14:paraId="3A6D2642" w14:textId="73AE89A3" w:rsidR="0069676A" w:rsidRDefault="0069676A" w:rsidP="008A2EB6">
            <w:pPr>
              <w:pStyle w:val="TableText"/>
            </w:pPr>
            <w:r>
              <w:rPr>
                <w:color w:val="000000"/>
              </w:rPr>
              <w:t>Optional_support_of_Brainpool_and_FRP_for_TLS</w:t>
            </w:r>
          </w:p>
        </w:tc>
        <w:tc>
          <w:tcPr>
            <w:tcW w:w="527" w:type="pct"/>
            <w:vMerge/>
            <w:vAlign w:val="center"/>
          </w:tcPr>
          <w:p w14:paraId="08617A70" w14:textId="2D03E274" w:rsidR="0069676A" w:rsidRDefault="0069676A" w:rsidP="00C16315">
            <w:pPr>
              <w:pStyle w:val="TableText"/>
            </w:pPr>
          </w:p>
        </w:tc>
        <w:tc>
          <w:tcPr>
            <w:tcW w:w="578" w:type="pct"/>
            <w:vMerge/>
            <w:vAlign w:val="center"/>
          </w:tcPr>
          <w:p w14:paraId="1EA2C09B" w14:textId="7A3B3924" w:rsidR="0069676A" w:rsidRDefault="0069676A" w:rsidP="00C16315">
            <w:pPr>
              <w:pStyle w:val="TableText"/>
            </w:pPr>
          </w:p>
        </w:tc>
      </w:tr>
      <w:tr w:rsidR="0069676A" w:rsidRPr="00DF5F82" w14:paraId="1E2BCAF3" w14:textId="77777777" w:rsidTr="00793151">
        <w:trPr>
          <w:trHeight w:val="306"/>
        </w:trPr>
        <w:tc>
          <w:tcPr>
            <w:tcW w:w="458" w:type="pct"/>
            <w:vMerge/>
            <w:vAlign w:val="center"/>
          </w:tcPr>
          <w:p w14:paraId="29977B1E" w14:textId="3AA893BA" w:rsidR="0069676A" w:rsidRDefault="0069676A" w:rsidP="00C16315">
            <w:pPr>
              <w:pStyle w:val="TableText"/>
            </w:pPr>
          </w:p>
        </w:tc>
        <w:tc>
          <w:tcPr>
            <w:tcW w:w="453" w:type="pct"/>
            <w:vMerge/>
            <w:vAlign w:val="center"/>
          </w:tcPr>
          <w:p w14:paraId="335B0890" w14:textId="0CC5CFF5" w:rsidR="0069676A" w:rsidRDefault="0069676A" w:rsidP="00C16315">
            <w:pPr>
              <w:pStyle w:val="TableText"/>
            </w:pPr>
          </w:p>
        </w:tc>
        <w:tc>
          <w:tcPr>
            <w:tcW w:w="639" w:type="pct"/>
            <w:vAlign w:val="bottom"/>
          </w:tcPr>
          <w:p w14:paraId="46644DE9" w14:textId="5C1D7761" w:rsidR="0069676A" w:rsidRDefault="0069676A" w:rsidP="008A2EB6">
            <w:pPr>
              <w:pStyle w:val="TableText"/>
            </w:pPr>
            <w:r>
              <w:rPr>
                <w:color w:val="000000"/>
              </w:rPr>
              <w:t>CR11040R01</w:t>
            </w:r>
          </w:p>
        </w:tc>
        <w:tc>
          <w:tcPr>
            <w:tcW w:w="2345" w:type="pct"/>
            <w:vAlign w:val="bottom"/>
          </w:tcPr>
          <w:p w14:paraId="110DB612" w14:textId="09E33558" w:rsidR="0069676A" w:rsidRDefault="0069676A" w:rsidP="008A2EB6">
            <w:pPr>
              <w:pStyle w:val="TableText"/>
            </w:pPr>
            <w:r>
              <w:rPr>
                <w:color w:val="000000"/>
              </w:rPr>
              <w:t>DpProprietaryData_Additional_Data_Must_be_allowed</w:t>
            </w:r>
          </w:p>
        </w:tc>
        <w:tc>
          <w:tcPr>
            <w:tcW w:w="527" w:type="pct"/>
            <w:vMerge/>
            <w:vAlign w:val="center"/>
          </w:tcPr>
          <w:p w14:paraId="560E7C85" w14:textId="6876D792" w:rsidR="0069676A" w:rsidRDefault="0069676A" w:rsidP="00C16315">
            <w:pPr>
              <w:pStyle w:val="TableText"/>
            </w:pPr>
          </w:p>
        </w:tc>
        <w:tc>
          <w:tcPr>
            <w:tcW w:w="578" w:type="pct"/>
            <w:vMerge/>
            <w:vAlign w:val="center"/>
          </w:tcPr>
          <w:p w14:paraId="04CBEC10" w14:textId="7B73F816" w:rsidR="0069676A" w:rsidRDefault="0069676A" w:rsidP="00C16315">
            <w:pPr>
              <w:pStyle w:val="TableText"/>
            </w:pPr>
          </w:p>
        </w:tc>
      </w:tr>
      <w:tr w:rsidR="0069676A" w:rsidRPr="00DF5F82" w14:paraId="3A523017" w14:textId="77777777" w:rsidTr="00793151">
        <w:trPr>
          <w:trHeight w:val="306"/>
        </w:trPr>
        <w:tc>
          <w:tcPr>
            <w:tcW w:w="458" w:type="pct"/>
            <w:vMerge/>
            <w:vAlign w:val="center"/>
          </w:tcPr>
          <w:p w14:paraId="3F462803" w14:textId="01E31650" w:rsidR="0069676A" w:rsidRDefault="0069676A" w:rsidP="00C16315">
            <w:pPr>
              <w:pStyle w:val="TableText"/>
            </w:pPr>
          </w:p>
        </w:tc>
        <w:tc>
          <w:tcPr>
            <w:tcW w:w="453" w:type="pct"/>
            <w:vMerge/>
            <w:vAlign w:val="center"/>
          </w:tcPr>
          <w:p w14:paraId="0179BFBA" w14:textId="386A68FB" w:rsidR="0069676A" w:rsidRDefault="0069676A" w:rsidP="00C16315">
            <w:pPr>
              <w:pStyle w:val="TableText"/>
            </w:pPr>
          </w:p>
        </w:tc>
        <w:tc>
          <w:tcPr>
            <w:tcW w:w="639" w:type="pct"/>
            <w:vAlign w:val="bottom"/>
          </w:tcPr>
          <w:p w14:paraId="36BD04BC" w14:textId="4955709F" w:rsidR="0069676A" w:rsidRDefault="0069676A" w:rsidP="008A2EB6">
            <w:pPr>
              <w:pStyle w:val="TableText"/>
            </w:pPr>
            <w:r>
              <w:rPr>
                <w:color w:val="000000"/>
              </w:rPr>
              <w:t>CR11041R00</w:t>
            </w:r>
          </w:p>
        </w:tc>
        <w:tc>
          <w:tcPr>
            <w:tcW w:w="2345" w:type="pct"/>
            <w:vAlign w:val="bottom"/>
          </w:tcPr>
          <w:p w14:paraId="0C6B62B0" w14:textId="6C821FA6" w:rsidR="0069676A" w:rsidRDefault="0069676A" w:rsidP="008A2EB6">
            <w:pPr>
              <w:pStyle w:val="TableText"/>
            </w:pPr>
            <w:r>
              <w:rPr>
                <w:color w:val="000000"/>
              </w:rPr>
              <w:t>Further SIMAlliance clean up</w:t>
            </w:r>
          </w:p>
        </w:tc>
        <w:tc>
          <w:tcPr>
            <w:tcW w:w="527" w:type="pct"/>
            <w:vMerge/>
            <w:vAlign w:val="center"/>
          </w:tcPr>
          <w:p w14:paraId="0EB5B655" w14:textId="0D390630" w:rsidR="0069676A" w:rsidRDefault="0069676A" w:rsidP="00C16315">
            <w:pPr>
              <w:pStyle w:val="TableText"/>
            </w:pPr>
          </w:p>
        </w:tc>
        <w:tc>
          <w:tcPr>
            <w:tcW w:w="578" w:type="pct"/>
            <w:vMerge/>
            <w:vAlign w:val="center"/>
          </w:tcPr>
          <w:p w14:paraId="6C209DCA" w14:textId="54362E48" w:rsidR="0069676A" w:rsidRDefault="0069676A" w:rsidP="00C16315">
            <w:pPr>
              <w:pStyle w:val="TableText"/>
            </w:pPr>
          </w:p>
        </w:tc>
      </w:tr>
      <w:tr w:rsidR="0069676A" w:rsidRPr="00DF5F82" w14:paraId="76A57B3B" w14:textId="77777777" w:rsidTr="00793151">
        <w:trPr>
          <w:trHeight w:val="306"/>
        </w:trPr>
        <w:tc>
          <w:tcPr>
            <w:tcW w:w="458" w:type="pct"/>
            <w:vMerge/>
            <w:vAlign w:val="center"/>
          </w:tcPr>
          <w:p w14:paraId="31213E43" w14:textId="136FF7B2" w:rsidR="0069676A" w:rsidRDefault="0069676A" w:rsidP="00C16315">
            <w:pPr>
              <w:pStyle w:val="TableText"/>
            </w:pPr>
          </w:p>
        </w:tc>
        <w:tc>
          <w:tcPr>
            <w:tcW w:w="453" w:type="pct"/>
            <w:vMerge/>
            <w:vAlign w:val="center"/>
          </w:tcPr>
          <w:p w14:paraId="635E64DB" w14:textId="7595207E" w:rsidR="0069676A" w:rsidRDefault="0069676A" w:rsidP="00C16315">
            <w:pPr>
              <w:pStyle w:val="TableText"/>
            </w:pPr>
          </w:p>
        </w:tc>
        <w:tc>
          <w:tcPr>
            <w:tcW w:w="639" w:type="pct"/>
            <w:vAlign w:val="bottom"/>
          </w:tcPr>
          <w:p w14:paraId="37502191" w14:textId="63C192B1" w:rsidR="0069676A" w:rsidRDefault="0069676A" w:rsidP="008A2EB6">
            <w:pPr>
              <w:pStyle w:val="TableText"/>
            </w:pPr>
            <w:r>
              <w:rPr>
                <w:color w:val="000000"/>
              </w:rPr>
              <w:t>CR11042R02</w:t>
            </w:r>
          </w:p>
        </w:tc>
        <w:tc>
          <w:tcPr>
            <w:tcW w:w="2345" w:type="pct"/>
            <w:vAlign w:val="bottom"/>
          </w:tcPr>
          <w:p w14:paraId="182482C2" w14:textId="5705035D" w:rsidR="0069676A" w:rsidRDefault="0069676A" w:rsidP="008A2EB6">
            <w:pPr>
              <w:pStyle w:val="TableText"/>
            </w:pPr>
            <w:r>
              <w:rPr>
                <w:color w:val="000000"/>
              </w:rPr>
              <w:t>eUICCMemoryReset_fixes</w:t>
            </w:r>
          </w:p>
        </w:tc>
        <w:tc>
          <w:tcPr>
            <w:tcW w:w="527" w:type="pct"/>
            <w:vMerge/>
            <w:vAlign w:val="center"/>
          </w:tcPr>
          <w:p w14:paraId="4BB9001A" w14:textId="38025D2E" w:rsidR="0069676A" w:rsidRDefault="0069676A" w:rsidP="00C16315">
            <w:pPr>
              <w:pStyle w:val="TableText"/>
            </w:pPr>
          </w:p>
        </w:tc>
        <w:tc>
          <w:tcPr>
            <w:tcW w:w="578" w:type="pct"/>
            <w:vMerge/>
            <w:vAlign w:val="center"/>
          </w:tcPr>
          <w:p w14:paraId="1345C50F" w14:textId="2E3BC00E" w:rsidR="0069676A" w:rsidRDefault="0069676A" w:rsidP="00C16315">
            <w:pPr>
              <w:pStyle w:val="TableText"/>
            </w:pPr>
          </w:p>
        </w:tc>
      </w:tr>
      <w:tr w:rsidR="0069676A" w:rsidRPr="00DF5F82" w14:paraId="7D71F882" w14:textId="77777777" w:rsidTr="00793151">
        <w:trPr>
          <w:trHeight w:val="306"/>
        </w:trPr>
        <w:tc>
          <w:tcPr>
            <w:tcW w:w="458" w:type="pct"/>
            <w:vMerge/>
            <w:vAlign w:val="center"/>
          </w:tcPr>
          <w:p w14:paraId="1E322B3A" w14:textId="6BA90B57" w:rsidR="0069676A" w:rsidRDefault="0069676A" w:rsidP="00C16315">
            <w:pPr>
              <w:pStyle w:val="TableText"/>
            </w:pPr>
          </w:p>
        </w:tc>
        <w:tc>
          <w:tcPr>
            <w:tcW w:w="453" w:type="pct"/>
            <w:vMerge/>
            <w:vAlign w:val="center"/>
          </w:tcPr>
          <w:p w14:paraId="05B11874" w14:textId="6783AA62" w:rsidR="0069676A" w:rsidRDefault="0069676A" w:rsidP="00C16315">
            <w:pPr>
              <w:pStyle w:val="TableText"/>
            </w:pPr>
          </w:p>
        </w:tc>
        <w:tc>
          <w:tcPr>
            <w:tcW w:w="639" w:type="pct"/>
            <w:vAlign w:val="bottom"/>
          </w:tcPr>
          <w:p w14:paraId="7603DF72" w14:textId="4BB9B944" w:rsidR="0069676A" w:rsidRDefault="0069676A" w:rsidP="00C16315">
            <w:pPr>
              <w:pStyle w:val="TableText"/>
              <w:rPr>
                <w:color w:val="000000"/>
              </w:rPr>
            </w:pPr>
            <w:r>
              <w:rPr>
                <w:color w:val="000000"/>
              </w:rPr>
              <w:t>CR11043R04</w:t>
            </w:r>
          </w:p>
        </w:tc>
        <w:tc>
          <w:tcPr>
            <w:tcW w:w="2345" w:type="pct"/>
            <w:vAlign w:val="bottom"/>
          </w:tcPr>
          <w:p w14:paraId="0DA0194B" w14:textId="57062B43" w:rsidR="0069676A" w:rsidRDefault="0069676A" w:rsidP="00C16315">
            <w:pPr>
              <w:pStyle w:val="TableText"/>
              <w:rPr>
                <w:color w:val="000000"/>
              </w:rPr>
            </w:pPr>
            <w:r>
              <w:rPr>
                <w:color w:val="000000"/>
              </w:rPr>
              <w:t>eUICC Profile Package versions</w:t>
            </w:r>
          </w:p>
        </w:tc>
        <w:tc>
          <w:tcPr>
            <w:tcW w:w="527" w:type="pct"/>
            <w:vMerge/>
            <w:vAlign w:val="center"/>
          </w:tcPr>
          <w:p w14:paraId="51F715E8" w14:textId="017206E4" w:rsidR="0069676A" w:rsidRDefault="0069676A" w:rsidP="00C16315">
            <w:pPr>
              <w:pStyle w:val="TableText"/>
            </w:pPr>
          </w:p>
        </w:tc>
        <w:tc>
          <w:tcPr>
            <w:tcW w:w="578" w:type="pct"/>
            <w:vMerge/>
            <w:vAlign w:val="center"/>
          </w:tcPr>
          <w:p w14:paraId="0F103FF3" w14:textId="19D8DF10" w:rsidR="0069676A" w:rsidRDefault="0069676A" w:rsidP="00C16315">
            <w:pPr>
              <w:pStyle w:val="TableText"/>
            </w:pPr>
          </w:p>
        </w:tc>
      </w:tr>
      <w:tr w:rsidR="00107D6A" w:rsidRPr="00DF5F82" w14:paraId="75C1C1A4" w14:textId="77777777" w:rsidTr="00793151">
        <w:trPr>
          <w:trHeight w:val="306"/>
        </w:trPr>
        <w:tc>
          <w:tcPr>
            <w:tcW w:w="458" w:type="pct"/>
            <w:vMerge w:val="restart"/>
            <w:vAlign w:val="center"/>
          </w:tcPr>
          <w:p w14:paraId="720FD608" w14:textId="104D877E" w:rsidR="00107D6A" w:rsidRDefault="00107D6A" w:rsidP="00BC3EAB">
            <w:pPr>
              <w:pStyle w:val="TableText"/>
            </w:pPr>
            <w:r>
              <w:t>SGP.23 v1.11</w:t>
            </w:r>
          </w:p>
        </w:tc>
        <w:tc>
          <w:tcPr>
            <w:tcW w:w="453" w:type="pct"/>
            <w:vMerge w:val="restart"/>
            <w:vAlign w:val="center"/>
          </w:tcPr>
          <w:p w14:paraId="6492E8F1" w14:textId="05933E64" w:rsidR="00107D6A" w:rsidRDefault="00107D6A" w:rsidP="00BC3EAB">
            <w:pPr>
              <w:pStyle w:val="TableText"/>
            </w:pPr>
            <w:r>
              <w:t>28 October 2021</w:t>
            </w:r>
          </w:p>
        </w:tc>
        <w:tc>
          <w:tcPr>
            <w:tcW w:w="639" w:type="pct"/>
            <w:vAlign w:val="bottom"/>
          </w:tcPr>
          <w:p w14:paraId="72FF3F16" w14:textId="091FA498" w:rsidR="00107D6A" w:rsidRDefault="00107D6A" w:rsidP="00C16315">
            <w:pPr>
              <w:pStyle w:val="TableText"/>
              <w:rPr>
                <w:color w:val="000000"/>
              </w:rPr>
            </w:pPr>
            <w:r>
              <w:rPr>
                <w:color w:val="000000"/>
              </w:rPr>
              <w:t>CR11101R02</w:t>
            </w:r>
          </w:p>
        </w:tc>
        <w:tc>
          <w:tcPr>
            <w:tcW w:w="2345" w:type="pct"/>
            <w:vAlign w:val="bottom"/>
          </w:tcPr>
          <w:p w14:paraId="45243184" w14:textId="063539B5" w:rsidR="00107D6A" w:rsidRDefault="00107D6A" w:rsidP="00C16315">
            <w:pPr>
              <w:pStyle w:val="TableText"/>
              <w:rPr>
                <w:color w:val="000000"/>
              </w:rPr>
            </w:pPr>
            <w:r w:rsidRPr="003669BD">
              <w:rPr>
                <w:color w:val="000000"/>
              </w:rPr>
              <w:t>Fix_ASN1_field_name_and_remove_restriction</w:t>
            </w:r>
          </w:p>
        </w:tc>
        <w:tc>
          <w:tcPr>
            <w:tcW w:w="527" w:type="pct"/>
            <w:vMerge w:val="restart"/>
            <w:vAlign w:val="center"/>
          </w:tcPr>
          <w:p w14:paraId="188C7EFB" w14:textId="7DF59A29" w:rsidR="00107D6A" w:rsidRDefault="00107D6A" w:rsidP="00BC3EAB">
            <w:pPr>
              <w:pStyle w:val="TableText"/>
            </w:pPr>
            <w:r>
              <w:t>ISAG</w:t>
            </w:r>
          </w:p>
        </w:tc>
        <w:tc>
          <w:tcPr>
            <w:tcW w:w="578" w:type="pct"/>
            <w:vMerge w:val="restart"/>
            <w:vAlign w:val="center"/>
          </w:tcPr>
          <w:p w14:paraId="60F0177B" w14:textId="503A5278" w:rsidR="00107D6A" w:rsidRDefault="00107D6A" w:rsidP="00BC3EAB">
            <w:pPr>
              <w:pStyle w:val="TableText"/>
            </w:pPr>
            <w:r>
              <w:t>Yolanda Sanz, GSMA</w:t>
            </w:r>
          </w:p>
        </w:tc>
      </w:tr>
      <w:tr w:rsidR="00107D6A" w:rsidRPr="00DF5F82" w14:paraId="3C382606" w14:textId="77777777" w:rsidTr="00793151">
        <w:trPr>
          <w:trHeight w:val="306"/>
        </w:trPr>
        <w:tc>
          <w:tcPr>
            <w:tcW w:w="458" w:type="pct"/>
            <w:vMerge/>
            <w:vAlign w:val="center"/>
          </w:tcPr>
          <w:p w14:paraId="1FE8B57A" w14:textId="4DAF4980" w:rsidR="00107D6A" w:rsidRDefault="00107D6A" w:rsidP="00BC3EAB">
            <w:pPr>
              <w:pStyle w:val="TableText"/>
            </w:pPr>
          </w:p>
        </w:tc>
        <w:tc>
          <w:tcPr>
            <w:tcW w:w="453" w:type="pct"/>
            <w:vMerge/>
            <w:vAlign w:val="center"/>
          </w:tcPr>
          <w:p w14:paraId="3D86C497" w14:textId="06E99F96" w:rsidR="00107D6A" w:rsidRDefault="00107D6A" w:rsidP="00BC3EAB">
            <w:pPr>
              <w:pStyle w:val="TableText"/>
            </w:pPr>
          </w:p>
        </w:tc>
        <w:tc>
          <w:tcPr>
            <w:tcW w:w="639" w:type="pct"/>
            <w:vAlign w:val="bottom"/>
          </w:tcPr>
          <w:p w14:paraId="7630A254" w14:textId="554558ED" w:rsidR="00107D6A" w:rsidRDefault="00107D6A" w:rsidP="00C16315">
            <w:pPr>
              <w:pStyle w:val="TableText"/>
              <w:rPr>
                <w:color w:val="000000"/>
              </w:rPr>
            </w:pPr>
            <w:r>
              <w:rPr>
                <w:color w:val="000000"/>
              </w:rPr>
              <w:t>CR11103R01</w:t>
            </w:r>
          </w:p>
        </w:tc>
        <w:tc>
          <w:tcPr>
            <w:tcW w:w="2345" w:type="pct"/>
            <w:vAlign w:val="bottom"/>
          </w:tcPr>
          <w:p w14:paraId="42D069AD" w14:textId="11ACF81A" w:rsidR="00107D6A" w:rsidRPr="003669BD" w:rsidRDefault="00107D6A" w:rsidP="00C16315">
            <w:pPr>
              <w:pStyle w:val="TableText"/>
              <w:rPr>
                <w:color w:val="000000"/>
              </w:rPr>
            </w:pPr>
            <w:r w:rsidRPr="003669BD">
              <w:rPr>
                <w:color w:val="000000"/>
              </w:rPr>
              <w:t>Update_AddProfile_with_an_enabled_PPR1_Profile</w:t>
            </w:r>
          </w:p>
        </w:tc>
        <w:tc>
          <w:tcPr>
            <w:tcW w:w="527" w:type="pct"/>
            <w:vMerge/>
            <w:vAlign w:val="center"/>
          </w:tcPr>
          <w:p w14:paraId="5072E0BF" w14:textId="5BE2FC2F" w:rsidR="00107D6A" w:rsidRDefault="00107D6A" w:rsidP="00BC3EAB">
            <w:pPr>
              <w:pStyle w:val="TableText"/>
            </w:pPr>
          </w:p>
        </w:tc>
        <w:tc>
          <w:tcPr>
            <w:tcW w:w="578" w:type="pct"/>
            <w:vMerge/>
            <w:vAlign w:val="center"/>
          </w:tcPr>
          <w:p w14:paraId="6224E37D" w14:textId="3A3909F5" w:rsidR="00107D6A" w:rsidRDefault="00107D6A" w:rsidP="00BC3EAB">
            <w:pPr>
              <w:pStyle w:val="TableText"/>
            </w:pPr>
          </w:p>
        </w:tc>
      </w:tr>
      <w:tr w:rsidR="00107D6A" w:rsidRPr="00DF5F82" w14:paraId="1C7AD070" w14:textId="77777777" w:rsidTr="00793151">
        <w:trPr>
          <w:trHeight w:val="306"/>
        </w:trPr>
        <w:tc>
          <w:tcPr>
            <w:tcW w:w="458" w:type="pct"/>
            <w:vMerge/>
            <w:vAlign w:val="center"/>
          </w:tcPr>
          <w:p w14:paraId="77A9FBD2" w14:textId="2F21B25B" w:rsidR="00107D6A" w:rsidRDefault="00107D6A" w:rsidP="00BC3EAB">
            <w:pPr>
              <w:pStyle w:val="TableText"/>
            </w:pPr>
          </w:p>
        </w:tc>
        <w:tc>
          <w:tcPr>
            <w:tcW w:w="453" w:type="pct"/>
            <w:vMerge/>
            <w:vAlign w:val="center"/>
          </w:tcPr>
          <w:p w14:paraId="4F2E9968" w14:textId="30DEC2A3" w:rsidR="00107D6A" w:rsidRDefault="00107D6A" w:rsidP="00BC3EAB">
            <w:pPr>
              <w:pStyle w:val="TableText"/>
            </w:pPr>
          </w:p>
        </w:tc>
        <w:tc>
          <w:tcPr>
            <w:tcW w:w="639" w:type="pct"/>
            <w:vAlign w:val="bottom"/>
          </w:tcPr>
          <w:p w14:paraId="49C0025F" w14:textId="2D74A997" w:rsidR="00107D6A" w:rsidRDefault="00107D6A" w:rsidP="00C16315">
            <w:pPr>
              <w:pStyle w:val="TableText"/>
              <w:rPr>
                <w:color w:val="000000"/>
              </w:rPr>
            </w:pPr>
            <w:r>
              <w:rPr>
                <w:color w:val="000000"/>
              </w:rPr>
              <w:t>CR11104R03</w:t>
            </w:r>
          </w:p>
        </w:tc>
        <w:tc>
          <w:tcPr>
            <w:tcW w:w="2345" w:type="pct"/>
            <w:vAlign w:val="bottom"/>
          </w:tcPr>
          <w:p w14:paraId="6627DD50" w14:textId="49905990" w:rsidR="00107D6A" w:rsidRPr="003669BD" w:rsidRDefault="00107D6A" w:rsidP="00C16315">
            <w:pPr>
              <w:pStyle w:val="TableText"/>
              <w:rPr>
                <w:color w:val="000000"/>
              </w:rPr>
            </w:pPr>
            <w:r w:rsidRPr="003669BD">
              <w:rPr>
                <w:color w:val="000000"/>
              </w:rPr>
              <w:t>Reference_TCA_Test_Spec_v3.1.</w:t>
            </w:r>
          </w:p>
        </w:tc>
        <w:tc>
          <w:tcPr>
            <w:tcW w:w="527" w:type="pct"/>
            <w:vMerge/>
            <w:vAlign w:val="center"/>
          </w:tcPr>
          <w:p w14:paraId="226227FF" w14:textId="5506517B" w:rsidR="00107D6A" w:rsidRDefault="00107D6A" w:rsidP="00BC3EAB">
            <w:pPr>
              <w:pStyle w:val="TableText"/>
            </w:pPr>
          </w:p>
        </w:tc>
        <w:tc>
          <w:tcPr>
            <w:tcW w:w="578" w:type="pct"/>
            <w:vMerge/>
            <w:vAlign w:val="center"/>
          </w:tcPr>
          <w:p w14:paraId="2AA524A0" w14:textId="6D12EE58" w:rsidR="00107D6A" w:rsidRDefault="00107D6A" w:rsidP="00BC3EAB">
            <w:pPr>
              <w:pStyle w:val="TableText"/>
            </w:pPr>
          </w:p>
        </w:tc>
      </w:tr>
      <w:tr w:rsidR="00107D6A" w:rsidRPr="00DF5F82" w14:paraId="3F4D55E5" w14:textId="77777777" w:rsidTr="00793151">
        <w:trPr>
          <w:trHeight w:val="306"/>
        </w:trPr>
        <w:tc>
          <w:tcPr>
            <w:tcW w:w="458" w:type="pct"/>
            <w:vMerge/>
            <w:vAlign w:val="center"/>
          </w:tcPr>
          <w:p w14:paraId="647ABEE5" w14:textId="2132F9B9" w:rsidR="00107D6A" w:rsidRDefault="00107D6A" w:rsidP="00BC3EAB">
            <w:pPr>
              <w:pStyle w:val="TableText"/>
            </w:pPr>
          </w:p>
        </w:tc>
        <w:tc>
          <w:tcPr>
            <w:tcW w:w="453" w:type="pct"/>
            <w:vMerge/>
            <w:vAlign w:val="center"/>
          </w:tcPr>
          <w:p w14:paraId="53FA4243" w14:textId="3A56016C" w:rsidR="00107D6A" w:rsidRDefault="00107D6A" w:rsidP="00BC3EAB">
            <w:pPr>
              <w:pStyle w:val="TableText"/>
            </w:pPr>
          </w:p>
        </w:tc>
        <w:tc>
          <w:tcPr>
            <w:tcW w:w="639" w:type="pct"/>
            <w:vAlign w:val="bottom"/>
          </w:tcPr>
          <w:p w14:paraId="42CCF3D5" w14:textId="31576D15" w:rsidR="00107D6A" w:rsidRDefault="00107D6A" w:rsidP="006254A4">
            <w:pPr>
              <w:pStyle w:val="TableText"/>
              <w:rPr>
                <w:color w:val="000000"/>
              </w:rPr>
            </w:pPr>
            <w:r w:rsidRPr="006254A4">
              <w:rPr>
                <w:color w:val="000000"/>
              </w:rPr>
              <w:t>CR11105R00</w:t>
            </w:r>
          </w:p>
        </w:tc>
        <w:tc>
          <w:tcPr>
            <w:tcW w:w="2345" w:type="pct"/>
            <w:vAlign w:val="bottom"/>
          </w:tcPr>
          <w:p w14:paraId="4BB31702" w14:textId="761E0FEE" w:rsidR="00107D6A" w:rsidRPr="003669BD" w:rsidRDefault="00107D6A" w:rsidP="006254A4">
            <w:pPr>
              <w:pStyle w:val="TableText"/>
              <w:rPr>
                <w:color w:val="000000"/>
              </w:rPr>
            </w:pPr>
            <w:r w:rsidRPr="006254A4">
              <w:rPr>
                <w:color w:val="000000"/>
              </w:rPr>
              <w:t>Remove_SGP22v2.1_References</w:t>
            </w:r>
          </w:p>
        </w:tc>
        <w:tc>
          <w:tcPr>
            <w:tcW w:w="527" w:type="pct"/>
            <w:vMerge/>
            <w:vAlign w:val="center"/>
          </w:tcPr>
          <w:p w14:paraId="30867F65" w14:textId="35A49C76" w:rsidR="00107D6A" w:rsidRDefault="00107D6A" w:rsidP="00BC3EAB">
            <w:pPr>
              <w:pStyle w:val="TableText"/>
            </w:pPr>
          </w:p>
        </w:tc>
        <w:tc>
          <w:tcPr>
            <w:tcW w:w="578" w:type="pct"/>
            <w:vMerge/>
            <w:vAlign w:val="center"/>
          </w:tcPr>
          <w:p w14:paraId="32D20D19" w14:textId="5E3DE9F0" w:rsidR="00107D6A" w:rsidRDefault="00107D6A" w:rsidP="00BC3EAB">
            <w:pPr>
              <w:pStyle w:val="TableText"/>
            </w:pPr>
          </w:p>
        </w:tc>
      </w:tr>
      <w:tr w:rsidR="00107D6A" w:rsidRPr="00DF5F82" w14:paraId="0950DCA4" w14:textId="77777777" w:rsidTr="00793151">
        <w:trPr>
          <w:trHeight w:val="306"/>
        </w:trPr>
        <w:tc>
          <w:tcPr>
            <w:tcW w:w="458" w:type="pct"/>
            <w:vMerge/>
            <w:vAlign w:val="center"/>
          </w:tcPr>
          <w:p w14:paraId="408FAC99" w14:textId="429000FC" w:rsidR="00107D6A" w:rsidRDefault="00107D6A" w:rsidP="00BC3EAB">
            <w:pPr>
              <w:pStyle w:val="TableText"/>
            </w:pPr>
          </w:p>
        </w:tc>
        <w:tc>
          <w:tcPr>
            <w:tcW w:w="453" w:type="pct"/>
            <w:vMerge/>
            <w:vAlign w:val="center"/>
          </w:tcPr>
          <w:p w14:paraId="62DD33E9" w14:textId="79508A39" w:rsidR="00107D6A" w:rsidRDefault="00107D6A" w:rsidP="00BC3EAB">
            <w:pPr>
              <w:pStyle w:val="TableText"/>
            </w:pPr>
          </w:p>
        </w:tc>
        <w:tc>
          <w:tcPr>
            <w:tcW w:w="639" w:type="pct"/>
            <w:vAlign w:val="bottom"/>
          </w:tcPr>
          <w:p w14:paraId="5B1D69AE" w14:textId="5075586E" w:rsidR="00107D6A" w:rsidRDefault="00107D6A" w:rsidP="00C16315">
            <w:pPr>
              <w:pStyle w:val="TableText"/>
              <w:rPr>
                <w:color w:val="000000"/>
              </w:rPr>
            </w:pPr>
            <w:r w:rsidRPr="006254A4">
              <w:rPr>
                <w:color w:val="000000"/>
              </w:rPr>
              <w:t>CR11106R00</w:t>
            </w:r>
          </w:p>
        </w:tc>
        <w:tc>
          <w:tcPr>
            <w:tcW w:w="2345" w:type="pct"/>
            <w:vAlign w:val="bottom"/>
          </w:tcPr>
          <w:p w14:paraId="126C119A" w14:textId="13E84E7C" w:rsidR="00107D6A" w:rsidRPr="006254A4" w:rsidRDefault="00107D6A" w:rsidP="00C16315">
            <w:pPr>
              <w:pStyle w:val="TableText"/>
              <w:rPr>
                <w:color w:val="000000"/>
              </w:rPr>
            </w:pPr>
            <w:r w:rsidRPr="006254A4">
              <w:rPr>
                <w:color w:val="000000"/>
              </w:rPr>
              <w:t>Update_C005</w:t>
            </w:r>
          </w:p>
        </w:tc>
        <w:tc>
          <w:tcPr>
            <w:tcW w:w="527" w:type="pct"/>
            <w:vMerge/>
            <w:vAlign w:val="center"/>
          </w:tcPr>
          <w:p w14:paraId="56EC0F2B" w14:textId="2E683887" w:rsidR="00107D6A" w:rsidRDefault="00107D6A" w:rsidP="00BC3EAB">
            <w:pPr>
              <w:pStyle w:val="TableText"/>
            </w:pPr>
          </w:p>
        </w:tc>
        <w:tc>
          <w:tcPr>
            <w:tcW w:w="578" w:type="pct"/>
            <w:vMerge/>
            <w:vAlign w:val="center"/>
          </w:tcPr>
          <w:p w14:paraId="390ED6BD" w14:textId="0D58A1BE" w:rsidR="00107D6A" w:rsidRDefault="00107D6A" w:rsidP="00BC3EAB">
            <w:pPr>
              <w:pStyle w:val="TableText"/>
            </w:pPr>
          </w:p>
        </w:tc>
      </w:tr>
      <w:tr w:rsidR="00107D6A" w:rsidRPr="00DF5F82" w14:paraId="4B921309" w14:textId="77777777" w:rsidTr="00793151">
        <w:trPr>
          <w:trHeight w:val="306"/>
        </w:trPr>
        <w:tc>
          <w:tcPr>
            <w:tcW w:w="458" w:type="pct"/>
            <w:vMerge/>
            <w:vAlign w:val="center"/>
          </w:tcPr>
          <w:p w14:paraId="3510D21A" w14:textId="0CCA37E9" w:rsidR="00107D6A" w:rsidRDefault="00107D6A" w:rsidP="00BC3EAB">
            <w:pPr>
              <w:pStyle w:val="TableText"/>
            </w:pPr>
          </w:p>
        </w:tc>
        <w:tc>
          <w:tcPr>
            <w:tcW w:w="453" w:type="pct"/>
            <w:vMerge/>
            <w:vAlign w:val="center"/>
          </w:tcPr>
          <w:p w14:paraId="6158F4E7" w14:textId="52D42544" w:rsidR="00107D6A" w:rsidRDefault="00107D6A" w:rsidP="00BC3EAB">
            <w:pPr>
              <w:pStyle w:val="TableText"/>
            </w:pPr>
          </w:p>
        </w:tc>
        <w:tc>
          <w:tcPr>
            <w:tcW w:w="639" w:type="pct"/>
            <w:vAlign w:val="bottom"/>
          </w:tcPr>
          <w:p w14:paraId="2CB82A5F" w14:textId="3ED5C3F3" w:rsidR="00107D6A" w:rsidRDefault="00107D6A" w:rsidP="00C16315">
            <w:pPr>
              <w:pStyle w:val="TableText"/>
              <w:rPr>
                <w:color w:val="000000"/>
              </w:rPr>
            </w:pPr>
            <w:r w:rsidRPr="006254A4">
              <w:rPr>
                <w:color w:val="000000"/>
              </w:rPr>
              <w:t>CR11107R02</w:t>
            </w:r>
          </w:p>
        </w:tc>
        <w:tc>
          <w:tcPr>
            <w:tcW w:w="2345" w:type="pct"/>
            <w:vAlign w:val="bottom"/>
          </w:tcPr>
          <w:p w14:paraId="303E39EE" w14:textId="5A440161" w:rsidR="00107D6A" w:rsidRPr="006254A4" w:rsidRDefault="00107D6A" w:rsidP="00C16315">
            <w:pPr>
              <w:pStyle w:val="TableText"/>
              <w:rPr>
                <w:color w:val="000000"/>
              </w:rPr>
            </w:pPr>
            <w:r w:rsidRPr="006254A4">
              <w:rPr>
                <w:color w:val="000000"/>
              </w:rPr>
              <w:t>Clarify higher major version in additionalEuiccProfilePackageVersions</w:t>
            </w:r>
          </w:p>
        </w:tc>
        <w:tc>
          <w:tcPr>
            <w:tcW w:w="527" w:type="pct"/>
            <w:vMerge/>
            <w:vAlign w:val="center"/>
          </w:tcPr>
          <w:p w14:paraId="5E413ADF" w14:textId="625A08D0" w:rsidR="00107D6A" w:rsidRDefault="00107D6A" w:rsidP="00BC3EAB">
            <w:pPr>
              <w:pStyle w:val="TableText"/>
            </w:pPr>
          </w:p>
        </w:tc>
        <w:tc>
          <w:tcPr>
            <w:tcW w:w="578" w:type="pct"/>
            <w:vMerge/>
            <w:vAlign w:val="center"/>
          </w:tcPr>
          <w:p w14:paraId="077C6DEF" w14:textId="100AC0E2" w:rsidR="00107D6A" w:rsidRDefault="00107D6A" w:rsidP="00BC3EAB">
            <w:pPr>
              <w:pStyle w:val="TableText"/>
            </w:pPr>
          </w:p>
        </w:tc>
      </w:tr>
      <w:tr w:rsidR="00107D6A" w:rsidRPr="00DF5F82" w14:paraId="3C4CD915" w14:textId="77777777" w:rsidTr="00793151">
        <w:trPr>
          <w:trHeight w:val="306"/>
        </w:trPr>
        <w:tc>
          <w:tcPr>
            <w:tcW w:w="458" w:type="pct"/>
            <w:vMerge/>
            <w:vAlign w:val="center"/>
          </w:tcPr>
          <w:p w14:paraId="40F0C8AB" w14:textId="7F1A7DF5" w:rsidR="00107D6A" w:rsidRDefault="00107D6A" w:rsidP="00BC3EAB">
            <w:pPr>
              <w:pStyle w:val="TableText"/>
            </w:pPr>
          </w:p>
        </w:tc>
        <w:tc>
          <w:tcPr>
            <w:tcW w:w="453" w:type="pct"/>
            <w:vMerge/>
            <w:vAlign w:val="center"/>
          </w:tcPr>
          <w:p w14:paraId="704F2A80" w14:textId="0223C391" w:rsidR="00107D6A" w:rsidRDefault="00107D6A" w:rsidP="00BC3EAB">
            <w:pPr>
              <w:pStyle w:val="TableText"/>
            </w:pPr>
          </w:p>
        </w:tc>
        <w:tc>
          <w:tcPr>
            <w:tcW w:w="639" w:type="pct"/>
          </w:tcPr>
          <w:p w14:paraId="281E5D4C" w14:textId="3DC5D743" w:rsidR="00107D6A" w:rsidRPr="006254A4" w:rsidRDefault="00107D6A" w:rsidP="00BC3EAB">
            <w:pPr>
              <w:pStyle w:val="TableText"/>
              <w:rPr>
                <w:color w:val="000000"/>
              </w:rPr>
            </w:pPr>
            <w:r w:rsidRPr="0067126A">
              <w:rPr>
                <w:color w:val="000000"/>
              </w:rPr>
              <w:t>CR11108r03</w:t>
            </w:r>
          </w:p>
        </w:tc>
        <w:tc>
          <w:tcPr>
            <w:tcW w:w="2345" w:type="pct"/>
          </w:tcPr>
          <w:p w14:paraId="2FEDFC8F" w14:textId="69DFF07E" w:rsidR="00107D6A" w:rsidRPr="006254A4" w:rsidRDefault="00107D6A" w:rsidP="00BC3EAB">
            <w:pPr>
              <w:pStyle w:val="TableText"/>
              <w:rPr>
                <w:color w:val="000000"/>
              </w:rPr>
            </w:pPr>
            <w:r w:rsidRPr="0067126A">
              <w:rPr>
                <w:color w:val="000000"/>
              </w:rPr>
              <w:t>RSPCapability bit for Profile Metadata Extensibilty</w:t>
            </w:r>
          </w:p>
        </w:tc>
        <w:tc>
          <w:tcPr>
            <w:tcW w:w="527" w:type="pct"/>
            <w:vMerge/>
          </w:tcPr>
          <w:p w14:paraId="57FECC85" w14:textId="27F07612" w:rsidR="00107D6A" w:rsidRDefault="00107D6A" w:rsidP="00BC3EAB">
            <w:pPr>
              <w:pStyle w:val="TableText"/>
            </w:pPr>
          </w:p>
        </w:tc>
        <w:tc>
          <w:tcPr>
            <w:tcW w:w="578" w:type="pct"/>
            <w:vMerge/>
          </w:tcPr>
          <w:p w14:paraId="64F8EA99" w14:textId="29A177F1" w:rsidR="00107D6A" w:rsidRDefault="00107D6A" w:rsidP="00BC3EAB">
            <w:pPr>
              <w:pStyle w:val="TableText"/>
            </w:pPr>
          </w:p>
        </w:tc>
      </w:tr>
      <w:tr w:rsidR="00107D6A" w:rsidRPr="00DF5F82" w14:paraId="79DD5F3C" w14:textId="77777777" w:rsidTr="00793151">
        <w:trPr>
          <w:trHeight w:val="306"/>
        </w:trPr>
        <w:tc>
          <w:tcPr>
            <w:tcW w:w="458" w:type="pct"/>
            <w:vMerge/>
            <w:vAlign w:val="center"/>
          </w:tcPr>
          <w:p w14:paraId="0AAFC6A1" w14:textId="1086D3DD" w:rsidR="00107D6A" w:rsidRDefault="00107D6A" w:rsidP="00BC3EAB">
            <w:pPr>
              <w:pStyle w:val="TableText"/>
            </w:pPr>
          </w:p>
        </w:tc>
        <w:tc>
          <w:tcPr>
            <w:tcW w:w="453" w:type="pct"/>
            <w:vMerge/>
            <w:vAlign w:val="center"/>
          </w:tcPr>
          <w:p w14:paraId="1463BE5F" w14:textId="6CE665CB" w:rsidR="00107D6A" w:rsidRDefault="00107D6A" w:rsidP="00BC3EAB">
            <w:pPr>
              <w:pStyle w:val="TableText"/>
            </w:pPr>
          </w:p>
        </w:tc>
        <w:tc>
          <w:tcPr>
            <w:tcW w:w="639" w:type="pct"/>
          </w:tcPr>
          <w:p w14:paraId="07FA83CF" w14:textId="77777777" w:rsidR="00107D6A" w:rsidRDefault="00107D6A" w:rsidP="00BC3EAB">
            <w:pPr>
              <w:spacing w:before="0"/>
              <w:jc w:val="left"/>
              <w:rPr>
                <w:rFonts w:ascii="Calibri" w:eastAsia="Times New Roman" w:hAnsi="Calibri" w:cs="Calibri"/>
                <w:color w:val="000000"/>
                <w:szCs w:val="22"/>
                <w:lang w:eastAsia="en-GB" w:bidi="ar-SA"/>
              </w:rPr>
            </w:pPr>
            <w:r>
              <w:rPr>
                <w:rFonts w:ascii="Calibri" w:hAnsi="Calibri" w:cs="Calibri"/>
                <w:color w:val="000000"/>
                <w:szCs w:val="22"/>
              </w:rPr>
              <w:t>CR11109R01</w:t>
            </w:r>
          </w:p>
          <w:p w14:paraId="518AF89C" w14:textId="77777777" w:rsidR="00107D6A" w:rsidRPr="006254A4" w:rsidRDefault="00107D6A" w:rsidP="00BC3EAB">
            <w:pPr>
              <w:pStyle w:val="TableText"/>
              <w:rPr>
                <w:color w:val="000000"/>
              </w:rPr>
            </w:pPr>
          </w:p>
        </w:tc>
        <w:tc>
          <w:tcPr>
            <w:tcW w:w="2345" w:type="pct"/>
          </w:tcPr>
          <w:p w14:paraId="5B70580E" w14:textId="309F4855" w:rsidR="00107D6A" w:rsidRPr="006254A4" w:rsidRDefault="00107D6A" w:rsidP="00BC3EAB">
            <w:pPr>
              <w:pStyle w:val="TableText"/>
              <w:rPr>
                <w:color w:val="000000"/>
              </w:rPr>
            </w:pPr>
            <w:r w:rsidRPr="004D3333">
              <w:rPr>
                <w:color w:val="000000"/>
              </w:rPr>
              <w:t>Case-insensitivity in Content-Type</w:t>
            </w:r>
          </w:p>
        </w:tc>
        <w:tc>
          <w:tcPr>
            <w:tcW w:w="527" w:type="pct"/>
            <w:vMerge/>
          </w:tcPr>
          <w:p w14:paraId="7FEEF3B0" w14:textId="580908D4" w:rsidR="00107D6A" w:rsidRDefault="00107D6A" w:rsidP="00BC3EAB">
            <w:pPr>
              <w:pStyle w:val="TableText"/>
            </w:pPr>
          </w:p>
        </w:tc>
        <w:tc>
          <w:tcPr>
            <w:tcW w:w="578" w:type="pct"/>
            <w:vMerge/>
          </w:tcPr>
          <w:p w14:paraId="0D07A8A4" w14:textId="64E075E3" w:rsidR="00107D6A" w:rsidRDefault="00107D6A" w:rsidP="00BC3EAB">
            <w:pPr>
              <w:pStyle w:val="TableText"/>
            </w:pPr>
          </w:p>
        </w:tc>
      </w:tr>
      <w:tr w:rsidR="00107D6A" w:rsidRPr="00DF5F82" w14:paraId="6DCCFAA2" w14:textId="77777777" w:rsidTr="00793151">
        <w:trPr>
          <w:trHeight w:val="306"/>
        </w:trPr>
        <w:tc>
          <w:tcPr>
            <w:tcW w:w="458" w:type="pct"/>
            <w:vMerge/>
            <w:vAlign w:val="center"/>
          </w:tcPr>
          <w:p w14:paraId="7EC9E93D" w14:textId="77777777" w:rsidR="00107D6A" w:rsidRDefault="00107D6A" w:rsidP="00BC3EAB">
            <w:pPr>
              <w:pStyle w:val="TableText"/>
            </w:pPr>
          </w:p>
        </w:tc>
        <w:tc>
          <w:tcPr>
            <w:tcW w:w="453" w:type="pct"/>
            <w:vMerge/>
            <w:vAlign w:val="center"/>
          </w:tcPr>
          <w:p w14:paraId="2305C9BD" w14:textId="74C983E3" w:rsidR="00107D6A" w:rsidRDefault="00107D6A" w:rsidP="00BC3EAB">
            <w:pPr>
              <w:pStyle w:val="TableText"/>
            </w:pPr>
          </w:p>
        </w:tc>
        <w:tc>
          <w:tcPr>
            <w:tcW w:w="639" w:type="pct"/>
            <w:vAlign w:val="bottom"/>
          </w:tcPr>
          <w:p w14:paraId="301925D0" w14:textId="07AB5702" w:rsidR="00107D6A" w:rsidRPr="006254A4" w:rsidRDefault="00107D6A" w:rsidP="00BC3EAB">
            <w:pPr>
              <w:pStyle w:val="TableText"/>
              <w:rPr>
                <w:color w:val="000000"/>
              </w:rPr>
            </w:pPr>
            <w:r>
              <w:rPr>
                <w:rFonts w:ascii="Calibri" w:hAnsi="Calibri" w:cs="Calibri"/>
                <w:color w:val="000000"/>
                <w:sz w:val="22"/>
              </w:rPr>
              <w:t>CR11111R01</w:t>
            </w:r>
          </w:p>
        </w:tc>
        <w:tc>
          <w:tcPr>
            <w:tcW w:w="2345" w:type="pct"/>
            <w:vAlign w:val="bottom"/>
          </w:tcPr>
          <w:p w14:paraId="4FCC6159" w14:textId="5335AD09" w:rsidR="00107D6A" w:rsidRPr="006254A4" w:rsidRDefault="00107D6A" w:rsidP="00BC3EAB">
            <w:pPr>
              <w:pStyle w:val="TableText"/>
              <w:rPr>
                <w:color w:val="000000"/>
              </w:rPr>
            </w:pPr>
            <w:r w:rsidRPr="00BC3EAB">
              <w:rPr>
                <w:color w:val="000000"/>
              </w:rPr>
              <w:t>Apple_Extended euiccInfo2 - Alt</w:t>
            </w:r>
          </w:p>
        </w:tc>
        <w:tc>
          <w:tcPr>
            <w:tcW w:w="527" w:type="pct"/>
            <w:vMerge/>
            <w:vAlign w:val="center"/>
          </w:tcPr>
          <w:p w14:paraId="6EBF636E" w14:textId="0022703A" w:rsidR="00107D6A" w:rsidRDefault="00107D6A" w:rsidP="00BC3EAB">
            <w:pPr>
              <w:pStyle w:val="TableText"/>
            </w:pPr>
          </w:p>
        </w:tc>
        <w:tc>
          <w:tcPr>
            <w:tcW w:w="578" w:type="pct"/>
            <w:vMerge/>
            <w:vAlign w:val="center"/>
          </w:tcPr>
          <w:p w14:paraId="3F565378" w14:textId="284E62BC" w:rsidR="00107D6A" w:rsidRDefault="00107D6A" w:rsidP="00BC3EAB">
            <w:pPr>
              <w:pStyle w:val="TableText"/>
            </w:pPr>
          </w:p>
        </w:tc>
      </w:tr>
      <w:tr w:rsidR="00107D6A" w:rsidRPr="00DF5F82" w14:paraId="2042B06B" w14:textId="77777777" w:rsidTr="00793151">
        <w:trPr>
          <w:trHeight w:val="306"/>
        </w:trPr>
        <w:tc>
          <w:tcPr>
            <w:tcW w:w="458" w:type="pct"/>
            <w:vMerge/>
            <w:vAlign w:val="center"/>
          </w:tcPr>
          <w:p w14:paraId="608A0808" w14:textId="77777777" w:rsidR="00107D6A" w:rsidRDefault="00107D6A" w:rsidP="00BC3EAB">
            <w:pPr>
              <w:pStyle w:val="TableText"/>
            </w:pPr>
          </w:p>
        </w:tc>
        <w:tc>
          <w:tcPr>
            <w:tcW w:w="453" w:type="pct"/>
            <w:vMerge/>
            <w:vAlign w:val="center"/>
          </w:tcPr>
          <w:p w14:paraId="2A62FDE3" w14:textId="1F490299" w:rsidR="00107D6A" w:rsidRDefault="00107D6A" w:rsidP="00BC3EAB">
            <w:pPr>
              <w:pStyle w:val="TableText"/>
            </w:pPr>
          </w:p>
        </w:tc>
        <w:tc>
          <w:tcPr>
            <w:tcW w:w="639" w:type="pct"/>
            <w:vAlign w:val="bottom"/>
          </w:tcPr>
          <w:p w14:paraId="32B2C548" w14:textId="4D3C0CC8" w:rsidR="00107D6A" w:rsidRPr="006254A4" w:rsidRDefault="00107D6A" w:rsidP="00BC3EAB">
            <w:pPr>
              <w:pStyle w:val="TableText"/>
              <w:rPr>
                <w:color w:val="000000"/>
              </w:rPr>
            </w:pPr>
            <w:r>
              <w:rPr>
                <w:rFonts w:ascii="Calibri" w:hAnsi="Calibri" w:cs="Calibri"/>
                <w:color w:val="000000"/>
                <w:sz w:val="22"/>
              </w:rPr>
              <w:t>CR11112R00</w:t>
            </w:r>
          </w:p>
        </w:tc>
        <w:tc>
          <w:tcPr>
            <w:tcW w:w="2345" w:type="pct"/>
            <w:vAlign w:val="bottom"/>
          </w:tcPr>
          <w:p w14:paraId="0F473081" w14:textId="13C33EAF" w:rsidR="00107D6A" w:rsidRPr="006254A4" w:rsidRDefault="00107D6A" w:rsidP="00BC3EAB">
            <w:pPr>
              <w:pStyle w:val="TableText"/>
              <w:rPr>
                <w:color w:val="000000"/>
              </w:rPr>
            </w:pPr>
            <w:r w:rsidRPr="00BC3EAB">
              <w:rPr>
                <w:color w:val="000000"/>
              </w:rPr>
              <w:t>Apple_Typo in extended deviceInfo</w:t>
            </w:r>
          </w:p>
        </w:tc>
        <w:tc>
          <w:tcPr>
            <w:tcW w:w="527" w:type="pct"/>
            <w:vMerge/>
            <w:vAlign w:val="center"/>
          </w:tcPr>
          <w:p w14:paraId="391C7412" w14:textId="274BDA50" w:rsidR="00107D6A" w:rsidRDefault="00107D6A" w:rsidP="00BC3EAB">
            <w:pPr>
              <w:pStyle w:val="TableText"/>
            </w:pPr>
          </w:p>
        </w:tc>
        <w:tc>
          <w:tcPr>
            <w:tcW w:w="578" w:type="pct"/>
            <w:vMerge/>
            <w:vAlign w:val="center"/>
          </w:tcPr>
          <w:p w14:paraId="139D9AA7" w14:textId="3D896BCD" w:rsidR="00107D6A" w:rsidRDefault="00107D6A" w:rsidP="00BC3EAB">
            <w:pPr>
              <w:pStyle w:val="TableText"/>
            </w:pPr>
          </w:p>
        </w:tc>
      </w:tr>
      <w:tr w:rsidR="00107D6A" w:rsidRPr="00421EB7" w14:paraId="14E2AAA7" w14:textId="77777777" w:rsidTr="00793151">
        <w:trPr>
          <w:trHeight w:val="306"/>
        </w:trPr>
        <w:tc>
          <w:tcPr>
            <w:tcW w:w="458" w:type="pct"/>
            <w:vMerge/>
            <w:vAlign w:val="center"/>
          </w:tcPr>
          <w:p w14:paraId="261704C0" w14:textId="77777777" w:rsidR="00107D6A" w:rsidRDefault="00107D6A" w:rsidP="00BC3EAB">
            <w:pPr>
              <w:pStyle w:val="TableText"/>
            </w:pPr>
          </w:p>
        </w:tc>
        <w:tc>
          <w:tcPr>
            <w:tcW w:w="453" w:type="pct"/>
            <w:vMerge/>
            <w:vAlign w:val="center"/>
          </w:tcPr>
          <w:p w14:paraId="5C1E0AE5" w14:textId="3804EBC2" w:rsidR="00107D6A" w:rsidRDefault="00107D6A" w:rsidP="00BC3EAB">
            <w:pPr>
              <w:pStyle w:val="TableText"/>
            </w:pPr>
          </w:p>
        </w:tc>
        <w:tc>
          <w:tcPr>
            <w:tcW w:w="639" w:type="pct"/>
            <w:vAlign w:val="bottom"/>
          </w:tcPr>
          <w:p w14:paraId="0794E888" w14:textId="444873E0" w:rsidR="00107D6A" w:rsidRPr="006254A4" w:rsidRDefault="00107D6A" w:rsidP="00BC3EAB">
            <w:pPr>
              <w:pStyle w:val="TableText"/>
              <w:rPr>
                <w:color w:val="000000"/>
              </w:rPr>
            </w:pPr>
            <w:r>
              <w:rPr>
                <w:rFonts w:ascii="Calibri" w:hAnsi="Calibri" w:cs="Calibri"/>
                <w:color w:val="000000"/>
                <w:sz w:val="22"/>
              </w:rPr>
              <w:t>CR11113R01</w:t>
            </w:r>
          </w:p>
        </w:tc>
        <w:tc>
          <w:tcPr>
            <w:tcW w:w="2345" w:type="pct"/>
            <w:vAlign w:val="bottom"/>
          </w:tcPr>
          <w:p w14:paraId="76A96E1D" w14:textId="2A9229F9" w:rsidR="00107D6A" w:rsidRPr="00DA0491" w:rsidRDefault="00107D6A" w:rsidP="00BC3EAB">
            <w:pPr>
              <w:pStyle w:val="TableText"/>
              <w:rPr>
                <w:color w:val="000000"/>
                <w:lang w:val="de-DE"/>
              </w:rPr>
            </w:pPr>
            <w:r w:rsidRPr="00DA0491">
              <w:rPr>
                <w:color w:val="000000"/>
                <w:lang w:val="de-DE"/>
              </w:rPr>
              <w:t>Vodafone_SM-DP+_ES2+_Fixes</w:t>
            </w:r>
          </w:p>
        </w:tc>
        <w:tc>
          <w:tcPr>
            <w:tcW w:w="527" w:type="pct"/>
            <w:vMerge/>
            <w:vAlign w:val="center"/>
          </w:tcPr>
          <w:p w14:paraId="5CF23E07" w14:textId="537B8B68" w:rsidR="00107D6A" w:rsidRPr="00DA0491" w:rsidRDefault="00107D6A" w:rsidP="00BC3EAB">
            <w:pPr>
              <w:pStyle w:val="TableText"/>
              <w:rPr>
                <w:lang w:val="de-DE"/>
              </w:rPr>
            </w:pPr>
          </w:p>
        </w:tc>
        <w:tc>
          <w:tcPr>
            <w:tcW w:w="578" w:type="pct"/>
            <w:vMerge/>
            <w:vAlign w:val="center"/>
          </w:tcPr>
          <w:p w14:paraId="5442772C" w14:textId="0FCEDCDA" w:rsidR="00107D6A" w:rsidRPr="00DA0491" w:rsidRDefault="00107D6A" w:rsidP="00BC3EAB">
            <w:pPr>
              <w:pStyle w:val="TableText"/>
              <w:rPr>
                <w:lang w:val="de-DE"/>
              </w:rPr>
            </w:pPr>
          </w:p>
        </w:tc>
      </w:tr>
      <w:tr w:rsidR="00107D6A" w:rsidRPr="00DF5F82" w14:paraId="4BC901A1" w14:textId="77777777" w:rsidTr="00793151">
        <w:trPr>
          <w:trHeight w:val="306"/>
        </w:trPr>
        <w:tc>
          <w:tcPr>
            <w:tcW w:w="458" w:type="pct"/>
            <w:vMerge/>
            <w:vAlign w:val="center"/>
          </w:tcPr>
          <w:p w14:paraId="281F161B" w14:textId="77777777" w:rsidR="00107D6A" w:rsidRPr="00DA0491" w:rsidRDefault="00107D6A" w:rsidP="00BC3EAB">
            <w:pPr>
              <w:pStyle w:val="TableText"/>
              <w:rPr>
                <w:lang w:val="de-DE"/>
              </w:rPr>
            </w:pPr>
          </w:p>
        </w:tc>
        <w:tc>
          <w:tcPr>
            <w:tcW w:w="453" w:type="pct"/>
            <w:vMerge/>
            <w:vAlign w:val="center"/>
          </w:tcPr>
          <w:p w14:paraId="4B9FC886" w14:textId="5AFAAAAB" w:rsidR="00107D6A" w:rsidRPr="00DA0491" w:rsidRDefault="00107D6A" w:rsidP="00BC3EAB">
            <w:pPr>
              <w:pStyle w:val="TableText"/>
              <w:rPr>
                <w:lang w:val="de-DE"/>
              </w:rPr>
            </w:pPr>
          </w:p>
        </w:tc>
        <w:tc>
          <w:tcPr>
            <w:tcW w:w="639" w:type="pct"/>
            <w:vAlign w:val="bottom"/>
          </w:tcPr>
          <w:p w14:paraId="4BDC97CB" w14:textId="446107E1" w:rsidR="00107D6A" w:rsidRPr="006254A4" w:rsidRDefault="00107D6A" w:rsidP="00BC3EAB">
            <w:pPr>
              <w:pStyle w:val="TableText"/>
              <w:rPr>
                <w:color w:val="000000"/>
              </w:rPr>
            </w:pPr>
            <w:r>
              <w:rPr>
                <w:rFonts w:ascii="Calibri" w:hAnsi="Calibri" w:cs="Calibri"/>
                <w:color w:val="000000"/>
                <w:sz w:val="22"/>
              </w:rPr>
              <w:t>CR11114R00</w:t>
            </w:r>
          </w:p>
        </w:tc>
        <w:tc>
          <w:tcPr>
            <w:tcW w:w="2345" w:type="pct"/>
            <w:vAlign w:val="bottom"/>
          </w:tcPr>
          <w:p w14:paraId="68B81BCA" w14:textId="59781515" w:rsidR="00107D6A" w:rsidRPr="006254A4" w:rsidRDefault="00107D6A" w:rsidP="00BC3EAB">
            <w:pPr>
              <w:pStyle w:val="TableText"/>
              <w:rPr>
                <w:color w:val="000000"/>
              </w:rPr>
            </w:pPr>
            <w:r w:rsidRPr="00BC3EAB">
              <w:rPr>
                <w:color w:val="000000"/>
              </w:rPr>
              <w:t>SGP.22 v2.4</w:t>
            </w:r>
          </w:p>
        </w:tc>
        <w:tc>
          <w:tcPr>
            <w:tcW w:w="527" w:type="pct"/>
            <w:vMerge/>
            <w:vAlign w:val="center"/>
          </w:tcPr>
          <w:p w14:paraId="7A0EF470" w14:textId="69FE88A1" w:rsidR="00107D6A" w:rsidRDefault="00107D6A" w:rsidP="00BC3EAB">
            <w:pPr>
              <w:pStyle w:val="TableText"/>
            </w:pPr>
          </w:p>
        </w:tc>
        <w:tc>
          <w:tcPr>
            <w:tcW w:w="578" w:type="pct"/>
            <w:vMerge/>
            <w:vAlign w:val="center"/>
          </w:tcPr>
          <w:p w14:paraId="2AC467A5" w14:textId="5E93267F" w:rsidR="00107D6A" w:rsidRDefault="00107D6A" w:rsidP="00BC3EAB">
            <w:pPr>
              <w:pStyle w:val="TableText"/>
            </w:pPr>
          </w:p>
        </w:tc>
      </w:tr>
      <w:tr w:rsidR="00107D6A" w:rsidRPr="00DF5F82" w14:paraId="61282A5B" w14:textId="77777777" w:rsidTr="00793151">
        <w:trPr>
          <w:trHeight w:val="306"/>
        </w:trPr>
        <w:tc>
          <w:tcPr>
            <w:tcW w:w="458" w:type="pct"/>
            <w:vMerge/>
            <w:vAlign w:val="center"/>
          </w:tcPr>
          <w:p w14:paraId="26E7C220" w14:textId="7B94EA00" w:rsidR="00107D6A" w:rsidRDefault="00107D6A" w:rsidP="00BC3EAB">
            <w:pPr>
              <w:pStyle w:val="TableText"/>
            </w:pPr>
          </w:p>
        </w:tc>
        <w:tc>
          <w:tcPr>
            <w:tcW w:w="453" w:type="pct"/>
            <w:vMerge/>
            <w:vAlign w:val="center"/>
          </w:tcPr>
          <w:p w14:paraId="240F0D2F" w14:textId="22897746" w:rsidR="00107D6A" w:rsidRDefault="00107D6A" w:rsidP="00BC3EAB">
            <w:pPr>
              <w:pStyle w:val="TableText"/>
            </w:pPr>
          </w:p>
        </w:tc>
        <w:tc>
          <w:tcPr>
            <w:tcW w:w="639" w:type="pct"/>
            <w:vAlign w:val="bottom"/>
          </w:tcPr>
          <w:p w14:paraId="70798975" w14:textId="5A40DF1E" w:rsidR="00107D6A" w:rsidRDefault="00107D6A" w:rsidP="00BC3EAB">
            <w:pPr>
              <w:pStyle w:val="TableText"/>
              <w:rPr>
                <w:rFonts w:ascii="Calibri" w:hAnsi="Calibri" w:cs="Calibri"/>
                <w:color w:val="000000"/>
                <w:sz w:val="22"/>
              </w:rPr>
            </w:pPr>
            <w:r w:rsidRPr="004E49B2">
              <w:rPr>
                <w:rFonts w:ascii="Calibri" w:hAnsi="Calibri" w:cs="Calibri"/>
                <w:color w:val="000000"/>
                <w:sz w:val="22"/>
              </w:rPr>
              <w:t>CR11115</w:t>
            </w:r>
            <w:r>
              <w:rPr>
                <w:rFonts w:ascii="Calibri" w:hAnsi="Calibri" w:cs="Calibri"/>
                <w:color w:val="000000"/>
                <w:sz w:val="22"/>
              </w:rPr>
              <w:t>R01</w:t>
            </w:r>
          </w:p>
        </w:tc>
        <w:tc>
          <w:tcPr>
            <w:tcW w:w="2345" w:type="pct"/>
            <w:vAlign w:val="bottom"/>
          </w:tcPr>
          <w:p w14:paraId="019B2EFD" w14:textId="659E9D9F" w:rsidR="00107D6A" w:rsidRPr="00BC3EAB" w:rsidRDefault="00107D6A" w:rsidP="00BC3EAB">
            <w:pPr>
              <w:pStyle w:val="TableText"/>
              <w:rPr>
                <w:color w:val="000000"/>
              </w:rPr>
            </w:pPr>
            <w:r>
              <w:rPr>
                <w:color w:val="000000"/>
              </w:rPr>
              <w:t>S</w:t>
            </w:r>
            <w:r w:rsidRPr="004E49B2">
              <w:rPr>
                <w:color w:val="000000"/>
              </w:rPr>
              <w:t>M-DP+_ES2+_Fixes-2</w:t>
            </w:r>
          </w:p>
        </w:tc>
        <w:tc>
          <w:tcPr>
            <w:tcW w:w="527" w:type="pct"/>
            <w:vMerge/>
            <w:vAlign w:val="center"/>
          </w:tcPr>
          <w:p w14:paraId="39665F86" w14:textId="5A8B4ABA" w:rsidR="00107D6A" w:rsidRDefault="00107D6A" w:rsidP="00BC3EAB">
            <w:pPr>
              <w:pStyle w:val="TableText"/>
            </w:pPr>
          </w:p>
        </w:tc>
        <w:tc>
          <w:tcPr>
            <w:tcW w:w="578" w:type="pct"/>
            <w:vMerge/>
            <w:vAlign w:val="center"/>
          </w:tcPr>
          <w:p w14:paraId="276B79B0" w14:textId="15B3214A" w:rsidR="00107D6A" w:rsidRDefault="00107D6A" w:rsidP="00BC3EAB">
            <w:pPr>
              <w:pStyle w:val="TableText"/>
            </w:pPr>
          </w:p>
        </w:tc>
      </w:tr>
      <w:tr w:rsidR="00107D6A" w:rsidRPr="00DF5F82" w14:paraId="25E1C4CD" w14:textId="77777777" w:rsidTr="00793151">
        <w:trPr>
          <w:trHeight w:val="306"/>
        </w:trPr>
        <w:tc>
          <w:tcPr>
            <w:tcW w:w="458" w:type="pct"/>
            <w:vMerge/>
            <w:vAlign w:val="center"/>
          </w:tcPr>
          <w:p w14:paraId="0D7923F0" w14:textId="77777777" w:rsidR="00107D6A" w:rsidRDefault="00107D6A" w:rsidP="00BC3EAB">
            <w:pPr>
              <w:pStyle w:val="TableText"/>
            </w:pPr>
          </w:p>
        </w:tc>
        <w:tc>
          <w:tcPr>
            <w:tcW w:w="453" w:type="pct"/>
            <w:vMerge/>
            <w:vAlign w:val="center"/>
          </w:tcPr>
          <w:p w14:paraId="7B645E4A" w14:textId="77777777" w:rsidR="00107D6A" w:rsidRDefault="00107D6A" w:rsidP="00BC3EAB">
            <w:pPr>
              <w:pStyle w:val="TableText"/>
            </w:pPr>
          </w:p>
        </w:tc>
        <w:tc>
          <w:tcPr>
            <w:tcW w:w="639" w:type="pct"/>
            <w:vAlign w:val="bottom"/>
          </w:tcPr>
          <w:p w14:paraId="54822E40" w14:textId="08F380B0" w:rsidR="00107D6A" w:rsidRPr="004E49B2" w:rsidRDefault="00107D6A" w:rsidP="00BC3EAB">
            <w:pPr>
              <w:pStyle w:val="TableText"/>
              <w:rPr>
                <w:rFonts w:ascii="Calibri" w:hAnsi="Calibri" w:cs="Calibri"/>
                <w:color w:val="000000"/>
                <w:sz w:val="22"/>
              </w:rPr>
            </w:pPr>
            <w:r w:rsidRPr="004E49B2">
              <w:rPr>
                <w:rFonts w:ascii="Calibri" w:hAnsi="Calibri" w:cs="Calibri"/>
                <w:color w:val="000000"/>
                <w:sz w:val="22"/>
              </w:rPr>
              <w:t>CR11116</w:t>
            </w:r>
            <w:r>
              <w:rPr>
                <w:rFonts w:ascii="Calibri" w:hAnsi="Calibri" w:cs="Calibri"/>
                <w:color w:val="000000"/>
                <w:sz w:val="22"/>
              </w:rPr>
              <w:t>R02</w:t>
            </w:r>
          </w:p>
        </w:tc>
        <w:tc>
          <w:tcPr>
            <w:tcW w:w="2345" w:type="pct"/>
            <w:vAlign w:val="bottom"/>
          </w:tcPr>
          <w:p w14:paraId="21352059" w14:textId="19952B0C" w:rsidR="00107D6A" w:rsidRDefault="00107D6A" w:rsidP="00BC3EAB">
            <w:pPr>
              <w:pStyle w:val="TableText"/>
              <w:rPr>
                <w:color w:val="000000"/>
              </w:rPr>
            </w:pPr>
            <w:r w:rsidRPr="004E49B2">
              <w:rPr>
                <w:color w:val="000000"/>
              </w:rPr>
              <w:t>eUICC_support of vendor-specific metadata</w:t>
            </w:r>
          </w:p>
        </w:tc>
        <w:tc>
          <w:tcPr>
            <w:tcW w:w="527" w:type="pct"/>
            <w:vMerge/>
            <w:vAlign w:val="center"/>
          </w:tcPr>
          <w:p w14:paraId="0E26BAAC" w14:textId="77777777" w:rsidR="00107D6A" w:rsidRDefault="00107D6A" w:rsidP="00BC3EAB">
            <w:pPr>
              <w:pStyle w:val="TableText"/>
            </w:pPr>
          </w:p>
        </w:tc>
        <w:tc>
          <w:tcPr>
            <w:tcW w:w="578" w:type="pct"/>
            <w:vMerge/>
            <w:vAlign w:val="center"/>
          </w:tcPr>
          <w:p w14:paraId="7ED3FEC5" w14:textId="77777777" w:rsidR="00107D6A" w:rsidRDefault="00107D6A" w:rsidP="00BC3EAB">
            <w:pPr>
              <w:pStyle w:val="TableText"/>
            </w:pPr>
          </w:p>
        </w:tc>
      </w:tr>
      <w:tr w:rsidR="00241882" w:rsidRPr="00DF5F82" w14:paraId="1B7BE558" w14:textId="77777777" w:rsidTr="00793151">
        <w:trPr>
          <w:trHeight w:val="306"/>
        </w:trPr>
        <w:tc>
          <w:tcPr>
            <w:tcW w:w="458" w:type="pct"/>
            <w:vMerge w:val="restart"/>
            <w:vAlign w:val="center"/>
          </w:tcPr>
          <w:p w14:paraId="40467F7E" w14:textId="4AB2A091" w:rsidR="00241882" w:rsidRDefault="00241882" w:rsidP="00241882">
            <w:pPr>
              <w:pStyle w:val="TableText"/>
            </w:pPr>
            <w:r>
              <w:t>SPG.223 v1.12</w:t>
            </w:r>
          </w:p>
          <w:p w14:paraId="7A583772" w14:textId="06D3383B" w:rsidR="00241882" w:rsidRDefault="00241882" w:rsidP="007F6F09">
            <w:pPr>
              <w:pStyle w:val="TableText"/>
            </w:pPr>
          </w:p>
        </w:tc>
        <w:tc>
          <w:tcPr>
            <w:tcW w:w="453" w:type="pct"/>
            <w:vMerge w:val="restart"/>
            <w:vAlign w:val="center"/>
          </w:tcPr>
          <w:p w14:paraId="25540B73" w14:textId="40942C4E" w:rsidR="00241882" w:rsidRDefault="00241882" w:rsidP="007F6F09">
            <w:pPr>
              <w:pStyle w:val="TableText"/>
            </w:pPr>
            <w:r>
              <w:t>28 March 2022</w:t>
            </w:r>
          </w:p>
        </w:tc>
        <w:tc>
          <w:tcPr>
            <w:tcW w:w="639" w:type="pct"/>
          </w:tcPr>
          <w:p w14:paraId="2447F825" w14:textId="31599123" w:rsidR="00241882" w:rsidRPr="004E49B2" w:rsidRDefault="00241882" w:rsidP="007E1DAD">
            <w:pPr>
              <w:pStyle w:val="TableText"/>
              <w:rPr>
                <w:rFonts w:ascii="Calibri" w:hAnsi="Calibri" w:cs="Calibri"/>
                <w:color w:val="000000"/>
                <w:sz w:val="22"/>
              </w:rPr>
            </w:pPr>
            <w:r>
              <w:rPr>
                <w:rFonts w:ascii="Calibri" w:hAnsi="Calibri" w:cs="Calibri"/>
                <w:color w:val="000000"/>
                <w:sz w:val="22"/>
              </w:rPr>
              <w:t>CR11201R01</w:t>
            </w:r>
          </w:p>
        </w:tc>
        <w:tc>
          <w:tcPr>
            <w:tcW w:w="2345" w:type="pct"/>
          </w:tcPr>
          <w:p w14:paraId="78077436" w14:textId="2B4C71E2" w:rsidR="00241882" w:rsidRPr="004E49B2" w:rsidRDefault="00241882" w:rsidP="007E1DAD">
            <w:pPr>
              <w:pStyle w:val="TableText"/>
              <w:rPr>
                <w:color w:val="000000"/>
              </w:rPr>
            </w:pPr>
            <w:r w:rsidRPr="00A11C0E">
              <w:rPr>
                <w:color w:val="000000"/>
              </w:rPr>
              <w:t>SMDP FQDN</w:t>
            </w:r>
          </w:p>
        </w:tc>
        <w:tc>
          <w:tcPr>
            <w:tcW w:w="527" w:type="pct"/>
            <w:vMerge w:val="restart"/>
            <w:vAlign w:val="center"/>
          </w:tcPr>
          <w:p w14:paraId="5102347A" w14:textId="557A7043" w:rsidR="00241882" w:rsidRDefault="0009201E" w:rsidP="00BC3EAB">
            <w:pPr>
              <w:pStyle w:val="TableText"/>
            </w:pPr>
            <w:r>
              <w:t>ISAG</w:t>
            </w:r>
          </w:p>
        </w:tc>
        <w:tc>
          <w:tcPr>
            <w:tcW w:w="578" w:type="pct"/>
            <w:vMerge w:val="restart"/>
            <w:vAlign w:val="center"/>
          </w:tcPr>
          <w:p w14:paraId="5CA405B5" w14:textId="4041E3DD" w:rsidR="00241882" w:rsidRDefault="00241882" w:rsidP="00BC3EAB">
            <w:pPr>
              <w:pStyle w:val="TableText"/>
            </w:pPr>
            <w:r>
              <w:t>Yolanda Sanz, GSMA</w:t>
            </w:r>
          </w:p>
        </w:tc>
      </w:tr>
      <w:tr w:rsidR="00241882" w:rsidRPr="00DF5F82" w14:paraId="2C392F1C" w14:textId="77777777" w:rsidTr="00793151">
        <w:trPr>
          <w:trHeight w:val="306"/>
        </w:trPr>
        <w:tc>
          <w:tcPr>
            <w:tcW w:w="458" w:type="pct"/>
            <w:vMerge/>
            <w:vAlign w:val="center"/>
          </w:tcPr>
          <w:p w14:paraId="685181DD" w14:textId="260370F4" w:rsidR="00241882" w:rsidRDefault="00241882" w:rsidP="007F6F09">
            <w:pPr>
              <w:pStyle w:val="TableText"/>
            </w:pPr>
          </w:p>
        </w:tc>
        <w:tc>
          <w:tcPr>
            <w:tcW w:w="453" w:type="pct"/>
            <w:vMerge/>
            <w:vAlign w:val="center"/>
          </w:tcPr>
          <w:p w14:paraId="19EFD98C" w14:textId="70D17DD9" w:rsidR="00241882" w:rsidRDefault="00241882" w:rsidP="007F6F09">
            <w:pPr>
              <w:pStyle w:val="TableText"/>
            </w:pPr>
          </w:p>
        </w:tc>
        <w:tc>
          <w:tcPr>
            <w:tcW w:w="639" w:type="pct"/>
          </w:tcPr>
          <w:p w14:paraId="217996AB" w14:textId="5FA9B0DF" w:rsidR="00241882" w:rsidRDefault="00241882" w:rsidP="007E1DAD">
            <w:pPr>
              <w:pStyle w:val="TableText"/>
              <w:rPr>
                <w:rFonts w:ascii="Calibri" w:hAnsi="Calibri" w:cs="Calibri"/>
                <w:color w:val="000000"/>
                <w:sz w:val="22"/>
              </w:rPr>
            </w:pPr>
            <w:r w:rsidRPr="00241882">
              <w:rPr>
                <w:rFonts w:ascii="Calibri" w:hAnsi="Calibri" w:cs="Calibri"/>
                <w:color w:val="000000"/>
                <w:sz w:val="22"/>
              </w:rPr>
              <w:t>CR11202R00</w:t>
            </w:r>
          </w:p>
        </w:tc>
        <w:tc>
          <w:tcPr>
            <w:tcW w:w="2345" w:type="pct"/>
          </w:tcPr>
          <w:p w14:paraId="5095EA8C" w14:textId="1BB6F507" w:rsidR="00241882" w:rsidRPr="00A11C0E" w:rsidRDefault="00241882" w:rsidP="007E1DAD">
            <w:pPr>
              <w:pStyle w:val="TableText"/>
              <w:rPr>
                <w:color w:val="000000"/>
              </w:rPr>
            </w:pPr>
            <w:r>
              <w:rPr>
                <w:color w:val="000000"/>
              </w:rPr>
              <w:t>EUICC_</w:t>
            </w:r>
            <w:r w:rsidRPr="00A11C0E">
              <w:rPr>
                <w:color w:val="000000"/>
              </w:rPr>
              <w:t>IUT setting for eUICC Profile Package version</w:t>
            </w:r>
          </w:p>
        </w:tc>
        <w:tc>
          <w:tcPr>
            <w:tcW w:w="527" w:type="pct"/>
            <w:vMerge/>
            <w:vAlign w:val="center"/>
          </w:tcPr>
          <w:p w14:paraId="2253E131" w14:textId="77777777" w:rsidR="00241882" w:rsidRDefault="00241882" w:rsidP="00BC3EAB">
            <w:pPr>
              <w:pStyle w:val="TableText"/>
            </w:pPr>
          </w:p>
        </w:tc>
        <w:tc>
          <w:tcPr>
            <w:tcW w:w="578" w:type="pct"/>
            <w:vMerge/>
            <w:vAlign w:val="center"/>
          </w:tcPr>
          <w:p w14:paraId="06F2D099" w14:textId="77777777" w:rsidR="00241882" w:rsidRDefault="00241882" w:rsidP="00BC3EAB">
            <w:pPr>
              <w:pStyle w:val="TableText"/>
            </w:pPr>
          </w:p>
        </w:tc>
      </w:tr>
      <w:tr w:rsidR="00241882" w:rsidRPr="00DF5F82" w14:paraId="000F6E6A" w14:textId="77777777" w:rsidTr="00793151">
        <w:trPr>
          <w:trHeight w:val="306"/>
        </w:trPr>
        <w:tc>
          <w:tcPr>
            <w:tcW w:w="458" w:type="pct"/>
            <w:vMerge/>
            <w:vAlign w:val="center"/>
          </w:tcPr>
          <w:p w14:paraId="7D52BD10" w14:textId="226C28E3" w:rsidR="00241882" w:rsidRDefault="00241882" w:rsidP="007F6F09">
            <w:pPr>
              <w:pStyle w:val="TableText"/>
            </w:pPr>
          </w:p>
        </w:tc>
        <w:tc>
          <w:tcPr>
            <w:tcW w:w="453" w:type="pct"/>
            <w:vMerge/>
            <w:vAlign w:val="center"/>
          </w:tcPr>
          <w:p w14:paraId="6A2C178E" w14:textId="2EB0B353" w:rsidR="00241882" w:rsidRDefault="00241882" w:rsidP="007F6F09">
            <w:pPr>
              <w:pStyle w:val="TableText"/>
            </w:pPr>
          </w:p>
        </w:tc>
        <w:tc>
          <w:tcPr>
            <w:tcW w:w="639" w:type="pct"/>
          </w:tcPr>
          <w:p w14:paraId="38908F75" w14:textId="04ADA50D" w:rsidR="00241882" w:rsidRPr="007E1DAD" w:rsidRDefault="00241882" w:rsidP="007E1DAD">
            <w:pPr>
              <w:pStyle w:val="TableText"/>
              <w:rPr>
                <w:rFonts w:ascii="Calibri" w:hAnsi="Calibri" w:cs="Calibri"/>
                <w:color w:val="000000"/>
                <w:sz w:val="22"/>
              </w:rPr>
            </w:pPr>
            <w:r w:rsidRPr="00241882">
              <w:rPr>
                <w:rFonts w:ascii="Calibri" w:hAnsi="Calibri" w:cs="Calibri"/>
                <w:color w:val="000000"/>
                <w:sz w:val="22"/>
              </w:rPr>
              <w:t>CR11203R00</w:t>
            </w:r>
          </w:p>
        </w:tc>
        <w:tc>
          <w:tcPr>
            <w:tcW w:w="2345" w:type="pct"/>
          </w:tcPr>
          <w:p w14:paraId="1CDC526C" w14:textId="04606BEF" w:rsidR="00241882" w:rsidRDefault="00241882" w:rsidP="007E1DAD">
            <w:pPr>
              <w:pStyle w:val="TableText"/>
              <w:rPr>
                <w:color w:val="000000"/>
              </w:rPr>
            </w:pPr>
            <w:r w:rsidRPr="007E1DAD">
              <w:rPr>
                <w:color w:val="000000"/>
              </w:rPr>
              <w:t>LPA Adding conditions for SM-DS test cases</w:t>
            </w:r>
          </w:p>
        </w:tc>
        <w:tc>
          <w:tcPr>
            <w:tcW w:w="527" w:type="pct"/>
            <w:vMerge/>
            <w:vAlign w:val="center"/>
          </w:tcPr>
          <w:p w14:paraId="4B52C7AF" w14:textId="77777777" w:rsidR="00241882" w:rsidRDefault="00241882" w:rsidP="00BC3EAB">
            <w:pPr>
              <w:pStyle w:val="TableText"/>
            </w:pPr>
          </w:p>
        </w:tc>
        <w:tc>
          <w:tcPr>
            <w:tcW w:w="578" w:type="pct"/>
            <w:vMerge/>
            <w:vAlign w:val="center"/>
          </w:tcPr>
          <w:p w14:paraId="41C3653B" w14:textId="77777777" w:rsidR="00241882" w:rsidRDefault="00241882" w:rsidP="00BC3EAB">
            <w:pPr>
              <w:pStyle w:val="TableText"/>
            </w:pPr>
          </w:p>
        </w:tc>
      </w:tr>
      <w:tr w:rsidR="00241882" w:rsidRPr="00DF5F82" w14:paraId="5DCCFE5B" w14:textId="77777777" w:rsidTr="00793151">
        <w:trPr>
          <w:trHeight w:val="306"/>
        </w:trPr>
        <w:tc>
          <w:tcPr>
            <w:tcW w:w="458" w:type="pct"/>
            <w:vMerge/>
            <w:vAlign w:val="center"/>
          </w:tcPr>
          <w:p w14:paraId="32693281" w14:textId="4B64232E" w:rsidR="00241882" w:rsidRDefault="00241882" w:rsidP="007F6F09">
            <w:pPr>
              <w:pStyle w:val="TableText"/>
            </w:pPr>
          </w:p>
        </w:tc>
        <w:tc>
          <w:tcPr>
            <w:tcW w:w="453" w:type="pct"/>
            <w:vMerge/>
            <w:vAlign w:val="center"/>
          </w:tcPr>
          <w:p w14:paraId="08C349B8" w14:textId="216BD03C" w:rsidR="00241882" w:rsidRDefault="00241882" w:rsidP="007F6F09">
            <w:pPr>
              <w:pStyle w:val="TableText"/>
            </w:pPr>
          </w:p>
        </w:tc>
        <w:tc>
          <w:tcPr>
            <w:tcW w:w="639" w:type="pct"/>
          </w:tcPr>
          <w:p w14:paraId="46EFDCED" w14:textId="0F106005"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4R02_</w:t>
            </w:r>
          </w:p>
        </w:tc>
        <w:tc>
          <w:tcPr>
            <w:tcW w:w="2345" w:type="pct"/>
          </w:tcPr>
          <w:p w14:paraId="7AFB5C11" w14:textId="223FFB6B" w:rsidR="00241882" w:rsidRPr="007E1DAD" w:rsidRDefault="00241882" w:rsidP="007E1DAD">
            <w:pPr>
              <w:pStyle w:val="TableText"/>
              <w:rPr>
                <w:color w:val="000000"/>
              </w:rPr>
            </w:pPr>
            <w:r w:rsidRPr="00AD4D64">
              <w:rPr>
                <w:color w:val="000000"/>
              </w:rPr>
              <w:t>LPA_LPM_on_disabled_profile</w:t>
            </w:r>
          </w:p>
        </w:tc>
        <w:tc>
          <w:tcPr>
            <w:tcW w:w="527" w:type="pct"/>
            <w:vMerge/>
            <w:vAlign w:val="center"/>
          </w:tcPr>
          <w:p w14:paraId="1807EE91" w14:textId="77777777" w:rsidR="00241882" w:rsidRDefault="00241882" w:rsidP="00BC3EAB">
            <w:pPr>
              <w:pStyle w:val="TableText"/>
            </w:pPr>
          </w:p>
        </w:tc>
        <w:tc>
          <w:tcPr>
            <w:tcW w:w="578" w:type="pct"/>
            <w:vMerge/>
            <w:vAlign w:val="center"/>
          </w:tcPr>
          <w:p w14:paraId="0357E3DB" w14:textId="77777777" w:rsidR="00241882" w:rsidRDefault="00241882" w:rsidP="00BC3EAB">
            <w:pPr>
              <w:pStyle w:val="TableText"/>
            </w:pPr>
          </w:p>
        </w:tc>
      </w:tr>
      <w:tr w:rsidR="00241882" w:rsidRPr="00DF5F82" w14:paraId="451DF790" w14:textId="77777777" w:rsidTr="00793151">
        <w:trPr>
          <w:trHeight w:val="306"/>
        </w:trPr>
        <w:tc>
          <w:tcPr>
            <w:tcW w:w="458" w:type="pct"/>
            <w:vMerge/>
            <w:vAlign w:val="center"/>
          </w:tcPr>
          <w:p w14:paraId="618534A2" w14:textId="6759DFBD" w:rsidR="00241882" w:rsidRDefault="00241882" w:rsidP="007F6F09">
            <w:pPr>
              <w:pStyle w:val="TableText"/>
            </w:pPr>
          </w:p>
        </w:tc>
        <w:tc>
          <w:tcPr>
            <w:tcW w:w="453" w:type="pct"/>
            <w:vMerge/>
            <w:vAlign w:val="center"/>
          </w:tcPr>
          <w:p w14:paraId="4E410298" w14:textId="2D277D0A" w:rsidR="00241882" w:rsidRDefault="00241882" w:rsidP="007F6F09">
            <w:pPr>
              <w:pStyle w:val="TableText"/>
            </w:pPr>
          </w:p>
        </w:tc>
        <w:tc>
          <w:tcPr>
            <w:tcW w:w="639" w:type="pct"/>
          </w:tcPr>
          <w:p w14:paraId="2F0D4F98" w14:textId="5155CA91"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5R02</w:t>
            </w:r>
          </w:p>
        </w:tc>
        <w:tc>
          <w:tcPr>
            <w:tcW w:w="2345" w:type="pct"/>
          </w:tcPr>
          <w:p w14:paraId="2CB353E9" w14:textId="0DA839D7" w:rsidR="00241882" w:rsidRPr="00AD4D64" w:rsidRDefault="00241882" w:rsidP="007E1DAD">
            <w:pPr>
              <w:pStyle w:val="TableText"/>
              <w:rPr>
                <w:color w:val="000000"/>
              </w:rPr>
            </w:pPr>
            <w:r>
              <w:rPr>
                <w:color w:val="000000"/>
              </w:rPr>
              <w:t>L</w:t>
            </w:r>
            <w:r w:rsidRPr="00C00C4A">
              <w:rPr>
                <w:color w:val="000000"/>
              </w:rPr>
              <w:t>PA_CancelSession_with_PPRs</w:t>
            </w:r>
          </w:p>
        </w:tc>
        <w:tc>
          <w:tcPr>
            <w:tcW w:w="527" w:type="pct"/>
            <w:vMerge/>
            <w:vAlign w:val="center"/>
          </w:tcPr>
          <w:p w14:paraId="76A6D560" w14:textId="77777777" w:rsidR="00241882" w:rsidRDefault="00241882" w:rsidP="00BC3EAB">
            <w:pPr>
              <w:pStyle w:val="TableText"/>
            </w:pPr>
          </w:p>
        </w:tc>
        <w:tc>
          <w:tcPr>
            <w:tcW w:w="578" w:type="pct"/>
            <w:vMerge/>
            <w:vAlign w:val="center"/>
          </w:tcPr>
          <w:p w14:paraId="7954CBDE" w14:textId="77777777" w:rsidR="00241882" w:rsidRDefault="00241882" w:rsidP="00BC3EAB">
            <w:pPr>
              <w:pStyle w:val="TableText"/>
            </w:pPr>
          </w:p>
        </w:tc>
      </w:tr>
      <w:tr w:rsidR="00241882" w:rsidRPr="00DF5F82" w14:paraId="54908197" w14:textId="77777777" w:rsidTr="00793151">
        <w:trPr>
          <w:trHeight w:val="306"/>
        </w:trPr>
        <w:tc>
          <w:tcPr>
            <w:tcW w:w="458" w:type="pct"/>
            <w:vMerge/>
            <w:vAlign w:val="center"/>
          </w:tcPr>
          <w:p w14:paraId="10065137" w14:textId="40A2758D" w:rsidR="00241882" w:rsidRDefault="00241882" w:rsidP="007F6F09">
            <w:pPr>
              <w:pStyle w:val="TableText"/>
            </w:pPr>
          </w:p>
        </w:tc>
        <w:tc>
          <w:tcPr>
            <w:tcW w:w="453" w:type="pct"/>
            <w:vMerge/>
            <w:vAlign w:val="center"/>
          </w:tcPr>
          <w:p w14:paraId="5D66663F" w14:textId="1D8B977C" w:rsidR="00241882" w:rsidRDefault="00241882" w:rsidP="007F6F09">
            <w:pPr>
              <w:pStyle w:val="TableText"/>
            </w:pPr>
          </w:p>
        </w:tc>
        <w:tc>
          <w:tcPr>
            <w:tcW w:w="639" w:type="pct"/>
          </w:tcPr>
          <w:p w14:paraId="3C6D72BA" w14:textId="411E6E16"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6R00_</w:t>
            </w:r>
          </w:p>
        </w:tc>
        <w:tc>
          <w:tcPr>
            <w:tcW w:w="2345" w:type="pct"/>
          </w:tcPr>
          <w:p w14:paraId="4DD71C5E" w14:textId="3767F34C" w:rsidR="00241882" w:rsidRDefault="00241882" w:rsidP="007E1DAD">
            <w:pPr>
              <w:pStyle w:val="TableText"/>
              <w:rPr>
                <w:color w:val="000000"/>
              </w:rPr>
            </w:pPr>
            <w:r w:rsidRPr="00C00C4A">
              <w:rPr>
                <w:color w:val="000000"/>
              </w:rPr>
              <w:t>LPA_Avoiding_state_verification</w:t>
            </w:r>
          </w:p>
        </w:tc>
        <w:tc>
          <w:tcPr>
            <w:tcW w:w="527" w:type="pct"/>
            <w:vMerge/>
            <w:vAlign w:val="center"/>
          </w:tcPr>
          <w:p w14:paraId="506810F9" w14:textId="77777777" w:rsidR="00241882" w:rsidRDefault="00241882" w:rsidP="00BC3EAB">
            <w:pPr>
              <w:pStyle w:val="TableText"/>
            </w:pPr>
          </w:p>
        </w:tc>
        <w:tc>
          <w:tcPr>
            <w:tcW w:w="578" w:type="pct"/>
            <w:vMerge/>
            <w:vAlign w:val="center"/>
          </w:tcPr>
          <w:p w14:paraId="435FFD98" w14:textId="77777777" w:rsidR="00241882" w:rsidRDefault="00241882" w:rsidP="00BC3EAB">
            <w:pPr>
              <w:pStyle w:val="TableText"/>
            </w:pPr>
          </w:p>
        </w:tc>
      </w:tr>
      <w:tr w:rsidR="00241882" w:rsidRPr="00DF5F82" w14:paraId="18488759" w14:textId="77777777" w:rsidTr="00793151">
        <w:trPr>
          <w:trHeight w:val="306"/>
        </w:trPr>
        <w:tc>
          <w:tcPr>
            <w:tcW w:w="458" w:type="pct"/>
            <w:vMerge/>
            <w:vAlign w:val="center"/>
          </w:tcPr>
          <w:p w14:paraId="2F2C48C3" w14:textId="35496111" w:rsidR="00241882" w:rsidRDefault="00241882" w:rsidP="007F6F09">
            <w:pPr>
              <w:pStyle w:val="TableText"/>
            </w:pPr>
          </w:p>
        </w:tc>
        <w:tc>
          <w:tcPr>
            <w:tcW w:w="453" w:type="pct"/>
            <w:vMerge/>
            <w:vAlign w:val="center"/>
          </w:tcPr>
          <w:p w14:paraId="50F03F66" w14:textId="28236BDB" w:rsidR="00241882" w:rsidRDefault="00241882" w:rsidP="007F6F09">
            <w:pPr>
              <w:pStyle w:val="TableText"/>
            </w:pPr>
          </w:p>
        </w:tc>
        <w:tc>
          <w:tcPr>
            <w:tcW w:w="639" w:type="pct"/>
          </w:tcPr>
          <w:p w14:paraId="2BBD0EBD" w14:textId="434F4BDE"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7R00</w:t>
            </w:r>
          </w:p>
        </w:tc>
        <w:tc>
          <w:tcPr>
            <w:tcW w:w="2345" w:type="pct"/>
          </w:tcPr>
          <w:p w14:paraId="0EEB249B" w14:textId="223FF47D" w:rsidR="00241882" w:rsidRPr="00C00C4A" w:rsidRDefault="00241882" w:rsidP="007E1DAD">
            <w:pPr>
              <w:pStyle w:val="TableText"/>
              <w:rPr>
                <w:color w:val="000000"/>
              </w:rPr>
            </w:pPr>
            <w:r>
              <w:rPr>
                <w:color w:val="000000"/>
              </w:rPr>
              <w:t>eUICC_</w:t>
            </w:r>
            <w:r w:rsidRPr="00C00C4A">
              <w:rPr>
                <w:color w:val="000000"/>
              </w:rPr>
              <w:t>TCA_eUICC_Test_Specification_Version_Update</w:t>
            </w:r>
          </w:p>
        </w:tc>
        <w:tc>
          <w:tcPr>
            <w:tcW w:w="527" w:type="pct"/>
            <w:vMerge/>
            <w:vAlign w:val="center"/>
          </w:tcPr>
          <w:p w14:paraId="6DE80DC5" w14:textId="77777777" w:rsidR="00241882" w:rsidRDefault="00241882" w:rsidP="00BC3EAB">
            <w:pPr>
              <w:pStyle w:val="TableText"/>
            </w:pPr>
          </w:p>
        </w:tc>
        <w:tc>
          <w:tcPr>
            <w:tcW w:w="578" w:type="pct"/>
            <w:vMerge/>
            <w:vAlign w:val="center"/>
          </w:tcPr>
          <w:p w14:paraId="7A6538FF" w14:textId="77777777" w:rsidR="00241882" w:rsidRDefault="00241882" w:rsidP="00BC3EAB">
            <w:pPr>
              <w:pStyle w:val="TableText"/>
            </w:pPr>
          </w:p>
        </w:tc>
      </w:tr>
      <w:tr w:rsidR="00241882" w:rsidRPr="00DF5F82" w14:paraId="56726ABC" w14:textId="77777777" w:rsidTr="00793151">
        <w:trPr>
          <w:trHeight w:val="306"/>
        </w:trPr>
        <w:tc>
          <w:tcPr>
            <w:tcW w:w="458" w:type="pct"/>
            <w:vMerge/>
            <w:vAlign w:val="center"/>
          </w:tcPr>
          <w:p w14:paraId="39EDC507" w14:textId="6E485CBC" w:rsidR="00241882" w:rsidRDefault="00241882" w:rsidP="007F6F09">
            <w:pPr>
              <w:pStyle w:val="TableText"/>
            </w:pPr>
          </w:p>
        </w:tc>
        <w:tc>
          <w:tcPr>
            <w:tcW w:w="453" w:type="pct"/>
            <w:vMerge/>
            <w:vAlign w:val="center"/>
          </w:tcPr>
          <w:p w14:paraId="71AC603A" w14:textId="1CCB07D7" w:rsidR="00241882" w:rsidRDefault="00241882" w:rsidP="007F6F09">
            <w:pPr>
              <w:pStyle w:val="TableText"/>
            </w:pPr>
          </w:p>
        </w:tc>
        <w:tc>
          <w:tcPr>
            <w:tcW w:w="639" w:type="pct"/>
          </w:tcPr>
          <w:p w14:paraId="7CF4843B" w14:textId="43685822"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8R02</w:t>
            </w:r>
          </w:p>
        </w:tc>
        <w:tc>
          <w:tcPr>
            <w:tcW w:w="2345" w:type="pct"/>
          </w:tcPr>
          <w:p w14:paraId="4B81D2AE" w14:textId="7068779F" w:rsidR="00241882" w:rsidRDefault="00241882" w:rsidP="007E1DAD">
            <w:pPr>
              <w:pStyle w:val="TableText"/>
              <w:rPr>
                <w:color w:val="000000"/>
              </w:rPr>
            </w:pPr>
            <w:r w:rsidRPr="00C00C4A">
              <w:rPr>
                <w:color w:val="000000"/>
              </w:rPr>
              <w:t>LPA_Conditions_for_EnabledDisabled_profile</w:t>
            </w:r>
          </w:p>
        </w:tc>
        <w:tc>
          <w:tcPr>
            <w:tcW w:w="527" w:type="pct"/>
            <w:vMerge/>
            <w:vAlign w:val="center"/>
          </w:tcPr>
          <w:p w14:paraId="4E7C31CE" w14:textId="77777777" w:rsidR="00241882" w:rsidRDefault="00241882" w:rsidP="00BC3EAB">
            <w:pPr>
              <w:pStyle w:val="TableText"/>
            </w:pPr>
          </w:p>
        </w:tc>
        <w:tc>
          <w:tcPr>
            <w:tcW w:w="578" w:type="pct"/>
            <w:vMerge/>
            <w:vAlign w:val="center"/>
          </w:tcPr>
          <w:p w14:paraId="0D8F8873" w14:textId="77777777" w:rsidR="00241882" w:rsidRDefault="00241882" w:rsidP="00BC3EAB">
            <w:pPr>
              <w:pStyle w:val="TableText"/>
            </w:pPr>
          </w:p>
        </w:tc>
      </w:tr>
      <w:tr w:rsidR="00241882" w:rsidRPr="00421EB7" w14:paraId="3D3C5439" w14:textId="77777777" w:rsidTr="00793151">
        <w:trPr>
          <w:trHeight w:val="306"/>
        </w:trPr>
        <w:tc>
          <w:tcPr>
            <w:tcW w:w="458" w:type="pct"/>
            <w:vMerge/>
            <w:vAlign w:val="center"/>
          </w:tcPr>
          <w:p w14:paraId="705005F8" w14:textId="3061C2DF" w:rsidR="00241882" w:rsidRDefault="00241882" w:rsidP="007F6F09">
            <w:pPr>
              <w:pStyle w:val="TableText"/>
            </w:pPr>
          </w:p>
        </w:tc>
        <w:tc>
          <w:tcPr>
            <w:tcW w:w="453" w:type="pct"/>
            <w:vMerge/>
            <w:vAlign w:val="center"/>
          </w:tcPr>
          <w:p w14:paraId="4901DE13" w14:textId="22E4A6E5" w:rsidR="00241882" w:rsidRDefault="00241882" w:rsidP="007F6F09">
            <w:pPr>
              <w:pStyle w:val="TableText"/>
            </w:pPr>
          </w:p>
        </w:tc>
        <w:tc>
          <w:tcPr>
            <w:tcW w:w="639" w:type="pct"/>
          </w:tcPr>
          <w:p w14:paraId="67B156CB" w14:textId="6A6601E3"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9R01</w:t>
            </w:r>
          </w:p>
        </w:tc>
        <w:tc>
          <w:tcPr>
            <w:tcW w:w="2345" w:type="pct"/>
          </w:tcPr>
          <w:p w14:paraId="195B860F" w14:textId="2345B6E0" w:rsidR="00241882" w:rsidRPr="00241882" w:rsidRDefault="00241882" w:rsidP="007E1DAD">
            <w:pPr>
              <w:pStyle w:val="TableText"/>
              <w:rPr>
                <w:color w:val="000000"/>
                <w:lang w:val="it-IT"/>
              </w:rPr>
            </w:pPr>
            <w:r w:rsidRPr="00241882">
              <w:rPr>
                <w:color w:val="000000"/>
                <w:lang w:val="it-IT"/>
              </w:rPr>
              <w:t>LPA_Adding_simple_delete_profile</w:t>
            </w:r>
          </w:p>
        </w:tc>
        <w:tc>
          <w:tcPr>
            <w:tcW w:w="527" w:type="pct"/>
            <w:vMerge/>
            <w:vAlign w:val="center"/>
          </w:tcPr>
          <w:p w14:paraId="6732BEE5" w14:textId="77777777" w:rsidR="00241882" w:rsidRPr="00241882" w:rsidRDefault="00241882" w:rsidP="00BC3EAB">
            <w:pPr>
              <w:pStyle w:val="TableText"/>
              <w:rPr>
                <w:lang w:val="it-IT"/>
              </w:rPr>
            </w:pPr>
          </w:p>
        </w:tc>
        <w:tc>
          <w:tcPr>
            <w:tcW w:w="578" w:type="pct"/>
            <w:vMerge/>
            <w:vAlign w:val="center"/>
          </w:tcPr>
          <w:p w14:paraId="20D2420B" w14:textId="77777777" w:rsidR="00241882" w:rsidRPr="00241882" w:rsidRDefault="00241882" w:rsidP="00BC3EAB">
            <w:pPr>
              <w:pStyle w:val="TableText"/>
              <w:rPr>
                <w:lang w:val="it-IT"/>
              </w:rPr>
            </w:pPr>
          </w:p>
        </w:tc>
      </w:tr>
      <w:tr w:rsidR="00241882" w:rsidRPr="00DF5F82" w14:paraId="36B6D9D7" w14:textId="77777777" w:rsidTr="00793151">
        <w:trPr>
          <w:trHeight w:val="306"/>
        </w:trPr>
        <w:tc>
          <w:tcPr>
            <w:tcW w:w="458" w:type="pct"/>
            <w:vMerge/>
            <w:vAlign w:val="center"/>
          </w:tcPr>
          <w:p w14:paraId="6D8C8DE9" w14:textId="224CC574" w:rsidR="00241882" w:rsidRPr="00241882" w:rsidRDefault="00241882" w:rsidP="007F6F09">
            <w:pPr>
              <w:pStyle w:val="TableText"/>
              <w:rPr>
                <w:lang w:val="it-IT"/>
              </w:rPr>
            </w:pPr>
          </w:p>
        </w:tc>
        <w:tc>
          <w:tcPr>
            <w:tcW w:w="453" w:type="pct"/>
            <w:vMerge/>
            <w:vAlign w:val="center"/>
          </w:tcPr>
          <w:p w14:paraId="442D1F3D" w14:textId="6F294777" w:rsidR="00241882" w:rsidRPr="00241882" w:rsidRDefault="00241882" w:rsidP="007F6F09">
            <w:pPr>
              <w:pStyle w:val="TableText"/>
              <w:rPr>
                <w:lang w:val="it-IT"/>
              </w:rPr>
            </w:pPr>
          </w:p>
        </w:tc>
        <w:tc>
          <w:tcPr>
            <w:tcW w:w="639" w:type="pct"/>
          </w:tcPr>
          <w:p w14:paraId="1214457F" w14:textId="1B959E1B" w:rsidR="00241882" w:rsidRPr="00FB178D" w:rsidRDefault="00241882" w:rsidP="007E1DAD">
            <w:pPr>
              <w:pStyle w:val="TableText"/>
              <w:rPr>
                <w:rFonts w:ascii="Calibri" w:hAnsi="Calibri" w:cs="Calibri"/>
                <w:color w:val="000000"/>
                <w:sz w:val="22"/>
              </w:rPr>
            </w:pPr>
            <w:r>
              <w:rPr>
                <w:rFonts w:ascii="Calibri" w:hAnsi="Calibri" w:cs="Calibri"/>
                <w:color w:val="000000"/>
                <w:sz w:val="22"/>
              </w:rPr>
              <w:t>CR11210R02</w:t>
            </w:r>
          </w:p>
        </w:tc>
        <w:tc>
          <w:tcPr>
            <w:tcW w:w="2345" w:type="pct"/>
          </w:tcPr>
          <w:p w14:paraId="2EBAE6EA" w14:textId="78B09459" w:rsidR="00241882" w:rsidRPr="00242061" w:rsidRDefault="00241882" w:rsidP="007E1DAD">
            <w:pPr>
              <w:pStyle w:val="TableText"/>
              <w:rPr>
                <w:color w:val="000000"/>
              </w:rPr>
            </w:pPr>
            <w:r>
              <w:rPr>
                <w:color w:val="000000"/>
              </w:rPr>
              <w:t>LPA_EnableDisableProfile</w:t>
            </w:r>
          </w:p>
        </w:tc>
        <w:tc>
          <w:tcPr>
            <w:tcW w:w="527" w:type="pct"/>
            <w:vMerge/>
            <w:vAlign w:val="center"/>
          </w:tcPr>
          <w:p w14:paraId="53396750" w14:textId="77777777" w:rsidR="00241882" w:rsidRDefault="00241882" w:rsidP="00BC3EAB">
            <w:pPr>
              <w:pStyle w:val="TableText"/>
            </w:pPr>
          </w:p>
        </w:tc>
        <w:tc>
          <w:tcPr>
            <w:tcW w:w="578" w:type="pct"/>
            <w:vMerge/>
            <w:vAlign w:val="center"/>
          </w:tcPr>
          <w:p w14:paraId="5C3D4CC4" w14:textId="77777777" w:rsidR="00241882" w:rsidRDefault="00241882" w:rsidP="00BC3EAB">
            <w:pPr>
              <w:pStyle w:val="TableText"/>
            </w:pPr>
          </w:p>
        </w:tc>
      </w:tr>
      <w:tr w:rsidR="00241882" w:rsidRPr="00DF5F82" w14:paraId="53727814" w14:textId="77777777" w:rsidTr="00793151">
        <w:trPr>
          <w:trHeight w:val="306"/>
        </w:trPr>
        <w:tc>
          <w:tcPr>
            <w:tcW w:w="458" w:type="pct"/>
            <w:vMerge/>
            <w:vAlign w:val="center"/>
          </w:tcPr>
          <w:p w14:paraId="0222539E" w14:textId="6F56DD35" w:rsidR="00241882" w:rsidRDefault="00241882" w:rsidP="007F6F09">
            <w:pPr>
              <w:pStyle w:val="TableText"/>
            </w:pPr>
          </w:p>
        </w:tc>
        <w:tc>
          <w:tcPr>
            <w:tcW w:w="453" w:type="pct"/>
            <w:vMerge/>
            <w:vAlign w:val="center"/>
          </w:tcPr>
          <w:p w14:paraId="79EE8613" w14:textId="49036F6E" w:rsidR="00241882" w:rsidRDefault="00241882" w:rsidP="007F6F09">
            <w:pPr>
              <w:pStyle w:val="TableText"/>
            </w:pPr>
          </w:p>
        </w:tc>
        <w:tc>
          <w:tcPr>
            <w:tcW w:w="639" w:type="pct"/>
          </w:tcPr>
          <w:p w14:paraId="4E9A7127" w14:textId="2151BC1C" w:rsidR="00241882" w:rsidRPr="003860E2" w:rsidRDefault="00241882" w:rsidP="007E1DAD">
            <w:pPr>
              <w:pStyle w:val="TableText"/>
              <w:rPr>
                <w:rFonts w:ascii="Calibri" w:hAnsi="Calibri" w:cs="Calibri"/>
                <w:color w:val="000000"/>
                <w:sz w:val="22"/>
              </w:rPr>
            </w:pPr>
            <w:r w:rsidRPr="00241882">
              <w:rPr>
                <w:rFonts w:ascii="Calibri" w:hAnsi="Calibri" w:cs="Calibri"/>
                <w:color w:val="000000"/>
                <w:sz w:val="22"/>
              </w:rPr>
              <w:t>CR11211R01_</w:t>
            </w:r>
          </w:p>
        </w:tc>
        <w:tc>
          <w:tcPr>
            <w:tcW w:w="2345" w:type="pct"/>
          </w:tcPr>
          <w:p w14:paraId="15F3C574" w14:textId="23A20BCA" w:rsidR="00241882" w:rsidRPr="00242061" w:rsidRDefault="00241882" w:rsidP="007E1DAD">
            <w:pPr>
              <w:pStyle w:val="TableText"/>
              <w:rPr>
                <w:color w:val="000000"/>
              </w:rPr>
            </w:pPr>
            <w:r w:rsidRPr="003860E2">
              <w:rPr>
                <w:color w:val="000000"/>
              </w:rPr>
              <w:t>LPA_EnableProfile_additional_simplified_TS</w:t>
            </w:r>
          </w:p>
        </w:tc>
        <w:tc>
          <w:tcPr>
            <w:tcW w:w="527" w:type="pct"/>
            <w:vMerge/>
            <w:vAlign w:val="center"/>
          </w:tcPr>
          <w:p w14:paraId="43EAB647" w14:textId="77777777" w:rsidR="00241882" w:rsidRDefault="00241882" w:rsidP="00BC3EAB">
            <w:pPr>
              <w:pStyle w:val="TableText"/>
            </w:pPr>
          </w:p>
        </w:tc>
        <w:tc>
          <w:tcPr>
            <w:tcW w:w="578" w:type="pct"/>
            <w:vMerge/>
            <w:vAlign w:val="center"/>
          </w:tcPr>
          <w:p w14:paraId="1E5F920B" w14:textId="77777777" w:rsidR="00241882" w:rsidRDefault="00241882" w:rsidP="00BC3EAB">
            <w:pPr>
              <w:pStyle w:val="TableText"/>
            </w:pPr>
          </w:p>
        </w:tc>
      </w:tr>
      <w:tr w:rsidR="00241882" w:rsidRPr="00DF5F82" w14:paraId="3B2C5AA6" w14:textId="77777777" w:rsidTr="00793151">
        <w:trPr>
          <w:trHeight w:val="306"/>
        </w:trPr>
        <w:tc>
          <w:tcPr>
            <w:tcW w:w="458" w:type="pct"/>
            <w:vMerge/>
            <w:vAlign w:val="center"/>
          </w:tcPr>
          <w:p w14:paraId="7F2C1A35" w14:textId="3ECD3DC9" w:rsidR="00241882" w:rsidRDefault="00241882" w:rsidP="007F6F09">
            <w:pPr>
              <w:pStyle w:val="TableText"/>
            </w:pPr>
          </w:p>
        </w:tc>
        <w:tc>
          <w:tcPr>
            <w:tcW w:w="453" w:type="pct"/>
            <w:vMerge/>
            <w:vAlign w:val="center"/>
          </w:tcPr>
          <w:p w14:paraId="59F6542B" w14:textId="02EA298C" w:rsidR="00241882" w:rsidRDefault="00241882" w:rsidP="007F6F09">
            <w:pPr>
              <w:pStyle w:val="TableText"/>
            </w:pPr>
          </w:p>
        </w:tc>
        <w:tc>
          <w:tcPr>
            <w:tcW w:w="639" w:type="pct"/>
          </w:tcPr>
          <w:p w14:paraId="5A07EBA2" w14:textId="3BF2E225"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2R01</w:t>
            </w:r>
          </w:p>
        </w:tc>
        <w:tc>
          <w:tcPr>
            <w:tcW w:w="2345" w:type="pct"/>
          </w:tcPr>
          <w:p w14:paraId="7CE782E9" w14:textId="596C1915" w:rsidR="00241882" w:rsidRPr="003860E2" w:rsidRDefault="00241882" w:rsidP="007E1DAD">
            <w:pPr>
              <w:pStyle w:val="TableText"/>
              <w:rPr>
                <w:color w:val="000000"/>
              </w:rPr>
            </w:pPr>
            <w:r w:rsidRPr="00BE4ADB">
              <w:rPr>
                <w:color w:val="000000"/>
              </w:rPr>
              <w:t>LPA_Adding conditions for Default SM-DP+ test cases</w:t>
            </w:r>
          </w:p>
        </w:tc>
        <w:tc>
          <w:tcPr>
            <w:tcW w:w="527" w:type="pct"/>
            <w:vMerge/>
            <w:vAlign w:val="center"/>
          </w:tcPr>
          <w:p w14:paraId="58961569" w14:textId="77777777" w:rsidR="00241882" w:rsidRDefault="00241882" w:rsidP="00BC3EAB">
            <w:pPr>
              <w:pStyle w:val="TableText"/>
            </w:pPr>
          </w:p>
        </w:tc>
        <w:tc>
          <w:tcPr>
            <w:tcW w:w="578" w:type="pct"/>
            <w:vMerge/>
            <w:vAlign w:val="center"/>
          </w:tcPr>
          <w:p w14:paraId="10C04539" w14:textId="77777777" w:rsidR="00241882" w:rsidRDefault="00241882" w:rsidP="00BC3EAB">
            <w:pPr>
              <w:pStyle w:val="TableText"/>
            </w:pPr>
          </w:p>
        </w:tc>
      </w:tr>
      <w:tr w:rsidR="00241882" w:rsidRPr="00DF5F82" w14:paraId="4FF93B18" w14:textId="77777777" w:rsidTr="00793151">
        <w:trPr>
          <w:trHeight w:val="306"/>
        </w:trPr>
        <w:tc>
          <w:tcPr>
            <w:tcW w:w="458" w:type="pct"/>
            <w:vMerge/>
            <w:vAlign w:val="center"/>
          </w:tcPr>
          <w:p w14:paraId="62D82E31" w14:textId="29A7A82C" w:rsidR="00241882" w:rsidRDefault="00241882" w:rsidP="007F6F09">
            <w:pPr>
              <w:pStyle w:val="TableText"/>
            </w:pPr>
          </w:p>
        </w:tc>
        <w:tc>
          <w:tcPr>
            <w:tcW w:w="453" w:type="pct"/>
            <w:vMerge/>
            <w:vAlign w:val="center"/>
          </w:tcPr>
          <w:p w14:paraId="1A70FE92" w14:textId="636BF344" w:rsidR="00241882" w:rsidRDefault="00241882" w:rsidP="007F6F09">
            <w:pPr>
              <w:pStyle w:val="TableText"/>
            </w:pPr>
          </w:p>
        </w:tc>
        <w:tc>
          <w:tcPr>
            <w:tcW w:w="639" w:type="pct"/>
          </w:tcPr>
          <w:p w14:paraId="7BE2E8AC" w14:textId="5F5FC148"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4R02</w:t>
            </w:r>
          </w:p>
        </w:tc>
        <w:tc>
          <w:tcPr>
            <w:tcW w:w="2345" w:type="pct"/>
          </w:tcPr>
          <w:p w14:paraId="4B05132F" w14:textId="751481B6" w:rsidR="00241882" w:rsidRPr="00BE4ADB" w:rsidRDefault="00241882" w:rsidP="007E1DAD">
            <w:pPr>
              <w:pStyle w:val="TableText"/>
              <w:rPr>
                <w:color w:val="000000"/>
              </w:rPr>
            </w:pPr>
            <w:r>
              <w:rPr>
                <w:color w:val="000000"/>
              </w:rPr>
              <w:t>LPA_HandleNotification_additionalTS</w:t>
            </w:r>
          </w:p>
        </w:tc>
        <w:tc>
          <w:tcPr>
            <w:tcW w:w="527" w:type="pct"/>
            <w:vMerge/>
            <w:vAlign w:val="center"/>
          </w:tcPr>
          <w:p w14:paraId="1CBDBFED" w14:textId="77777777" w:rsidR="00241882" w:rsidRDefault="00241882" w:rsidP="00BC3EAB">
            <w:pPr>
              <w:pStyle w:val="TableText"/>
            </w:pPr>
          </w:p>
        </w:tc>
        <w:tc>
          <w:tcPr>
            <w:tcW w:w="578" w:type="pct"/>
            <w:vMerge/>
            <w:vAlign w:val="center"/>
          </w:tcPr>
          <w:p w14:paraId="3678B65F" w14:textId="77777777" w:rsidR="00241882" w:rsidRDefault="00241882" w:rsidP="00BC3EAB">
            <w:pPr>
              <w:pStyle w:val="TableText"/>
            </w:pPr>
          </w:p>
        </w:tc>
      </w:tr>
      <w:tr w:rsidR="00241882" w:rsidRPr="00DF5F82" w14:paraId="3DD7B7C0" w14:textId="77777777" w:rsidTr="00793151">
        <w:trPr>
          <w:trHeight w:val="306"/>
        </w:trPr>
        <w:tc>
          <w:tcPr>
            <w:tcW w:w="458" w:type="pct"/>
            <w:vMerge/>
            <w:vAlign w:val="center"/>
          </w:tcPr>
          <w:p w14:paraId="4EFF7218" w14:textId="630E92A0" w:rsidR="00241882" w:rsidRDefault="00241882" w:rsidP="007F6F09">
            <w:pPr>
              <w:pStyle w:val="TableText"/>
            </w:pPr>
          </w:p>
        </w:tc>
        <w:tc>
          <w:tcPr>
            <w:tcW w:w="453" w:type="pct"/>
            <w:vMerge/>
            <w:vAlign w:val="center"/>
          </w:tcPr>
          <w:p w14:paraId="38C8E1E1" w14:textId="78A6A580" w:rsidR="00241882" w:rsidRDefault="00241882" w:rsidP="007F6F09">
            <w:pPr>
              <w:pStyle w:val="TableText"/>
            </w:pPr>
          </w:p>
        </w:tc>
        <w:tc>
          <w:tcPr>
            <w:tcW w:w="639" w:type="pct"/>
          </w:tcPr>
          <w:p w14:paraId="0D8E4271" w14:textId="72412E6E"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5R00</w:t>
            </w:r>
          </w:p>
        </w:tc>
        <w:tc>
          <w:tcPr>
            <w:tcW w:w="2345" w:type="pct"/>
          </w:tcPr>
          <w:p w14:paraId="2597AA64" w14:textId="44ABC77C" w:rsidR="00241882" w:rsidRPr="00BE4ADB" w:rsidRDefault="00241882" w:rsidP="007E1DAD">
            <w:pPr>
              <w:pStyle w:val="TableText"/>
              <w:rPr>
                <w:color w:val="000000"/>
              </w:rPr>
            </w:pPr>
            <w:r>
              <w:rPr>
                <w:color w:val="000000"/>
              </w:rPr>
              <w:t>LPA_Clarification_on_disabled_state</w:t>
            </w:r>
          </w:p>
        </w:tc>
        <w:tc>
          <w:tcPr>
            <w:tcW w:w="527" w:type="pct"/>
            <w:vMerge/>
            <w:vAlign w:val="center"/>
          </w:tcPr>
          <w:p w14:paraId="467080CA" w14:textId="77777777" w:rsidR="00241882" w:rsidRDefault="00241882" w:rsidP="00BC3EAB">
            <w:pPr>
              <w:pStyle w:val="TableText"/>
            </w:pPr>
          </w:p>
        </w:tc>
        <w:tc>
          <w:tcPr>
            <w:tcW w:w="578" w:type="pct"/>
            <w:vMerge/>
            <w:vAlign w:val="center"/>
          </w:tcPr>
          <w:p w14:paraId="6509A3A4" w14:textId="77777777" w:rsidR="00241882" w:rsidRDefault="00241882" w:rsidP="00BC3EAB">
            <w:pPr>
              <w:pStyle w:val="TableText"/>
            </w:pPr>
          </w:p>
        </w:tc>
      </w:tr>
      <w:tr w:rsidR="00241882" w:rsidRPr="00DF5F82" w14:paraId="315EEC36" w14:textId="77777777" w:rsidTr="00793151">
        <w:trPr>
          <w:trHeight w:val="306"/>
        </w:trPr>
        <w:tc>
          <w:tcPr>
            <w:tcW w:w="458" w:type="pct"/>
            <w:vMerge/>
            <w:vAlign w:val="center"/>
          </w:tcPr>
          <w:p w14:paraId="773E541E" w14:textId="7401AB65" w:rsidR="00241882" w:rsidRDefault="00241882" w:rsidP="007F6F09">
            <w:pPr>
              <w:pStyle w:val="TableText"/>
            </w:pPr>
          </w:p>
        </w:tc>
        <w:tc>
          <w:tcPr>
            <w:tcW w:w="453" w:type="pct"/>
            <w:vMerge/>
            <w:vAlign w:val="center"/>
          </w:tcPr>
          <w:p w14:paraId="2D2DFBAF" w14:textId="7D5969D4" w:rsidR="00241882" w:rsidRDefault="00241882" w:rsidP="007F6F09">
            <w:pPr>
              <w:pStyle w:val="TableText"/>
            </w:pPr>
          </w:p>
        </w:tc>
        <w:tc>
          <w:tcPr>
            <w:tcW w:w="639" w:type="pct"/>
          </w:tcPr>
          <w:p w14:paraId="581D3AEB" w14:textId="40AE6DCC" w:rsidR="00241882" w:rsidRPr="00FB178D" w:rsidRDefault="00241882" w:rsidP="007E1DAD">
            <w:pPr>
              <w:pStyle w:val="TableText"/>
              <w:rPr>
                <w:rFonts w:ascii="Calibri" w:hAnsi="Calibri" w:cs="Calibri"/>
                <w:color w:val="000000"/>
                <w:sz w:val="22"/>
              </w:rPr>
            </w:pPr>
            <w:r>
              <w:rPr>
                <w:rFonts w:ascii="Calibri" w:hAnsi="Calibri" w:cs="Calibri"/>
                <w:color w:val="000000"/>
                <w:sz w:val="22"/>
              </w:rPr>
              <w:t>NA</w:t>
            </w:r>
          </w:p>
        </w:tc>
        <w:tc>
          <w:tcPr>
            <w:tcW w:w="2345" w:type="pct"/>
          </w:tcPr>
          <w:p w14:paraId="746A3B1C" w14:textId="5384E9B8" w:rsidR="00241882" w:rsidRDefault="00241882" w:rsidP="007E1DAD">
            <w:pPr>
              <w:pStyle w:val="TableText"/>
              <w:rPr>
                <w:color w:val="000000"/>
              </w:rPr>
            </w:pPr>
            <w:r>
              <w:rPr>
                <w:color w:val="000000"/>
              </w:rPr>
              <w:t>To fix some correction after CR implementation</w:t>
            </w:r>
          </w:p>
        </w:tc>
        <w:tc>
          <w:tcPr>
            <w:tcW w:w="527" w:type="pct"/>
            <w:vAlign w:val="center"/>
          </w:tcPr>
          <w:p w14:paraId="2A6A9709" w14:textId="77777777" w:rsidR="00241882" w:rsidRDefault="00241882" w:rsidP="00BC3EAB">
            <w:pPr>
              <w:pStyle w:val="TableText"/>
            </w:pPr>
          </w:p>
        </w:tc>
        <w:tc>
          <w:tcPr>
            <w:tcW w:w="578" w:type="pct"/>
            <w:vAlign w:val="center"/>
          </w:tcPr>
          <w:p w14:paraId="56310378" w14:textId="77777777" w:rsidR="00241882" w:rsidRDefault="00241882" w:rsidP="00BC3EAB">
            <w:pPr>
              <w:pStyle w:val="TableText"/>
            </w:pPr>
          </w:p>
        </w:tc>
      </w:tr>
      <w:tr w:rsidR="00241882" w:rsidRPr="00DF5F82" w14:paraId="1CCEC2E9" w14:textId="77777777" w:rsidTr="00793151">
        <w:trPr>
          <w:trHeight w:val="306"/>
        </w:trPr>
        <w:tc>
          <w:tcPr>
            <w:tcW w:w="458" w:type="pct"/>
            <w:vMerge/>
            <w:vAlign w:val="center"/>
          </w:tcPr>
          <w:p w14:paraId="2F3BDD9F" w14:textId="4EE328FB" w:rsidR="00241882" w:rsidRDefault="00241882" w:rsidP="007F6F09">
            <w:pPr>
              <w:pStyle w:val="TableText"/>
            </w:pPr>
          </w:p>
        </w:tc>
        <w:tc>
          <w:tcPr>
            <w:tcW w:w="453" w:type="pct"/>
            <w:vMerge/>
            <w:vAlign w:val="center"/>
          </w:tcPr>
          <w:p w14:paraId="26B1E585" w14:textId="5B013796" w:rsidR="00241882" w:rsidRDefault="00241882" w:rsidP="007F6F09">
            <w:pPr>
              <w:pStyle w:val="TableText"/>
            </w:pPr>
          </w:p>
        </w:tc>
        <w:tc>
          <w:tcPr>
            <w:tcW w:w="639" w:type="pct"/>
          </w:tcPr>
          <w:p w14:paraId="11BEE11B" w14:textId="7D01CFEE" w:rsidR="00241882" w:rsidRDefault="00241882" w:rsidP="007F6F09">
            <w:pPr>
              <w:pStyle w:val="TableText"/>
              <w:rPr>
                <w:rFonts w:ascii="Calibri" w:hAnsi="Calibri" w:cs="Calibri"/>
                <w:color w:val="000000"/>
                <w:sz w:val="22"/>
              </w:rPr>
            </w:pPr>
            <w:r>
              <w:rPr>
                <w:rFonts w:ascii="Calibri" w:hAnsi="Calibri" w:cs="Calibri"/>
                <w:color w:val="000000"/>
                <w:sz w:val="22"/>
              </w:rPr>
              <w:t>NA</w:t>
            </w:r>
          </w:p>
        </w:tc>
        <w:tc>
          <w:tcPr>
            <w:tcW w:w="2345" w:type="pct"/>
          </w:tcPr>
          <w:p w14:paraId="62CE8EB7" w14:textId="4992C649" w:rsidR="00241882" w:rsidRDefault="00241882" w:rsidP="007F6F09">
            <w:pPr>
              <w:pStyle w:val="TableText"/>
              <w:rPr>
                <w:color w:val="000000"/>
              </w:rPr>
            </w:pPr>
            <w:r>
              <w:rPr>
                <w:color w:val="000000"/>
              </w:rPr>
              <w:t>To fix some correction after CR implementation</w:t>
            </w:r>
          </w:p>
        </w:tc>
        <w:tc>
          <w:tcPr>
            <w:tcW w:w="527" w:type="pct"/>
            <w:vAlign w:val="center"/>
          </w:tcPr>
          <w:p w14:paraId="2945EE61" w14:textId="77777777" w:rsidR="00241882" w:rsidRDefault="00241882" w:rsidP="007F6F09">
            <w:pPr>
              <w:pStyle w:val="TableText"/>
            </w:pPr>
          </w:p>
        </w:tc>
        <w:tc>
          <w:tcPr>
            <w:tcW w:w="578" w:type="pct"/>
            <w:vAlign w:val="center"/>
          </w:tcPr>
          <w:p w14:paraId="7AD6C84A" w14:textId="77777777" w:rsidR="00241882" w:rsidRDefault="00241882" w:rsidP="007F6F09">
            <w:pPr>
              <w:pStyle w:val="TableText"/>
            </w:pPr>
          </w:p>
        </w:tc>
      </w:tr>
      <w:tr w:rsidR="001641E3" w:rsidRPr="00DF5F82" w14:paraId="7B693ACE" w14:textId="77777777" w:rsidTr="00793151">
        <w:trPr>
          <w:trHeight w:val="306"/>
        </w:trPr>
        <w:tc>
          <w:tcPr>
            <w:tcW w:w="458" w:type="pct"/>
            <w:vMerge w:val="restart"/>
            <w:vAlign w:val="center"/>
          </w:tcPr>
          <w:p w14:paraId="503E0BDD" w14:textId="501B0251" w:rsidR="001641E3" w:rsidRPr="00E31195" w:rsidRDefault="001641E3" w:rsidP="001641E3">
            <w:pPr>
              <w:pStyle w:val="TableText"/>
              <w:rPr>
                <w:lang w:val="de-DE"/>
              </w:rPr>
            </w:pPr>
            <w:r w:rsidRPr="00E31195">
              <w:rPr>
                <w:lang w:val="de-DE"/>
              </w:rPr>
              <w:t xml:space="preserve">SGP.23 v1.13 </w:t>
            </w:r>
          </w:p>
        </w:tc>
        <w:tc>
          <w:tcPr>
            <w:tcW w:w="453" w:type="pct"/>
            <w:vMerge w:val="restart"/>
            <w:vAlign w:val="center"/>
          </w:tcPr>
          <w:p w14:paraId="775A001D" w14:textId="27D1ABC0" w:rsidR="001641E3" w:rsidRDefault="00BC4AE6" w:rsidP="006D78D5">
            <w:pPr>
              <w:pStyle w:val="TableText"/>
            </w:pPr>
            <w:r>
              <w:t>19 October 2022</w:t>
            </w:r>
            <w:r w:rsidR="001641E3">
              <w:t xml:space="preserve"> </w:t>
            </w:r>
          </w:p>
        </w:tc>
        <w:tc>
          <w:tcPr>
            <w:tcW w:w="639" w:type="pct"/>
          </w:tcPr>
          <w:p w14:paraId="52C348C7" w14:textId="2E4DC396" w:rsidR="001641E3" w:rsidRDefault="001641E3" w:rsidP="007F6F09">
            <w:pPr>
              <w:pStyle w:val="TableText"/>
              <w:rPr>
                <w:rFonts w:ascii="Calibri" w:hAnsi="Calibri" w:cs="Calibri"/>
                <w:color w:val="000000"/>
                <w:sz w:val="22"/>
              </w:rPr>
            </w:pPr>
            <w:r>
              <w:rPr>
                <w:rFonts w:ascii="Calibri" w:hAnsi="Calibri" w:cs="Calibri"/>
                <w:color w:val="000000"/>
                <w:sz w:val="22"/>
              </w:rPr>
              <w:t>CR11303R00</w:t>
            </w:r>
          </w:p>
        </w:tc>
        <w:tc>
          <w:tcPr>
            <w:tcW w:w="2345" w:type="pct"/>
          </w:tcPr>
          <w:p w14:paraId="28CBD808" w14:textId="01554990" w:rsidR="001641E3" w:rsidRDefault="001641E3" w:rsidP="007F6F09">
            <w:pPr>
              <w:pStyle w:val="TableText"/>
              <w:rPr>
                <w:color w:val="000000"/>
              </w:rPr>
            </w:pPr>
            <w:r>
              <w:rPr>
                <w:color w:val="000000"/>
              </w:rPr>
              <w:t xml:space="preserve">LPAd </w:t>
            </w:r>
            <w:r w:rsidRPr="00F46B0C">
              <w:rPr>
                <w:color w:val="000000"/>
              </w:rPr>
              <w:t>Clarification of TLS Alerts</w:t>
            </w:r>
          </w:p>
        </w:tc>
        <w:tc>
          <w:tcPr>
            <w:tcW w:w="527" w:type="pct"/>
            <w:vMerge w:val="restart"/>
            <w:vAlign w:val="center"/>
          </w:tcPr>
          <w:p w14:paraId="2F2B674D" w14:textId="44D786D8" w:rsidR="001641E3" w:rsidRDefault="00BC4AE6" w:rsidP="006D78D5">
            <w:pPr>
              <w:pStyle w:val="TableText"/>
            </w:pPr>
            <w:r>
              <w:t>ISAG</w:t>
            </w:r>
          </w:p>
        </w:tc>
        <w:tc>
          <w:tcPr>
            <w:tcW w:w="578" w:type="pct"/>
            <w:vMerge w:val="restart"/>
            <w:vAlign w:val="center"/>
          </w:tcPr>
          <w:p w14:paraId="63A9A242" w14:textId="1D634EBA" w:rsidR="001641E3" w:rsidRDefault="001641E3" w:rsidP="007F6F09">
            <w:pPr>
              <w:pStyle w:val="TableText"/>
            </w:pPr>
            <w:r>
              <w:t>Yolanda Sanz /GSMA</w:t>
            </w:r>
          </w:p>
          <w:p w14:paraId="2F26B7E3" w14:textId="7457728D" w:rsidR="001641E3" w:rsidRDefault="001641E3" w:rsidP="006D78D5">
            <w:pPr>
              <w:pStyle w:val="TableText"/>
            </w:pPr>
          </w:p>
        </w:tc>
      </w:tr>
      <w:tr w:rsidR="001641E3" w:rsidRPr="00DF5F82" w14:paraId="129F137E" w14:textId="77777777" w:rsidTr="00793151">
        <w:trPr>
          <w:trHeight w:val="306"/>
        </w:trPr>
        <w:tc>
          <w:tcPr>
            <w:tcW w:w="458" w:type="pct"/>
            <w:vMerge/>
            <w:vAlign w:val="center"/>
          </w:tcPr>
          <w:p w14:paraId="0961A65A" w14:textId="6A9326A6" w:rsidR="001641E3" w:rsidRDefault="001641E3" w:rsidP="006D78D5">
            <w:pPr>
              <w:pStyle w:val="TableText"/>
            </w:pPr>
          </w:p>
        </w:tc>
        <w:tc>
          <w:tcPr>
            <w:tcW w:w="453" w:type="pct"/>
            <w:vMerge/>
            <w:vAlign w:val="center"/>
          </w:tcPr>
          <w:p w14:paraId="023772B6" w14:textId="1DF8C54A" w:rsidR="001641E3" w:rsidRDefault="001641E3" w:rsidP="006D78D5">
            <w:pPr>
              <w:pStyle w:val="TableText"/>
            </w:pPr>
          </w:p>
        </w:tc>
        <w:tc>
          <w:tcPr>
            <w:tcW w:w="639" w:type="pct"/>
          </w:tcPr>
          <w:p w14:paraId="24386372" w14:textId="7A838D4C" w:rsidR="001641E3" w:rsidRDefault="001641E3" w:rsidP="007F6F09">
            <w:pPr>
              <w:pStyle w:val="TableText"/>
              <w:rPr>
                <w:rFonts w:ascii="Calibri" w:hAnsi="Calibri" w:cs="Calibri"/>
                <w:color w:val="000000"/>
                <w:sz w:val="22"/>
              </w:rPr>
            </w:pPr>
            <w:r>
              <w:rPr>
                <w:rFonts w:ascii="Calibri" w:hAnsi="Calibri" w:cs="Calibri"/>
                <w:color w:val="000000"/>
                <w:sz w:val="22"/>
              </w:rPr>
              <w:t>CR11304r02</w:t>
            </w:r>
          </w:p>
        </w:tc>
        <w:tc>
          <w:tcPr>
            <w:tcW w:w="2345" w:type="pct"/>
          </w:tcPr>
          <w:p w14:paraId="224BD027" w14:textId="2D2781D6" w:rsidR="001641E3" w:rsidRPr="00F46B0C" w:rsidRDefault="001641E3" w:rsidP="007F6F09">
            <w:pPr>
              <w:pStyle w:val="TableText"/>
              <w:rPr>
                <w:color w:val="000000"/>
              </w:rPr>
            </w:pPr>
            <w:r>
              <w:rPr>
                <w:color w:val="000000"/>
              </w:rPr>
              <w:t xml:space="preserve">LPAd </w:t>
            </w:r>
            <w:r w:rsidRPr="00F46B0C">
              <w:rPr>
                <w:color w:val="000000"/>
              </w:rPr>
              <w:t>Helper Profile Conditions</w:t>
            </w:r>
          </w:p>
        </w:tc>
        <w:tc>
          <w:tcPr>
            <w:tcW w:w="527" w:type="pct"/>
            <w:vMerge/>
            <w:vAlign w:val="center"/>
          </w:tcPr>
          <w:p w14:paraId="517D3A70" w14:textId="473A40EF" w:rsidR="001641E3" w:rsidRDefault="001641E3" w:rsidP="006D78D5">
            <w:pPr>
              <w:pStyle w:val="TableText"/>
            </w:pPr>
          </w:p>
        </w:tc>
        <w:tc>
          <w:tcPr>
            <w:tcW w:w="578" w:type="pct"/>
            <w:vMerge/>
            <w:vAlign w:val="center"/>
          </w:tcPr>
          <w:p w14:paraId="4C37C576" w14:textId="4143DE08" w:rsidR="001641E3" w:rsidRDefault="001641E3" w:rsidP="006D78D5">
            <w:pPr>
              <w:pStyle w:val="TableText"/>
            </w:pPr>
          </w:p>
        </w:tc>
      </w:tr>
      <w:tr w:rsidR="001641E3" w:rsidRPr="00DF5F82" w14:paraId="1FB4E50E" w14:textId="77777777" w:rsidTr="00793151">
        <w:trPr>
          <w:trHeight w:val="306"/>
        </w:trPr>
        <w:tc>
          <w:tcPr>
            <w:tcW w:w="458" w:type="pct"/>
            <w:vMerge/>
            <w:vAlign w:val="center"/>
          </w:tcPr>
          <w:p w14:paraId="5051EB03" w14:textId="7FB3718A" w:rsidR="001641E3" w:rsidRDefault="001641E3" w:rsidP="006D78D5">
            <w:pPr>
              <w:pStyle w:val="TableText"/>
            </w:pPr>
          </w:p>
        </w:tc>
        <w:tc>
          <w:tcPr>
            <w:tcW w:w="453" w:type="pct"/>
            <w:vMerge/>
            <w:vAlign w:val="center"/>
          </w:tcPr>
          <w:p w14:paraId="71B1C21B" w14:textId="631B703D" w:rsidR="001641E3" w:rsidRDefault="001641E3" w:rsidP="006D78D5">
            <w:pPr>
              <w:pStyle w:val="TableText"/>
            </w:pPr>
          </w:p>
        </w:tc>
        <w:tc>
          <w:tcPr>
            <w:tcW w:w="639" w:type="pct"/>
          </w:tcPr>
          <w:p w14:paraId="4B7074DA" w14:textId="34B02FC5" w:rsidR="001641E3" w:rsidRDefault="001641E3" w:rsidP="007F6F09">
            <w:pPr>
              <w:pStyle w:val="TableText"/>
              <w:rPr>
                <w:rFonts w:ascii="Calibri" w:hAnsi="Calibri" w:cs="Calibri"/>
                <w:color w:val="000000"/>
                <w:sz w:val="22"/>
              </w:rPr>
            </w:pPr>
            <w:r>
              <w:rPr>
                <w:rFonts w:ascii="Calibri" w:hAnsi="Calibri" w:cs="Calibri"/>
                <w:color w:val="000000"/>
                <w:sz w:val="22"/>
              </w:rPr>
              <w:t>CR11305R00</w:t>
            </w:r>
          </w:p>
        </w:tc>
        <w:tc>
          <w:tcPr>
            <w:tcW w:w="2345" w:type="pct"/>
          </w:tcPr>
          <w:p w14:paraId="409CD2F5" w14:textId="772AFCD4" w:rsidR="001641E3" w:rsidRPr="00F46B0C" w:rsidRDefault="001641E3" w:rsidP="00F46B0C">
            <w:pPr>
              <w:pStyle w:val="TableText"/>
              <w:rPr>
                <w:color w:val="000000"/>
              </w:rPr>
            </w:pPr>
            <w:r>
              <w:rPr>
                <w:color w:val="000000"/>
              </w:rPr>
              <w:t xml:space="preserve">LPAd </w:t>
            </w:r>
            <w:r w:rsidRPr="00F46B0C">
              <w:rPr>
                <w:color w:val="000000"/>
              </w:rPr>
              <w:t>Helper Profile – deletion after initial conditions</w:t>
            </w:r>
          </w:p>
          <w:p w14:paraId="343FB087" w14:textId="77777777" w:rsidR="001641E3" w:rsidRPr="00F46B0C" w:rsidRDefault="001641E3" w:rsidP="00F46B0C">
            <w:pPr>
              <w:pStyle w:val="TableText"/>
              <w:rPr>
                <w:color w:val="000000"/>
              </w:rPr>
            </w:pPr>
          </w:p>
        </w:tc>
        <w:tc>
          <w:tcPr>
            <w:tcW w:w="527" w:type="pct"/>
            <w:vMerge/>
            <w:vAlign w:val="center"/>
          </w:tcPr>
          <w:p w14:paraId="0A640303" w14:textId="448AF213" w:rsidR="001641E3" w:rsidRDefault="001641E3" w:rsidP="006D78D5">
            <w:pPr>
              <w:pStyle w:val="TableText"/>
            </w:pPr>
          </w:p>
        </w:tc>
        <w:tc>
          <w:tcPr>
            <w:tcW w:w="578" w:type="pct"/>
            <w:vMerge/>
            <w:vAlign w:val="center"/>
          </w:tcPr>
          <w:p w14:paraId="39D44702" w14:textId="2F3E0CC2" w:rsidR="001641E3" w:rsidRDefault="001641E3" w:rsidP="006D78D5">
            <w:pPr>
              <w:pStyle w:val="TableText"/>
            </w:pPr>
          </w:p>
        </w:tc>
      </w:tr>
      <w:tr w:rsidR="001641E3" w:rsidRPr="00DF5F82" w14:paraId="7254C36A" w14:textId="77777777" w:rsidTr="00793151">
        <w:trPr>
          <w:trHeight w:val="306"/>
        </w:trPr>
        <w:tc>
          <w:tcPr>
            <w:tcW w:w="458" w:type="pct"/>
            <w:vMerge/>
            <w:vAlign w:val="center"/>
          </w:tcPr>
          <w:p w14:paraId="0C5BB14A" w14:textId="5A66F5C9" w:rsidR="001641E3" w:rsidRDefault="001641E3" w:rsidP="006D78D5">
            <w:pPr>
              <w:pStyle w:val="TableText"/>
            </w:pPr>
          </w:p>
        </w:tc>
        <w:tc>
          <w:tcPr>
            <w:tcW w:w="453" w:type="pct"/>
            <w:vMerge/>
            <w:vAlign w:val="center"/>
          </w:tcPr>
          <w:p w14:paraId="34AD1C01" w14:textId="398EEC29" w:rsidR="001641E3" w:rsidRDefault="001641E3" w:rsidP="006D78D5">
            <w:pPr>
              <w:pStyle w:val="TableText"/>
            </w:pPr>
          </w:p>
        </w:tc>
        <w:tc>
          <w:tcPr>
            <w:tcW w:w="639" w:type="pct"/>
          </w:tcPr>
          <w:p w14:paraId="70182E13" w14:textId="56198C91" w:rsidR="001641E3" w:rsidRDefault="001641E3" w:rsidP="007F6F09">
            <w:pPr>
              <w:pStyle w:val="TableText"/>
              <w:rPr>
                <w:rFonts w:ascii="Calibri" w:hAnsi="Calibri" w:cs="Calibri"/>
                <w:color w:val="000000"/>
                <w:sz w:val="22"/>
              </w:rPr>
            </w:pPr>
            <w:r>
              <w:rPr>
                <w:rFonts w:ascii="Calibri" w:hAnsi="Calibri" w:cs="Calibri"/>
                <w:color w:val="000000"/>
                <w:sz w:val="22"/>
              </w:rPr>
              <w:t>CR11306R00</w:t>
            </w:r>
          </w:p>
        </w:tc>
        <w:tc>
          <w:tcPr>
            <w:tcW w:w="2345" w:type="pct"/>
          </w:tcPr>
          <w:p w14:paraId="6AAC7554" w14:textId="4488D31A" w:rsidR="001641E3" w:rsidRPr="00F46B0C" w:rsidRDefault="001641E3" w:rsidP="00F46B0C">
            <w:pPr>
              <w:pStyle w:val="TableText"/>
              <w:rPr>
                <w:color w:val="000000"/>
              </w:rPr>
            </w:pPr>
            <w:r>
              <w:rPr>
                <w:color w:val="000000"/>
              </w:rPr>
              <w:t xml:space="preserve">LPAd </w:t>
            </w:r>
            <w:r w:rsidRPr="00F46B0C">
              <w:rPr>
                <w:color w:val="000000"/>
              </w:rPr>
              <w:t>Helper Profile Enable Profile Applicability</w:t>
            </w:r>
          </w:p>
        </w:tc>
        <w:tc>
          <w:tcPr>
            <w:tcW w:w="527" w:type="pct"/>
            <w:vMerge/>
            <w:vAlign w:val="center"/>
          </w:tcPr>
          <w:p w14:paraId="751DFD0A" w14:textId="563A7D91" w:rsidR="001641E3" w:rsidRDefault="001641E3" w:rsidP="006D78D5">
            <w:pPr>
              <w:pStyle w:val="TableText"/>
            </w:pPr>
          </w:p>
        </w:tc>
        <w:tc>
          <w:tcPr>
            <w:tcW w:w="578" w:type="pct"/>
            <w:vMerge/>
            <w:vAlign w:val="center"/>
          </w:tcPr>
          <w:p w14:paraId="1A816D8F" w14:textId="291D54F2" w:rsidR="001641E3" w:rsidRDefault="001641E3" w:rsidP="006D78D5">
            <w:pPr>
              <w:pStyle w:val="TableText"/>
            </w:pPr>
          </w:p>
        </w:tc>
      </w:tr>
      <w:tr w:rsidR="001641E3" w:rsidRPr="00DF5F82" w14:paraId="066FFDFD" w14:textId="77777777" w:rsidTr="00793151">
        <w:trPr>
          <w:trHeight w:val="306"/>
        </w:trPr>
        <w:tc>
          <w:tcPr>
            <w:tcW w:w="458" w:type="pct"/>
            <w:vMerge/>
            <w:vAlign w:val="center"/>
          </w:tcPr>
          <w:p w14:paraId="2B54636F" w14:textId="637243D9" w:rsidR="001641E3" w:rsidRDefault="001641E3" w:rsidP="006D78D5">
            <w:pPr>
              <w:pStyle w:val="TableText"/>
            </w:pPr>
          </w:p>
        </w:tc>
        <w:tc>
          <w:tcPr>
            <w:tcW w:w="453" w:type="pct"/>
            <w:vMerge/>
            <w:vAlign w:val="center"/>
          </w:tcPr>
          <w:p w14:paraId="5F7761B4" w14:textId="6D752E82" w:rsidR="001641E3" w:rsidRDefault="001641E3" w:rsidP="006D78D5">
            <w:pPr>
              <w:pStyle w:val="TableText"/>
            </w:pPr>
          </w:p>
        </w:tc>
        <w:tc>
          <w:tcPr>
            <w:tcW w:w="639" w:type="pct"/>
          </w:tcPr>
          <w:p w14:paraId="01EC2211" w14:textId="6B087168" w:rsidR="001641E3" w:rsidRDefault="001641E3" w:rsidP="007F6F09">
            <w:pPr>
              <w:pStyle w:val="TableText"/>
              <w:rPr>
                <w:rFonts w:ascii="Calibri" w:hAnsi="Calibri" w:cs="Calibri"/>
                <w:color w:val="000000"/>
                <w:sz w:val="22"/>
              </w:rPr>
            </w:pPr>
            <w:r>
              <w:rPr>
                <w:rFonts w:ascii="Calibri" w:hAnsi="Calibri" w:cs="Calibri"/>
                <w:color w:val="000000"/>
                <w:sz w:val="22"/>
              </w:rPr>
              <w:t>CR11307R00</w:t>
            </w:r>
          </w:p>
        </w:tc>
        <w:tc>
          <w:tcPr>
            <w:tcW w:w="2345" w:type="pct"/>
          </w:tcPr>
          <w:p w14:paraId="7B9459C6" w14:textId="5017647C" w:rsidR="001641E3" w:rsidRPr="00F46B0C" w:rsidRDefault="001641E3" w:rsidP="00F46B0C">
            <w:pPr>
              <w:pStyle w:val="TableText"/>
              <w:rPr>
                <w:color w:val="000000"/>
              </w:rPr>
            </w:pPr>
            <w:r>
              <w:rPr>
                <w:color w:val="000000"/>
              </w:rPr>
              <w:t xml:space="preserve">LPAd </w:t>
            </w:r>
            <w:r w:rsidRPr="00F46B0C">
              <w:rPr>
                <w:color w:val="000000"/>
              </w:rPr>
              <w:t>Helper profiles – removing notifications</w:t>
            </w:r>
          </w:p>
          <w:p w14:paraId="5AE39A53" w14:textId="77777777" w:rsidR="001641E3" w:rsidRPr="00F46B0C" w:rsidRDefault="001641E3" w:rsidP="00F46B0C">
            <w:pPr>
              <w:pStyle w:val="TableText"/>
              <w:rPr>
                <w:color w:val="000000"/>
              </w:rPr>
            </w:pPr>
          </w:p>
        </w:tc>
        <w:tc>
          <w:tcPr>
            <w:tcW w:w="527" w:type="pct"/>
            <w:vMerge/>
            <w:vAlign w:val="center"/>
          </w:tcPr>
          <w:p w14:paraId="68A44C2D" w14:textId="5B5A09A1" w:rsidR="001641E3" w:rsidRDefault="001641E3" w:rsidP="006D78D5">
            <w:pPr>
              <w:pStyle w:val="TableText"/>
            </w:pPr>
          </w:p>
        </w:tc>
        <w:tc>
          <w:tcPr>
            <w:tcW w:w="578" w:type="pct"/>
            <w:vMerge/>
            <w:vAlign w:val="center"/>
          </w:tcPr>
          <w:p w14:paraId="020B4C05" w14:textId="6167D42F" w:rsidR="001641E3" w:rsidRDefault="001641E3" w:rsidP="006D78D5">
            <w:pPr>
              <w:pStyle w:val="TableText"/>
            </w:pPr>
          </w:p>
        </w:tc>
      </w:tr>
      <w:tr w:rsidR="001641E3" w:rsidRPr="00DF5F82" w14:paraId="5924D3F6" w14:textId="77777777" w:rsidTr="00793151">
        <w:trPr>
          <w:trHeight w:val="306"/>
        </w:trPr>
        <w:tc>
          <w:tcPr>
            <w:tcW w:w="458" w:type="pct"/>
            <w:vMerge/>
            <w:vAlign w:val="center"/>
          </w:tcPr>
          <w:p w14:paraId="539844F3" w14:textId="0B0F1BF4" w:rsidR="001641E3" w:rsidRDefault="001641E3" w:rsidP="006D78D5">
            <w:pPr>
              <w:pStyle w:val="TableText"/>
            </w:pPr>
          </w:p>
        </w:tc>
        <w:tc>
          <w:tcPr>
            <w:tcW w:w="453" w:type="pct"/>
            <w:vMerge/>
            <w:vAlign w:val="center"/>
          </w:tcPr>
          <w:p w14:paraId="1399F26D" w14:textId="3AC84A39" w:rsidR="001641E3" w:rsidRDefault="001641E3" w:rsidP="006D78D5">
            <w:pPr>
              <w:pStyle w:val="TableText"/>
            </w:pPr>
          </w:p>
        </w:tc>
        <w:tc>
          <w:tcPr>
            <w:tcW w:w="639" w:type="pct"/>
          </w:tcPr>
          <w:p w14:paraId="13F5F267" w14:textId="6537E22F" w:rsidR="001641E3" w:rsidRDefault="001641E3" w:rsidP="007F6F09">
            <w:pPr>
              <w:pStyle w:val="TableText"/>
              <w:rPr>
                <w:rFonts w:ascii="Calibri" w:hAnsi="Calibri" w:cs="Calibri"/>
                <w:color w:val="000000"/>
                <w:sz w:val="22"/>
              </w:rPr>
            </w:pPr>
            <w:r>
              <w:rPr>
                <w:rFonts w:ascii="Calibri" w:hAnsi="Calibri" w:cs="Calibri"/>
                <w:color w:val="000000"/>
                <w:sz w:val="22"/>
              </w:rPr>
              <w:t>CR11308R02</w:t>
            </w:r>
          </w:p>
        </w:tc>
        <w:tc>
          <w:tcPr>
            <w:tcW w:w="2345" w:type="pct"/>
          </w:tcPr>
          <w:p w14:paraId="5D6112BD" w14:textId="3EB8A1EE" w:rsidR="001641E3" w:rsidRDefault="001641E3" w:rsidP="00F46B0C">
            <w:pPr>
              <w:pStyle w:val="TableText"/>
              <w:rPr>
                <w:color w:val="000000"/>
              </w:rPr>
            </w:pPr>
            <w:r>
              <w:rPr>
                <w:color w:val="000000"/>
              </w:rPr>
              <w:t xml:space="preserve">LPAd - eUICC Memory Reset Specify SM-DP+ </w:t>
            </w:r>
          </w:p>
        </w:tc>
        <w:tc>
          <w:tcPr>
            <w:tcW w:w="527" w:type="pct"/>
            <w:vMerge/>
            <w:vAlign w:val="center"/>
          </w:tcPr>
          <w:p w14:paraId="7018B4C6" w14:textId="78C10BA9" w:rsidR="001641E3" w:rsidRDefault="001641E3" w:rsidP="006D78D5">
            <w:pPr>
              <w:pStyle w:val="TableText"/>
            </w:pPr>
          </w:p>
        </w:tc>
        <w:tc>
          <w:tcPr>
            <w:tcW w:w="578" w:type="pct"/>
            <w:vMerge/>
            <w:vAlign w:val="center"/>
          </w:tcPr>
          <w:p w14:paraId="7EDC0125" w14:textId="4AEA640F" w:rsidR="001641E3" w:rsidRDefault="001641E3" w:rsidP="006D78D5">
            <w:pPr>
              <w:pStyle w:val="TableText"/>
            </w:pPr>
          </w:p>
        </w:tc>
      </w:tr>
      <w:tr w:rsidR="001641E3" w:rsidRPr="00DF5F82" w14:paraId="1EAF6E74" w14:textId="77777777" w:rsidTr="00793151">
        <w:trPr>
          <w:trHeight w:val="306"/>
        </w:trPr>
        <w:tc>
          <w:tcPr>
            <w:tcW w:w="458" w:type="pct"/>
            <w:vMerge/>
            <w:vAlign w:val="center"/>
          </w:tcPr>
          <w:p w14:paraId="3EB5BAC2" w14:textId="5FEDFA52" w:rsidR="001641E3" w:rsidRDefault="001641E3" w:rsidP="006D78D5">
            <w:pPr>
              <w:pStyle w:val="TableText"/>
            </w:pPr>
          </w:p>
        </w:tc>
        <w:tc>
          <w:tcPr>
            <w:tcW w:w="453" w:type="pct"/>
            <w:vMerge/>
            <w:vAlign w:val="center"/>
          </w:tcPr>
          <w:p w14:paraId="5CCA6E5B" w14:textId="5AC5C6A5" w:rsidR="001641E3" w:rsidRDefault="001641E3" w:rsidP="006D78D5">
            <w:pPr>
              <w:pStyle w:val="TableText"/>
            </w:pPr>
          </w:p>
        </w:tc>
        <w:tc>
          <w:tcPr>
            <w:tcW w:w="639" w:type="pct"/>
          </w:tcPr>
          <w:p w14:paraId="5CF8821B" w14:textId="79FFBC68" w:rsidR="001641E3" w:rsidRDefault="001641E3" w:rsidP="006D78D5">
            <w:pPr>
              <w:pStyle w:val="TableText"/>
              <w:rPr>
                <w:rFonts w:ascii="Calibri" w:hAnsi="Calibri" w:cs="Calibri"/>
                <w:color w:val="000000"/>
                <w:sz w:val="22"/>
              </w:rPr>
            </w:pPr>
            <w:r>
              <w:rPr>
                <w:rFonts w:ascii="Calibri" w:hAnsi="Calibri" w:cs="Calibri"/>
                <w:color w:val="000000"/>
                <w:sz w:val="22"/>
              </w:rPr>
              <w:t>CR11309R00</w:t>
            </w:r>
          </w:p>
        </w:tc>
        <w:tc>
          <w:tcPr>
            <w:tcW w:w="2345" w:type="pct"/>
          </w:tcPr>
          <w:p w14:paraId="44A438F9" w14:textId="3487675E" w:rsidR="001641E3" w:rsidRDefault="001641E3" w:rsidP="006D78D5">
            <w:pPr>
              <w:pStyle w:val="TableText"/>
              <w:rPr>
                <w:color w:val="000000"/>
              </w:rPr>
            </w:pPr>
            <w:r w:rsidRPr="006D78D5">
              <w:rPr>
                <w:color w:val="000000"/>
              </w:rPr>
              <w:t>eUICC_Test_Specification_Version_Update</w:t>
            </w:r>
          </w:p>
        </w:tc>
        <w:tc>
          <w:tcPr>
            <w:tcW w:w="527" w:type="pct"/>
            <w:vMerge/>
            <w:vAlign w:val="center"/>
          </w:tcPr>
          <w:p w14:paraId="6B2A8943" w14:textId="1143DD81" w:rsidR="001641E3" w:rsidRDefault="001641E3" w:rsidP="006D78D5">
            <w:pPr>
              <w:pStyle w:val="TableText"/>
            </w:pPr>
          </w:p>
        </w:tc>
        <w:tc>
          <w:tcPr>
            <w:tcW w:w="578" w:type="pct"/>
            <w:vMerge/>
            <w:vAlign w:val="center"/>
          </w:tcPr>
          <w:p w14:paraId="59E0C341" w14:textId="5486FF66" w:rsidR="001641E3" w:rsidRDefault="001641E3" w:rsidP="006D78D5">
            <w:pPr>
              <w:pStyle w:val="TableText"/>
            </w:pPr>
          </w:p>
        </w:tc>
      </w:tr>
      <w:tr w:rsidR="001641E3" w:rsidRPr="006D78D5" w14:paraId="42D717E4" w14:textId="77777777" w:rsidTr="00793151">
        <w:trPr>
          <w:trHeight w:val="306"/>
        </w:trPr>
        <w:tc>
          <w:tcPr>
            <w:tcW w:w="458" w:type="pct"/>
            <w:vMerge/>
            <w:vAlign w:val="center"/>
          </w:tcPr>
          <w:p w14:paraId="28D51FF7" w14:textId="77777777" w:rsidR="001641E3" w:rsidRDefault="001641E3" w:rsidP="007F6F09">
            <w:pPr>
              <w:pStyle w:val="TableText"/>
            </w:pPr>
          </w:p>
        </w:tc>
        <w:tc>
          <w:tcPr>
            <w:tcW w:w="453" w:type="pct"/>
            <w:vMerge/>
            <w:vAlign w:val="center"/>
          </w:tcPr>
          <w:p w14:paraId="13380992" w14:textId="77777777" w:rsidR="001641E3" w:rsidRDefault="001641E3" w:rsidP="007F6F09">
            <w:pPr>
              <w:pStyle w:val="TableText"/>
            </w:pPr>
          </w:p>
        </w:tc>
        <w:tc>
          <w:tcPr>
            <w:tcW w:w="639" w:type="pct"/>
          </w:tcPr>
          <w:p w14:paraId="67D3DA69" w14:textId="3EC7C2C5" w:rsidR="001641E3" w:rsidRDefault="001641E3" w:rsidP="007F6F09">
            <w:pPr>
              <w:pStyle w:val="TableText"/>
              <w:rPr>
                <w:rFonts w:ascii="Calibri" w:hAnsi="Calibri" w:cs="Calibri"/>
                <w:color w:val="000000"/>
                <w:sz w:val="22"/>
              </w:rPr>
            </w:pPr>
            <w:r w:rsidRPr="00BA6DBA">
              <w:rPr>
                <w:color w:val="000000"/>
                <w:lang w:val="it-IT"/>
              </w:rPr>
              <w:t>CR11310R03</w:t>
            </w:r>
          </w:p>
        </w:tc>
        <w:tc>
          <w:tcPr>
            <w:tcW w:w="2345" w:type="pct"/>
          </w:tcPr>
          <w:p w14:paraId="456EED13" w14:textId="63F5C59B" w:rsidR="001641E3" w:rsidRPr="00E31195" w:rsidRDefault="001641E3" w:rsidP="00F46B0C">
            <w:pPr>
              <w:pStyle w:val="TableText"/>
              <w:rPr>
                <w:color w:val="000000"/>
                <w:lang w:val="it-IT"/>
              </w:rPr>
            </w:pPr>
            <w:r>
              <w:rPr>
                <w:color w:val="000000"/>
                <w:lang w:val="it-IT"/>
              </w:rPr>
              <w:t>eUICC_</w:t>
            </w:r>
            <w:r w:rsidRPr="00E31195">
              <w:rPr>
                <w:color w:val="000000"/>
                <w:lang w:val="it-IT"/>
              </w:rPr>
              <w:t>TRE_Properties_GetEuiccInfo2_for_IntegratedEuicc</w:t>
            </w:r>
          </w:p>
        </w:tc>
        <w:tc>
          <w:tcPr>
            <w:tcW w:w="527" w:type="pct"/>
            <w:vMerge/>
            <w:vAlign w:val="center"/>
          </w:tcPr>
          <w:p w14:paraId="4B89C034" w14:textId="77777777" w:rsidR="001641E3" w:rsidRPr="00E31195" w:rsidRDefault="001641E3" w:rsidP="007F6F09">
            <w:pPr>
              <w:pStyle w:val="TableText"/>
              <w:rPr>
                <w:lang w:val="it-IT"/>
              </w:rPr>
            </w:pPr>
          </w:p>
        </w:tc>
        <w:tc>
          <w:tcPr>
            <w:tcW w:w="578" w:type="pct"/>
            <w:vMerge/>
            <w:vAlign w:val="center"/>
          </w:tcPr>
          <w:p w14:paraId="7E9F5D9C" w14:textId="77777777" w:rsidR="001641E3" w:rsidRPr="00E31195" w:rsidRDefault="001641E3" w:rsidP="007F6F09">
            <w:pPr>
              <w:pStyle w:val="TableText"/>
              <w:rPr>
                <w:lang w:val="it-IT"/>
              </w:rPr>
            </w:pPr>
          </w:p>
        </w:tc>
      </w:tr>
      <w:tr w:rsidR="002204A5" w:rsidRPr="006D78D5" w14:paraId="52F0E6A2" w14:textId="77777777" w:rsidTr="00793151">
        <w:trPr>
          <w:trHeight w:val="306"/>
        </w:trPr>
        <w:tc>
          <w:tcPr>
            <w:tcW w:w="458" w:type="pct"/>
            <w:vAlign w:val="center"/>
          </w:tcPr>
          <w:p w14:paraId="12D500AF" w14:textId="256845FA" w:rsidR="002204A5" w:rsidRDefault="002204A5" w:rsidP="007F6F09">
            <w:pPr>
              <w:pStyle w:val="TableText"/>
            </w:pPr>
            <w:r>
              <w:t>SGP.23 v1.14</w:t>
            </w:r>
          </w:p>
        </w:tc>
        <w:tc>
          <w:tcPr>
            <w:tcW w:w="453" w:type="pct"/>
            <w:vAlign w:val="center"/>
          </w:tcPr>
          <w:p w14:paraId="10880568" w14:textId="33549D77" w:rsidR="002204A5" w:rsidRDefault="002204A5" w:rsidP="007F6F09">
            <w:pPr>
              <w:pStyle w:val="TableText"/>
            </w:pPr>
            <w:r>
              <w:t>19 October 2022</w:t>
            </w:r>
          </w:p>
        </w:tc>
        <w:tc>
          <w:tcPr>
            <w:tcW w:w="639" w:type="pct"/>
          </w:tcPr>
          <w:p w14:paraId="4D44135D" w14:textId="5B82E787" w:rsidR="002204A5" w:rsidRPr="00BA6DBA" w:rsidRDefault="002204A5" w:rsidP="007F6F09">
            <w:pPr>
              <w:pStyle w:val="TableText"/>
              <w:rPr>
                <w:color w:val="000000"/>
                <w:lang w:val="it-IT"/>
              </w:rPr>
            </w:pPr>
            <w:r>
              <w:rPr>
                <w:color w:val="000000"/>
                <w:lang w:val="it-IT"/>
              </w:rPr>
              <w:t>NA</w:t>
            </w:r>
          </w:p>
        </w:tc>
        <w:tc>
          <w:tcPr>
            <w:tcW w:w="2345" w:type="pct"/>
          </w:tcPr>
          <w:p w14:paraId="47A7B38C" w14:textId="0DF0D20C" w:rsidR="002204A5" w:rsidRDefault="002204A5" w:rsidP="00F46B0C">
            <w:pPr>
              <w:pStyle w:val="TableText"/>
              <w:rPr>
                <w:color w:val="000000"/>
                <w:lang w:val="it-IT"/>
              </w:rPr>
            </w:pPr>
            <w:r>
              <w:rPr>
                <w:color w:val="000000"/>
                <w:lang w:val="it-IT"/>
              </w:rPr>
              <w:t xml:space="preserve">First Draf </w:t>
            </w:r>
          </w:p>
        </w:tc>
        <w:tc>
          <w:tcPr>
            <w:tcW w:w="527" w:type="pct"/>
            <w:vAlign w:val="center"/>
          </w:tcPr>
          <w:p w14:paraId="079FD6C2" w14:textId="34FCAF0B" w:rsidR="002204A5" w:rsidRPr="00E31195" w:rsidRDefault="002204A5" w:rsidP="007F6F09">
            <w:pPr>
              <w:pStyle w:val="TableText"/>
              <w:rPr>
                <w:lang w:val="it-IT"/>
              </w:rPr>
            </w:pPr>
            <w:r>
              <w:rPr>
                <w:lang w:val="it-IT"/>
              </w:rPr>
              <w:t>ISAG</w:t>
            </w:r>
          </w:p>
        </w:tc>
        <w:tc>
          <w:tcPr>
            <w:tcW w:w="578" w:type="pct"/>
            <w:vAlign w:val="center"/>
          </w:tcPr>
          <w:p w14:paraId="19FE7C3D" w14:textId="22D824D6" w:rsidR="002204A5" w:rsidRPr="00E31195" w:rsidRDefault="002204A5" w:rsidP="007F6F09">
            <w:pPr>
              <w:pStyle w:val="TableText"/>
              <w:rPr>
                <w:lang w:val="it-IT"/>
              </w:rPr>
            </w:pPr>
            <w:r>
              <w:rPr>
                <w:lang w:val="it-IT"/>
              </w:rPr>
              <w:t>Yolanda Sanz/GSMA</w:t>
            </w:r>
          </w:p>
        </w:tc>
      </w:tr>
      <w:tr w:rsidR="00282263" w:rsidRPr="006D78D5" w14:paraId="3FE26DCE" w14:textId="77777777" w:rsidTr="00793151">
        <w:trPr>
          <w:trHeight w:val="306"/>
        </w:trPr>
        <w:tc>
          <w:tcPr>
            <w:tcW w:w="458" w:type="pct"/>
            <w:vMerge w:val="restart"/>
            <w:vAlign w:val="center"/>
          </w:tcPr>
          <w:p w14:paraId="69F8DDDD" w14:textId="77777777" w:rsidR="00282263" w:rsidRDefault="00282263" w:rsidP="007F6F09">
            <w:pPr>
              <w:pStyle w:val="TableText"/>
            </w:pPr>
            <w:r>
              <w:t>SGP.23 v1.14</w:t>
            </w:r>
          </w:p>
          <w:p w14:paraId="62F19056" w14:textId="3ABED322" w:rsidR="00282263" w:rsidRDefault="00282263" w:rsidP="007F6F09">
            <w:pPr>
              <w:pStyle w:val="TableText"/>
            </w:pPr>
          </w:p>
        </w:tc>
        <w:tc>
          <w:tcPr>
            <w:tcW w:w="453" w:type="pct"/>
            <w:vMerge w:val="restart"/>
            <w:vAlign w:val="center"/>
          </w:tcPr>
          <w:p w14:paraId="683B2C06" w14:textId="1CB32449" w:rsidR="00282263" w:rsidRDefault="00282263" w:rsidP="007F6F09">
            <w:pPr>
              <w:pStyle w:val="TableText"/>
            </w:pPr>
            <w:r>
              <w:t>05 July 2023</w:t>
            </w:r>
          </w:p>
        </w:tc>
        <w:tc>
          <w:tcPr>
            <w:tcW w:w="639" w:type="pct"/>
          </w:tcPr>
          <w:p w14:paraId="4114DAE4" w14:textId="39BF3C8A" w:rsidR="00282263" w:rsidRDefault="00282263" w:rsidP="007F6F09">
            <w:pPr>
              <w:pStyle w:val="TableText"/>
              <w:rPr>
                <w:color w:val="000000"/>
                <w:lang w:val="it-IT"/>
              </w:rPr>
            </w:pPr>
            <w:r>
              <w:rPr>
                <w:color w:val="000000"/>
                <w:lang w:val="it-IT"/>
              </w:rPr>
              <w:t>CR11401R00</w:t>
            </w:r>
          </w:p>
        </w:tc>
        <w:tc>
          <w:tcPr>
            <w:tcW w:w="2345" w:type="pct"/>
          </w:tcPr>
          <w:p w14:paraId="581E2834" w14:textId="73FCDE16" w:rsidR="00282263" w:rsidRDefault="00282263" w:rsidP="00F46B0C">
            <w:pPr>
              <w:pStyle w:val="TableText"/>
              <w:rPr>
                <w:color w:val="000000"/>
                <w:lang w:val="it-IT"/>
              </w:rPr>
            </w:pPr>
            <w:r>
              <w:rPr>
                <w:color w:val="000000"/>
                <w:lang w:val="it-IT"/>
              </w:rPr>
              <w:t xml:space="preserve">LPA </w:t>
            </w:r>
            <w:r w:rsidRPr="00CD6330">
              <w:rPr>
                <w:color w:val="000000"/>
                <w:lang w:val="it-IT"/>
              </w:rPr>
              <w:t>Ensure Profile content and Profile Metadata consistent</w:t>
            </w:r>
          </w:p>
        </w:tc>
        <w:tc>
          <w:tcPr>
            <w:tcW w:w="527" w:type="pct"/>
            <w:vMerge w:val="restart"/>
            <w:vAlign w:val="center"/>
          </w:tcPr>
          <w:p w14:paraId="17F948C1" w14:textId="054F0099" w:rsidR="00282263" w:rsidRDefault="00282263" w:rsidP="007F6F09">
            <w:pPr>
              <w:pStyle w:val="TableText"/>
              <w:rPr>
                <w:lang w:val="it-IT"/>
              </w:rPr>
            </w:pPr>
            <w:r>
              <w:rPr>
                <w:lang w:val="it-IT"/>
              </w:rPr>
              <w:t>ISAG</w:t>
            </w:r>
          </w:p>
        </w:tc>
        <w:tc>
          <w:tcPr>
            <w:tcW w:w="578" w:type="pct"/>
            <w:vMerge w:val="restart"/>
            <w:vAlign w:val="center"/>
          </w:tcPr>
          <w:p w14:paraId="5168E33D" w14:textId="3E843677" w:rsidR="00282263" w:rsidRDefault="00282263" w:rsidP="007F6F09">
            <w:pPr>
              <w:pStyle w:val="TableText"/>
              <w:rPr>
                <w:lang w:val="it-IT"/>
              </w:rPr>
            </w:pPr>
            <w:r>
              <w:rPr>
                <w:lang w:val="it-IT"/>
              </w:rPr>
              <w:t>Yolanda Sanz / GSMA</w:t>
            </w:r>
          </w:p>
        </w:tc>
      </w:tr>
      <w:tr w:rsidR="00282263" w:rsidRPr="006D78D5" w14:paraId="22F487F0" w14:textId="77777777" w:rsidTr="00793151">
        <w:trPr>
          <w:trHeight w:val="306"/>
        </w:trPr>
        <w:tc>
          <w:tcPr>
            <w:tcW w:w="458" w:type="pct"/>
            <w:vMerge/>
            <w:vAlign w:val="center"/>
          </w:tcPr>
          <w:p w14:paraId="678268E4" w14:textId="1EB335B3" w:rsidR="00282263" w:rsidRDefault="00282263" w:rsidP="007F6F09">
            <w:pPr>
              <w:pStyle w:val="TableText"/>
            </w:pPr>
          </w:p>
        </w:tc>
        <w:tc>
          <w:tcPr>
            <w:tcW w:w="453" w:type="pct"/>
            <w:vMerge/>
            <w:vAlign w:val="center"/>
          </w:tcPr>
          <w:p w14:paraId="10FEECF7" w14:textId="77777777" w:rsidR="00282263" w:rsidRDefault="00282263" w:rsidP="007F6F09">
            <w:pPr>
              <w:pStyle w:val="TableText"/>
            </w:pPr>
          </w:p>
        </w:tc>
        <w:tc>
          <w:tcPr>
            <w:tcW w:w="639" w:type="pct"/>
          </w:tcPr>
          <w:p w14:paraId="1ED5760E" w14:textId="12A64F8A" w:rsidR="00282263" w:rsidRDefault="00282263" w:rsidP="007F6F09">
            <w:pPr>
              <w:pStyle w:val="TableText"/>
              <w:rPr>
                <w:color w:val="000000"/>
                <w:lang w:val="it-IT"/>
              </w:rPr>
            </w:pPr>
            <w:r>
              <w:rPr>
                <w:color w:val="000000"/>
                <w:lang w:val="it-IT"/>
              </w:rPr>
              <w:t>CR11402R00</w:t>
            </w:r>
          </w:p>
        </w:tc>
        <w:tc>
          <w:tcPr>
            <w:tcW w:w="2345" w:type="pct"/>
          </w:tcPr>
          <w:p w14:paraId="7E1EC502" w14:textId="5302FCAC" w:rsidR="00282263" w:rsidRPr="00FE0B24" w:rsidRDefault="00282263" w:rsidP="00F46B0C">
            <w:pPr>
              <w:pStyle w:val="TableText"/>
              <w:rPr>
                <w:color w:val="000000"/>
              </w:rPr>
            </w:pPr>
            <w:r>
              <w:rPr>
                <w:color w:val="000000"/>
              </w:rPr>
              <w:t>eUICC_</w:t>
            </w:r>
            <w:r w:rsidRPr="00FE0B24">
              <w:rPr>
                <w:color w:val="000000"/>
              </w:rPr>
              <w:t>TCA_eUICC_Test_Specification_Version_Update</w:t>
            </w:r>
          </w:p>
        </w:tc>
        <w:tc>
          <w:tcPr>
            <w:tcW w:w="527" w:type="pct"/>
            <w:vMerge/>
            <w:vAlign w:val="center"/>
          </w:tcPr>
          <w:p w14:paraId="7D78DA54" w14:textId="77777777" w:rsidR="00282263" w:rsidRPr="00FE0B24" w:rsidRDefault="00282263" w:rsidP="007F6F09">
            <w:pPr>
              <w:pStyle w:val="TableText"/>
            </w:pPr>
          </w:p>
        </w:tc>
        <w:tc>
          <w:tcPr>
            <w:tcW w:w="578" w:type="pct"/>
            <w:vMerge/>
            <w:vAlign w:val="center"/>
          </w:tcPr>
          <w:p w14:paraId="205CCB6B" w14:textId="77777777" w:rsidR="00282263" w:rsidRPr="00FE0B24" w:rsidRDefault="00282263" w:rsidP="007F6F09">
            <w:pPr>
              <w:pStyle w:val="TableText"/>
            </w:pPr>
          </w:p>
        </w:tc>
      </w:tr>
      <w:tr w:rsidR="00282263" w:rsidRPr="006D78D5" w14:paraId="3E84125F" w14:textId="77777777" w:rsidTr="00793151">
        <w:trPr>
          <w:trHeight w:val="306"/>
        </w:trPr>
        <w:tc>
          <w:tcPr>
            <w:tcW w:w="458" w:type="pct"/>
            <w:vMerge/>
            <w:vAlign w:val="center"/>
          </w:tcPr>
          <w:p w14:paraId="3F22ABA7" w14:textId="1FE11F7E" w:rsidR="00282263" w:rsidRDefault="00282263" w:rsidP="007F6F09">
            <w:pPr>
              <w:pStyle w:val="TableText"/>
            </w:pPr>
          </w:p>
        </w:tc>
        <w:tc>
          <w:tcPr>
            <w:tcW w:w="453" w:type="pct"/>
            <w:vMerge/>
            <w:vAlign w:val="center"/>
          </w:tcPr>
          <w:p w14:paraId="3020086D" w14:textId="77777777" w:rsidR="00282263" w:rsidRDefault="00282263" w:rsidP="007F6F09">
            <w:pPr>
              <w:pStyle w:val="TableText"/>
            </w:pPr>
          </w:p>
        </w:tc>
        <w:tc>
          <w:tcPr>
            <w:tcW w:w="639" w:type="pct"/>
          </w:tcPr>
          <w:p w14:paraId="57F00082" w14:textId="4AA31DC6" w:rsidR="00282263" w:rsidRPr="00FE0B24" w:rsidRDefault="00282263" w:rsidP="007F6F09">
            <w:pPr>
              <w:pStyle w:val="TableText"/>
              <w:rPr>
                <w:color w:val="000000"/>
              </w:rPr>
            </w:pPr>
            <w:r>
              <w:rPr>
                <w:color w:val="000000"/>
              </w:rPr>
              <w:t>CR11403R01</w:t>
            </w:r>
          </w:p>
        </w:tc>
        <w:tc>
          <w:tcPr>
            <w:tcW w:w="2345" w:type="pct"/>
          </w:tcPr>
          <w:p w14:paraId="2D505CEF" w14:textId="7B472C9B" w:rsidR="00282263" w:rsidRPr="00FE0B24" w:rsidRDefault="00282263" w:rsidP="00F46B0C">
            <w:pPr>
              <w:pStyle w:val="TableText"/>
              <w:rPr>
                <w:color w:val="000000"/>
              </w:rPr>
            </w:pPr>
            <w:r>
              <w:rPr>
                <w:color w:val="000000"/>
              </w:rPr>
              <w:t>eUICC_</w:t>
            </w:r>
            <w:r w:rsidRPr="00CD6330">
              <w:rPr>
                <w:color w:val="000000"/>
              </w:rPr>
              <w:t>Reduction of svn checking to two test cases</w:t>
            </w:r>
          </w:p>
        </w:tc>
        <w:tc>
          <w:tcPr>
            <w:tcW w:w="527" w:type="pct"/>
            <w:vMerge/>
            <w:vAlign w:val="center"/>
          </w:tcPr>
          <w:p w14:paraId="7F0A1144" w14:textId="77777777" w:rsidR="00282263" w:rsidRPr="00FE0B24" w:rsidRDefault="00282263" w:rsidP="007F6F09">
            <w:pPr>
              <w:pStyle w:val="TableText"/>
            </w:pPr>
          </w:p>
        </w:tc>
        <w:tc>
          <w:tcPr>
            <w:tcW w:w="578" w:type="pct"/>
            <w:vMerge/>
            <w:vAlign w:val="center"/>
          </w:tcPr>
          <w:p w14:paraId="404552BE" w14:textId="77777777" w:rsidR="00282263" w:rsidRPr="00FE0B24" w:rsidRDefault="00282263" w:rsidP="007F6F09">
            <w:pPr>
              <w:pStyle w:val="TableText"/>
            </w:pPr>
          </w:p>
        </w:tc>
      </w:tr>
      <w:tr w:rsidR="00282263" w:rsidRPr="006D78D5" w14:paraId="7BFFA0DA" w14:textId="77777777" w:rsidTr="00793151">
        <w:trPr>
          <w:trHeight w:val="306"/>
        </w:trPr>
        <w:tc>
          <w:tcPr>
            <w:tcW w:w="458" w:type="pct"/>
            <w:vMerge/>
            <w:vAlign w:val="center"/>
          </w:tcPr>
          <w:p w14:paraId="420F4F8C" w14:textId="5A111E88" w:rsidR="00282263" w:rsidRDefault="00282263" w:rsidP="007F6F09">
            <w:pPr>
              <w:pStyle w:val="TableText"/>
            </w:pPr>
          </w:p>
        </w:tc>
        <w:tc>
          <w:tcPr>
            <w:tcW w:w="453" w:type="pct"/>
            <w:vMerge/>
            <w:vAlign w:val="center"/>
          </w:tcPr>
          <w:p w14:paraId="606B8B98" w14:textId="77777777" w:rsidR="00282263" w:rsidRDefault="00282263" w:rsidP="007F6F09">
            <w:pPr>
              <w:pStyle w:val="TableText"/>
            </w:pPr>
          </w:p>
        </w:tc>
        <w:tc>
          <w:tcPr>
            <w:tcW w:w="639" w:type="pct"/>
          </w:tcPr>
          <w:p w14:paraId="18D728FA" w14:textId="77630FAB" w:rsidR="00282263" w:rsidRPr="00FE0B24" w:rsidRDefault="00282263" w:rsidP="007F6F09">
            <w:pPr>
              <w:pStyle w:val="TableText"/>
              <w:rPr>
                <w:color w:val="000000"/>
              </w:rPr>
            </w:pPr>
            <w:r>
              <w:rPr>
                <w:color w:val="000000"/>
              </w:rPr>
              <w:t>CR11405R02</w:t>
            </w:r>
          </w:p>
        </w:tc>
        <w:tc>
          <w:tcPr>
            <w:tcW w:w="2345" w:type="pct"/>
          </w:tcPr>
          <w:p w14:paraId="114BC1BC" w14:textId="7A4EBA6D" w:rsidR="00282263" w:rsidRPr="00FE0B24" w:rsidRDefault="00282263" w:rsidP="00F46B0C">
            <w:pPr>
              <w:pStyle w:val="TableText"/>
              <w:rPr>
                <w:color w:val="000000"/>
              </w:rPr>
            </w:pPr>
            <w:r>
              <w:rPr>
                <w:color w:val="000000"/>
              </w:rPr>
              <w:t>eUICC_LPA_Server Support SGP.22 v2.5</w:t>
            </w:r>
          </w:p>
        </w:tc>
        <w:tc>
          <w:tcPr>
            <w:tcW w:w="527" w:type="pct"/>
            <w:vMerge/>
            <w:vAlign w:val="center"/>
          </w:tcPr>
          <w:p w14:paraId="225404A4" w14:textId="77777777" w:rsidR="00282263" w:rsidRPr="00FE0B24" w:rsidRDefault="00282263" w:rsidP="007F6F09">
            <w:pPr>
              <w:pStyle w:val="TableText"/>
            </w:pPr>
          </w:p>
        </w:tc>
        <w:tc>
          <w:tcPr>
            <w:tcW w:w="578" w:type="pct"/>
            <w:vMerge/>
            <w:vAlign w:val="center"/>
          </w:tcPr>
          <w:p w14:paraId="0C42DC07" w14:textId="77777777" w:rsidR="00282263" w:rsidRPr="00FE0B24" w:rsidRDefault="00282263" w:rsidP="007F6F09">
            <w:pPr>
              <w:pStyle w:val="TableText"/>
            </w:pPr>
          </w:p>
        </w:tc>
      </w:tr>
      <w:tr w:rsidR="00282263" w:rsidRPr="006D78D5" w14:paraId="7C178AF5" w14:textId="77777777" w:rsidTr="00793151">
        <w:trPr>
          <w:trHeight w:val="306"/>
        </w:trPr>
        <w:tc>
          <w:tcPr>
            <w:tcW w:w="458" w:type="pct"/>
            <w:vMerge/>
            <w:vAlign w:val="center"/>
          </w:tcPr>
          <w:p w14:paraId="42C97C64" w14:textId="5CBAEA22" w:rsidR="00282263" w:rsidRDefault="00282263" w:rsidP="007F6F09">
            <w:pPr>
              <w:pStyle w:val="TableText"/>
            </w:pPr>
          </w:p>
        </w:tc>
        <w:tc>
          <w:tcPr>
            <w:tcW w:w="453" w:type="pct"/>
            <w:vMerge/>
            <w:vAlign w:val="center"/>
          </w:tcPr>
          <w:p w14:paraId="46B5DE0C" w14:textId="77777777" w:rsidR="00282263" w:rsidRDefault="00282263" w:rsidP="007F6F09">
            <w:pPr>
              <w:pStyle w:val="TableText"/>
            </w:pPr>
          </w:p>
        </w:tc>
        <w:tc>
          <w:tcPr>
            <w:tcW w:w="639" w:type="pct"/>
          </w:tcPr>
          <w:p w14:paraId="4A144468" w14:textId="3001BD8E" w:rsidR="00282263" w:rsidRPr="00FE0B24" w:rsidRDefault="00282263" w:rsidP="007F6F09">
            <w:pPr>
              <w:pStyle w:val="TableText"/>
              <w:rPr>
                <w:color w:val="000000"/>
              </w:rPr>
            </w:pPr>
            <w:r>
              <w:rPr>
                <w:color w:val="000000"/>
              </w:rPr>
              <w:t>CR11406R02</w:t>
            </w:r>
          </w:p>
        </w:tc>
        <w:tc>
          <w:tcPr>
            <w:tcW w:w="2345" w:type="pct"/>
          </w:tcPr>
          <w:p w14:paraId="06911FA7" w14:textId="743E3979" w:rsidR="00282263" w:rsidRPr="00FE0B24" w:rsidRDefault="00282263" w:rsidP="00F46B0C">
            <w:pPr>
              <w:pStyle w:val="TableText"/>
              <w:rPr>
                <w:color w:val="000000"/>
              </w:rPr>
            </w:pPr>
            <w:r>
              <w:rPr>
                <w:color w:val="000000"/>
              </w:rPr>
              <w:t>eUICC_Clarification on eUICC Memory Reset</w:t>
            </w:r>
          </w:p>
        </w:tc>
        <w:tc>
          <w:tcPr>
            <w:tcW w:w="527" w:type="pct"/>
            <w:vMerge/>
            <w:vAlign w:val="center"/>
          </w:tcPr>
          <w:p w14:paraId="0878034B" w14:textId="77777777" w:rsidR="00282263" w:rsidRPr="00FE0B24" w:rsidRDefault="00282263" w:rsidP="007F6F09">
            <w:pPr>
              <w:pStyle w:val="TableText"/>
            </w:pPr>
          </w:p>
        </w:tc>
        <w:tc>
          <w:tcPr>
            <w:tcW w:w="578" w:type="pct"/>
            <w:vMerge/>
            <w:vAlign w:val="center"/>
          </w:tcPr>
          <w:p w14:paraId="7F22FB81" w14:textId="77777777" w:rsidR="00282263" w:rsidRPr="00FE0B24" w:rsidRDefault="00282263" w:rsidP="007F6F09">
            <w:pPr>
              <w:pStyle w:val="TableText"/>
            </w:pPr>
          </w:p>
        </w:tc>
      </w:tr>
      <w:tr w:rsidR="00282263" w:rsidRPr="006D78D5" w14:paraId="547A7D7F" w14:textId="77777777" w:rsidTr="00793151">
        <w:trPr>
          <w:trHeight w:val="306"/>
        </w:trPr>
        <w:tc>
          <w:tcPr>
            <w:tcW w:w="458" w:type="pct"/>
            <w:vMerge/>
            <w:vAlign w:val="center"/>
          </w:tcPr>
          <w:p w14:paraId="1201BEF0" w14:textId="0AB2C38E" w:rsidR="00282263" w:rsidRDefault="00282263" w:rsidP="007F6F09">
            <w:pPr>
              <w:pStyle w:val="TableText"/>
            </w:pPr>
          </w:p>
        </w:tc>
        <w:tc>
          <w:tcPr>
            <w:tcW w:w="453" w:type="pct"/>
            <w:vMerge/>
            <w:vAlign w:val="center"/>
          </w:tcPr>
          <w:p w14:paraId="6806AAF7" w14:textId="77777777" w:rsidR="00282263" w:rsidRDefault="00282263" w:rsidP="00603657">
            <w:pPr>
              <w:pStyle w:val="TableText"/>
            </w:pPr>
          </w:p>
        </w:tc>
        <w:tc>
          <w:tcPr>
            <w:tcW w:w="639" w:type="pct"/>
          </w:tcPr>
          <w:p w14:paraId="62D9C542" w14:textId="1EAB9FDE" w:rsidR="00282263" w:rsidRPr="00FE0B24" w:rsidRDefault="00282263" w:rsidP="00603657">
            <w:pPr>
              <w:pStyle w:val="TableText"/>
              <w:rPr>
                <w:color w:val="000000"/>
              </w:rPr>
            </w:pPr>
            <w:r>
              <w:rPr>
                <w:color w:val="000000"/>
              </w:rPr>
              <w:t>CR11407R02</w:t>
            </w:r>
          </w:p>
        </w:tc>
        <w:tc>
          <w:tcPr>
            <w:tcW w:w="2345" w:type="pct"/>
          </w:tcPr>
          <w:p w14:paraId="577154A9" w14:textId="3920C10B" w:rsidR="00282263" w:rsidRPr="00FE0B24" w:rsidRDefault="00282263" w:rsidP="00603657">
            <w:pPr>
              <w:pStyle w:val="TableText"/>
              <w:rPr>
                <w:color w:val="000000"/>
              </w:rPr>
            </w:pPr>
            <w:r>
              <w:rPr>
                <w:color w:val="000000"/>
              </w:rPr>
              <w:t>eUICC_AddtionalPPVersion</w:t>
            </w:r>
          </w:p>
        </w:tc>
        <w:tc>
          <w:tcPr>
            <w:tcW w:w="527" w:type="pct"/>
            <w:vMerge/>
            <w:vAlign w:val="center"/>
          </w:tcPr>
          <w:p w14:paraId="31C9AF83" w14:textId="77777777" w:rsidR="00282263" w:rsidRPr="00FE0B24" w:rsidRDefault="00282263" w:rsidP="00603657">
            <w:pPr>
              <w:pStyle w:val="TableText"/>
            </w:pPr>
          </w:p>
        </w:tc>
        <w:tc>
          <w:tcPr>
            <w:tcW w:w="578" w:type="pct"/>
            <w:vMerge/>
            <w:vAlign w:val="center"/>
          </w:tcPr>
          <w:p w14:paraId="215EFF72" w14:textId="77777777" w:rsidR="00282263" w:rsidRPr="00FE0B24" w:rsidRDefault="00282263" w:rsidP="00603657">
            <w:pPr>
              <w:pStyle w:val="TableText"/>
            </w:pPr>
          </w:p>
        </w:tc>
      </w:tr>
      <w:tr w:rsidR="00282263" w:rsidRPr="006D78D5" w14:paraId="288CCBD9" w14:textId="77777777" w:rsidTr="00793151">
        <w:trPr>
          <w:trHeight w:val="306"/>
        </w:trPr>
        <w:tc>
          <w:tcPr>
            <w:tcW w:w="458" w:type="pct"/>
            <w:vMerge/>
            <w:vAlign w:val="center"/>
          </w:tcPr>
          <w:p w14:paraId="483C69C9" w14:textId="3961F8FE" w:rsidR="00282263" w:rsidRDefault="00282263" w:rsidP="007F6F09">
            <w:pPr>
              <w:pStyle w:val="TableText"/>
            </w:pPr>
          </w:p>
        </w:tc>
        <w:tc>
          <w:tcPr>
            <w:tcW w:w="453" w:type="pct"/>
            <w:vMerge/>
            <w:vAlign w:val="center"/>
          </w:tcPr>
          <w:p w14:paraId="50B32D98" w14:textId="77777777" w:rsidR="00282263" w:rsidRDefault="00282263" w:rsidP="007F6F09">
            <w:pPr>
              <w:pStyle w:val="TableText"/>
            </w:pPr>
          </w:p>
        </w:tc>
        <w:tc>
          <w:tcPr>
            <w:tcW w:w="639" w:type="pct"/>
          </w:tcPr>
          <w:p w14:paraId="04E8F770" w14:textId="2BBFA16A" w:rsidR="00282263" w:rsidRPr="00FE0B24" w:rsidRDefault="00282263" w:rsidP="007F6F09">
            <w:pPr>
              <w:pStyle w:val="TableText"/>
              <w:rPr>
                <w:color w:val="000000"/>
              </w:rPr>
            </w:pPr>
            <w:r>
              <w:rPr>
                <w:color w:val="000000"/>
              </w:rPr>
              <w:t>CR11408R02</w:t>
            </w:r>
          </w:p>
        </w:tc>
        <w:tc>
          <w:tcPr>
            <w:tcW w:w="2345" w:type="pct"/>
          </w:tcPr>
          <w:p w14:paraId="786947A5" w14:textId="20D236BF" w:rsidR="00282263" w:rsidRPr="00FE0B24" w:rsidRDefault="00282263" w:rsidP="00F46B0C">
            <w:pPr>
              <w:pStyle w:val="TableText"/>
              <w:rPr>
                <w:color w:val="000000"/>
              </w:rPr>
            </w:pPr>
            <w:r>
              <w:rPr>
                <w:color w:val="000000"/>
              </w:rPr>
              <w:t>eUICC_Add TCA v3.3</w:t>
            </w:r>
          </w:p>
        </w:tc>
        <w:tc>
          <w:tcPr>
            <w:tcW w:w="527" w:type="pct"/>
            <w:vMerge/>
            <w:vAlign w:val="center"/>
          </w:tcPr>
          <w:p w14:paraId="79EE7B7A" w14:textId="77777777" w:rsidR="00282263" w:rsidRPr="00FE0B24" w:rsidRDefault="00282263" w:rsidP="007F6F09">
            <w:pPr>
              <w:pStyle w:val="TableText"/>
            </w:pPr>
          </w:p>
        </w:tc>
        <w:tc>
          <w:tcPr>
            <w:tcW w:w="578" w:type="pct"/>
            <w:vMerge/>
            <w:vAlign w:val="center"/>
          </w:tcPr>
          <w:p w14:paraId="4D03DEF2" w14:textId="77777777" w:rsidR="00282263" w:rsidRPr="00FE0B24" w:rsidRDefault="00282263" w:rsidP="007F6F09">
            <w:pPr>
              <w:pStyle w:val="TableText"/>
            </w:pPr>
          </w:p>
        </w:tc>
      </w:tr>
      <w:tr w:rsidR="00282263" w:rsidRPr="006D78D5" w14:paraId="1FB2FEFD" w14:textId="77777777" w:rsidTr="00793151">
        <w:trPr>
          <w:trHeight w:val="306"/>
        </w:trPr>
        <w:tc>
          <w:tcPr>
            <w:tcW w:w="458" w:type="pct"/>
            <w:vMerge/>
            <w:vAlign w:val="center"/>
          </w:tcPr>
          <w:p w14:paraId="4FCA426E" w14:textId="4B7BACEB" w:rsidR="00282263" w:rsidRDefault="00282263" w:rsidP="007F6F09">
            <w:pPr>
              <w:pStyle w:val="TableText"/>
            </w:pPr>
          </w:p>
        </w:tc>
        <w:tc>
          <w:tcPr>
            <w:tcW w:w="453" w:type="pct"/>
            <w:vMerge/>
            <w:vAlign w:val="center"/>
          </w:tcPr>
          <w:p w14:paraId="1D634922" w14:textId="77777777" w:rsidR="00282263" w:rsidRDefault="00282263" w:rsidP="007F6F09">
            <w:pPr>
              <w:pStyle w:val="TableText"/>
            </w:pPr>
          </w:p>
        </w:tc>
        <w:tc>
          <w:tcPr>
            <w:tcW w:w="639" w:type="pct"/>
          </w:tcPr>
          <w:p w14:paraId="04F968A9" w14:textId="4929AA37" w:rsidR="00282263" w:rsidRDefault="00282263" w:rsidP="007F6F09">
            <w:pPr>
              <w:pStyle w:val="TableText"/>
              <w:rPr>
                <w:color w:val="000000"/>
              </w:rPr>
            </w:pPr>
            <w:r>
              <w:rPr>
                <w:color w:val="000000"/>
              </w:rPr>
              <w:t>CR11410R01</w:t>
            </w:r>
          </w:p>
        </w:tc>
        <w:tc>
          <w:tcPr>
            <w:tcW w:w="2345" w:type="pct"/>
          </w:tcPr>
          <w:p w14:paraId="6F30BD8F" w14:textId="17765045" w:rsidR="00282263" w:rsidRDefault="00282263" w:rsidP="00F46B0C">
            <w:pPr>
              <w:pStyle w:val="TableText"/>
              <w:rPr>
                <w:color w:val="000000"/>
              </w:rPr>
            </w:pPr>
            <w:r>
              <w:rPr>
                <w:color w:val="000000"/>
              </w:rPr>
              <w:t>SM-DP+_ICCID</w:t>
            </w:r>
          </w:p>
        </w:tc>
        <w:tc>
          <w:tcPr>
            <w:tcW w:w="527" w:type="pct"/>
            <w:vMerge/>
            <w:vAlign w:val="center"/>
          </w:tcPr>
          <w:p w14:paraId="3BE5108F" w14:textId="77777777" w:rsidR="00282263" w:rsidRPr="00603657" w:rsidRDefault="00282263" w:rsidP="007F6F09">
            <w:pPr>
              <w:pStyle w:val="TableText"/>
            </w:pPr>
          </w:p>
        </w:tc>
        <w:tc>
          <w:tcPr>
            <w:tcW w:w="578" w:type="pct"/>
            <w:vMerge/>
            <w:vAlign w:val="center"/>
          </w:tcPr>
          <w:p w14:paraId="5DB9104B" w14:textId="77777777" w:rsidR="00282263" w:rsidRPr="00603657" w:rsidRDefault="00282263" w:rsidP="007F6F09">
            <w:pPr>
              <w:pStyle w:val="TableText"/>
            </w:pPr>
          </w:p>
        </w:tc>
      </w:tr>
      <w:tr w:rsidR="00282263" w:rsidRPr="006D78D5" w14:paraId="7C74467C" w14:textId="77777777" w:rsidTr="00793151">
        <w:trPr>
          <w:trHeight w:val="306"/>
        </w:trPr>
        <w:tc>
          <w:tcPr>
            <w:tcW w:w="458" w:type="pct"/>
            <w:vMerge/>
            <w:vAlign w:val="center"/>
          </w:tcPr>
          <w:p w14:paraId="7CCAAA8B" w14:textId="3352CD69" w:rsidR="00282263" w:rsidRDefault="00282263" w:rsidP="007F6F09">
            <w:pPr>
              <w:pStyle w:val="TableText"/>
            </w:pPr>
          </w:p>
        </w:tc>
        <w:tc>
          <w:tcPr>
            <w:tcW w:w="453" w:type="pct"/>
            <w:vMerge/>
            <w:vAlign w:val="center"/>
          </w:tcPr>
          <w:p w14:paraId="05FD949B" w14:textId="1F83C8EE" w:rsidR="00282263" w:rsidRDefault="00282263" w:rsidP="007F6F09">
            <w:pPr>
              <w:pStyle w:val="TableText"/>
            </w:pPr>
          </w:p>
        </w:tc>
        <w:tc>
          <w:tcPr>
            <w:tcW w:w="639" w:type="pct"/>
          </w:tcPr>
          <w:p w14:paraId="6C3AA665" w14:textId="49BF85A4" w:rsidR="00282263" w:rsidRDefault="00282263" w:rsidP="007F6F09">
            <w:pPr>
              <w:pStyle w:val="TableText"/>
              <w:rPr>
                <w:color w:val="000000"/>
              </w:rPr>
            </w:pPr>
            <w:r>
              <w:rPr>
                <w:color w:val="000000"/>
              </w:rPr>
              <w:t>NA</w:t>
            </w:r>
          </w:p>
        </w:tc>
        <w:tc>
          <w:tcPr>
            <w:tcW w:w="2345" w:type="pct"/>
          </w:tcPr>
          <w:p w14:paraId="210E515A" w14:textId="5AF0A0B0" w:rsidR="00282263" w:rsidRDefault="00282263" w:rsidP="00F46B0C">
            <w:pPr>
              <w:pStyle w:val="TableText"/>
              <w:rPr>
                <w:color w:val="000000"/>
              </w:rPr>
            </w:pPr>
            <w:r>
              <w:rPr>
                <w:color w:val="000000"/>
              </w:rPr>
              <w:t>Final version for eSIMG approval</w:t>
            </w:r>
          </w:p>
        </w:tc>
        <w:tc>
          <w:tcPr>
            <w:tcW w:w="527" w:type="pct"/>
            <w:vAlign w:val="center"/>
          </w:tcPr>
          <w:p w14:paraId="3D53A976" w14:textId="100CE9DD" w:rsidR="00282263" w:rsidRPr="00603657" w:rsidRDefault="00282263" w:rsidP="007F6F09">
            <w:pPr>
              <w:pStyle w:val="TableText"/>
            </w:pPr>
            <w:r>
              <w:rPr>
                <w:lang w:val="it-IT"/>
              </w:rPr>
              <w:t>ISAG</w:t>
            </w:r>
          </w:p>
        </w:tc>
        <w:tc>
          <w:tcPr>
            <w:tcW w:w="578" w:type="pct"/>
            <w:vAlign w:val="center"/>
          </w:tcPr>
          <w:p w14:paraId="2E76E5FC" w14:textId="77777777" w:rsidR="00282263" w:rsidRDefault="00282263" w:rsidP="007F6F09">
            <w:pPr>
              <w:pStyle w:val="TableText"/>
            </w:pPr>
            <w:r>
              <w:t>Yolana Sanz/</w:t>
            </w:r>
          </w:p>
          <w:p w14:paraId="4D98DD72" w14:textId="2C50AFD9" w:rsidR="00282263" w:rsidRPr="00603657" w:rsidRDefault="00282263" w:rsidP="007F6F09">
            <w:pPr>
              <w:pStyle w:val="TableText"/>
            </w:pPr>
            <w:r>
              <w:t>GSMA</w:t>
            </w:r>
          </w:p>
        </w:tc>
      </w:tr>
      <w:tr w:rsidR="003221DD" w:rsidRPr="006D78D5" w14:paraId="1DCFEF28" w14:textId="77777777" w:rsidTr="00793151">
        <w:trPr>
          <w:trHeight w:val="306"/>
        </w:trPr>
        <w:tc>
          <w:tcPr>
            <w:tcW w:w="458" w:type="pct"/>
            <w:vMerge w:val="restart"/>
            <w:vAlign w:val="center"/>
          </w:tcPr>
          <w:p w14:paraId="4343B013" w14:textId="453CFB4A" w:rsidR="003221DD" w:rsidRDefault="003221DD" w:rsidP="003221DD">
            <w:pPr>
              <w:pStyle w:val="TableText"/>
            </w:pPr>
            <w:r>
              <w:t xml:space="preserve">SGP.23 v1.15 </w:t>
            </w:r>
          </w:p>
          <w:p w14:paraId="4394E7A7" w14:textId="38CC419E" w:rsidR="003221DD" w:rsidRDefault="003221DD" w:rsidP="007F6F09">
            <w:pPr>
              <w:pStyle w:val="TableText"/>
            </w:pPr>
            <w:r>
              <w:t>2</w:t>
            </w:r>
          </w:p>
        </w:tc>
        <w:tc>
          <w:tcPr>
            <w:tcW w:w="453" w:type="pct"/>
            <w:vMerge w:val="restart"/>
            <w:vAlign w:val="center"/>
          </w:tcPr>
          <w:p w14:paraId="4287BA0D" w14:textId="42AD89ED" w:rsidR="003221DD" w:rsidRDefault="003221DD" w:rsidP="007F6F09">
            <w:pPr>
              <w:pStyle w:val="TableText"/>
            </w:pPr>
            <w:r>
              <w:t>28 October 2024</w:t>
            </w:r>
          </w:p>
        </w:tc>
        <w:tc>
          <w:tcPr>
            <w:tcW w:w="639" w:type="pct"/>
          </w:tcPr>
          <w:p w14:paraId="6BF94A07" w14:textId="7BB42A36" w:rsidR="003221DD" w:rsidRDefault="003221DD" w:rsidP="007F6F09">
            <w:pPr>
              <w:pStyle w:val="TableText"/>
              <w:rPr>
                <w:color w:val="000000"/>
              </w:rPr>
            </w:pPr>
            <w:r>
              <w:rPr>
                <w:color w:val="000000"/>
              </w:rPr>
              <w:t>CR11501R06</w:t>
            </w:r>
          </w:p>
        </w:tc>
        <w:tc>
          <w:tcPr>
            <w:tcW w:w="2345" w:type="pct"/>
          </w:tcPr>
          <w:p w14:paraId="5599EF6B" w14:textId="2F5B7170" w:rsidR="003221DD" w:rsidRDefault="003221DD" w:rsidP="00F46B0C">
            <w:pPr>
              <w:pStyle w:val="TableText"/>
              <w:rPr>
                <w:color w:val="000000"/>
              </w:rPr>
            </w:pPr>
            <w:r w:rsidRPr="003221DD">
              <w:rPr>
                <w:color w:val="000000"/>
              </w:rPr>
              <w:t>Add test scenarios for non-IMSI SUPI type</w:t>
            </w:r>
          </w:p>
        </w:tc>
        <w:tc>
          <w:tcPr>
            <w:tcW w:w="527" w:type="pct"/>
            <w:vMerge w:val="restart"/>
            <w:vAlign w:val="center"/>
          </w:tcPr>
          <w:p w14:paraId="0D82C5E6" w14:textId="6FC34BD6" w:rsidR="003221DD" w:rsidRPr="003221DD" w:rsidRDefault="003221DD" w:rsidP="007F6F09">
            <w:pPr>
              <w:pStyle w:val="TableText"/>
            </w:pPr>
            <w:r>
              <w:t>ISAG</w:t>
            </w:r>
          </w:p>
        </w:tc>
        <w:tc>
          <w:tcPr>
            <w:tcW w:w="578" w:type="pct"/>
            <w:vMerge w:val="restart"/>
            <w:vAlign w:val="center"/>
          </w:tcPr>
          <w:p w14:paraId="6CEEBCDA" w14:textId="24B56471" w:rsidR="003221DD" w:rsidRDefault="003221DD" w:rsidP="007F6F09">
            <w:pPr>
              <w:pStyle w:val="TableText"/>
            </w:pPr>
            <w:r>
              <w:t>Yolanda Sanz/GSMA</w:t>
            </w:r>
          </w:p>
        </w:tc>
      </w:tr>
      <w:tr w:rsidR="003221DD" w:rsidRPr="006D78D5" w14:paraId="2A4F28E3" w14:textId="77777777" w:rsidTr="00793151">
        <w:trPr>
          <w:trHeight w:val="306"/>
        </w:trPr>
        <w:tc>
          <w:tcPr>
            <w:tcW w:w="458" w:type="pct"/>
            <w:vMerge/>
            <w:vAlign w:val="center"/>
          </w:tcPr>
          <w:p w14:paraId="54FD8E4F" w14:textId="17AC2CE9" w:rsidR="003221DD" w:rsidRDefault="003221DD" w:rsidP="007F6F09">
            <w:pPr>
              <w:pStyle w:val="TableText"/>
            </w:pPr>
          </w:p>
        </w:tc>
        <w:tc>
          <w:tcPr>
            <w:tcW w:w="453" w:type="pct"/>
            <w:vMerge/>
            <w:vAlign w:val="center"/>
          </w:tcPr>
          <w:p w14:paraId="1E495274" w14:textId="577591B5" w:rsidR="003221DD" w:rsidRDefault="003221DD" w:rsidP="007F6F09">
            <w:pPr>
              <w:pStyle w:val="TableText"/>
            </w:pPr>
          </w:p>
        </w:tc>
        <w:tc>
          <w:tcPr>
            <w:tcW w:w="639" w:type="pct"/>
          </w:tcPr>
          <w:p w14:paraId="7DECF93D" w14:textId="74AF504F" w:rsidR="003221DD" w:rsidRDefault="003221DD" w:rsidP="007F6F09">
            <w:pPr>
              <w:pStyle w:val="TableText"/>
              <w:rPr>
                <w:color w:val="000000"/>
              </w:rPr>
            </w:pPr>
            <w:r w:rsidRPr="003221DD">
              <w:rPr>
                <w:color w:val="000000"/>
              </w:rPr>
              <w:t>CR11502R04</w:t>
            </w:r>
          </w:p>
        </w:tc>
        <w:tc>
          <w:tcPr>
            <w:tcW w:w="2345" w:type="pct"/>
          </w:tcPr>
          <w:p w14:paraId="072295D8" w14:textId="3373682B" w:rsidR="003221DD" w:rsidRPr="003221DD" w:rsidRDefault="003221DD" w:rsidP="00F46B0C">
            <w:pPr>
              <w:pStyle w:val="TableText"/>
              <w:rPr>
                <w:color w:val="000000"/>
              </w:rPr>
            </w:pPr>
            <w:r>
              <w:rPr>
                <w:color w:val="000000"/>
              </w:rPr>
              <w:t xml:space="preserve">Device </w:t>
            </w:r>
            <w:r w:rsidRPr="003221DD">
              <w:rPr>
                <w:color w:val="000000"/>
              </w:rPr>
              <w:t>Applicability update</w:t>
            </w:r>
          </w:p>
        </w:tc>
        <w:tc>
          <w:tcPr>
            <w:tcW w:w="527" w:type="pct"/>
            <w:vMerge/>
            <w:vAlign w:val="center"/>
          </w:tcPr>
          <w:p w14:paraId="54DB3C89" w14:textId="77777777" w:rsidR="003221DD" w:rsidRDefault="003221DD" w:rsidP="007F6F09">
            <w:pPr>
              <w:pStyle w:val="TableText"/>
            </w:pPr>
          </w:p>
        </w:tc>
        <w:tc>
          <w:tcPr>
            <w:tcW w:w="578" w:type="pct"/>
            <w:vMerge/>
            <w:vAlign w:val="center"/>
          </w:tcPr>
          <w:p w14:paraId="79AE2F07" w14:textId="77777777" w:rsidR="003221DD" w:rsidRDefault="003221DD" w:rsidP="007F6F09">
            <w:pPr>
              <w:pStyle w:val="TableText"/>
            </w:pPr>
          </w:p>
        </w:tc>
      </w:tr>
      <w:tr w:rsidR="003221DD" w:rsidRPr="006D78D5" w14:paraId="0ACD71B2" w14:textId="77777777" w:rsidTr="00793151">
        <w:trPr>
          <w:trHeight w:val="306"/>
        </w:trPr>
        <w:tc>
          <w:tcPr>
            <w:tcW w:w="458" w:type="pct"/>
            <w:vMerge/>
            <w:vAlign w:val="center"/>
          </w:tcPr>
          <w:p w14:paraId="6EBFF068" w14:textId="0CB165F2" w:rsidR="003221DD" w:rsidRDefault="003221DD" w:rsidP="007F6F09">
            <w:pPr>
              <w:pStyle w:val="TableText"/>
            </w:pPr>
          </w:p>
        </w:tc>
        <w:tc>
          <w:tcPr>
            <w:tcW w:w="453" w:type="pct"/>
            <w:vMerge/>
            <w:vAlign w:val="center"/>
          </w:tcPr>
          <w:p w14:paraId="5476C349" w14:textId="5AC12101" w:rsidR="003221DD" w:rsidRDefault="003221DD" w:rsidP="007F6F09">
            <w:pPr>
              <w:pStyle w:val="TableText"/>
            </w:pPr>
          </w:p>
        </w:tc>
        <w:tc>
          <w:tcPr>
            <w:tcW w:w="639" w:type="pct"/>
          </w:tcPr>
          <w:p w14:paraId="6B2EAAF2" w14:textId="419C1CBB" w:rsidR="003221DD" w:rsidRPr="00AB7A08" w:rsidRDefault="003221DD" w:rsidP="007F6F09">
            <w:pPr>
              <w:pStyle w:val="TableText"/>
              <w:rPr>
                <w:color w:val="000000"/>
              </w:rPr>
            </w:pPr>
            <w:r w:rsidRPr="003221DD">
              <w:rPr>
                <w:color w:val="000000"/>
              </w:rPr>
              <w:t>CR11503R00</w:t>
            </w:r>
          </w:p>
        </w:tc>
        <w:tc>
          <w:tcPr>
            <w:tcW w:w="2345" w:type="pct"/>
          </w:tcPr>
          <w:p w14:paraId="78610789" w14:textId="0C3C28AC" w:rsidR="003221DD" w:rsidRPr="00AB7A08" w:rsidRDefault="003221DD" w:rsidP="00F46B0C">
            <w:pPr>
              <w:pStyle w:val="TableText"/>
              <w:rPr>
                <w:color w:val="000000"/>
              </w:rPr>
            </w:pPr>
            <w:r w:rsidRPr="003221DD">
              <w:rPr>
                <w:color w:val="000000"/>
              </w:rPr>
              <w:t>eUICC_Test_Specification_Version_Update</w:t>
            </w:r>
          </w:p>
        </w:tc>
        <w:tc>
          <w:tcPr>
            <w:tcW w:w="527" w:type="pct"/>
            <w:vMerge/>
            <w:vAlign w:val="center"/>
          </w:tcPr>
          <w:p w14:paraId="3D6B1C43" w14:textId="77777777" w:rsidR="003221DD" w:rsidRDefault="003221DD" w:rsidP="007F6F09">
            <w:pPr>
              <w:pStyle w:val="TableText"/>
            </w:pPr>
          </w:p>
        </w:tc>
        <w:tc>
          <w:tcPr>
            <w:tcW w:w="578" w:type="pct"/>
            <w:vMerge/>
            <w:vAlign w:val="center"/>
          </w:tcPr>
          <w:p w14:paraId="51281C2B" w14:textId="77777777" w:rsidR="003221DD" w:rsidRDefault="003221DD" w:rsidP="007F6F09">
            <w:pPr>
              <w:pStyle w:val="TableText"/>
            </w:pPr>
          </w:p>
        </w:tc>
      </w:tr>
      <w:tr w:rsidR="003221DD" w:rsidRPr="006D78D5" w14:paraId="4542870F" w14:textId="77777777" w:rsidTr="00793151">
        <w:trPr>
          <w:trHeight w:val="306"/>
        </w:trPr>
        <w:tc>
          <w:tcPr>
            <w:tcW w:w="458" w:type="pct"/>
            <w:vMerge/>
            <w:vAlign w:val="center"/>
          </w:tcPr>
          <w:p w14:paraId="2FBC1349" w14:textId="53CE087E" w:rsidR="003221DD" w:rsidRDefault="003221DD" w:rsidP="007F6F09">
            <w:pPr>
              <w:pStyle w:val="TableText"/>
            </w:pPr>
          </w:p>
        </w:tc>
        <w:tc>
          <w:tcPr>
            <w:tcW w:w="453" w:type="pct"/>
            <w:vMerge/>
            <w:vAlign w:val="center"/>
          </w:tcPr>
          <w:p w14:paraId="5D3CAAEA" w14:textId="3C80C8FE" w:rsidR="003221DD" w:rsidRDefault="003221DD" w:rsidP="007F6F09">
            <w:pPr>
              <w:pStyle w:val="TableText"/>
            </w:pPr>
          </w:p>
        </w:tc>
        <w:tc>
          <w:tcPr>
            <w:tcW w:w="639" w:type="pct"/>
          </w:tcPr>
          <w:p w14:paraId="7B75B336" w14:textId="6424E9A6" w:rsidR="003221DD" w:rsidRPr="00AB7A08" w:rsidRDefault="003221DD" w:rsidP="007F6F09">
            <w:pPr>
              <w:pStyle w:val="TableText"/>
              <w:rPr>
                <w:color w:val="000000"/>
              </w:rPr>
            </w:pPr>
            <w:r>
              <w:rPr>
                <w:color w:val="000000"/>
              </w:rPr>
              <w:t>CR11504R00</w:t>
            </w:r>
          </w:p>
        </w:tc>
        <w:tc>
          <w:tcPr>
            <w:tcW w:w="2345" w:type="pct"/>
          </w:tcPr>
          <w:p w14:paraId="6D692782" w14:textId="7752D256" w:rsidR="003221DD" w:rsidRPr="00AB7A08" w:rsidRDefault="003221DD" w:rsidP="00F46B0C">
            <w:pPr>
              <w:pStyle w:val="TableText"/>
              <w:rPr>
                <w:color w:val="000000"/>
              </w:rPr>
            </w:pPr>
            <w:r>
              <w:rPr>
                <w:color w:val="000000"/>
              </w:rPr>
              <w:t xml:space="preserve">eUICC Technical Specification Reference Update </w:t>
            </w:r>
          </w:p>
        </w:tc>
        <w:tc>
          <w:tcPr>
            <w:tcW w:w="527" w:type="pct"/>
            <w:vMerge/>
            <w:vAlign w:val="center"/>
          </w:tcPr>
          <w:p w14:paraId="761DA108" w14:textId="77777777" w:rsidR="003221DD" w:rsidRDefault="003221DD" w:rsidP="007F6F09">
            <w:pPr>
              <w:pStyle w:val="TableText"/>
            </w:pPr>
          </w:p>
        </w:tc>
        <w:tc>
          <w:tcPr>
            <w:tcW w:w="578" w:type="pct"/>
            <w:vMerge/>
            <w:vAlign w:val="center"/>
          </w:tcPr>
          <w:p w14:paraId="69B7A504" w14:textId="77777777" w:rsidR="003221DD" w:rsidRDefault="003221DD" w:rsidP="007F6F09">
            <w:pPr>
              <w:pStyle w:val="TableText"/>
            </w:pPr>
          </w:p>
        </w:tc>
      </w:tr>
      <w:tr w:rsidR="003221DD" w:rsidRPr="006D78D5" w14:paraId="59D174A7" w14:textId="77777777" w:rsidTr="00793151">
        <w:trPr>
          <w:trHeight w:val="306"/>
        </w:trPr>
        <w:tc>
          <w:tcPr>
            <w:tcW w:w="458" w:type="pct"/>
            <w:vMerge/>
            <w:vAlign w:val="center"/>
          </w:tcPr>
          <w:p w14:paraId="12696A1A" w14:textId="774B1A86" w:rsidR="003221DD" w:rsidRDefault="003221DD" w:rsidP="007F6F09">
            <w:pPr>
              <w:pStyle w:val="TableText"/>
            </w:pPr>
          </w:p>
        </w:tc>
        <w:tc>
          <w:tcPr>
            <w:tcW w:w="453" w:type="pct"/>
            <w:vMerge/>
            <w:vAlign w:val="center"/>
          </w:tcPr>
          <w:p w14:paraId="71181F1D" w14:textId="08FAED6A" w:rsidR="003221DD" w:rsidRDefault="003221DD" w:rsidP="007F6F09">
            <w:pPr>
              <w:pStyle w:val="TableText"/>
            </w:pPr>
          </w:p>
        </w:tc>
        <w:tc>
          <w:tcPr>
            <w:tcW w:w="639" w:type="pct"/>
          </w:tcPr>
          <w:p w14:paraId="456E9A2A" w14:textId="2C75D858" w:rsidR="003221DD" w:rsidRDefault="003221DD" w:rsidP="007F6F09">
            <w:pPr>
              <w:pStyle w:val="TableText"/>
              <w:rPr>
                <w:color w:val="000000"/>
              </w:rPr>
            </w:pPr>
            <w:r>
              <w:rPr>
                <w:color w:val="000000"/>
              </w:rPr>
              <w:t>CR11505R00</w:t>
            </w:r>
          </w:p>
        </w:tc>
        <w:tc>
          <w:tcPr>
            <w:tcW w:w="2345" w:type="pct"/>
          </w:tcPr>
          <w:p w14:paraId="3F1D1633" w14:textId="48D67B9A" w:rsidR="003221DD" w:rsidRDefault="003221DD" w:rsidP="00F46B0C">
            <w:pPr>
              <w:pStyle w:val="TableText"/>
              <w:rPr>
                <w:color w:val="000000"/>
              </w:rPr>
            </w:pPr>
            <w:r>
              <w:rPr>
                <w:color w:val="000000"/>
              </w:rPr>
              <w:t xml:space="preserve">Device </w:t>
            </w:r>
            <w:r w:rsidRPr="003221DD">
              <w:rPr>
                <w:color w:val="000000"/>
              </w:rPr>
              <w:t>oErrorUpdate</w:t>
            </w:r>
          </w:p>
        </w:tc>
        <w:tc>
          <w:tcPr>
            <w:tcW w:w="527" w:type="pct"/>
            <w:vMerge/>
            <w:vAlign w:val="center"/>
          </w:tcPr>
          <w:p w14:paraId="59E96D4E" w14:textId="77777777" w:rsidR="003221DD" w:rsidRDefault="003221DD" w:rsidP="007F6F09">
            <w:pPr>
              <w:pStyle w:val="TableText"/>
            </w:pPr>
          </w:p>
        </w:tc>
        <w:tc>
          <w:tcPr>
            <w:tcW w:w="578" w:type="pct"/>
            <w:vMerge/>
            <w:vAlign w:val="center"/>
          </w:tcPr>
          <w:p w14:paraId="6B132DD0" w14:textId="77777777" w:rsidR="003221DD" w:rsidRDefault="003221DD" w:rsidP="007F6F09">
            <w:pPr>
              <w:pStyle w:val="TableText"/>
            </w:pPr>
          </w:p>
        </w:tc>
      </w:tr>
      <w:tr w:rsidR="003221DD" w:rsidRPr="006D78D5" w14:paraId="6A018AA8" w14:textId="77777777" w:rsidTr="00793151">
        <w:trPr>
          <w:trHeight w:val="306"/>
        </w:trPr>
        <w:tc>
          <w:tcPr>
            <w:tcW w:w="458" w:type="pct"/>
            <w:vMerge/>
            <w:vAlign w:val="center"/>
          </w:tcPr>
          <w:p w14:paraId="76D118B8" w14:textId="215CDCDC" w:rsidR="003221DD" w:rsidRDefault="003221DD" w:rsidP="007F6F09">
            <w:pPr>
              <w:pStyle w:val="TableText"/>
            </w:pPr>
          </w:p>
        </w:tc>
        <w:tc>
          <w:tcPr>
            <w:tcW w:w="453" w:type="pct"/>
            <w:vMerge/>
            <w:vAlign w:val="center"/>
          </w:tcPr>
          <w:p w14:paraId="4EAE5190" w14:textId="5BF141F8" w:rsidR="003221DD" w:rsidRDefault="003221DD" w:rsidP="007F6F09">
            <w:pPr>
              <w:pStyle w:val="TableText"/>
            </w:pPr>
          </w:p>
        </w:tc>
        <w:tc>
          <w:tcPr>
            <w:tcW w:w="639" w:type="pct"/>
          </w:tcPr>
          <w:p w14:paraId="107BF1EF" w14:textId="3A0181D1" w:rsidR="003221DD" w:rsidRDefault="003221DD" w:rsidP="007F6F09">
            <w:pPr>
              <w:pStyle w:val="TableText"/>
              <w:rPr>
                <w:color w:val="000000"/>
              </w:rPr>
            </w:pPr>
            <w:r w:rsidRPr="00421EB7">
              <w:rPr>
                <w:color w:val="000000"/>
              </w:rPr>
              <w:t>CR11506</w:t>
            </w:r>
            <w:r>
              <w:rPr>
                <w:color w:val="000000"/>
              </w:rPr>
              <w:t>R0</w:t>
            </w:r>
            <w:r w:rsidRPr="00421EB7">
              <w:rPr>
                <w:color w:val="000000"/>
              </w:rPr>
              <w:t>1</w:t>
            </w:r>
          </w:p>
        </w:tc>
        <w:tc>
          <w:tcPr>
            <w:tcW w:w="2345" w:type="pct"/>
          </w:tcPr>
          <w:p w14:paraId="7DFD1185" w14:textId="7C59CB62" w:rsidR="003221DD" w:rsidRDefault="003221DD" w:rsidP="00F46B0C">
            <w:pPr>
              <w:pStyle w:val="TableText"/>
              <w:rPr>
                <w:color w:val="000000"/>
              </w:rPr>
            </w:pPr>
            <w:r w:rsidRPr="00421EB7">
              <w:rPr>
                <w:color w:val="000000"/>
              </w:rPr>
              <w:t>TCA_reference_excerpted_from_SGP.23</w:t>
            </w:r>
          </w:p>
        </w:tc>
        <w:tc>
          <w:tcPr>
            <w:tcW w:w="527" w:type="pct"/>
            <w:vMerge/>
            <w:vAlign w:val="center"/>
          </w:tcPr>
          <w:p w14:paraId="70962841" w14:textId="77777777" w:rsidR="003221DD" w:rsidRDefault="003221DD" w:rsidP="007F6F09">
            <w:pPr>
              <w:pStyle w:val="TableText"/>
            </w:pPr>
          </w:p>
        </w:tc>
        <w:tc>
          <w:tcPr>
            <w:tcW w:w="578" w:type="pct"/>
            <w:vMerge/>
            <w:vAlign w:val="center"/>
          </w:tcPr>
          <w:p w14:paraId="4B933914" w14:textId="77777777" w:rsidR="003221DD" w:rsidRDefault="003221DD" w:rsidP="007F6F09">
            <w:pPr>
              <w:pStyle w:val="TableText"/>
            </w:pPr>
          </w:p>
        </w:tc>
      </w:tr>
      <w:tr w:rsidR="003221DD" w:rsidRPr="006D78D5" w14:paraId="5B76A597" w14:textId="77777777" w:rsidTr="00793151">
        <w:trPr>
          <w:trHeight w:val="306"/>
        </w:trPr>
        <w:tc>
          <w:tcPr>
            <w:tcW w:w="458" w:type="pct"/>
            <w:vMerge/>
            <w:vAlign w:val="center"/>
          </w:tcPr>
          <w:p w14:paraId="253F2AB2" w14:textId="77777777" w:rsidR="003221DD" w:rsidRDefault="003221DD" w:rsidP="007F6F09">
            <w:pPr>
              <w:pStyle w:val="TableText"/>
            </w:pPr>
          </w:p>
        </w:tc>
        <w:tc>
          <w:tcPr>
            <w:tcW w:w="453" w:type="pct"/>
            <w:vMerge/>
            <w:vAlign w:val="center"/>
          </w:tcPr>
          <w:p w14:paraId="0355B1F4" w14:textId="77777777" w:rsidR="003221DD" w:rsidRDefault="003221DD" w:rsidP="007F6F09">
            <w:pPr>
              <w:pStyle w:val="TableText"/>
            </w:pPr>
          </w:p>
        </w:tc>
        <w:tc>
          <w:tcPr>
            <w:tcW w:w="639" w:type="pct"/>
          </w:tcPr>
          <w:p w14:paraId="09989577" w14:textId="0F690100" w:rsidR="003221DD" w:rsidRPr="00421EB7" w:rsidRDefault="003221DD" w:rsidP="007F6F09">
            <w:pPr>
              <w:pStyle w:val="TableText"/>
              <w:rPr>
                <w:color w:val="000000"/>
              </w:rPr>
            </w:pPr>
            <w:r w:rsidRPr="00421EB7">
              <w:rPr>
                <w:color w:val="000000"/>
              </w:rPr>
              <w:t>CR1150</w:t>
            </w:r>
            <w:r>
              <w:rPr>
                <w:color w:val="000000"/>
              </w:rPr>
              <w:t>7R0</w:t>
            </w:r>
            <w:r w:rsidRPr="00421EB7">
              <w:rPr>
                <w:color w:val="000000"/>
              </w:rPr>
              <w:t>1</w:t>
            </w:r>
          </w:p>
        </w:tc>
        <w:tc>
          <w:tcPr>
            <w:tcW w:w="2345" w:type="pct"/>
          </w:tcPr>
          <w:p w14:paraId="3DAAB612" w14:textId="38910D9C" w:rsidR="003221DD" w:rsidRPr="00421EB7" w:rsidRDefault="003221DD" w:rsidP="00F46B0C">
            <w:pPr>
              <w:pStyle w:val="TableText"/>
              <w:rPr>
                <w:color w:val="000000"/>
              </w:rPr>
            </w:pPr>
            <w:r w:rsidRPr="00421EB7">
              <w:rPr>
                <w:color w:val="000000"/>
              </w:rPr>
              <w:t>UICC_CAPABILITY_EXT update</w:t>
            </w:r>
          </w:p>
        </w:tc>
        <w:tc>
          <w:tcPr>
            <w:tcW w:w="527" w:type="pct"/>
            <w:vMerge/>
            <w:vAlign w:val="center"/>
          </w:tcPr>
          <w:p w14:paraId="5917A116" w14:textId="77777777" w:rsidR="003221DD" w:rsidRDefault="003221DD" w:rsidP="007F6F09">
            <w:pPr>
              <w:pStyle w:val="TableText"/>
            </w:pPr>
          </w:p>
        </w:tc>
        <w:tc>
          <w:tcPr>
            <w:tcW w:w="578" w:type="pct"/>
            <w:vMerge/>
            <w:vAlign w:val="center"/>
          </w:tcPr>
          <w:p w14:paraId="7A8BACF1" w14:textId="77777777" w:rsidR="003221DD" w:rsidRDefault="003221DD" w:rsidP="007F6F09">
            <w:pPr>
              <w:pStyle w:val="TableText"/>
            </w:pPr>
          </w:p>
        </w:tc>
      </w:tr>
      <w:tr w:rsidR="003221DD" w:rsidRPr="006D78D5" w14:paraId="280FBCB9" w14:textId="77777777" w:rsidTr="00793151">
        <w:trPr>
          <w:trHeight w:val="306"/>
        </w:trPr>
        <w:tc>
          <w:tcPr>
            <w:tcW w:w="458" w:type="pct"/>
            <w:vMerge/>
            <w:vAlign w:val="center"/>
          </w:tcPr>
          <w:p w14:paraId="124112FD" w14:textId="77777777" w:rsidR="003221DD" w:rsidRDefault="003221DD" w:rsidP="007F6F09">
            <w:pPr>
              <w:pStyle w:val="TableText"/>
            </w:pPr>
          </w:p>
        </w:tc>
        <w:tc>
          <w:tcPr>
            <w:tcW w:w="453" w:type="pct"/>
            <w:vMerge/>
            <w:vAlign w:val="center"/>
          </w:tcPr>
          <w:p w14:paraId="65822822" w14:textId="77777777" w:rsidR="003221DD" w:rsidRDefault="003221DD" w:rsidP="007F6F09">
            <w:pPr>
              <w:pStyle w:val="TableText"/>
            </w:pPr>
          </w:p>
        </w:tc>
        <w:tc>
          <w:tcPr>
            <w:tcW w:w="639" w:type="pct"/>
          </w:tcPr>
          <w:p w14:paraId="4D4A9158" w14:textId="534EBF28" w:rsidR="003221DD" w:rsidRPr="00421EB7" w:rsidRDefault="003221DD" w:rsidP="007F6F09">
            <w:pPr>
              <w:pStyle w:val="TableText"/>
              <w:rPr>
                <w:color w:val="000000"/>
              </w:rPr>
            </w:pPr>
            <w:r w:rsidRPr="00421EB7">
              <w:rPr>
                <w:color w:val="000000"/>
              </w:rPr>
              <w:t>CR11508</w:t>
            </w:r>
            <w:r>
              <w:rPr>
                <w:color w:val="000000"/>
              </w:rPr>
              <w:t>R0</w:t>
            </w:r>
            <w:r w:rsidRPr="00421EB7">
              <w:rPr>
                <w:color w:val="000000"/>
              </w:rPr>
              <w:t>2</w:t>
            </w:r>
          </w:p>
        </w:tc>
        <w:tc>
          <w:tcPr>
            <w:tcW w:w="2345" w:type="pct"/>
          </w:tcPr>
          <w:p w14:paraId="40B6B383" w14:textId="32231CFC" w:rsidR="003221DD" w:rsidRPr="00421EB7" w:rsidRDefault="003221DD" w:rsidP="00F46B0C">
            <w:pPr>
              <w:pStyle w:val="TableText"/>
              <w:rPr>
                <w:color w:val="000000"/>
              </w:rPr>
            </w:pPr>
            <w:r w:rsidRPr="00421EB7">
              <w:rPr>
                <w:color w:val="000000"/>
              </w:rPr>
              <w:t>LPA_Update_TC_InitialConditions</w:t>
            </w:r>
          </w:p>
        </w:tc>
        <w:tc>
          <w:tcPr>
            <w:tcW w:w="527" w:type="pct"/>
            <w:vMerge/>
            <w:vAlign w:val="center"/>
          </w:tcPr>
          <w:p w14:paraId="3C117A90" w14:textId="77777777" w:rsidR="003221DD" w:rsidRDefault="003221DD" w:rsidP="007F6F09">
            <w:pPr>
              <w:pStyle w:val="TableText"/>
            </w:pPr>
          </w:p>
        </w:tc>
        <w:tc>
          <w:tcPr>
            <w:tcW w:w="578" w:type="pct"/>
            <w:vMerge/>
            <w:vAlign w:val="center"/>
          </w:tcPr>
          <w:p w14:paraId="0597B537" w14:textId="77777777" w:rsidR="003221DD" w:rsidRDefault="003221DD" w:rsidP="007F6F09">
            <w:pPr>
              <w:pStyle w:val="TableText"/>
            </w:pPr>
          </w:p>
        </w:tc>
      </w:tr>
      <w:tr w:rsidR="003221DD" w:rsidRPr="006D78D5" w14:paraId="460B6083" w14:textId="77777777" w:rsidTr="00793151">
        <w:trPr>
          <w:trHeight w:val="306"/>
        </w:trPr>
        <w:tc>
          <w:tcPr>
            <w:tcW w:w="458" w:type="pct"/>
            <w:vMerge/>
            <w:vAlign w:val="center"/>
          </w:tcPr>
          <w:p w14:paraId="7EDFBD6C" w14:textId="77777777" w:rsidR="003221DD" w:rsidRDefault="003221DD" w:rsidP="007F6F09">
            <w:pPr>
              <w:pStyle w:val="TableText"/>
            </w:pPr>
          </w:p>
        </w:tc>
        <w:tc>
          <w:tcPr>
            <w:tcW w:w="453" w:type="pct"/>
            <w:vMerge/>
            <w:vAlign w:val="center"/>
          </w:tcPr>
          <w:p w14:paraId="6872D510" w14:textId="77777777" w:rsidR="003221DD" w:rsidRDefault="003221DD" w:rsidP="007F6F09">
            <w:pPr>
              <w:pStyle w:val="TableText"/>
            </w:pPr>
          </w:p>
        </w:tc>
        <w:tc>
          <w:tcPr>
            <w:tcW w:w="639" w:type="pct"/>
          </w:tcPr>
          <w:p w14:paraId="1864B855" w14:textId="0CF6272C" w:rsidR="003221DD" w:rsidRPr="00421EB7" w:rsidRDefault="003221DD" w:rsidP="007F6F09">
            <w:pPr>
              <w:pStyle w:val="TableText"/>
              <w:rPr>
                <w:color w:val="000000"/>
              </w:rPr>
            </w:pPr>
            <w:r w:rsidRPr="00421EB7">
              <w:rPr>
                <w:color w:val="000000"/>
              </w:rPr>
              <w:t>CR11509</w:t>
            </w:r>
            <w:r>
              <w:rPr>
                <w:color w:val="000000"/>
              </w:rPr>
              <w:t>R0</w:t>
            </w:r>
            <w:r w:rsidRPr="00421EB7">
              <w:rPr>
                <w:color w:val="000000"/>
              </w:rPr>
              <w:t>0</w:t>
            </w:r>
          </w:p>
        </w:tc>
        <w:tc>
          <w:tcPr>
            <w:tcW w:w="2345" w:type="pct"/>
          </w:tcPr>
          <w:p w14:paraId="6B004F78" w14:textId="08ACCE8F" w:rsidR="003221DD" w:rsidRPr="00421EB7" w:rsidRDefault="003221DD" w:rsidP="00421EB7">
            <w:pPr>
              <w:pStyle w:val="TableText"/>
              <w:rPr>
                <w:color w:val="000000"/>
              </w:rPr>
            </w:pPr>
            <w:r w:rsidRPr="00421EB7">
              <w:rPr>
                <w:color w:val="000000"/>
              </w:rPr>
              <w:t>eUICC_Test_Environment_update</w:t>
            </w:r>
          </w:p>
        </w:tc>
        <w:tc>
          <w:tcPr>
            <w:tcW w:w="527" w:type="pct"/>
            <w:vMerge/>
            <w:vAlign w:val="center"/>
          </w:tcPr>
          <w:p w14:paraId="05F5B073" w14:textId="77777777" w:rsidR="003221DD" w:rsidRDefault="003221DD" w:rsidP="007F6F09">
            <w:pPr>
              <w:pStyle w:val="TableText"/>
            </w:pPr>
          </w:p>
        </w:tc>
        <w:tc>
          <w:tcPr>
            <w:tcW w:w="578" w:type="pct"/>
            <w:vMerge/>
            <w:vAlign w:val="center"/>
          </w:tcPr>
          <w:p w14:paraId="3D7ED703" w14:textId="77777777" w:rsidR="003221DD" w:rsidRDefault="003221DD" w:rsidP="007F6F09">
            <w:pPr>
              <w:pStyle w:val="TableText"/>
            </w:pPr>
          </w:p>
        </w:tc>
      </w:tr>
      <w:tr w:rsidR="00B65920" w:rsidRPr="006D78D5" w14:paraId="57DA415B" w14:textId="77777777" w:rsidTr="00DB1026">
        <w:trPr>
          <w:trHeight w:val="306"/>
        </w:trPr>
        <w:tc>
          <w:tcPr>
            <w:tcW w:w="458" w:type="pct"/>
            <w:vMerge w:val="restart"/>
            <w:vAlign w:val="center"/>
          </w:tcPr>
          <w:p w14:paraId="454426B2" w14:textId="626722B8" w:rsidR="00B65920" w:rsidRDefault="00B65920" w:rsidP="00B65920">
            <w:pPr>
              <w:pStyle w:val="TableText"/>
            </w:pPr>
            <w:r>
              <w:t>SGP.23 v1.16</w:t>
            </w:r>
          </w:p>
        </w:tc>
        <w:tc>
          <w:tcPr>
            <w:tcW w:w="453" w:type="pct"/>
            <w:vMerge w:val="restart"/>
            <w:vAlign w:val="center"/>
          </w:tcPr>
          <w:p w14:paraId="628D448B" w14:textId="649CE0E7" w:rsidR="00B65920" w:rsidRDefault="00326C7C" w:rsidP="00DB1026">
            <w:pPr>
              <w:pStyle w:val="TableText"/>
            </w:pPr>
            <w:r>
              <w:t>29</w:t>
            </w:r>
            <w:r w:rsidRPr="00326C7C">
              <w:rPr>
                <w:vertAlign w:val="superscript"/>
              </w:rPr>
              <w:t>th</w:t>
            </w:r>
            <w:r>
              <w:t xml:space="preserve"> </w:t>
            </w:r>
            <w:r w:rsidR="00B65920">
              <w:t>April 2025</w:t>
            </w:r>
          </w:p>
        </w:tc>
        <w:tc>
          <w:tcPr>
            <w:tcW w:w="639" w:type="pct"/>
          </w:tcPr>
          <w:p w14:paraId="608B6614" w14:textId="77777777" w:rsidR="00B65920" w:rsidRPr="00421EB7" w:rsidRDefault="00B65920" w:rsidP="007F6F09">
            <w:pPr>
              <w:pStyle w:val="TableText"/>
              <w:rPr>
                <w:color w:val="000000"/>
              </w:rPr>
            </w:pPr>
          </w:p>
        </w:tc>
        <w:tc>
          <w:tcPr>
            <w:tcW w:w="2345" w:type="pct"/>
          </w:tcPr>
          <w:p w14:paraId="5ED80872" w14:textId="7E635FF0" w:rsidR="00B65920" w:rsidRPr="00421EB7" w:rsidRDefault="00B65920" w:rsidP="00421EB7">
            <w:pPr>
              <w:pStyle w:val="TableText"/>
              <w:rPr>
                <w:color w:val="000000"/>
              </w:rPr>
            </w:pPr>
            <w:r>
              <w:rPr>
                <w:color w:val="000000"/>
              </w:rPr>
              <w:t>First Draft</w:t>
            </w:r>
          </w:p>
        </w:tc>
        <w:tc>
          <w:tcPr>
            <w:tcW w:w="527" w:type="pct"/>
            <w:vMerge w:val="restart"/>
            <w:vAlign w:val="center"/>
          </w:tcPr>
          <w:p w14:paraId="20C8EEEF" w14:textId="7A25AE3F" w:rsidR="00B65920" w:rsidRDefault="00B65920" w:rsidP="007F6F09">
            <w:pPr>
              <w:pStyle w:val="TableText"/>
            </w:pPr>
            <w:r>
              <w:t>ISAG</w:t>
            </w:r>
          </w:p>
        </w:tc>
        <w:tc>
          <w:tcPr>
            <w:tcW w:w="578" w:type="pct"/>
            <w:vMerge w:val="restart"/>
            <w:vAlign w:val="center"/>
          </w:tcPr>
          <w:p w14:paraId="5783016B" w14:textId="2E8176B3" w:rsidR="00B65920" w:rsidRDefault="00B65920" w:rsidP="00B65920">
            <w:pPr>
              <w:pStyle w:val="TableText"/>
            </w:pPr>
            <w:r>
              <w:t>Stephen Packer / GSMA</w:t>
            </w:r>
          </w:p>
        </w:tc>
      </w:tr>
      <w:tr w:rsidR="00B65920" w:rsidRPr="006D78D5" w14:paraId="44E5E30A" w14:textId="77777777" w:rsidTr="00793151">
        <w:trPr>
          <w:trHeight w:val="306"/>
        </w:trPr>
        <w:tc>
          <w:tcPr>
            <w:tcW w:w="458" w:type="pct"/>
            <w:vMerge/>
            <w:vAlign w:val="center"/>
          </w:tcPr>
          <w:p w14:paraId="79A6DEDB" w14:textId="77777777" w:rsidR="00B65920" w:rsidRDefault="00B65920" w:rsidP="007F6F09">
            <w:pPr>
              <w:pStyle w:val="TableText"/>
            </w:pPr>
          </w:p>
        </w:tc>
        <w:tc>
          <w:tcPr>
            <w:tcW w:w="453" w:type="pct"/>
            <w:vMerge/>
            <w:vAlign w:val="center"/>
          </w:tcPr>
          <w:p w14:paraId="11C06E8C" w14:textId="33A79A30" w:rsidR="00B65920" w:rsidRDefault="00B65920" w:rsidP="007F6F09">
            <w:pPr>
              <w:pStyle w:val="TableText"/>
            </w:pPr>
          </w:p>
        </w:tc>
        <w:tc>
          <w:tcPr>
            <w:tcW w:w="639" w:type="pct"/>
          </w:tcPr>
          <w:p w14:paraId="1E5DB56C" w14:textId="61B70A00" w:rsidR="00B65920" w:rsidRPr="00421EB7" w:rsidRDefault="00B65920" w:rsidP="007F6F09">
            <w:pPr>
              <w:pStyle w:val="TableText"/>
              <w:rPr>
                <w:color w:val="000000"/>
              </w:rPr>
            </w:pPr>
            <w:r>
              <w:rPr>
                <w:color w:val="000000"/>
              </w:rPr>
              <w:t>CR11601R00</w:t>
            </w:r>
          </w:p>
        </w:tc>
        <w:tc>
          <w:tcPr>
            <w:tcW w:w="2345" w:type="pct"/>
          </w:tcPr>
          <w:p w14:paraId="0C05AB6E" w14:textId="30A37D6F" w:rsidR="00B65920" w:rsidRDefault="00B65920" w:rsidP="00421EB7">
            <w:pPr>
              <w:pStyle w:val="TableText"/>
              <w:rPr>
                <w:color w:val="000000"/>
              </w:rPr>
            </w:pPr>
            <w:r>
              <w:rPr>
                <w:color w:val="000000"/>
              </w:rPr>
              <w:t>TC_4.4.24.2.1 #10</w:t>
            </w:r>
          </w:p>
        </w:tc>
        <w:tc>
          <w:tcPr>
            <w:tcW w:w="527" w:type="pct"/>
            <w:vMerge/>
            <w:vAlign w:val="center"/>
          </w:tcPr>
          <w:p w14:paraId="508E6178" w14:textId="77777777" w:rsidR="00B65920" w:rsidRDefault="00B65920" w:rsidP="007F6F09">
            <w:pPr>
              <w:pStyle w:val="TableText"/>
            </w:pPr>
          </w:p>
        </w:tc>
        <w:tc>
          <w:tcPr>
            <w:tcW w:w="578" w:type="pct"/>
            <w:vMerge/>
            <w:vAlign w:val="center"/>
          </w:tcPr>
          <w:p w14:paraId="013E0F84" w14:textId="77777777" w:rsidR="00B65920" w:rsidRDefault="00B65920" w:rsidP="007F6F09">
            <w:pPr>
              <w:pStyle w:val="TableText"/>
            </w:pPr>
          </w:p>
        </w:tc>
      </w:tr>
      <w:tr w:rsidR="00B65920" w:rsidRPr="006D78D5" w14:paraId="3D5B0D55" w14:textId="77777777" w:rsidTr="00793151">
        <w:trPr>
          <w:trHeight w:val="306"/>
        </w:trPr>
        <w:tc>
          <w:tcPr>
            <w:tcW w:w="458" w:type="pct"/>
            <w:vMerge/>
            <w:vAlign w:val="center"/>
          </w:tcPr>
          <w:p w14:paraId="378C10C5" w14:textId="77777777" w:rsidR="00B65920" w:rsidRDefault="00B65920" w:rsidP="007F6F09">
            <w:pPr>
              <w:pStyle w:val="TableText"/>
            </w:pPr>
          </w:p>
        </w:tc>
        <w:tc>
          <w:tcPr>
            <w:tcW w:w="453" w:type="pct"/>
            <w:vMerge/>
            <w:vAlign w:val="center"/>
          </w:tcPr>
          <w:p w14:paraId="136C1C27" w14:textId="6B79480D" w:rsidR="00B65920" w:rsidRDefault="00B65920" w:rsidP="007F6F09">
            <w:pPr>
              <w:pStyle w:val="TableText"/>
            </w:pPr>
          </w:p>
        </w:tc>
        <w:tc>
          <w:tcPr>
            <w:tcW w:w="639" w:type="pct"/>
          </w:tcPr>
          <w:p w14:paraId="3580BBB1" w14:textId="6046453B" w:rsidR="00B65920" w:rsidRDefault="00B65920" w:rsidP="007F6F09">
            <w:pPr>
              <w:pStyle w:val="TableText"/>
              <w:rPr>
                <w:color w:val="000000"/>
              </w:rPr>
            </w:pPr>
            <w:r>
              <w:rPr>
                <w:color w:val="000000"/>
              </w:rPr>
              <w:t>CR11602R01</w:t>
            </w:r>
          </w:p>
        </w:tc>
        <w:tc>
          <w:tcPr>
            <w:tcW w:w="2345" w:type="pct"/>
          </w:tcPr>
          <w:p w14:paraId="26AD3FA2" w14:textId="1F36BC9A" w:rsidR="00B65920" w:rsidRDefault="00B65920" w:rsidP="00421EB7">
            <w:pPr>
              <w:pStyle w:val="TableText"/>
              <w:rPr>
                <w:color w:val="000000"/>
              </w:rPr>
            </w:pPr>
            <w:r>
              <w:rPr>
                <w:color w:val="000000"/>
              </w:rPr>
              <w:t>NXP_eUICC_TC_4.2.4.2.1#10</w:t>
            </w:r>
          </w:p>
        </w:tc>
        <w:tc>
          <w:tcPr>
            <w:tcW w:w="527" w:type="pct"/>
            <w:vMerge/>
            <w:vAlign w:val="center"/>
          </w:tcPr>
          <w:p w14:paraId="5F6EE485" w14:textId="77777777" w:rsidR="00B65920" w:rsidRDefault="00B65920" w:rsidP="007F6F09">
            <w:pPr>
              <w:pStyle w:val="TableText"/>
            </w:pPr>
          </w:p>
        </w:tc>
        <w:tc>
          <w:tcPr>
            <w:tcW w:w="578" w:type="pct"/>
            <w:vMerge/>
            <w:vAlign w:val="center"/>
          </w:tcPr>
          <w:p w14:paraId="3C41A4C6" w14:textId="77777777" w:rsidR="00B65920" w:rsidRDefault="00B65920" w:rsidP="007F6F09">
            <w:pPr>
              <w:pStyle w:val="TableText"/>
            </w:pPr>
          </w:p>
        </w:tc>
      </w:tr>
      <w:tr w:rsidR="00B65920" w:rsidRPr="006D78D5" w14:paraId="6B658795" w14:textId="77777777" w:rsidTr="00793151">
        <w:trPr>
          <w:trHeight w:val="306"/>
        </w:trPr>
        <w:tc>
          <w:tcPr>
            <w:tcW w:w="458" w:type="pct"/>
            <w:vMerge/>
            <w:vAlign w:val="center"/>
          </w:tcPr>
          <w:p w14:paraId="6906ED66" w14:textId="77777777" w:rsidR="00B65920" w:rsidRDefault="00B65920" w:rsidP="007F6F09">
            <w:pPr>
              <w:pStyle w:val="TableText"/>
            </w:pPr>
          </w:p>
        </w:tc>
        <w:tc>
          <w:tcPr>
            <w:tcW w:w="453" w:type="pct"/>
            <w:vMerge/>
            <w:vAlign w:val="center"/>
          </w:tcPr>
          <w:p w14:paraId="49CE4E8D" w14:textId="411B59A0" w:rsidR="00B65920" w:rsidRDefault="00B65920" w:rsidP="007F6F09">
            <w:pPr>
              <w:pStyle w:val="TableText"/>
            </w:pPr>
          </w:p>
        </w:tc>
        <w:tc>
          <w:tcPr>
            <w:tcW w:w="639" w:type="pct"/>
          </w:tcPr>
          <w:p w14:paraId="0AA851AA" w14:textId="24333167" w:rsidR="00B65920" w:rsidRDefault="00B65920" w:rsidP="007F6F09">
            <w:pPr>
              <w:pStyle w:val="TableText"/>
              <w:rPr>
                <w:color w:val="000000"/>
              </w:rPr>
            </w:pPr>
            <w:r>
              <w:rPr>
                <w:color w:val="000000"/>
              </w:rPr>
              <w:t>CR11603R00</w:t>
            </w:r>
          </w:p>
        </w:tc>
        <w:tc>
          <w:tcPr>
            <w:tcW w:w="2345" w:type="pct"/>
          </w:tcPr>
          <w:p w14:paraId="7651A372" w14:textId="1D9808E2" w:rsidR="00B65920" w:rsidRDefault="00B65920" w:rsidP="00421EB7">
            <w:pPr>
              <w:pStyle w:val="TableText"/>
              <w:rPr>
                <w:color w:val="000000"/>
              </w:rPr>
            </w:pPr>
            <w:r>
              <w:rPr>
                <w:color w:val="000000"/>
              </w:rPr>
              <w:t xml:space="preserve">ST_eUICC_Update_TCA_Test_Spec_version </w:t>
            </w:r>
            <w:r>
              <w:rPr>
                <w:color w:val="000000"/>
              </w:rPr>
              <w:br/>
              <w:t>Editor’s Note: Implemented in Annex K file.</w:t>
            </w:r>
          </w:p>
        </w:tc>
        <w:tc>
          <w:tcPr>
            <w:tcW w:w="527" w:type="pct"/>
            <w:vMerge/>
            <w:vAlign w:val="center"/>
          </w:tcPr>
          <w:p w14:paraId="34F85190" w14:textId="77777777" w:rsidR="00B65920" w:rsidRDefault="00B65920" w:rsidP="007F6F09">
            <w:pPr>
              <w:pStyle w:val="TableText"/>
            </w:pPr>
          </w:p>
        </w:tc>
        <w:tc>
          <w:tcPr>
            <w:tcW w:w="578" w:type="pct"/>
            <w:vMerge/>
            <w:vAlign w:val="center"/>
          </w:tcPr>
          <w:p w14:paraId="355DD29C" w14:textId="77777777" w:rsidR="00B65920" w:rsidRDefault="00B65920" w:rsidP="007F6F09">
            <w:pPr>
              <w:pStyle w:val="TableText"/>
            </w:pPr>
          </w:p>
        </w:tc>
      </w:tr>
      <w:tr w:rsidR="00B65920" w:rsidRPr="006D78D5" w14:paraId="2EEEB0D7" w14:textId="77777777" w:rsidTr="00793151">
        <w:trPr>
          <w:trHeight w:val="306"/>
        </w:trPr>
        <w:tc>
          <w:tcPr>
            <w:tcW w:w="458" w:type="pct"/>
            <w:vMerge/>
            <w:vAlign w:val="center"/>
          </w:tcPr>
          <w:p w14:paraId="5D4B6487" w14:textId="77777777" w:rsidR="00B65920" w:rsidRDefault="00B65920" w:rsidP="007F6F09">
            <w:pPr>
              <w:pStyle w:val="TableText"/>
            </w:pPr>
          </w:p>
        </w:tc>
        <w:tc>
          <w:tcPr>
            <w:tcW w:w="453" w:type="pct"/>
            <w:vMerge/>
            <w:vAlign w:val="center"/>
          </w:tcPr>
          <w:p w14:paraId="305C8608" w14:textId="2AD9F990" w:rsidR="00B65920" w:rsidRDefault="00B65920" w:rsidP="007F6F09">
            <w:pPr>
              <w:pStyle w:val="TableText"/>
            </w:pPr>
          </w:p>
        </w:tc>
        <w:tc>
          <w:tcPr>
            <w:tcW w:w="639" w:type="pct"/>
          </w:tcPr>
          <w:p w14:paraId="688EA577" w14:textId="7D101F36" w:rsidR="00B65920" w:rsidRDefault="00B65920" w:rsidP="007F6F09">
            <w:pPr>
              <w:pStyle w:val="TableText"/>
              <w:rPr>
                <w:color w:val="000000"/>
              </w:rPr>
            </w:pPr>
            <w:r>
              <w:rPr>
                <w:color w:val="000000"/>
              </w:rPr>
              <w:t>CR11604R01</w:t>
            </w:r>
          </w:p>
        </w:tc>
        <w:tc>
          <w:tcPr>
            <w:tcW w:w="2345" w:type="pct"/>
          </w:tcPr>
          <w:p w14:paraId="436EA7CA" w14:textId="5FA8970C" w:rsidR="00B65920" w:rsidRDefault="00B65920" w:rsidP="00421EB7">
            <w:pPr>
              <w:pStyle w:val="TableText"/>
              <w:rPr>
                <w:color w:val="000000"/>
              </w:rPr>
            </w:pPr>
            <w:r>
              <w:rPr>
                <w:color w:val="000000"/>
              </w:rPr>
              <w:t>Correction to C063</w:t>
            </w:r>
          </w:p>
        </w:tc>
        <w:tc>
          <w:tcPr>
            <w:tcW w:w="527" w:type="pct"/>
            <w:vMerge/>
            <w:vAlign w:val="center"/>
          </w:tcPr>
          <w:p w14:paraId="0727B6E5" w14:textId="77777777" w:rsidR="00B65920" w:rsidRDefault="00B65920" w:rsidP="007F6F09">
            <w:pPr>
              <w:pStyle w:val="TableText"/>
            </w:pPr>
          </w:p>
        </w:tc>
        <w:tc>
          <w:tcPr>
            <w:tcW w:w="578" w:type="pct"/>
            <w:vMerge/>
            <w:vAlign w:val="center"/>
          </w:tcPr>
          <w:p w14:paraId="19A01FBF" w14:textId="77777777" w:rsidR="00B65920" w:rsidRDefault="00B65920" w:rsidP="007F6F09">
            <w:pPr>
              <w:pStyle w:val="TableText"/>
            </w:pPr>
          </w:p>
        </w:tc>
      </w:tr>
      <w:tr w:rsidR="00B65920" w:rsidRPr="006D78D5" w14:paraId="53180ADA" w14:textId="77777777" w:rsidTr="001E6AE8">
        <w:trPr>
          <w:trHeight w:val="306"/>
        </w:trPr>
        <w:tc>
          <w:tcPr>
            <w:tcW w:w="458" w:type="pct"/>
            <w:vMerge/>
            <w:vAlign w:val="center"/>
          </w:tcPr>
          <w:p w14:paraId="00D24422" w14:textId="34A62E50" w:rsidR="00B65920" w:rsidRDefault="00B65920" w:rsidP="007F6F09">
            <w:pPr>
              <w:pStyle w:val="TableText"/>
            </w:pPr>
          </w:p>
        </w:tc>
        <w:tc>
          <w:tcPr>
            <w:tcW w:w="453" w:type="pct"/>
            <w:vMerge/>
            <w:vAlign w:val="center"/>
          </w:tcPr>
          <w:p w14:paraId="1D8C7AA9" w14:textId="26027A3B" w:rsidR="00B65920" w:rsidRDefault="00B65920" w:rsidP="007F6F09">
            <w:pPr>
              <w:pStyle w:val="TableText"/>
            </w:pPr>
          </w:p>
        </w:tc>
        <w:tc>
          <w:tcPr>
            <w:tcW w:w="639" w:type="pct"/>
          </w:tcPr>
          <w:p w14:paraId="314A629D" w14:textId="6C71C95B" w:rsidR="00B65920" w:rsidRDefault="00B65920" w:rsidP="007F6F09">
            <w:pPr>
              <w:pStyle w:val="TableText"/>
              <w:rPr>
                <w:color w:val="000000"/>
              </w:rPr>
            </w:pPr>
            <w:r>
              <w:rPr>
                <w:color w:val="000000"/>
              </w:rPr>
              <w:t>CR11605R02</w:t>
            </w:r>
          </w:p>
        </w:tc>
        <w:tc>
          <w:tcPr>
            <w:tcW w:w="2345" w:type="pct"/>
          </w:tcPr>
          <w:p w14:paraId="0DB5EF60" w14:textId="437085C6" w:rsidR="00B65920" w:rsidRDefault="00B65920" w:rsidP="00421EB7">
            <w:pPr>
              <w:pStyle w:val="TableText"/>
              <w:rPr>
                <w:color w:val="000000"/>
              </w:rPr>
            </w:pPr>
            <w:r>
              <w:rPr>
                <w:color w:val="000000"/>
              </w:rPr>
              <w:t>Update SGP.23v1.16 Annex K</w:t>
            </w:r>
            <w:r>
              <w:rPr>
                <w:color w:val="000000"/>
              </w:rPr>
              <w:br/>
            </w:r>
            <w:r>
              <w:rPr>
                <w:color w:val="000000"/>
              </w:rPr>
              <w:br/>
              <w:t>Editor’s Note: Implemented in Annex K file.</w:t>
            </w:r>
          </w:p>
        </w:tc>
        <w:tc>
          <w:tcPr>
            <w:tcW w:w="527" w:type="pct"/>
            <w:vMerge/>
            <w:vAlign w:val="center"/>
          </w:tcPr>
          <w:p w14:paraId="17ACF8E7" w14:textId="77777777" w:rsidR="00B65920" w:rsidRDefault="00B65920" w:rsidP="007F6F09">
            <w:pPr>
              <w:pStyle w:val="TableText"/>
            </w:pPr>
          </w:p>
        </w:tc>
        <w:tc>
          <w:tcPr>
            <w:tcW w:w="578" w:type="pct"/>
            <w:vMerge/>
            <w:vAlign w:val="center"/>
          </w:tcPr>
          <w:p w14:paraId="61D56888" w14:textId="378B6CCB" w:rsidR="00B65920" w:rsidRDefault="00B65920" w:rsidP="007F6F09">
            <w:pPr>
              <w:pStyle w:val="TableText"/>
            </w:pPr>
          </w:p>
        </w:tc>
      </w:tr>
      <w:tr w:rsidR="00B65920" w:rsidRPr="006D78D5" w14:paraId="140CFA78" w14:textId="77777777" w:rsidTr="001E6AE8">
        <w:trPr>
          <w:trHeight w:val="306"/>
        </w:trPr>
        <w:tc>
          <w:tcPr>
            <w:tcW w:w="458" w:type="pct"/>
            <w:vMerge/>
            <w:vAlign w:val="center"/>
          </w:tcPr>
          <w:p w14:paraId="50362DA0" w14:textId="77777777" w:rsidR="00B65920" w:rsidRDefault="00B65920" w:rsidP="007F6F09">
            <w:pPr>
              <w:pStyle w:val="TableText"/>
            </w:pPr>
          </w:p>
        </w:tc>
        <w:tc>
          <w:tcPr>
            <w:tcW w:w="453" w:type="pct"/>
            <w:vMerge/>
            <w:vAlign w:val="center"/>
          </w:tcPr>
          <w:p w14:paraId="49813774" w14:textId="3B36248E" w:rsidR="00B65920" w:rsidRDefault="00B65920" w:rsidP="007F6F09">
            <w:pPr>
              <w:pStyle w:val="TableText"/>
            </w:pPr>
          </w:p>
        </w:tc>
        <w:tc>
          <w:tcPr>
            <w:tcW w:w="639" w:type="pct"/>
          </w:tcPr>
          <w:p w14:paraId="7D393F4B" w14:textId="6521D3B2" w:rsidR="00B65920" w:rsidRDefault="00B65920" w:rsidP="007F6F09">
            <w:pPr>
              <w:pStyle w:val="TableText"/>
              <w:rPr>
                <w:color w:val="000000"/>
              </w:rPr>
            </w:pPr>
            <w:r>
              <w:rPr>
                <w:color w:val="000000"/>
              </w:rPr>
              <w:t>CR11606R02</w:t>
            </w:r>
          </w:p>
        </w:tc>
        <w:tc>
          <w:tcPr>
            <w:tcW w:w="2345" w:type="pct"/>
          </w:tcPr>
          <w:p w14:paraId="183E1E81" w14:textId="4EB3741D" w:rsidR="00B65920" w:rsidRDefault="00B65920" w:rsidP="00421EB7">
            <w:pPr>
              <w:pStyle w:val="TableText"/>
              <w:rPr>
                <w:color w:val="000000"/>
              </w:rPr>
            </w:pPr>
            <w:r>
              <w:rPr>
                <w:color w:val="000000"/>
              </w:rPr>
              <w:t>Address GP Comment 1845</w:t>
            </w:r>
          </w:p>
        </w:tc>
        <w:tc>
          <w:tcPr>
            <w:tcW w:w="527" w:type="pct"/>
            <w:vMerge/>
            <w:vAlign w:val="center"/>
          </w:tcPr>
          <w:p w14:paraId="2224F0E4" w14:textId="77777777" w:rsidR="00B65920" w:rsidRDefault="00B65920" w:rsidP="007F6F09">
            <w:pPr>
              <w:pStyle w:val="TableText"/>
            </w:pPr>
          </w:p>
        </w:tc>
        <w:tc>
          <w:tcPr>
            <w:tcW w:w="578" w:type="pct"/>
            <w:vMerge/>
            <w:vAlign w:val="center"/>
          </w:tcPr>
          <w:p w14:paraId="7E3A0CE0" w14:textId="77777777" w:rsidR="00B65920" w:rsidRDefault="00B65920" w:rsidP="007F6F09">
            <w:pPr>
              <w:pStyle w:val="TableText"/>
            </w:pPr>
          </w:p>
        </w:tc>
      </w:tr>
      <w:tr w:rsidR="00B65920" w:rsidRPr="006D78D5" w14:paraId="4BB59F19" w14:textId="77777777" w:rsidTr="001E6AE8">
        <w:trPr>
          <w:trHeight w:val="306"/>
        </w:trPr>
        <w:tc>
          <w:tcPr>
            <w:tcW w:w="458" w:type="pct"/>
            <w:vMerge/>
            <w:vAlign w:val="center"/>
          </w:tcPr>
          <w:p w14:paraId="3D4AA05C" w14:textId="77777777" w:rsidR="00B65920" w:rsidRDefault="00B65920" w:rsidP="007F6F09">
            <w:pPr>
              <w:pStyle w:val="TableText"/>
            </w:pPr>
          </w:p>
        </w:tc>
        <w:tc>
          <w:tcPr>
            <w:tcW w:w="453" w:type="pct"/>
            <w:vMerge/>
            <w:vAlign w:val="center"/>
          </w:tcPr>
          <w:p w14:paraId="72F6C415" w14:textId="4B6FA234" w:rsidR="00B65920" w:rsidRDefault="00B65920" w:rsidP="007F6F09">
            <w:pPr>
              <w:pStyle w:val="TableText"/>
            </w:pPr>
          </w:p>
        </w:tc>
        <w:tc>
          <w:tcPr>
            <w:tcW w:w="639" w:type="pct"/>
          </w:tcPr>
          <w:p w14:paraId="7FCD5196" w14:textId="03B9D8D3" w:rsidR="00B65920" w:rsidRDefault="00B65920" w:rsidP="007F6F09">
            <w:pPr>
              <w:pStyle w:val="TableText"/>
              <w:rPr>
                <w:color w:val="000000"/>
              </w:rPr>
            </w:pPr>
            <w:r>
              <w:rPr>
                <w:color w:val="000000"/>
              </w:rPr>
              <w:t>CR11607R00</w:t>
            </w:r>
          </w:p>
        </w:tc>
        <w:tc>
          <w:tcPr>
            <w:tcW w:w="2345" w:type="pct"/>
          </w:tcPr>
          <w:p w14:paraId="02BFE05B" w14:textId="11FF3FBB" w:rsidR="00B65920" w:rsidRDefault="00B65920" w:rsidP="00421EB7">
            <w:pPr>
              <w:pStyle w:val="TableText"/>
              <w:rPr>
                <w:color w:val="000000"/>
              </w:rPr>
            </w:pPr>
            <w:r>
              <w:rPr>
                <w:color w:val="000000"/>
              </w:rPr>
              <w:t>Address GP Comment 1848</w:t>
            </w:r>
          </w:p>
        </w:tc>
        <w:tc>
          <w:tcPr>
            <w:tcW w:w="527" w:type="pct"/>
            <w:vMerge/>
            <w:vAlign w:val="center"/>
          </w:tcPr>
          <w:p w14:paraId="160EB616" w14:textId="77777777" w:rsidR="00B65920" w:rsidRDefault="00B65920" w:rsidP="007F6F09">
            <w:pPr>
              <w:pStyle w:val="TableText"/>
            </w:pPr>
          </w:p>
        </w:tc>
        <w:tc>
          <w:tcPr>
            <w:tcW w:w="578" w:type="pct"/>
            <w:vMerge/>
            <w:vAlign w:val="center"/>
          </w:tcPr>
          <w:p w14:paraId="4D6C3838" w14:textId="77777777" w:rsidR="00B65920" w:rsidRDefault="00B65920" w:rsidP="007F6F09">
            <w:pPr>
              <w:pStyle w:val="TableText"/>
            </w:pPr>
          </w:p>
        </w:tc>
      </w:tr>
      <w:tr w:rsidR="00B65920" w:rsidRPr="006D78D5" w14:paraId="28220743" w14:textId="77777777" w:rsidTr="001E6AE8">
        <w:trPr>
          <w:trHeight w:val="306"/>
        </w:trPr>
        <w:tc>
          <w:tcPr>
            <w:tcW w:w="458" w:type="pct"/>
            <w:vMerge/>
            <w:vAlign w:val="center"/>
          </w:tcPr>
          <w:p w14:paraId="367D8459" w14:textId="77777777" w:rsidR="00B65920" w:rsidRDefault="00B65920" w:rsidP="007F6F09">
            <w:pPr>
              <w:pStyle w:val="TableText"/>
            </w:pPr>
          </w:p>
        </w:tc>
        <w:tc>
          <w:tcPr>
            <w:tcW w:w="453" w:type="pct"/>
            <w:vMerge/>
            <w:vAlign w:val="center"/>
          </w:tcPr>
          <w:p w14:paraId="084B2C91" w14:textId="2742C69C" w:rsidR="00B65920" w:rsidRDefault="00B65920" w:rsidP="007F6F09">
            <w:pPr>
              <w:pStyle w:val="TableText"/>
            </w:pPr>
          </w:p>
        </w:tc>
        <w:tc>
          <w:tcPr>
            <w:tcW w:w="639" w:type="pct"/>
          </w:tcPr>
          <w:p w14:paraId="46F96F2C" w14:textId="07AAB7C0" w:rsidR="00B65920" w:rsidRDefault="00B65920" w:rsidP="007F6F09">
            <w:pPr>
              <w:pStyle w:val="TableText"/>
              <w:rPr>
                <w:color w:val="000000"/>
              </w:rPr>
            </w:pPr>
            <w:r>
              <w:rPr>
                <w:color w:val="000000"/>
              </w:rPr>
              <w:t>CR11608R02</w:t>
            </w:r>
          </w:p>
        </w:tc>
        <w:tc>
          <w:tcPr>
            <w:tcW w:w="2345" w:type="pct"/>
          </w:tcPr>
          <w:p w14:paraId="6A2AC32C" w14:textId="75682B2E" w:rsidR="00B65920" w:rsidRDefault="00B65920" w:rsidP="00421EB7">
            <w:pPr>
              <w:pStyle w:val="TableText"/>
              <w:rPr>
                <w:color w:val="000000"/>
              </w:rPr>
            </w:pPr>
            <w:r>
              <w:rPr>
                <w:color w:val="000000"/>
              </w:rPr>
              <w:t>Address GP Comment 1849</w:t>
            </w:r>
          </w:p>
        </w:tc>
        <w:tc>
          <w:tcPr>
            <w:tcW w:w="527" w:type="pct"/>
            <w:vMerge/>
            <w:vAlign w:val="center"/>
          </w:tcPr>
          <w:p w14:paraId="058E672C" w14:textId="77777777" w:rsidR="00B65920" w:rsidRDefault="00B65920" w:rsidP="007F6F09">
            <w:pPr>
              <w:pStyle w:val="TableText"/>
            </w:pPr>
          </w:p>
        </w:tc>
        <w:tc>
          <w:tcPr>
            <w:tcW w:w="578" w:type="pct"/>
            <w:vMerge/>
            <w:vAlign w:val="center"/>
          </w:tcPr>
          <w:p w14:paraId="4318C3F3" w14:textId="77777777" w:rsidR="00B65920" w:rsidRDefault="00B65920" w:rsidP="007F6F09">
            <w:pPr>
              <w:pStyle w:val="TableText"/>
            </w:pPr>
          </w:p>
        </w:tc>
      </w:tr>
      <w:tr w:rsidR="00B65920" w:rsidRPr="006D78D5" w14:paraId="2D825752" w14:textId="77777777" w:rsidTr="001E6AE8">
        <w:trPr>
          <w:trHeight w:val="306"/>
        </w:trPr>
        <w:tc>
          <w:tcPr>
            <w:tcW w:w="458" w:type="pct"/>
            <w:vMerge/>
            <w:vAlign w:val="center"/>
          </w:tcPr>
          <w:p w14:paraId="7F8B69FE" w14:textId="77777777" w:rsidR="00B65920" w:rsidRDefault="00B65920" w:rsidP="007F6F09">
            <w:pPr>
              <w:pStyle w:val="TableText"/>
            </w:pPr>
          </w:p>
        </w:tc>
        <w:tc>
          <w:tcPr>
            <w:tcW w:w="453" w:type="pct"/>
            <w:vMerge/>
            <w:vAlign w:val="center"/>
          </w:tcPr>
          <w:p w14:paraId="226E3F98" w14:textId="0F692D44" w:rsidR="00B65920" w:rsidRDefault="00B65920" w:rsidP="007F6F09">
            <w:pPr>
              <w:pStyle w:val="TableText"/>
            </w:pPr>
          </w:p>
        </w:tc>
        <w:tc>
          <w:tcPr>
            <w:tcW w:w="639" w:type="pct"/>
          </w:tcPr>
          <w:p w14:paraId="7A8A6988" w14:textId="0C0D5E06" w:rsidR="00B65920" w:rsidRDefault="00B65920" w:rsidP="007F6F09">
            <w:pPr>
              <w:pStyle w:val="TableText"/>
              <w:rPr>
                <w:color w:val="000000"/>
              </w:rPr>
            </w:pPr>
            <w:r>
              <w:rPr>
                <w:color w:val="000000"/>
              </w:rPr>
              <w:t>CR11609R00</w:t>
            </w:r>
          </w:p>
        </w:tc>
        <w:tc>
          <w:tcPr>
            <w:tcW w:w="2345" w:type="pct"/>
          </w:tcPr>
          <w:p w14:paraId="2AFF72E7" w14:textId="4E32D0A6" w:rsidR="00B65920" w:rsidRDefault="00B65920" w:rsidP="00421EB7">
            <w:pPr>
              <w:pStyle w:val="TableText"/>
              <w:rPr>
                <w:color w:val="000000"/>
              </w:rPr>
            </w:pPr>
            <w:r>
              <w:rPr>
                <w:color w:val="000000"/>
              </w:rPr>
              <w:t>TC 4.4.24.2.1 #10 notification order</w:t>
            </w:r>
          </w:p>
        </w:tc>
        <w:tc>
          <w:tcPr>
            <w:tcW w:w="527" w:type="pct"/>
            <w:vMerge/>
            <w:vAlign w:val="center"/>
          </w:tcPr>
          <w:p w14:paraId="24E7E25C" w14:textId="77777777" w:rsidR="00B65920" w:rsidRDefault="00B65920" w:rsidP="007F6F09">
            <w:pPr>
              <w:pStyle w:val="TableText"/>
            </w:pPr>
          </w:p>
        </w:tc>
        <w:tc>
          <w:tcPr>
            <w:tcW w:w="578" w:type="pct"/>
            <w:vMerge/>
            <w:vAlign w:val="center"/>
          </w:tcPr>
          <w:p w14:paraId="6EE3A01C" w14:textId="77777777" w:rsidR="00B65920" w:rsidRDefault="00B65920" w:rsidP="007F6F09">
            <w:pPr>
              <w:pStyle w:val="TableText"/>
            </w:pPr>
          </w:p>
        </w:tc>
      </w:tr>
      <w:tr w:rsidR="00B65920" w:rsidRPr="006D78D5" w14:paraId="6CC85DE3" w14:textId="77777777" w:rsidTr="001E6AE8">
        <w:trPr>
          <w:trHeight w:val="306"/>
        </w:trPr>
        <w:tc>
          <w:tcPr>
            <w:tcW w:w="458" w:type="pct"/>
            <w:vMerge/>
            <w:vAlign w:val="center"/>
          </w:tcPr>
          <w:p w14:paraId="5C7CA953" w14:textId="77777777" w:rsidR="00B65920" w:rsidRDefault="00B65920" w:rsidP="007F6F09">
            <w:pPr>
              <w:pStyle w:val="TableText"/>
            </w:pPr>
          </w:p>
        </w:tc>
        <w:tc>
          <w:tcPr>
            <w:tcW w:w="453" w:type="pct"/>
            <w:vMerge/>
            <w:vAlign w:val="center"/>
          </w:tcPr>
          <w:p w14:paraId="3578B669" w14:textId="20912A0C" w:rsidR="00B65920" w:rsidRDefault="00B65920" w:rsidP="007F6F09">
            <w:pPr>
              <w:pStyle w:val="TableText"/>
            </w:pPr>
          </w:p>
        </w:tc>
        <w:tc>
          <w:tcPr>
            <w:tcW w:w="639" w:type="pct"/>
          </w:tcPr>
          <w:p w14:paraId="72FAAB24" w14:textId="67A60F71" w:rsidR="00B65920" w:rsidRDefault="00B65920" w:rsidP="007F6F09">
            <w:pPr>
              <w:pStyle w:val="TableText"/>
              <w:rPr>
                <w:color w:val="000000"/>
              </w:rPr>
            </w:pPr>
            <w:r>
              <w:rPr>
                <w:color w:val="000000"/>
              </w:rPr>
              <w:t>CR11610R00</w:t>
            </w:r>
          </w:p>
        </w:tc>
        <w:tc>
          <w:tcPr>
            <w:tcW w:w="2345" w:type="pct"/>
          </w:tcPr>
          <w:p w14:paraId="15846B7B" w14:textId="01651601" w:rsidR="00B65920" w:rsidRDefault="00B65920" w:rsidP="00421EB7">
            <w:pPr>
              <w:pStyle w:val="TableText"/>
              <w:rPr>
                <w:color w:val="000000"/>
              </w:rPr>
            </w:pPr>
            <w:r>
              <w:rPr>
                <w:color w:val="000000"/>
              </w:rPr>
              <w:t>eUICC align integrated eUICC test environment with version 3</w:t>
            </w:r>
          </w:p>
        </w:tc>
        <w:tc>
          <w:tcPr>
            <w:tcW w:w="527" w:type="pct"/>
            <w:vMerge/>
            <w:vAlign w:val="center"/>
          </w:tcPr>
          <w:p w14:paraId="141C1AA3" w14:textId="77777777" w:rsidR="00B65920" w:rsidRDefault="00B65920" w:rsidP="007F6F09">
            <w:pPr>
              <w:pStyle w:val="TableText"/>
            </w:pPr>
          </w:p>
        </w:tc>
        <w:tc>
          <w:tcPr>
            <w:tcW w:w="578" w:type="pct"/>
            <w:vMerge/>
            <w:vAlign w:val="center"/>
          </w:tcPr>
          <w:p w14:paraId="1536A799" w14:textId="77777777" w:rsidR="00B65920" w:rsidRDefault="00B65920" w:rsidP="007F6F09">
            <w:pPr>
              <w:pStyle w:val="TableText"/>
            </w:pPr>
          </w:p>
        </w:tc>
      </w:tr>
      <w:tr w:rsidR="00B65920" w:rsidRPr="006D78D5" w14:paraId="5CF3219B" w14:textId="77777777" w:rsidTr="001E6AE8">
        <w:trPr>
          <w:trHeight w:val="306"/>
        </w:trPr>
        <w:tc>
          <w:tcPr>
            <w:tcW w:w="458" w:type="pct"/>
            <w:vMerge/>
            <w:vAlign w:val="center"/>
          </w:tcPr>
          <w:p w14:paraId="73DF9B35" w14:textId="2FC0ADB3" w:rsidR="00B65920" w:rsidRDefault="00B65920" w:rsidP="007F6F09">
            <w:pPr>
              <w:pStyle w:val="TableText"/>
            </w:pPr>
          </w:p>
        </w:tc>
        <w:tc>
          <w:tcPr>
            <w:tcW w:w="453" w:type="pct"/>
            <w:vMerge/>
            <w:vAlign w:val="center"/>
          </w:tcPr>
          <w:p w14:paraId="645242A1" w14:textId="417661D8" w:rsidR="00B65920" w:rsidRDefault="00B65920" w:rsidP="007F6F09">
            <w:pPr>
              <w:pStyle w:val="TableText"/>
            </w:pPr>
          </w:p>
        </w:tc>
        <w:tc>
          <w:tcPr>
            <w:tcW w:w="639" w:type="pct"/>
          </w:tcPr>
          <w:p w14:paraId="42D2F66D" w14:textId="0BA79250" w:rsidR="00B65920" w:rsidRDefault="00B65920" w:rsidP="007F6F09">
            <w:pPr>
              <w:pStyle w:val="TableText"/>
              <w:rPr>
                <w:color w:val="000000"/>
              </w:rPr>
            </w:pPr>
            <w:r>
              <w:rPr>
                <w:color w:val="000000"/>
              </w:rPr>
              <w:t>CR11611R01</w:t>
            </w:r>
          </w:p>
        </w:tc>
        <w:tc>
          <w:tcPr>
            <w:tcW w:w="2345" w:type="pct"/>
          </w:tcPr>
          <w:p w14:paraId="32448891" w14:textId="119B3EFF" w:rsidR="00B65920" w:rsidRDefault="00B65920" w:rsidP="00421EB7">
            <w:pPr>
              <w:pStyle w:val="TableText"/>
              <w:rPr>
                <w:color w:val="000000"/>
              </w:rPr>
            </w:pPr>
            <w:r>
              <w:rPr>
                <w:color w:val="000000"/>
              </w:rPr>
              <w:t>eUICC Cover SGP.22 v2.6</w:t>
            </w:r>
          </w:p>
        </w:tc>
        <w:tc>
          <w:tcPr>
            <w:tcW w:w="527" w:type="pct"/>
            <w:vMerge/>
            <w:vAlign w:val="center"/>
          </w:tcPr>
          <w:p w14:paraId="0A37FBC5" w14:textId="77777777" w:rsidR="00B65920" w:rsidRDefault="00B65920" w:rsidP="007F6F09">
            <w:pPr>
              <w:pStyle w:val="TableText"/>
            </w:pPr>
          </w:p>
        </w:tc>
        <w:tc>
          <w:tcPr>
            <w:tcW w:w="578" w:type="pct"/>
            <w:vMerge/>
            <w:vAlign w:val="center"/>
          </w:tcPr>
          <w:p w14:paraId="20C266EC" w14:textId="6D8C399F" w:rsidR="00B65920" w:rsidRDefault="00B65920" w:rsidP="007F6F09">
            <w:pPr>
              <w:pStyle w:val="TableText"/>
            </w:pPr>
          </w:p>
        </w:tc>
      </w:tr>
      <w:tr w:rsidR="00B65920" w:rsidRPr="006D78D5" w14:paraId="5A25818F" w14:textId="77777777" w:rsidTr="001E6AE8">
        <w:trPr>
          <w:trHeight w:val="306"/>
        </w:trPr>
        <w:tc>
          <w:tcPr>
            <w:tcW w:w="458" w:type="pct"/>
            <w:vMerge/>
            <w:vAlign w:val="center"/>
          </w:tcPr>
          <w:p w14:paraId="42624E2C" w14:textId="77777777" w:rsidR="00B65920" w:rsidRDefault="00B65920" w:rsidP="005E7950">
            <w:pPr>
              <w:pStyle w:val="TableText"/>
            </w:pPr>
          </w:p>
        </w:tc>
        <w:tc>
          <w:tcPr>
            <w:tcW w:w="453" w:type="pct"/>
            <w:vMerge/>
            <w:vAlign w:val="center"/>
          </w:tcPr>
          <w:p w14:paraId="505DC6D9" w14:textId="77777777" w:rsidR="00B65920" w:rsidRDefault="00B65920" w:rsidP="005E7950">
            <w:pPr>
              <w:pStyle w:val="TableText"/>
            </w:pPr>
          </w:p>
        </w:tc>
        <w:tc>
          <w:tcPr>
            <w:tcW w:w="639" w:type="pct"/>
          </w:tcPr>
          <w:p w14:paraId="38A25D02" w14:textId="54380DAD" w:rsidR="00B65920" w:rsidRDefault="00B65920" w:rsidP="005E7950">
            <w:pPr>
              <w:pStyle w:val="TableText"/>
              <w:rPr>
                <w:color w:val="000000"/>
              </w:rPr>
            </w:pPr>
            <w:r>
              <w:rPr>
                <w:color w:val="000000"/>
              </w:rPr>
              <w:t>CR11612R01</w:t>
            </w:r>
          </w:p>
        </w:tc>
        <w:tc>
          <w:tcPr>
            <w:tcW w:w="2345" w:type="pct"/>
          </w:tcPr>
          <w:p w14:paraId="47D6D7F7" w14:textId="06A0E841" w:rsidR="00B65920" w:rsidRDefault="00B65920" w:rsidP="005E7950">
            <w:pPr>
              <w:pStyle w:val="TableText"/>
              <w:rPr>
                <w:color w:val="000000"/>
              </w:rPr>
            </w:pPr>
            <w:r>
              <w:rPr>
                <w:color w:val="000000"/>
              </w:rPr>
              <w:t>TC_4.2.15.2.1_unusedREQ</w:t>
            </w:r>
          </w:p>
        </w:tc>
        <w:tc>
          <w:tcPr>
            <w:tcW w:w="527" w:type="pct"/>
            <w:vMerge/>
            <w:vAlign w:val="center"/>
          </w:tcPr>
          <w:p w14:paraId="1827E817" w14:textId="77777777" w:rsidR="00B65920" w:rsidRDefault="00B65920" w:rsidP="005E7950">
            <w:pPr>
              <w:pStyle w:val="TableText"/>
            </w:pPr>
          </w:p>
        </w:tc>
        <w:tc>
          <w:tcPr>
            <w:tcW w:w="578" w:type="pct"/>
            <w:vMerge/>
            <w:vAlign w:val="center"/>
          </w:tcPr>
          <w:p w14:paraId="4DFF6729" w14:textId="77777777" w:rsidR="00B65920" w:rsidRDefault="00B65920" w:rsidP="005E7950">
            <w:pPr>
              <w:pStyle w:val="TableText"/>
            </w:pPr>
          </w:p>
        </w:tc>
      </w:tr>
    </w:tbl>
    <w:p w14:paraId="6B5CC7AD" w14:textId="44289891" w:rsidR="00E33202" w:rsidRPr="006E1694" w:rsidRDefault="000829F0" w:rsidP="00E33202">
      <w:pPr>
        <w:pStyle w:val="ANNEX-heading1"/>
        <w:numPr>
          <w:ilvl w:val="0"/>
          <w:numId w:val="0"/>
        </w:numPr>
        <w:tabs>
          <w:tab w:val="left" w:pos="680"/>
        </w:tabs>
        <w:ind w:left="680" w:hanging="680"/>
        <w:rPr>
          <w:b w:val="0"/>
        </w:rPr>
      </w:pPr>
      <w:bookmarkStart w:id="4219" w:name="_Toc530759148"/>
      <w:bookmarkStart w:id="4220" w:name="_Toc13661771"/>
      <w:bookmarkStart w:id="4221" w:name="_Toc195628710"/>
      <w:r>
        <w:t>L</w:t>
      </w:r>
      <w:r w:rsidR="00E33202">
        <w:t>.2</w:t>
      </w:r>
      <w:r w:rsidR="00E33202">
        <w:tab/>
      </w:r>
      <w:r w:rsidR="00E33202" w:rsidRPr="006E1694">
        <w:t>Other Information</w:t>
      </w:r>
      <w:bookmarkEnd w:id="4219"/>
      <w:bookmarkEnd w:id="4220"/>
      <w:bookmarkEnd w:id="422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384A33CB" w:rsidR="00E33202" w:rsidRPr="000D0763" w:rsidRDefault="00282263" w:rsidP="00C44AFD">
            <w:pPr>
              <w:pStyle w:val="TableText"/>
            </w:pPr>
            <w:r>
              <w:t>eSIMG</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39428E77" w:rsidR="00E33202" w:rsidRPr="000D0763" w:rsidRDefault="000829F0" w:rsidP="00C44AFD">
            <w:pPr>
              <w:pStyle w:val="TableText"/>
            </w:pPr>
            <w:r>
              <w:t>Stephen Packer</w:t>
            </w:r>
            <w:r w:rsidR="00282263">
              <w:t xml:space="preserve">, </w:t>
            </w:r>
            <w:r w:rsidR="00E33202"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3"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373FBC">
      <w:headerReference w:type="even" r:id="rId24"/>
      <w:headerReference w:type="default" r:id="rId25"/>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368066" w14:textId="77777777" w:rsidR="00A27C5A" w:rsidRDefault="00A27C5A">
      <w:pPr>
        <w:spacing w:before="0"/>
      </w:pPr>
      <w:r>
        <w:separator/>
      </w:r>
    </w:p>
    <w:p w14:paraId="7AE89135" w14:textId="77777777" w:rsidR="00A27C5A" w:rsidRDefault="00A27C5A"/>
  </w:endnote>
  <w:endnote w:type="continuationSeparator" w:id="0">
    <w:p w14:paraId="6FB0E57A" w14:textId="77777777" w:rsidR="00A27C5A" w:rsidRDefault="00A27C5A">
      <w:pPr>
        <w:spacing w:before="0"/>
      </w:pPr>
      <w:r>
        <w:continuationSeparator/>
      </w:r>
    </w:p>
    <w:p w14:paraId="70606238" w14:textId="77777777" w:rsidR="00A27C5A" w:rsidRDefault="00A27C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etaCorr">
    <w:altName w:val="Malgun Gothic"/>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B453DE" w14:textId="3C55C1DB" w:rsidR="003E6134" w:rsidRDefault="003E6134" w:rsidP="00A71E77">
    <w:pPr>
      <w:pStyle w:val="Footer"/>
    </w:pPr>
    <w:r>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843196">
          <w:t>1.16</w:t>
        </w:r>
      </w:sdtContent>
    </w:sdt>
    <w:r>
      <w:tab/>
    </w:r>
    <w:r w:rsidRPr="00480D70">
      <w:t xml:space="preserve">Page </w:t>
    </w:r>
    <w:r w:rsidRPr="00480D70">
      <w:fldChar w:fldCharType="begin"/>
    </w:r>
    <w:r w:rsidRPr="00480D70">
      <w:instrText xml:space="preserve"> PAGE </w:instrText>
    </w:r>
    <w:r w:rsidRPr="00480D70">
      <w:fldChar w:fldCharType="separate"/>
    </w:r>
    <w:r w:rsidR="007F6F09">
      <w:rPr>
        <w:noProof/>
      </w:rPr>
      <w:t>882</w:t>
    </w:r>
    <w:r w:rsidRPr="00480D70">
      <w:fldChar w:fldCharType="end"/>
    </w:r>
    <w:r w:rsidRPr="00480D70">
      <w:t xml:space="preserve"> of </w:t>
    </w:r>
    <w:r>
      <w:rPr>
        <w:noProof/>
      </w:rPr>
      <w:fldChar w:fldCharType="begin"/>
    </w:r>
    <w:r>
      <w:rPr>
        <w:noProof/>
      </w:rPr>
      <w:instrText xml:space="preserve"> NUMPAGES  </w:instrText>
    </w:r>
    <w:r>
      <w:rPr>
        <w:noProof/>
      </w:rPr>
      <w:fldChar w:fldCharType="separate"/>
    </w:r>
    <w:r w:rsidR="007F6F09">
      <w:rPr>
        <w:noProof/>
      </w:rPr>
      <w:t>88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83D7EB" w14:textId="77777777" w:rsidR="00A27C5A" w:rsidRDefault="00A27C5A" w:rsidP="009527C9">
      <w:pPr>
        <w:spacing w:before="0"/>
      </w:pPr>
      <w:r>
        <w:separator/>
      </w:r>
    </w:p>
  </w:footnote>
  <w:footnote w:type="continuationSeparator" w:id="0">
    <w:p w14:paraId="6FD9DF14" w14:textId="77777777" w:rsidR="00A27C5A" w:rsidRDefault="00A27C5A" w:rsidP="009527C9">
      <w:pPr>
        <w:spacing w:before="0"/>
      </w:pPr>
      <w:r>
        <w:continuationSeparator/>
      </w:r>
    </w:p>
  </w:footnote>
  <w:footnote w:type="continuationNotice" w:id="1">
    <w:p w14:paraId="5B845276" w14:textId="77777777" w:rsidR="00A27C5A" w:rsidRDefault="00A27C5A">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BDB38" w14:textId="48AAA7F3" w:rsidR="003E6134" w:rsidRDefault="003E6134" w:rsidP="00B3576F">
    <w:pPr>
      <w:pStyle w:val="Header"/>
    </w:pPr>
    <w:r>
      <w:t>GSM Association</w:t>
    </w:r>
    <w:r w:rsidRPr="005840AA">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2965E889" w14:textId="78D90960" w:rsidR="003E6134" w:rsidRPr="005840AA" w:rsidRDefault="003E6134" w:rsidP="00B3576F">
    <w:pPr>
      <w:pStyle w:val="Header"/>
    </w:pPr>
    <w:r w:rsidRPr="005840AA">
      <w:t xml:space="preserve">Official Document </w:t>
    </w:r>
    <w:sdt>
      <w:sdtPr>
        <w:alias w:val="Document Number"/>
        <w:tag w:val="GSMADocumentNumber"/>
        <w:id w:val="-1423634268"/>
        <w:lock w:val="sdtContentLocked"/>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23</w:t>
        </w:r>
      </w:sdtContent>
    </w:sdt>
    <w:r>
      <w:t xml:space="preserve"> -</w:t>
    </w:r>
    <w:r w:rsidR="00AD61DC">
      <w:t xml:space="preserve"> </w:t>
    </w:r>
    <w:sdt>
      <w:sdtPr>
        <w:alias w:val="Document Title"/>
        <w:tag w:val="GSMATitle"/>
        <w:id w:val="1647860162"/>
        <w:lock w:val="sdtContentLocked"/>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E31195">
          <w:t>SGP.23 Test Specifcation</w:t>
        </w:r>
      </w:sdtContent>
    </w:sdt>
    <w:r>
      <w:t xml:space="preserve"> v1.1</w:t>
    </w:r>
    <w:r w:rsidR="00F278A2">
      <w:t>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5D221D03" w14:textId="36BFE190" w:rsidR="003E6134" w:rsidRDefault="003E6134" w:rsidP="00A95E1E">
    <w:pPr>
      <w:pStyle w:val="Header"/>
    </w:pPr>
    <w:r w:rsidRPr="00F04B04">
      <w:t>Of</w:t>
    </w:r>
    <w:r>
      <w:t xml:space="preserve">ficial Document </w:t>
    </w:r>
    <w:sdt>
      <w:sdtPr>
        <w:alias w:val="Document Number"/>
        <w:tag w:val="GSMADocumentNumber"/>
        <w:id w:val="952601998"/>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23</w:t>
        </w:r>
      </w:sdtContent>
    </w:sdt>
    <w:r>
      <w:t xml:space="preserve"> - RSP Test Specification v1.</w:t>
    </w:r>
    <w:r w:rsidR="001666FC">
      <w:t>1</w:t>
    </w:r>
    <w:r w:rsidR="00843196">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2034B53"/>
    <w:multiLevelType w:val="hybridMultilevel"/>
    <w:tmpl w:val="EA80F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4F48EB"/>
    <w:multiLevelType w:val="hybridMultilevel"/>
    <w:tmpl w:val="2BCA40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3312396"/>
    <w:multiLevelType w:val="hybridMultilevel"/>
    <w:tmpl w:val="B87C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520B0D"/>
    <w:multiLevelType w:val="hybridMultilevel"/>
    <w:tmpl w:val="4C167A2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 w15:restartNumberingAfterBreak="0">
    <w:nsid w:val="0385223D"/>
    <w:multiLevelType w:val="hybridMultilevel"/>
    <w:tmpl w:val="7E8C3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3E33E91"/>
    <w:multiLevelType w:val="hybridMultilevel"/>
    <w:tmpl w:val="7604EFCA"/>
    <w:lvl w:ilvl="0" w:tplc="D9AE9026">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0"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11" w15:restartNumberingAfterBreak="0">
    <w:nsid w:val="096A53F4"/>
    <w:multiLevelType w:val="hybridMultilevel"/>
    <w:tmpl w:val="D892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B33866"/>
    <w:multiLevelType w:val="hybridMultilevel"/>
    <w:tmpl w:val="D070CDE2"/>
    <w:lvl w:ilvl="0" w:tplc="04090001">
      <w:start w:val="1"/>
      <w:numFmt w:val="bullet"/>
      <w:lvlText w:val=""/>
      <w:lvlJc w:val="left"/>
      <w:pPr>
        <w:ind w:left="814" w:hanging="360"/>
      </w:pPr>
      <w:rPr>
        <w:rFonts w:ascii="Symbol" w:hAnsi="Symbol"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3" w15:restartNumberingAfterBreak="0">
    <w:nsid w:val="0A3B3701"/>
    <w:multiLevelType w:val="hybridMultilevel"/>
    <w:tmpl w:val="A670AA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15"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F6676B7"/>
    <w:multiLevelType w:val="hybridMultilevel"/>
    <w:tmpl w:val="4BD6E3CE"/>
    <w:lvl w:ilvl="0" w:tplc="08090001">
      <w:start w:val="1"/>
      <w:numFmt w:val="bullet"/>
      <w:lvlText w:val=""/>
      <w:lvlJc w:val="left"/>
      <w:pPr>
        <w:ind w:left="2265" w:hanging="360"/>
      </w:pPr>
      <w:rPr>
        <w:rFonts w:ascii="Symbol" w:hAnsi="Symbol" w:hint="default"/>
      </w:rPr>
    </w:lvl>
    <w:lvl w:ilvl="1" w:tplc="08090003" w:tentative="1">
      <w:start w:val="1"/>
      <w:numFmt w:val="bullet"/>
      <w:lvlText w:val="o"/>
      <w:lvlJc w:val="left"/>
      <w:pPr>
        <w:ind w:left="2985" w:hanging="360"/>
      </w:pPr>
      <w:rPr>
        <w:rFonts w:ascii="Courier New" w:hAnsi="Courier New" w:cs="Courier New" w:hint="default"/>
      </w:rPr>
    </w:lvl>
    <w:lvl w:ilvl="2" w:tplc="08090005" w:tentative="1">
      <w:start w:val="1"/>
      <w:numFmt w:val="bullet"/>
      <w:lvlText w:val=""/>
      <w:lvlJc w:val="left"/>
      <w:pPr>
        <w:ind w:left="3705" w:hanging="360"/>
      </w:pPr>
      <w:rPr>
        <w:rFonts w:ascii="Wingdings" w:hAnsi="Wingdings" w:hint="default"/>
      </w:rPr>
    </w:lvl>
    <w:lvl w:ilvl="3" w:tplc="08090001" w:tentative="1">
      <w:start w:val="1"/>
      <w:numFmt w:val="bullet"/>
      <w:lvlText w:val=""/>
      <w:lvlJc w:val="left"/>
      <w:pPr>
        <w:ind w:left="4425" w:hanging="360"/>
      </w:pPr>
      <w:rPr>
        <w:rFonts w:ascii="Symbol" w:hAnsi="Symbol" w:hint="default"/>
      </w:rPr>
    </w:lvl>
    <w:lvl w:ilvl="4" w:tplc="08090003" w:tentative="1">
      <w:start w:val="1"/>
      <w:numFmt w:val="bullet"/>
      <w:lvlText w:val="o"/>
      <w:lvlJc w:val="left"/>
      <w:pPr>
        <w:ind w:left="5145" w:hanging="360"/>
      </w:pPr>
      <w:rPr>
        <w:rFonts w:ascii="Courier New" w:hAnsi="Courier New" w:cs="Courier New" w:hint="default"/>
      </w:rPr>
    </w:lvl>
    <w:lvl w:ilvl="5" w:tplc="08090005" w:tentative="1">
      <w:start w:val="1"/>
      <w:numFmt w:val="bullet"/>
      <w:lvlText w:val=""/>
      <w:lvlJc w:val="left"/>
      <w:pPr>
        <w:ind w:left="5865" w:hanging="360"/>
      </w:pPr>
      <w:rPr>
        <w:rFonts w:ascii="Wingdings" w:hAnsi="Wingdings" w:hint="default"/>
      </w:rPr>
    </w:lvl>
    <w:lvl w:ilvl="6" w:tplc="08090001" w:tentative="1">
      <w:start w:val="1"/>
      <w:numFmt w:val="bullet"/>
      <w:lvlText w:val=""/>
      <w:lvlJc w:val="left"/>
      <w:pPr>
        <w:ind w:left="6585" w:hanging="360"/>
      </w:pPr>
      <w:rPr>
        <w:rFonts w:ascii="Symbol" w:hAnsi="Symbol" w:hint="default"/>
      </w:rPr>
    </w:lvl>
    <w:lvl w:ilvl="7" w:tplc="08090003" w:tentative="1">
      <w:start w:val="1"/>
      <w:numFmt w:val="bullet"/>
      <w:lvlText w:val="o"/>
      <w:lvlJc w:val="left"/>
      <w:pPr>
        <w:ind w:left="7305" w:hanging="360"/>
      </w:pPr>
      <w:rPr>
        <w:rFonts w:ascii="Courier New" w:hAnsi="Courier New" w:cs="Courier New" w:hint="default"/>
      </w:rPr>
    </w:lvl>
    <w:lvl w:ilvl="8" w:tplc="08090005" w:tentative="1">
      <w:start w:val="1"/>
      <w:numFmt w:val="bullet"/>
      <w:lvlText w:val=""/>
      <w:lvlJc w:val="left"/>
      <w:pPr>
        <w:ind w:left="8025" w:hanging="360"/>
      </w:pPr>
      <w:rPr>
        <w:rFonts w:ascii="Wingdings" w:hAnsi="Wingdings" w:hint="default"/>
      </w:rPr>
    </w:lvl>
  </w:abstractNum>
  <w:abstractNum w:abstractNumId="18" w15:restartNumberingAfterBreak="0">
    <w:nsid w:val="10780035"/>
    <w:multiLevelType w:val="hybridMultilevel"/>
    <w:tmpl w:val="34AAD128"/>
    <w:lvl w:ilvl="0" w:tplc="6782406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09F5E45"/>
    <w:multiLevelType w:val="multilevel"/>
    <w:tmpl w:val="78A61140"/>
    <w:numStyleLink w:val="ListBullets"/>
  </w:abstractNum>
  <w:abstractNum w:abstractNumId="20" w15:restartNumberingAfterBreak="0">
    <w:nsid w:val="11714314"/>
    <w:multiLevelType w:val="hybridMultilevel"/>
    <w:tmpl w:val="2F2E834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1" w15:restartNumberingAfterBreak="0">
    <w:nsid w:val="11866C4B"/>
    <w:multiLevelType w:val="hybridMultilevel"/>
    <w:tmpl w:val="928813C4"/>
    <w:lvl w:ilvl="0" w:tplc="9E0E1DC2">
      <w:start w:val="1"/>
      <w:numFmt w:val="bullet"/>
      <w:lvlText w:val=""/>
      <w:lvlJc w:val="left"/>
      <w:pPr>
        <w:ind w:left="378" w:hanging="360"/>
      </w:pPr>
      <w:rPr>
        <w:rFonts w:ascii="Symbol" w:hAnsi="Symbol" w:hint="default"/>
        <w:color w:val="000000" w:themeColor="text1"/>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2"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3" w15:restartNumberingAfterBreak="0">
    <w:nsid w:val="142E4E43"/>
    <w:multiLevelType w:val="hybridMultilevel"/>
    <w:tmpl w:val="26284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4F529C2"/>
    <w:multiLevelType w:val="hybridMultilevel"/>
    <w:tmpl w:val="12A4816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5"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6F02E9D"/>
    <w:multiLevelType w:val="hybridMultilevel"/>
    <w:tmpl w:val="2E60979A"/>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7"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87D2988"/>
    <w:multiLevelType w:val="hybridMultilevel"/>
    <w:tmpl w:val="DC2C2EDA"/>
    <w:lvl w:ilvl="0" w:tplc="040C0001">
      <w:start w:val="1"/>
      <w:numFmt w:val="bullet"/>
      <w:lvlText w:val=""/>
      <w:lvlJc w:val="left"/>
      <w:pPr>
        <w:ind w:left="1137"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29" w15:restartNumberingAfterBreak="0">
    <w:nsid w:val="1B9A22C5"/>
    <w:multiLevelType w:val="hybridMultilevel"/>
    <w:tmpl w:val="1CA42BE0"/>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0"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1C372887"/>
    <w:multiLevelType w:val="hybridMultilevel"/>
    <w:tmpl w:val="0AF253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1CE405F8"/>
    <w:multiLevelType w:val="hybridMultilevel"/>
    <w:tmpl w:val="69BE3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D23040C"/>
    <w:multiLevelType w:val="hybridMultilevel"/>
    <w:tmpl w:val="E6528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5" w15:restartNumberingAfterBreak="0">
    <w:nsid w:val="1DE767D3"/>
    <w:multiLevelType w:val="hybridMultilevel"/>
    <w:tmpl w:val="9D6CD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E81665D"/>
    <w:multiLevelType w:val="hybridMultilevel"/>
    <w:tmpl w:val="B70CE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224E475A"/>
    <w:multiLevelType w:val="hybridMultilevel"/>
    <w:tmpl w:val="2110A4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9"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0"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49345D1"/>
    <w:multiLevelType w:val="hybridMultilevel"/>
    <w:tmpl w:val="83A01234"/>
    <w:lvl w:ilvl="0" w:tplc="B2DAD33E">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78E1D03"/>
    <w:multiLevelType w:val="hybridMultilevel"/>
    <w:tmpl w:val="89946596"/>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3" w15:restartNumberingAfterBreak="0">
    <w:nsid w:val="27DB26E5"/>
    <w:multiLevelType w:val="hybridMultilevel"/>
    <w:tmpl w:val="ACB89D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297B1BCF"/>
    <w:multiLevelType w:val="hybridMultilevel"/>
    <w:tmpl w:val="E78C713E"/>
    <w:lvl w:ilvl="0" w:tplc="C4D6BA70">
      <w:start w:val="17"/>
      <w:numFmt w:val="decimal"/>
      <w:lvlText w:val="%1-"/>
      <w:lvlJc w:val="left"/>
      <w:pPr>
        <w:ind w:left="720" w:hanging="360"/>
      </w:pPr>
      <w:rPr>
        <w:rFonts w:cs="Times New Roman"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A6801DC"/>
    <w:multiLevelType w:val="hybridMultilevel"/>
    <w:tmpl w:val="ED129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311F86"/>
    <w:multiLevelType w:val="hybridMultilevel"/>
    <w:tmpl w:val="0D4214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2C2D64F9"/>
    <w:multiLevelType w:val="hybridMultilevel"/>
    <w:tmpl w:val="4BA6A1EE"/>
    <w:lvl w:ilvl="0" w:tplc="FA66D5D8">
      <w:start w:val="5"/>
      <w:numFmt w:val="bullet"/>
      <w:lvlText w:val="•"/>
      <w:lvlJc w:val="left"/>
      <w:pPr>
        <w:ind w:left="700" w:hanging="360"/>
      </w:pPr>
      <w:rPr>
        <w:rFonts w:ascii="Arial" w:eastAsia="SimSun" w:hAnsi="Arial" w:cs="Aria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49"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50"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51" w15:restartNumberingAfterBreak="0">
    <w:nsid w:val="2E1A47D0"/>
    <w:multiLevelType w:val="hybridMultilevel"/>
    <w:tmpl w:val="C4DA87B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52" w15:restartNumberingAfterBreak="0">
    <w:nsid w:val="2E5B2367"/>
    <w:multiLevelType w:val="hybridMultilevel"/>
    <w:tmpl w:val="912CEFD4"/>
    <w:lvl w:ilvl="0" w:tplc="0CCC4D44">
      <w:numFmt w:val="bullet"/>
      <w:lvlText w:val=""/>
      <w:lvlJc w:val="left"/>
      <w:pPr>
        <w:ind w:left="1080" w:hanging="720"/>
      </w:pPr>
      <w:rPr>
        <w:rFonts w:ascii="Symbol" w:eastAsia="SimSun"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3"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4" w15:restartNumberingAfterBreak="0">
    <w:nsid w:val="30667269"/>
    <w:multiLevelType w:val="hybridMultilevel"/>
    <w:tmpl w:val="FB5C97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AD45F7"/>
    <w:multiLevelType w:val="hybridMultilevel"/>
    <w:tmpl w:val="BFBA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3057FEC"/>
    <w:multiLevelType w:val="hybridMultilevel"/>
    <w:tmpl w:val="BB8206E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7"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8" w15:restartNumberingAfterBreak="0">
    <w:nsid w:val="372F39E8"/>
    <w:multiLevelType w:val="hybridMultilevel"/>
    <w:tmpl w:val="9EEC5BCA"/>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59" w15:restartNumberingAfterBreak="0">
    <w:nsid w:val="385264D4"/>
    <w:multiLevelType w:val="hybridMultilevel"/>
    <w:tmpl w:val="B5668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8572B1D"/>
    <w:multiLevelType w:val="hybridMultilevel"/>
    <w:tmpl w:val="4784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95B2423"/>
    <w:multiLevelType w:val="hybridMultilevel"/>
    <w:tmpl w:val="026A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A465AA9"/>
    <w:multiLevelType w:val="hybridMultilevel"/>
    <w:tmpl w:val="9A42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B101A2E"/>
    <w:multiLevelType w:val="hybridMultilevel"/>
    <w:tmpl w:val="81CCE686"/>
    <w:lvl w:ilvl="0" w:tplc="3692EE1E">
      <w:start w:val="17"/>
      <w:numFmt w:val="decimal"/>
      <w:lvlText w:val=""/>
      <w:lvlJc w:val="left"/>
      <w:pPr>
        <w:ind w:left="720" w:hanging="360"/>
      </w:pPr>
      <w:rPr>
        <w:rFonts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15:restartNumberingAfterBreak="0">
    <w:nsid w:val="3D180863"/>
    <w:multiLevelType w:val="hybridMultilevel"/>
    <w:tmpl w:val="BF96977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6"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EFA4878"/>
    <w:multiLevelType w:val="multilevel"/>
    <w:tmpl w:val="7B2CD562"/>
    <w:numStyleLink w:val="ListNumbers"/>
  </w:abstractNum>
  <w:abstractNum w:abstractNumId="68" w15:restartNumberingAfterBreak="0">
    <w:nsid w:val="3F043D7E"/>
    <w:multiLevelType w:val="hybridMultilevel"/>
    <w:tmpl w:val="B75A7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70"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71" w15:restartNumberingAfterBreak="0">
    <w:nsid w:val="4157780A"/>
    <w:multiLevelType w:val="multilevel"/>
    <w:tmpl w:val="E7487D3A"/>
    <w:lvl w:ilvl="0">
      <w:start w:val="4"/>
      <w:numFmt w:val="decimal"/>
      <w:lvlText w:val="%1"/>
      <w:lvlJc w:val="left"/>
      <w:pPr>
        <w:ind w:left="840" w:hanging="84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lvlText w:val="%1.%2"/>
      <w:lvlJc w:val="left"/>
      <w:pPr>
        <w:ind w:left="840" w:hanging="840"/>
      </w:pPr>
      <w:rPr>
        <w:rFonts w:hint="default"/>
      </w:rPr>
    </w:lvl>
    <w:lvl w:ilvl="2">
      <w:start w:val="14"/>
      <w:numFmt w:val="decimal"/>
      <w:lvlText w:val="%1.%2.%3"/>
      <w:lvlJc w:val="left"/>
      <w:pPr>
        <w:ind w:left="381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pPr>
        <w:ind w:left="1080" w:hanging="1080"/>
      </w:pPr>
      <w:rPr>
        <w:rFonts w:hint="default"/>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44B52669"/>
    <w:multiLevelType w:val="hybridMultilevel"/>
    <w:tmpl w:val="B48006DE"/>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73" w15:restartNumberingAfterBreak="0">
    <w:nsid w:val="46211EB8"/>
    <w:multiLevelType w:val="hybridMultilevel"/>
    <w:tmpl w:val="4A981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8A51E3A"/>
    <w:multiLevelType w:val="hybridMultilevel"/>
    <w:tmpl w:val="989ADB02"/>
    <w:lvl w:ilvl="0" w:tplc="29C6D71A">
      <w:start w:val="7"/>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75" w15:restartNumberingAfterBreak="0">
    <w:nsid w:val="49335A97"/>
    <w:multiLevelType w:val="hybridMultilevel"/>
    <w:tmpl w:val="4684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A0D2AD3"/>
    <w:multiLevelType w:val="hybridMultilevel"/>
    <w:tmpl w:val="6310C034"/>
    <w:lvl w:ilvl="0" w:tplc="0178C3E2">
      <w:start w:val="17"/>
      <w:numFmt w:val="decimal"/>
      <w:lvlText w:val=""/>
      <w:lvlJc w:val="left"/>
      <w:pPr>
        <w:ind w:left="720" w:hanging="360"/>
      </w:pPr>
      <w:rPr>
        <w:rFonts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F733B4B"/>
    <w:multiLevelType w:val="hybridMultilevel"/>
    <w:tmpl w:val="EE049710"/>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78"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1B01BC3"/>
    <w:multiLevelType w:val="hybridMultilevel"/>
    <w:tmpl w:val="7F08D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2327FCF"/>
    <w:multiLevelType w:val="hybridMultilevel"/>
    <w:tmpl w:val="07FCB79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2"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83"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5" w15:restartNumberingAfterBreak="0">
    <w:nsid w:val="541D3434"/>
    <w:multiLevelType w:val="hybridMultilevel"/>
    <w:tmpl w:val="630ACAB8"/>
    <w:lvl w:ilvl="0" w:tplc="E02C8CA0">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4770F5B"/>
    <w:multiLevelType w:val="hybridMultilevel"/>
    <w:tmpl w:val="944819A6"/>
    <w:lvl w:ilvl="0" w:tplc="08090003">
      <w:start w:val="1"/>
      <w:numFmt w:val="bullet"/>
      <w:lvlText w:val="o"/>
      <w:lvlJc w:val="left"/>
      <w:pPr>
        <w:ind w:left="961" w:hanging="360"/>
      </w:pPr>
      <w:rPr>
        <w:rFonts w:ascii="Courier New" w:hAnsi="Courier New" w:cs="Courier New" w:hint="default"/>
      </w:rPr>
    </w:lvl>
    <w:lvl w:ilvl="1" w:tplc="08090003" w:tentative="1">
      <w:start w:val="1"/>
      <w:numFmt w:val="bullet"/>
      <w:lvlText w:val="o"/>
      <w:lvlJc w:val="left"/>
      <w:pPr>
        <w:ind w:left="1681" w:hanging="360"/>
      </w:pPr>
      <w:rPr>
        <w:rFonts w:ascii="Courier New" w:hAnsi="Courier New" w:cs="Courier New" w:hint="default"/>
      </w:rPr>
    </w:lvl>
    <w:lvl w:ilvl="2" w:tplc="08090005" w:tentative="1">
      <w:start w:val="1"/>
      <w:numFmt w:val="bullet"/>
      <w:lvlText w:val=""/>
      <w:lvlJc w:val="left"/>
      <w:pPr>
        <w:ind w:left="2401" w:hanging="360"/>
      </w:pPr>
      <w:rPr>
        <w:rFonts w:ascii="Wingdings" w:hAnsi="Wingdings" w:hint="default"/>
      </w:rPr>
    </w:lvl>
    <w:lvl w:ilvl="3" w:tplc="08090001" w:tentative="1">
      <w:start w:val="1"/>
      <w:numFmt w:val="bullet"/>
      <w:lvlText w:val=""/>
      <w:lvlJc w:val="left"/>
      <w:pPr>
        <w:ind w:left="3121" w:hanging="360"/>
      </w:pPr>
      <w:rPr>
        <w:rFonts w:ascii="Symbol" w:hAnsi="Symbol" w:hint="default"/>
      </w:rPr>
    </w:lvl>
    <w:lvl w:ilvl="4" w:tplc="08090003" w:tentative="1">
      <w:start w:val="1"/>
      <w:numFmt w:val="bullet"/>
      <w:lvlText w:val="o"/>
      <w:lvlJc w:val="left"/>
      <w:pPr>
        <w:ind w:left="3841" w:hanging="360"/>
      </w:pPr>
      <w:rPr>
        <w:rFonts w:ascii="Courier New" w:hAnsi="Courier New" w:cs="Courier New" w:hint="default"/>
      </w:rPr>
    </w:lvl>
    <w:lvl w:ilvl="5" w:tplc="08090005" w:tentative="1">
      <w:start w:val="1"/>
      <w:numFmt w:val="bullet"/>
      <w:lvlText w:val=""/>
      <w:lvlJc w:val="left"/>
      <w:pPr>
        <w:ind w:left="4561" w:hanging="360"/>
      </w:pPr>
      <w:rPr>
        <w:rFonts w:ascii="Wingdings" w:hAnsi="Wingdings" w:hint="default"/>
      </w:rPr>
    </w:lvl>
    <w:lvl w:ilvl="6" w:tplc="08090001" w:tentative="1">
      <w:start w:val="1"/>
      <w:numFmt w:val="bullet"/>
      <w:lvlText w:val=""/>
      <w:lvlJc w:val="left"/>
      <w:pPr>
        <w:ind w:left="5281" w:hanging="360"/>
      </w:pPr>
      <w:rPr>
        <w:rFonts w:ascii="Symbol" w:hAnsi="Symbol" w:hint="default"/>
      </w:rPr>
    </w:lvl>
    <w:lvl w:ilvl="7" w:tplc="08090003" w:tentative="1">
      <w:start w:val="1"/>
      <w:numFmt w:val="bullet"/>
      <w:lvlText w:val="o"/>
      <w:lvlJc w:val="left"/>
      <w:pPr>
        <w:ind w:left="6001" w:hanging="360"/>
      </w:pPr>
      <w:rPr>
        <w:rFonts w:ascii="Courier New" w:hAnsi="Courier New" w:cs="Courier New" w:hint="default"/>
      </w:rPr>
    </w:lvl>
    <w:lvl w:ilvl="8" w:tplc="08090005" w:tentative="1">
      <w:start w:val="1"/>
      <w:numFmt w:val="bullet"/>
      <w:lvlText w:val=""/>
      <w:lvlJc w:val="left"/>
      <w:pPr>
        <w:ind w:left="6721" w:hanging="360"/>
      </w:pPr>
      <w:rPr>
        <w:rFonts w:ascii="Wingdings" w:hAnsi="Wingdings" w:hint="default"/>
      </w:rPr>
    </w:lvl>
  </w:abstractNum>
  <w:abstractNum w:abstractNumId="87" w15:restartNumberingAfterBreak="0">
    <w:nsid w:val="54D66938"/>
    <w:multiLevelType w:val="hybridMultilevel"/>
    <w:tmpl w:val="A6CC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53D44D6"/>
    <w:multiLevelType w:val="hybridMultilevel"/>
    <w:tmpl w:val="076AD612"/>
    <w:lvl w:ilvl="0" w:tplc="DE98F14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5F901DF"/>
    <w:multiLevelType w:val="hybridMultilevel"/>
    <w:tmpl w:val="FD646BC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0" w15:restartNumberingAfterBreak="0">
    <w:nsid w:val="56FD741E"/>
    <w:multiLevelType w:val="hybridMultilevel"/>
    <w:tmpl w:val="D8C48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2" w15:restartNumberingAfterBreak="0">
    <w:nsid w:val="57DC579A"/>
    <w:multiLevelType w:val="hybridMultilevel"/>
    <w:tmpl w:val="D0247DDA"/>
    <w:lvl w:ilvl="0" w:tplc="04090001">
      <w:start w:val="1"/>
      <w:numFmt w:val="bullet"/>
      <w:lvlText w:val=""/>
      <w:lvlJc w:val="left"/>
      <w:pPr>
        <w:ind w:left="1055" w:hanging="360"/>
      </w:pPr>
      <w:rPr>
        <w:rFonts w:ascii="Symbol" w:hAnsi="Symbol" w:hint="default"/>
      </w:rPr>
    </w:lvl>
    <w:lvl w:ilvl="1" w:tplc="04090003" w:tentative="1">
      <w:start w:val="1"/>
      <w:numFmt w:val="bullet"/>
      <w:lvlText w:val="o"/>
      <w:lvlJc w:val="left"/>
      <w:pPr>
        <w:ind w:left="1775" w:hanging="360"/>
      </w:pPr>
      <w:rPr>
        <w:rFonts w:ascii="Courier New" w:hAnsi="Courier New" w:cs="Courier New" w:hint="default"/>
      </w:rPr>
    </w:lvl>
    <w:lvl w:ilvl="2" w:tplc="04090005" w:tentative="1">
      <w:start w:val="1"/>
      <w:numFmt w:val="bullet"/>
      <w:lvlText w:val=""/>
      <w:lvlJc w:val="left"/>
      <w:pPr>
        <w:ind w:left="2495" w:hanging="360"/>
      </w:pPr>
      <w:rPr>
        <w:rFonts w:ascii="Wingdings" w:hAnsi="Wingdings" w:hint="default"/>
      </w:rPr>
    </w:lvl>
    <w:lvl w:ilvl="3" w:tplc="04090001" w:tentative="1">
      <w:start w:val="1"/>
      <w:numFmt w:val="bullet"/>
      <w:lvlText w:val=""/>
      <w:lvlJc w:val="left"/>
      <w:pPr>
        <w:ind w:left="3215" w:hanging="360"/>
      </w:pPr>
      <w:rPr>
        <w:rFonts w:ascii="Symbol" w:hAnsi="Symbol" w:hint="default"/>
      </w:rPr>
    </w:lvl>
    <w:lvl w:ilvl="4" w:tplc="04090003" w:tentative="1">
      <w:start w:val="1"/>
      <w:numFmt w:val="bullet"/>
      <w:lvlText w:val="o"/>
      <w:lvlJc w:val="left"/>
      <w:pPr>
        <w:ind w:left="3935" w:hanging="360"/>
      </w:pPr>
      <w:rPr>
        <w:rFonts w:ascii="Courier New" w:hAnsi="Courier New" w:cs="Courier New" w:hint="default"/>
      </w:rPr>
    </w:lvl>
    <w:lvl w:ilvl="5" w:tplc="04090005" w:tentative="1">
      <w:start w:val="1"/>
      <w:numFmt w:val="bullet"/>
      <w:lvlText w:val=""/>
      <w:lvlJc w:val="left"/>
      <w:pPr>
        <w:ind w:left="4655" w:hanging="360"/>
      </w:pPr>
      <w:rPr>
        <w:rFonts w:ascii="Wingdings" w:hAnsi="Wingdings" w:hint="default"/>
      </w:rPr>
    </w:lvl>
    <w:lvl w:ilvl="6" w:tplc="04090001" w:tentative="1">
      <w:start w:val="1"/>
      <w:numFmt w:val="bullet"/>
      <w:lvlText w:val=""/>
      <w:lvlJc w:val="left"/>
      <w:pPr>
        <w:ind w:left="5375" w:hanging="360"/>
      </w:pPr>
      <w:rPr>
        <w:rFonts w:ascii="Symbol" w:hAnsi="Symbol" w:hint="default"/>
      </w:rPr>
    </w:lvl>
    <w:lvl w:ilvl="7" w:tplc="04090003" w:tentative="1">
      <w:start w:val="1"/>
      <w:numFmt w:val="bullet"/>
      <w:lvlText w:val="o"/>
      <w:lvlJc w:val="left"/>
      <w:pPr>
        <w:ind w:left="6095" w:hanging="360"/>
      </w:pPr>
      <w:rPr>
        <w:rFonts w:ascii="Courier New" w:hAnsi="Courier New" w:cs="Courier New" w:hint="default"/>
      </w:rPr>
    </w:lvl>
    <w:lvl w:ilvl="8" w:tplc="04090005" w:tentative="1">
      <w:start w:val="1"/>
      <w:numFmt w:val="bullet"/>
      <w:lvlText w:val=""/>
      <w:lvlJc w:val="left"/>
      <w:pPr>
        <w:ind w:left="6815" w:hanging="360"/>
      </w:pPr>
      <w:rPr>
        <w:rFonts w:ascii="Wingdings" w:hAnsi="Wingdings" w:hint="default"/>
      </w:rPr>
    </w:lvl>
  </w:abstractNum>
  <w:abstractNum w:abstractNumId="93" w15:restartNumberingAfterBreak="0">
    <w:nsid w:val="587558D8"/>
    <w:multiLevelType w:val="hybridMultilevel"/>
    <w:tmpl w:val="2E9686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5" w15:restartNumberingAfterBreak="0">
    <w:nsid w:val="5CFB5EBE"/>
    <w:multiLevelType w:val="hybridMultilevel"/>
    <w:tmpl w:val="A714318E"/>
    <w:lvl w:ilvl="0" w:tplc="AFA8593C">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EBF1DCF"/>
    <w:multiLevelType w:val="hybridMultilevel"/>
    <w:tmpl w:val="9BDCEAA0"/>
    <w:lvl w:ilvl="0" w:tplc="A1C20D60">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FA61BC6"/>
    <w:multiLevelType w:val="hybridMultilevel"/>
    <w:tmpl w:val="513E34DA"/>
    <w:lvl w:ilvl="0" w:tplc="04090001">
      <w:start w:val="1"/>
      <w:numFmt w:val="bullet"/>
      <w:lvlText w:val=""/>
      <w:lvlJc w:val="left"/>
      <w:pPr>
        <w:ind w:left="986" w:hanging="360"/>
      </w:pPr>
      <w:rPr>
        <w:rFonts w:ascii="Symbol" w:hAnsi="Symbol"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98" w15:restartNumberingAfterBreak="0">
    <w:nsid w:val="61DC0BDD"/>
    <w:multiLevelType w:val="hybridMultilevel"/>
    <w:tmpl w:val="39AA9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00" w15:restartNumberingAfterBreak="0">
    <w:nsid w:val="632955F0"/>
    <w:multiLevelType w:val="multilevel"/>
    <w:tmpl w:val="60040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634C21CC"/>
    <w:multiLevelType w:val="hybridMultilevel"/>
    <w:tmpl w:val="AEE89876"/>
    <w:lvl w:ilvl="0" w:tplc="446A0386">
      <w:start w:val="17"/>
      <w:numFmt w:val="decimal"/>
      <w:lvlText w:val=""/>
      <w:lvlJc w:val="left"/>
      <w:pPr>
        <w:ind w:left="720" w:hanging="360"/>
      </w:pPr>
      <w:rPr>
        <w:rFonts w:ascii="Arial" w:hAnsi="Arial"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3521CD0"/>
    <w:multiLevelType w:val="multilevel"/>
    <w:tmpl w:val="42C26B22"/>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3" w15:restartNumberingAfterBreak="0">
    <w:nsid w:val="6361434A"/>
    <w:multiLevelType w:val="hybridMultilevel"/>
    <w:tmpl w:val="87D0ACEA"/>
    <w:lvl w:ilvl="0" w:tplc="34784C24">
      <w:start w:val="17"/>
      <w:numFmt w:val="decimal"/>
      <w:lvlText w:val=""/>
      <w:lvlJc w:val="left"/>
      <w:pPr>
        <w:ind w:left="720" w:hanging="360"/>
      </w:pPr>
      <w:rPr>
        <w:rFonts w:ascii="Arial" w:hAnsi="Arial"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3A87B39"/>
    <w:multiLevelType w:val="hybridMultilevel"/>
    <w:tmpl w:val="00DEA6FA"/>
    <w:lvl w:ilvl="0" w:tplc="9A342FD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4C77210"/>
    <w:multiLevelType w:val="hybridMultilevel"/>
    <w:tmpl w:val="8F02D478"/>
    <w:lvl w:ilvl="0" w:tplc="C2E2DF98">
      <w:start w:val="17"/>
      <w:numFmt w:val="decimal"/>
      <w:lvlText w:val="%1-"/>
      <w:lvlJc w:val="left"/>
      <w:pPr>
        <w:ind w:left="720" w:hanging="360"/>
      </w:pPr>
      <w:rPr>
        <w:rFonts w:cs="Times New Roman"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66D265E6"/>
    <w:multiLevelType w:val="hybridMultilevel"/>
    <w:tmpl w:val="AE5C6C4C"/>
    <w:lvl w:ilvl="0" w:tplc="2904CA78">
      <w:start w:val="1"/>
      <w:numFmt w:val="bullet"/>
      <w:lvlText w:val=""/>
      <w:lvlJc w:val="left"/>
      <w:pPr>
        <w:ind w:left="720" w:hanging="360"/>
      </w:pPr>
      <w:rPr>
        <w:rFonts w:ascii="Symbol" w:hAnsi="Symbol" w:hint="default"/>
        <w:sz w:val="18"/>
        <w:szCs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8223928"/>
    <w:multiLevelType w:val="hybridMultilevel"/>
    <w:tmpl w:val="F614F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0"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15:restartNumberingAfterBreak="0">
    <w:nsid w:val="68FE1A2D"/>
    <w:multiLevelType w:val="hybridMultilevel"/>
    <w:tmpl w:val="D3529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113" w15:restartNumberingAfterBreak="0">
    <w:nsid w:val="6A3C3BB9"/>
    <w:multiLevelType w:val="hybridMultilevel"/>
    <w:tmpl w:val="B16C2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15:restartNumberingAfterBreak="0">
    <w:nsid w:val="6A5F1117"/>
    <w:multiLevelType w:val="hybridMultilevel"/>
    <w:tmpl w:val="AE50A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CDA435D"/>
    <w:multiLevelType w:val="hybridMultilevel"/>
    <w:tmpl w:val="ECE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D2F6886"/>
    <w:multiLevelType w:val="hybridMultilevel"/>
    <w:tmpl w:val="5D68FCD8"/>
    <w:lvl w:ilvl="0" w:tplc="A148E492">
      <w:start w:val="202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E587AB6"/>
    <w:multiLevelType w:val="hybridMultilevel"/>
    <w:tmpl w:val="E9E21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6EBD0CB2"/>
    <w:multiLevelType w:val="hybridMultilevel"/>
    <w:tmpl w:val="895A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F43369E"/>
    <w:multiLevelType w:val="hybridMultilevel"/>
    <w:tmpl w:val="DF3C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1367E04"/>
    <w:multiLevelType w:val="hybridMultilevel"/>
    <w:tmpl w:val="AA668B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1" w15:restartNumberingAfterBreak="0">
    <w:nsid w:val="724D4897"/>
    <w:multiLevelType w:val="hybridMultilevel"/>
    <w:tmpl w:val="10C0DE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2" w15:restartNumberingAfterBreak="0">
    <w:nsid w:val="737768D5"/>
    <w:multiLevelType w:val="hybridMultilevel"/>
    <w:tmpl w:val="EEBC3050"/>
    <w:lvl w:ilvl="0" w:tplc="040C0001">
      <w:start w:val="1"/>
      <w:numFmt w:val="bullet"/>
      <w:lvlText w:val=""/>
      <w:lvlJc w:val="left"/>
      <w:pPr>
        <w:ind w:left="109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4232412"/>
    <w:multiLevelType w:val="hybridMultilevel"/>
    <w:tmpl w:val="05829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8790A78"/>
    <w:multiLevelType w:val="hybridMultilevel"/>
    <w:tmpl w:val="BDA4CCB6"/>
    <w:lvl w:ilvl="0" w:tplc="292E0FD8">
      <w:start w:val="1"/>
      <w:numFmt w:val="bullet"/>
      <w:lvlText w:val=""/>
      <w:lvlJc w:val="left"/>
      <w:pPr>
        <w:ind w:left="720" w:hanging="360"/>
      </w:pPr>
      <w:rPr>
        <w:rFonts w:ascii="Symbol" w:hAnsi="Symbol" w:hint="default"/>
        <w:color w:val="000000"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9E0561B"/>
    <w:multiLevelType w:val="hybridMultilevel"/>
    <w:tmpl w:val="48FC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27" w15:restartNumberingAfterBreak="0">
    <w:nsid w:val="7E21011A"/>
    <w:multiLevelType w:val="hybridMultilevel"/>
    <w:tmpl w:val="E1200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29"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58123035">
    <w:abstractNumId w:val="53"/>
  </w:num>
  <w:num w:numId="2" w16cid:durableId="921139689">
    <w:abstractNumId w:val="109"/>
  </w:num>
  <w:num w:numId="3" w16cid:durableId="2085562640">
    <w:abstractNumId w:val="30"/>
  </w:num>
  <w:num w:numId="4" w16cid:durableId="179129445">
    <w:abstractNumId w:val="1"/>
  </w:num>
  <w:num w:numId="5" w16cid:durableId="1605770308">
    <w:abstractNumId w:val="64"/>
  </w:num>
  <w:num w:numId="6" w16cid:durableId="1479153572">
    <w:abstractNumId w:val="0"/>
  </w:num>
  <w:num w:numId="7" w16cid:durableId="104464728">
    <w:abstractNumId w:val="66"/>
  </w:num>
  <w:num w:numId="8" w16cid:durableId="2073389366">
    <w:abstractNumId w:val="91"/>
  </w:num>
  <w:num w:numId="9" w16cid:durableId="1162160033">
    <w:abstractNumId w:val="82"/>
  </w:num>
  <w:num w:numId="10" w16cid:durableId="1224560901">
    <w:abstractNumId w:val="39"/>
  </w:num>
  <w:num w:numId="11" w16cid:durableId="94597575">
    <w:abstractNumId w:val="19"/>
  </w:num>
  <w:num w:numId="12" w16cid:durableId="1527406865">
    <w:abstractNumId w:val="67"/>
  </w:num>
  <w:num w:numId="13" w16cid:durableId="1114902131">
    <w:abstractNumId w:val="94"/>
  </w:num>
  <w:num w:numId="14" w16cid:durableId="1934237025">
    <w:abstractNumId w:val="84"/>
  </w:num>
  <w:num w:numId="15" w16cid:durableId="146361973">
    <w:abstractNumId w:val="70"/>
  </w:num>
  <w:num w:numId="16" w16cid:durableId="959720722">
    <w:abstractNumId w:val="70"/>
  </w:num>
  <w:num w:numId="17" w16cid:durableId="250358870">
    <w:abstractNumId w:val="112"/>
  </w:num>
  <w:num w:numId="18" w16cid:durableId="1742677215">
    <w:abstractNumId w:val="50"/>
  </w:num>
  <w:num w:numId="19" w16cid:durableId="1625504831">
    <w:abstractNumId w:val="49"/>
  </w:num>
  <w:num w:numId="20" w16cid:durableId="25719292">
    <w:abstractNumId w:val="16"/>
  </w:num>
  <w:num w:numId="21" w16cid:durableId="1783649956">
    <w:abstractNumId w:val="2"/>
  </w:num>
  <w:num w:numId="22" w16cid:durableId="516236465">
    <w:abstractNumId w:val="51"/>
  </w:num>
  <w:num w:numId="23" w16cid:durableId="1498962139">
    <w:abstractNumId w:val="24"/>
  </w:num>
  <w:num w:numId="24" w16cid:durableId="1250310668">
    <w:abstractNumId w:val="22"/>
  </w:num>
  <w:num w:numId="25" w16cid:durableId="1184825538">
    <w:abstractNumId w:val="26"/>
  </w:num>
  <w:num w:numId="26" w16cid:durableId="1345942086">
    <w:abstractNumId w:val="14"/>
  </w:num>
  <w:num w:numId="27" w16cid:durableId="133759272">
    <w:abstractNumId w:val="118"/>
  </w:num>
  <w:num w:numId="28" w16cid:durableId="338125241">
    <w:abstractNumId w:val="23"/>
  </w:num>
  <w:num w:numId="29" w16cid:durableId="676226891">
    <w:abstractNumId w:val="3"/>
  </w:num>
  <w:num w:numId="30" w16cid:durableId="408356977">
    <w:abstractNumId w:val="10"/>
  </w:num>
  <w:num w:numId="31" w16cid:durableId="1092049279">
    <w:abstractNumId w:val="99"/>
  </w:num>
  <w:num w:numId="32" w16cid:durableId="1201017268">
    <w:abstractNumId w:val="69"/>
  </w:num>
  <w:num w:numId="33" w16cid:durableId="495196131">
    <w:abstractNumId w:val="46"/>
  </w:num>
  <w:num w:numId="34" w16cid:durableId="892614385">
    <w:abstractNumId w:val="35"/>
  </w:num>
  <w:num w:numId="35" w16cid:durableId="794717841">
    <w:abstractNumId w:val="55"/>
  </w:num>
  <w:num w:numId="36" w16cid:durableId="1106929014">
    <w:abstractNumId w:val="6"/>
  </w:num>
  <w:num w:numId="37" w16cid:durableId="519390935">
    <w:abstractNumId w:val="125"/>
  </w:num>
  <w:num w:numId="38" w16cid:durableId="1842886374">
    <w:abstractNumId w:val="68"/>
  </w:num>
  <w:num w:numId="39" w16cid:durableId="1105267484">
    <w:abstractNumId w:val="126"/>
  </w:num>
  <w:num w:numId="40" w16cid:durableId="1360860059">
    <w:abstractNumId w:val="128"/>
  </w:num>
  <w:num w:numId="41" w16cid:durableId="1026831642">
    <w:abstractNumId w:val="9"/>
  </w:num>
  <w:num w:numId="42" w16cid:durableId="226376312">
    <w:abstractNumId w:val="57"/>
  </w:num>
  <w:num w:numId="43" w16cid:durableId="1937441597">
    <w:abstractNumId w:val="45"/>
  </w:num>
  <w:num w:numId="44" w16cid:durableId="1445225863">
    <w:abstractNumId w:val="34"/>
  </w:num>
  <w:num w:numId="45" w16cid:durableId="1023097877">
    <w:abstractNumId w:val="40"/>
  </w:num>
  <w:num w:numId="46" w16cid:durableId="459767557">
    <w:abstractNumId w:val="110"/>
  </w:num>
  <w:num w:numId="47" w16cid:durableId="255602410">
    <w:abstractNumId w:val="15"/>
  </w:num>
  <w:num w:numId="48" w16cid:durableId="779958163">
    <w:abstractNumId w:val="83"/>
  </w:num>
  <w:num w:numId="49" w16cid:durableId="1095639168">
    <w:abstractNumId w:val="78"/>
  </w:num>
  <w:num w:numId="50" w16cid:durableId="627929418">
    <w:abstractNumId w:val="129"/>
  </w:num>
  <w:num w:numId="51" w16cid:durableId="1451052576">
    <w:abstractNumId w:val="48"/>
  </w:num>
  <w:num w:numId="52" w16cid:durableId="2042002358">
    <w:abstractNumId w:val="38"/>
  </w:num>
  <w:num w:numId="53" w16cid:durableId="276496424">
    <w:abstractNumId w:val="27"/>
  </w:num>
  <w:num w:numId="54" w16cid:durableId="1489512521">
    <w:abstractNumId w:val="72"/>
  </w:num>
  <w:num w:numId="55" w16cid:durableId="116024597">
    <w:abstractNumId w:val="21"/>
  </w:num>
  <w:num w:numId="56" w16cid:durableId="703363514">
    <w:abstractNumId w:val="117"/>
  </w:num>
  <w:num w:numId="57" w16cid:durableId="1664550187">
    <w:abstractNumId w:val="32"/>
  </w:num>
  <w:num w:numId="58" w16cid:durableId="1793592709">
    <w:abstractNumId w:val="74"/>
  </w:num>
  <w:num w:numId="59" w16cid:durableId="1952544663">
    <w:abstractNumId w:val="56"/>
  </w:num>
  <w:num w:numId="60" w16cid:durableId="1336885288">
    <w:abstractNumId w:val="90"/>
  </w:num>
  <w:num w:numId="61" w16cid:durableId="339741446">
    <w:abstractNumId w:val="62"/>
  </w:num>
  <w:num w:numId="62" w16cid:durableId="1540974945">
    <w:abstractNumId w:val="12"/>
  </w:num>
  <w:num w:numId="63" w16cid:durableId="1205874518">
    <w:abstractNumId w:val="11"/>
  </w:num>
  <w:num w:numId="64" w16cid:durableId="1679457979">
    <w:abstractNumId w:val="81"/>
  </w:num>
  <w:num w:numId="65" w16cid:durableId="309407017">
    <w:abstractNumId w:val="89"/>
  </w:num>
  <w:num w:numId="66" w16cid:durableId="463159966">
    <w:abstractNumId w:val="36"/>
  </w:num>
  <w:num w:numId="67" w16cid:durableId="691151098">
    <w:abstractNumId w:val="77"/>
  </w:num>
  <w:num w:numId="68" w16cid:durableId="1668050317">
    <w:abstractNumId w:val="97"/>
  </w:num>
  <w:num w:numId="69" w16cid:durableId="1326006112">
    <w:abstractNumId w:val="115"/>
  </w:num>
  <w:num w:numId="70" w16cid:durableId="2090271028">
    <w:abstractNumId w:val="20"/>
  </w:num>
  <w:num w:numId="71" w16cid:durableId="1268196298">
    <w:abstractNumId w:val="113"/>
  </w:num>
  <w:num w:numId="72" w16cid:durableId="852571480">
    <w:abstractNumId w:val="92"/>
  </w:num>
  <w:num w:numId="73" w16cid:durableId="1751392638">
    <w:abstractNumId w:val="79"/>
  </w:num>
  <w:num w:numId="74" w16cid:durableId="143668704">
    <w:abstractNumId w:val="31"/>
  </w:num>
  <w:num w:numId="75" w16cid:durableId="1169979456">
    <w:abstractNumId w:val="7"/>
  </w:num>
  <w:num w:numId="76" w16cid:durableId="1230069945">
    <w:abstractNumId w:val="98"/>
  </w:num>
  <w:num w:numId="77" w16cid:durableId="286590833">
    <w:abstractNumId w:val="65"/>
  </w:num>
  <w:num w:numId="78" w16cid:durableId="415329135">
    <w:abstractNumId w:val="61"/>
  </w:num>
  <w:num w:numId="79" w16cid:durableId="771825124">
    <w:abstractNumId w:val="87"/>
  </w:num>
  <w:num w:numId="80" w16cid:durableId="36860000">
    <w:abstractNumId w:val="114"/>
  </w:num>
  <w:num w:numId="81" w16cid:durableId="1691102007">
    <w:abstractNumId w:val="33"/>
  </w:num>
  <w:num w:numId="82" w16cid:durableId="1806966045">
    <w:abstractNumId w:val="93"/>
  </w:num>
  <w:num w:numId="83" w16cid:durableId="1050350281">
    <w:abstractNumId w:val="127"/>
  </w:num>
  <w:num w:numId="84" w16cid:durableId="63455701">
    <w:abstractNumId w:val="75"/>
  </w:num>
  <w:num w:numId="85" w16cid:durableId="1180436557">
    <w:abstractNumId w:val="37"/>
  </w:num>
  <w:num w:numId="86" w16cid:durableId="595285331">
    <w:abstractNumId w:val="108"/>
  </w:num>
  <w:num w:numId="87" w16cid:durableId="205605668">
    <w:abstractNumId w:val="60"/>
  </w:num>
  <w:num w:numId="88" w16cid:durableId="1054699342">
    <w:abstractNumId w:val="29"/>
  </w:num>
  <w:num w:numId="89" w16cid:durableId="868908403">
    <w:abstractNumId w:val="111"/>
  </w:num>
  <w:num w:numId="90" w16cid:durableId="361563614">
    <w:abstractNumId w:val="54"/>
  </w:num>
  <w:num w:numId="91" w16cid:durableId="958804718">
    <w:abstractNumId w:val="43"/>
  </w:num>
  <w:num w:numId="92" w16cid:durableId="1659504237">
    <w:abstractNumId w:val="42"/>
  </w:num>
  <w:num w:numId="93" w16cid:durableId="735863758">
    <w:abstractNumId w:val="59"/>
  </w:num>
  <w:num w:numId="94" w16cid:durableId="847791813">
    <w:abstractNumId w:val="107"/>
  </w:num>
  <w:num w:numId="95" w16cid:durableId="689843773">
    <w:abstractNumId w:val="58"/>
  </w:num>
  <w:num w:numId="96" w16cid:durableId="175605209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427848391">
    <w:abstractNumId w:val="100"/>
  </w:num>
  <w:num w:numId="98" w16cid:durableId="200749026">
    <w:abstractNumId w:val="17"/>
  </w:num>
  <w:num w:numId="99" w16cid:durableId="108325853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9838513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427042195">
    <w:abstractNumId w:val="116"/>
  </w:num>
  <w:num w:numId="102" w16cid:durableId="447939708">
    <w:abstractNumId w:val="106"/>
  </w:num>
  <w:num w:numId="103" w16cid:durableId="148592475">
    <w:abstractNumId w:val="80"/>
  </w:num>
  <w:num w:numId="104" w16cid:durableId="163209255">
    <w:abstractNumId w:val="25"/>
  </w:num>
  <w:num w:numId="105" w16cid:durableId="848376045">
    <w:abstractNumId w:val="123"/>
  </w:num>
  <w:num w:numId="106" w16cid:durableId="252318675">
    <w:abstractNumId w:val="44"/>
  </w:num>
  <w:num w:numId="107" w16cid:durableId="1304963073">
    <w:abstractNumId w:val="105"/>
  </w:num>
  <w:num w:numId="108" w16cid:durableId="1577126949">
    <w:abstractNumId w:val="104"/>
  </w:num>
  <w:num w:numId="109" w16cid:durableId="1706825580">
    <w:abstractNumId w:val="8"/>
  </w:num>
  <w:num w:numId="110" w16cid:durableId="2103144248">
    <w:abstractNumId w:val="96"/>
  </w:num>
  <w:num w:numId="111" w16cid:durableId="1916934621">
    <w:abstractNumId w:val="95"/>
  </w:num>
  <w:num w:numId="112" w16cid:durableId="1567912172">
    <w:abstractNumId w:val="18"/>
  </w:num>
  <w:num w:numId="113" w16cid:durableId="327249904">
    <w:abstractNumId w:val="88"/>
  </w:num>
  <w:num w:numId="114" w16cid:durableId="361630365">
    <w:abstractNumId w:val="85"/>
  </w:num>
  <w:num w:numId="115" w16cid:durableId="1858691577">
    <w:abstractNumId w:val="41"/>
  </w:num>
  <w:num w:numId="116" w16cid:durableId="1629966136">
    <w:abstractNumId w:val="101"/>
  </w:num>
  <w:num w:numId="117" w16cid:durableId="1733842833">
    <w:abstractNumId w:val="103"/>
  </w:num>
  <w:num w:numId="118" w16cid:durableId="360281100">
    <w:abstractNumId w:val="76"/>
  </w:num>
  <w:num w:numId="119" w16cid:durableId="1463310012">
    <w:abstractNumId w:val="63"/>
  </w:num>
  <w:num w:numId="120" w16cid:durableId="1084885942">
    <w:abstractNumId w:val="53"/>
  </w:num>
  <w:num w:numId="121" w16cid:durableId="1754472939">
    <w:abstractNumId w:val="13"/>
  </w:num>
  <w:num w:numId="122" w16cid:durableId="239144335">
    <w:abstractNumId w:val="53"/>
    <w:lvlOverride w:ilvl="0">
      <w:startOverride w:val="4"/>
    </w:lvlOverride>
    <w:lvlOverride w:ilvl="1">
      <w:startOverride w:val="3"/>
    </w:lvlOverride>
    <w:lvlOverride w:ilvl="2">
      <w:startOverride w:val="2"/>
    </w:lvlOverride>
    <w:lvlOverride w:ilvl="3">
      <w:startOverride w:val="2"/>
    </w:lvlOverride>
    <w:lvlOverride w:ilvl="4">
      <w:startOverride w:val="2"/>
    </w:lvlOverride>
  </w:num>
  <w:num w:numId="123" w16cid:durableId="771243655">
    <w:abstractNumId w:val="53"/>
    <w:lvlOverride w:ilvl="0">
      <w:startOverride w:val="4"/>
    </w:lvlOverride>
    <w:lvlOverride w:ilvl="1">
      <w:startOverride w:val="3"/>
    </w:lvlOverride>
    <w:lvlOverride w:ilvl="2">
      <w:startOverride w:val="2"/>
    </w:lvlOverride>
    <w:lvlOverride w:ilvl="3">
      <w:startOverride w:val="2"/>
    </w:lvlOverride>
    <w:lvlOverride w:ilvl="4">
      <w:startOverride w:val="3"/>
    </w:lvlOverride>
  </w:num>
  <w:num w:numId="124" w16cid:durableId="1734428340">
    <w:abstractNumId w:val="53"/>
    <w:lvlOverride w:ilvl="0">
      <w:startOverride w:val="4"/>
    </w:lvlOverride>
    <w:lvlOverride w:ilvl="1">
      <w:startOverride w:val="3"/>
    </w:lvlOverride>
    <w:lvlOverride w:ilvl="2">
      <w:startOverride w:val="2"/>
    </w:lvlOverride>
    <w:lvlOverride w:ilvl="3">
      <w:startOverride w:val="2"/>
    </w:lvlOverride>
    <w:lvlOverride w:ilvl="4">
      <w:startOverride w:val="3"/>
    </w:lvlOverride>
  </w:num>
  <w:num w:numId="125" w16cid:durableId="511530871">
    <w:abstractNumId w:val="53"/>
  </w:num>
  <w:num w:numId="126" w16cid:durableId="635063870">
    <w:abstractNumId w:val="66"/>
  </w:num>
  <w:num w:numId="127" w16cid:durableId="316960170">
    <w:abstractNumId w:val="66"/>
  </w:num>
  <w:num w:numId="128" w16cid:durableId="1715080557">
    <w:abstractNumId w:val="5"/>
  </w:num>
  <w:num w:numId="129" w16cid:durableId="729885807">
    <w:abstractNumId w:val="121"/>
  </w:num>
  <w:num w:numId="130" w16cid:durableId="382220039">
    <w:abstractNumId w:val="4"/>
  </w:num>
  <w:num w:numId="131" w16cid:durableId="936139827">
    <w:abstractNumId w:val="66"/>
  </w:num>
  <w:num w:numId="132" w16cid:durableId="983386990">
    <w:abstractNumId w:val="47"/>
  </w:num>
  <w:num w:numId="133" w16cid:durableId="994989531">
    <w:abstractNumId w:val="120"/>
  </w:num>
  <w:num w:numId="134" w16cid:durableId="1049501659">
    <w:abstractNumId w:val="73"/>
  </w:num>
  <w:num w:numId="135" w16cid:durableId="531839721">
    <w:abstractNumId w:val="124"/>
  </w:num>
  <w:num w:numId="136" w16cid:durableId="1451514624">
    <w:abstractNumId w:val="86"/>
  </w:num>
  <w:num w:numId="137" w16cid:durableId="762148741">
    <w:abstractNumId w:val="71"/>
  </w:num>
  <w:num w:numId="138" w16cid:durableId="1891989441">
    <w:abstractNumId w:val="119"/>
  </w:num>
  <w:num w:numId="139" w16cid:durableId="780610629">
    <w:abstractNumId w:val="52"/>
  </w:num>
  <w:num w:numId="140" w16cid:durableId="756099020">
    <w:abstractNumId w:val="102"/>
  </w:num>
  <w:num w:numId="141" w16cid:durableId="1909144344">
    <w:abstractNumId w:val="122"/>
  </w:num>
  <w:num w:numId="142" w16cid:durableId="1171289417">
    <w:abstractNumId w:val="28"/>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7"/>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es-ES" w:vendorID="64" w:dllVersion="6" w:nlCheck="1" w:checkStyle="0"/>
  <w:activeWritingStyle w:appName="MSWord" w:lang="en-I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es-ES_tradnl" w:vendorID="64" w:dllVersion="0" w:nlCheck="1" w:checkStyle="0"/>
  <w:activeWritingStyle w:appName="MSWord" w:lang="nl-NL" w:vendorID="64" w:dllVersion="0" w:nlCheck="1" w:checkStyle="0"/>
  <w:activeWritingStyle w:appName="MSWord" w:lang="pl-PL"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09D"/>
    <w:rsid w:val="0001024B"/>
    <w:rsid w:val="000234F0"/>
    <w:rsid w:val="000341DC"/>
    <w:rsid w:val="00036D60"/>
    <w:rsid w:val="00041759"/>
    <w:rsid w:val="00041FC4"/>
    <w:rsid w:val="0004475A"/>
    <w:rsid w:val="00046D01"/>
    <w:rsid w:val="00052C00"/>
    <w:rsid w:val="00052FE2"/>
    <w:rsid w:val="000536A9"/>
    <w:rsid w:val="00061479"/>
    <w:rsid w:val="0006734B"/>
    <w:rsid w:val="0006758C"/>
    <w:rsid w:val="00070E66"/>
    <w:rsid w:val="000713B1"/>
    <w:rsid w:val="0007632F"/>
    <w:rsid w:val="000774DD"/>
    <w:rsid w:val="00080F52"/>
    <w:rsid w:val="000824ED"/>
    <w:rsid w:val="000829F0"/>
    <w:rsid w:val="00084929"/>
    <w:rsid w:val="00084F3E"/>
    <w:rsid w:val="00086040"/>
    <w:rsid w:val="0009201E"/>
    <w:rsid w:val="0009533C"/>
    <w:rsid w:val="000A0B78"/>
    <w:rsid w:val="000A0FB0"/>
    <w:rsid w:val="000A3A2E"/>
    <w:rsid w:val="000B02F8"/>
    <w:rsid w:val="000B49BD"/>
    <w:rsid w:val="000B6761"/>
    <w:rsid w:val="000C51A4"/>
    <w:rsid w:val="000C56E2"/>
    <w:rsid w:val="000D20CB"/>
    <w:rsid w:val="000D23EB"/>
    <w:rsid w:val="000D259B"/>
    <w:rsid w:val="000E2366"/>
    <w:rsid w:val="000E454D"/>
    <w:rsid w:val="000E6BB7"/>
    <w:rsid w:val="000F07AC"/>
    <w:rsid w:val="000F0FC4"/>
    <w:rsid w:val="000F6A30"/>
    <w:rsid w:val="000F6B8B"/>
    <w:rsid w:val="0010050B"/>
    <w:rsid w:val="001010C7"/>
    <w:rsid w:val="00107471"/>
    <w:rsid w:val="00107D6A"/>
    <w:rsid w:val="00124EBB"/>
    <w:rsid w:val="00130D09"/>
    <w:rsid w:val="00130E16"/>
    <w:rsid w:val="00130E38"/>
    <w:rsid w:val="00130EDB"/>
    <w:rsid w:val="00131BC4"/>
    <w:rsid w:val="0013507D"/>
    <w:rsid w:val="00141190"/>
    <w:rsid w:val="001437EE"/>
    <w:rsid w:val="0014440D"/>
    <w:rsid w:val="001455A2"/>
    <w:rsid w:val="0014577E"/>
    <w:rsid w:val="001471F7"/>
    <w:rsid w:val="00151FD9"/>
    <w:rsid w:val="001605C7"/>
    <w:rsid w:val="001637FA"/>
    <w:rsid w:val="001641E3"/>
    <w:rsid w:val="00165872"/>
    <w:rsid w:val="001666FC"/>
    <w:rsid w:val="00167ED8"/>
    <w:rsid w:val="0017332D"/>
    <w:rsid w:val="001742A9"/>
    <w:rsid w:val="00176186"/>
    <w:rsid w:val="0018002B"/>
    <w:rsid w:val="001832F9"/>
    <w:rsid w:val="00183C92"/>
    <w:rsid w:val="001853F6"/>
    <w:rsid w:val="0018587F"/>
    <w:rsid w:val="00187460"/>
    <w:rsid w:val="00191089"/>
    <w:rsid w:val="00191836"/>
    <w:rsid w:val="001A3B96"/>
    <w:rsid w:val="001A4A9D"/>
    <w:rsid w:val="001A63B2"/>
    <w:rsid w:val="001B185C"/>
    <w:rsid w:val="001B6C28"/>
    <w:rsid w:val="001B7C0D"/>
    <w:rsid w:val="001C7B92"/>
    <w:rsid w:val="001D0EF9"/>
    <w:rsid w:val="001E1B6A"/>
    <w:rsid w:val="001E6077"/>
    <w:rsid w:val="001E618B"/>
    <w:rsid w:val="001E6AB9"/>
    <w:rsid w:val="001E6AE8"/>
    <w:rsid w:val="001E6DAA"/>
    <w:rsid w:val="001F08AC"/>
    <w:rsid w:val="001F2D3A"/>
    <w:rsid w:val="00202265"/>
    <w:rsid w:val="00203BE2"/>
    <w:rsid w:val="002045ED"/>
    <w:rsid w:val="00207D34"/>
    <w:rsid w:val="002111D3"/>
    <w:rsid w:val="00213BC6"/>
    <w:rsid w:val="0021650A"/>
    <w:rsid w:val="002200A1"/>
    <w:rsid w:val="002204A5"/>
    <w:rsid w:val="0022220E"/>
    <w:rsid w:val="002240D8"/>
    <w:rsid w:val="00226F31"/>
    <w:rsid w:val="00230AD1"/>
    <w:rsid w:val="0023227F"/>
    <w:rsid w:val="002343F7"/>
    <w:rsid w:val="00241882"/>
    <w:rsid w:val="00242061"/>
    <w:rsid w:val="00243CE1"/>
    <w:rsid w:val="00250FA6"/>
    <w:rsid w:val="00254E4D"/>
    <w:rsid w:val="00256F18"/>
    <w:rsid w:val="002575B8"/>
    <w:rsid w:val="00262E8A"/>
    <w:rsid w:val="002766F0"/>
    <w:rsid w:val="00282263"/>
    <w:rsid w:val="002835D7"/>
    <w:rsid w:val="00283857"/>
    <w:rsid w:val="00285408"/>
    <w:rsid w:val="002859F6"/>
    <w:rsid w:val="002873C5"/>
    <w:rsid w:val="00291E52"/>
    <w:rsid w:val="00294E91"/>
    <w:rsid w:val="00294F1F"/>
    <w:rsid w:val="0029503F"/>
    <w:rsid w:val="002A25DF"/>
    <w:rsid w:val="002A7CAD"/>
    <w:rsid w:val="002A7CE1"/>
    <w:rsid w:val="002B770F"/>
    <w:rsid w:val="002C4AAF"/>
    <w:rsid w:val="002D4C63"/>
    <w:rsid w:val="002D600A"/>
    <w:rsid w:val="002E34FB"/>
    <w:rsid w:val="002F6782"/>
    <w:rsid w:val="00302D45"/>
    <w:rsid w:val="00314D7B"/>
    <w:rsid w:val="003160BD"/>
    <w:rsid w:val="00321003"/>
    <w:rsid w:val="003217F8"/>
    <w:rsid w:val="00322080"/>
    <w:rsid w:val="003221DD"/>
    <w:rsid w:val="00325714"/>
    <w:rsid w:val="00326C7C"/>
    <w:rsid w:val="00327999"/>
    <w:rsid w:val="00331905"/>
    <w:rsid w:val="003400A6"/>
    <w:rsid w:val="003412E3"/>
    <w:rsid w:val="003435BD"/>
    <w:rsid w:val="00347599"/>
    <w:rsid w:val="00351DDE"/>
    <w:rsid w:val="00353FC4"/>
    <w:rsid w:val="003543E8"/>
    <w:rsid w:val="003549D3"/>
    <w:rsid w:val="00360ED9"/>
    <w:rsid w:val="00361471"/>
    <w:rsid w:val="003669BD"/>
    <w:rsid w:val="00370CBA"/>
    <w:rsid w:val="00372227"/>
    <w:rsid w:val="00373FBC"/>
    <w:rsid w:val="00376A76"/>
    <w:rsid w:val="00376BF3"/>
    <w:rsid w:val="00377A19"/>
    <w:rsid w:val="003815F4"/>
    <w:rsid w:val="00383ADA"/>
    <w:rsid w:val="00385074"/>
    <w:rsid w:val="003860E2"/>
    <w:rsid w:val="00386344"/>
    <w:rsid w:val="00387958"/>
    <w:rsid w:val="003930A9"/>
    <w:rsid w:val="00397B86"/>
    <w:rsid w:val="003A0DA5"/>
    <w:rsid w:val="003A17F8"/>
    <w:rsid w:val="003A3B36"/>
    <w:rsid w:val="003A6021"/>
    <w:rsid w:val="003A7666"/>
    <w:rsid w:val="003A7D25"/>
    <w:rsid w:val="003B76FE"/>
    <w:rsid w:val="003C0B6D"/>
    <w:rsid w:val="003C2E26"/>
    <w:rsid w:val="003C5973"/>
    <w:rsid w:val="003C5C42"/>
    <w:rsid w:val="003C69ED"/>
    <w:rsid w:val="003C72DB"/>
    <w:rsid w:val="003D0069"/>
    <w:rsid w:val="003D0CD1"/>
    <w:rsid w:val="003D118D"/>
    <w:rsid w:val="003D4034"/>
    <w:rsid w:val="003D5CBA"/>
    <w:rsid w:val="003D6D8E"/>
    <w:rsid w:val="003E0F18"/>
    <w:rsid w:val="003E47C6"/>
    <w:rsid w:val="003E6134"/>
    <w:rsid w:val="003F27BF"/>
    <w:rsid w:val="003F2B26"/>
    <w:rsid w:val="003F310A"/>
    <w:rsid w:val="003F32C0"/>
    <w:rsid w:val="003F4881"/>
    <w:rsid w:val="003F4CB2"/>
    <w:rsid w:val="003F4D31"/>
    <w:rsid w:val="003F68F2"/>
    <w:rsid w:val="0040365B"/>
    <w:rsid w:val="00406873"/>
    <w:rsid w:val="00417276"/>
    <w:rsid w:val="00421EB7"/>
    <w:rsid w:val="00422544"/>
    <w:rsid w:val="004263CF"/>
    <w:rsid w:val="00427657"/>
    <w:rsid w:val="00427F8A"/>
    <w:rsid w:val="004311FF"/>
    <w:rsid w:val="00434AA7"/>
    <w:rsid w:val="00435C9E"/>
    <w:rsid w:val="00435D1E"/>
    <w:rsid w:val="00435FAA"/>
    <w:rsid w:val="00436ABE"/>
    <w:rsid w:val="00441F1E"/>
    <w:rsid w:val="00443019"/>
    <w:rsid w:val="0044325C"/>
    <w:rsid w:val="00443561"/>
    <w:rsid w:val="00446532"/>
    <w:rsid w:val="00452D62"/>
    <w:rsid w:val="00453793"/>
    <w:rsid w:val="00454DDF"/>
    <w:rsid w:val="00474CBB"/>
    <w:rsid w:val="00476E46"/>
    <w:rsid w:val="004812E3"/>
    <w:rsid w:val="00481653"/>
    <w:rsid w:val="00481774"/>
    <w:rsid w:val="00487444"/>
    <w:rsid w:val="00493D60"/>
    <w:rsid w:val="004A03D4"/>
    <w:rsid w:val="004A0C0A"/>
    <w:rsid w:val="004A3AB2"/>
    <w:rsid w:val="004B1958"/>
    <w:rsid w:val="004B65B9"/>
    <w:rsid w:val="004B7801"/>
    <w:rsid w:val="004C114A"/>
    <w:rsid w:val="004C132F"/>
    <w:rsid w:val="004C45E0"/>
    <w:rsid w:val="004C4B19"/>
    <w:rsid w:val="004D157B"/>
    <w:rsid w:val="004E49B2"/>
    <w:rsid w:val="004F4891"/>
    <w:rsid w:val="00504394"/>
    <w:rsid w:val="00511DAC"/>
    <w:rsid w:val="005127DF"/>
    <w:rsid w:val="00513099"/>
    <w:rsid w:val="00513384"/>
    <w:rsid w:val="005145E9"/>
    <w:rsid w:val="005149D1"/>
    <w:rsid w:val="00515A23"/>
    <w:rsid w:val="00523D9F"/>
    <w:rsid w:val="00525783"/>
    <w:rsid w:val="00535E21"/>
    <w:rsid w:val="00536D89"/>
    <w:rsid w:val="00540827"/>
    <w:rsid w:val="00542D36"/>
    <w:rsid w:val="00544C7C"/>
    <w:rsid w:val="00550091"/>
    <w:rsid w:val="00551AB7"/>
    <w:rsid w:val="00552451"/>
    <w:rsid w:val="00553839"/>
    <w:rsid w:val="00554E35"/>
    <w:rsid w:val="00571838"/>
    <w:rsid w:val="00577C63"/>
    <w:rsid w:val="005808C0"/>
    <w:rsid w:val="00583308"/>
    <w:rsid w:val="005840AA"/>
    <w:rsid w:val="00584B29"/>
    <w:rsid w:val="00585714"/>
    <w:rsid w:val="005942AF"/>
    <w:rsid w:val="0059773C"/>
    <w:rsid w:val="005A1013"/>
    <w:rsid w:val="005A1981"/>
    <w:rsid w:val="005A3EEF"/>
    <w:rsid w:val="005A675F"/>
    <w:rsid w:val="005A6AE5"/>
    <w:rsid w:val="005B0278"/>
    <w:rsid w:val="005C3D87"/>
    <w:rsid w:val="005C5F44"/>
    <w:rsid w:val="005D077D"/>
    <w:rsid w:val="005E11DE"/>
    <w:rsid w:val="005E4892"/>
    <w:rsid w:val="005E7950"/>
    <w:rsid w:val="005E79A2"/>
    <w:rsid w:val="00600C42"/>
    <w:rsid w:val="00603657"/>
    <w:rsid w:val="006053E7"/>
    <w:rsid w:val="00606293"/>
    <w:rsid w:val="006072C3"/>
    <w:rsid w:val="00607CF4"/>
    <w:rsid w:val="00621079"/>
    <w:rsid w:val="00622CAC"/>
    <w:rsid w:val="00624C37"/>
    <w:rsid w:val="006254A4"/>
    <w:rsid w:val="00630138"/>
    <w:rsid w:val="00634B8B"/>
    <w:rsid w:val="00640809"/>
    <w:rsid w:val="00640911"/>
    <w:rsid w:val="00642A24"/>
    <w:rsid w:val="00642D43"/>
    <w:rsid w:val="00644A23"/>
    <w:rsid w:val="00652571"/>
    <w:rsid w:val="00655473"/>
    <w:rsid w:val="00656BAC"/>
    <w:rsid w:val="006618AE"/>
    <w:rsid w:val="00661B94"/>
    <w:rsid w:val="006645B9"/>
    <w:rsid w:val="00666EEC"/>
    <w:rsid w:val="006723BA"/>
    <w:rsid w:val="00675B30"/>
    <w:rsid w:val="006763C2"/>
    <w:rsid w:val="006778E8"/>
    <w:rsid w:val="00694981"/>
    <w:rsid w:val="0069676A"/>
    <w:rsid w:val="006A01A9"/>
    <w:rsid w:val="006A3A08"/>
    <w:rsid w:val="006A3A94"/>
    <w:rsid w:val="006A67EB"/>
    <w:rsid w:val="006A6A1B"/>
    <w:rsid w:val="006B1798"/>
    <w:rsid w:val="006B466C"/>
    <w:rsid w:val="006C3E00"/>
    <w:rsid w:val="006C667B"/>
    <w:rsid w:val="006D2151"/>
    <w:rsid w:val="006D67B8"/>
    <w:rsid w:val="006D78D5"/>
    <w:rsid w:val="006E00A2"/>
    <w:rsid w:val="006E03E2"/>
    <w:rsid w:val="006E1755"/>
    <w:rsid w:val="006E437B"/>
    <w:rsid w:val="006E46F5"/>
    <w:rsid w:val="006E4EE1"/>
    <w:rsid w:val="006E5FA5"/>
    <w:rsid w:val="00702856"/>
    <w:rsid w:val="00715991"/>
    <w:rsid w:val="00715EAC"/>
    <w:rsid w:val="007179E0"/>
    <w:rsid w:val="0072261A"/>
    <w:rsid w:val="00723718"/>
    <w:rsid w:val="0072446D"/>
    <w:rsid w:val="0072538B"/>
    <w:rsid w:val="007261E1"/>
    <w:rsid w:val="00726CF1"/>
    <w:rsid w:val="007317E4"/>
    <w:rsid w:val="00732468"/>
    <w:rsid w:val="00741CC7"/>
    <w:rsid w:val="00751D49"/>
    <w:rsid w:val="0075295D"/>
    <w:rsid w:val="0075559E"/>
    <w:rsid w:val="0075588E"/>
    <w:rsid w:val="00757434"/>
    <w:rsid w:val="0076500A"/>
    <w:rsid w:val="0077242C"/>
    <w:rsid w:val="00772C9E"/>
    <w:rsid w:val="00773354"/>
    <w:rsid w:val="00781C70"/>
    <w:rsid w:val="00786499"/>
    <w:rsid w:val="00791928"/>
    <w:rsid w:val="00791B9C"/>
    <w:rsid w:val="007927CC"/>
    <w:rsid w:val="00793151"/>
    <w:rsid w:val="00795D0C"/>
    <w:rsid w:val="00797566"/>
    <w:rsid w:val="007A4853"/>
    <w:rsid w:val="007A48C0"/>
    <w:rsid w:val="007A5FA4"/>
    <w:rsid w:val="007B030A"/>
    <w:rsid w:val="007B1CD4"/>
    <w:rsid w:val="007B31FE"/>
    <w:rsid w:val="007C2D69"/>
    <w:rsid w:val="007C5A01"/>
    <w:rsid w:val="007C61FE"/>
    <w:rsid w:val="007D0616"/>
    <w:rsid w:val="007D37E7"/>
    <w:rsid w:val="007D5560"/>
    <w:rsid w:val="007E1BAD"/>
    <w:rsid w:val="007E1DAD"/>
    <w:rsid w:val="007E7D95"/>
    <w:rsid w:val="007F070F"/>
    <w:rsid w:val="007F6F09"/>
    <w:rsid w:val="007F73E9"/>
    <w:rsid w:val="008100AA"/>
    <w:rsid w:val="008100C4"/>
    <w:rsid w:val="0081035F"/>
    <w:rsid w:val="008115E3"/>
    <w:rsid w:val="00811EAB"/>
    <w:rsid w:val="0081654B"/>
    <w:rsid w:val="00817A76"/>
    <w:rsid w:val="008225C2"/>
    <w:rsid w:val="00823F20"/>
    <w:rsid w:val="00824D1D"/>
    <w:rsid w:val="0082512E"/>
    <w:rsid w:val="00825D59"/>
    <w:rsid w:val="00831655"/>
    <w:rsid w:val="00831A0F"/>
    <w:rsid w:val="0083341C"/>
    <w:rsid w:val="00833E89"/>
    <w:rsid w:val="00840BE2"/>
    <w:rsid w:val="00840E03"/>
    <w:rsid w:val="008418DE"/>
    <w:rsid w:val="00842C50"/>
    <w:rsid w:val="00843196"/>
    <w:rsid w:val="008500DC"/>
    <w:rsid w:val="008519C7"/>
    <w:rsid w:val="00851A9A"/>
    <w:rsid w:val="00853634"/>
    <w:rsid w:val="00854B5B"/>
    <w:rsid w:val="00857979"/>
    <w:rsid w:val="008710DA"/>
    <w:rsid w:val="00871A1B"/>
    <w:rsid w:val="00871ED5"/>
    <w:rsid w:val="00873AD5"/>
    <w:rsid w:val="00875B0B"/>
    <w:rsid w:val="0087738D"/>
    <w:rsid w:val="00880FD1"/>
    <w:rsid w:val="00884601"/>
    <w:rsid w:val="00887228"/>
    <w:rsid w:val="00892B48"/>
    <w:rsid w:val="00893E68"/>
    <w:rsid w:val="008948D1"/>
    <w:rsid w:val="00894F3B"/>
    <w:rsid w:val="00896C55"/>
    <w:rsid w:val="008A27C3"/>
    <w:rsid w:val="008A2879"/>
    <w:rsid w:val="008A2EB6"/>
    <w:rsid w:val="008B4867"/>
    <w:rsid w:val="008B4A60"/>
    <w:rsid w:val="008B643F"/>
    <w:rsid w:val="008C2C00"/>
    <w:rsid w:val="008C4D92"/>
    <w:rsid w:val="008C4F3B"/>
    <w:rsid w:val="008C6A8B"/>
    <w:rsid w:val="008D0F36"/>
    <w:rsid w:val="008D408B"/>
    <w:rsid w:val="008D696C"/>
    <w:rsid w:val="008D6E5F"/>
    <w:rsid w:val="008D7810"/>
    <w:rsid w:val="008D79BA"/>
    <w:rsid w:val="008E0D98"/>
    <w:rsid w:val="008F3B02"/>
    <w:rsid w:val="00902500"/>
    <w:rsid w:val="00906D2C"/>
    <w:rsid w:val="00913B72"/>
    <w:rsid w:val="00915B7F"/>
    <w:rsid w:val="009177A6"/>
    <w:rsid w:val="0091799C"/>
    <w:rsid w:val="009212B0"/>
    <w:rsid w:val="009255AB"/>
    <w:rsid w:val="00925B3D"/>
    <w:rsid w:val="00927913"/>
    <w:rsid w:val="0093112D"/>
    <w:rsid w:val="009376CF"/>
    <w:rsid w:val="00944378"/>
    <w:rsid w:val="009508FB"/>
    <w:rsid w:val="009527C9"/>
    <w:rsid w:val="009530AE"/>
    <w:rsid w:val="00955DF7"/>
    <w:rsid w:val="00960027"/>
    <w:rsid w:val="00960D43"/>
    <w:rsid w:val="009629EB"/>
    <w:rsid w:val="00962F3C"/>
    <w:rsid w:val="00963346"/>
    <w:rsid w:val="00964147"/>
    <w:rsid w:val="0096591A"/>
    <w:rsid w:val="0096752E"/>
    <w:rsid w:val="00971404"/>
    <w:rsid w:val="00973FD1"/>
    <w:rsid w:val="009758D3"/>
    <w:rsid w:val="00976036"/>
    <w:rsid w:val="009818E4"/>
    <w:rsid w:val="00981DC0"/>
    <w:rsid w:val="00982C92"/>
    <w:rsid w:val="0098351C"/>
    <w:rsid w:val="00986D0B"/>
    <w:rsid w:val="00995CF6"/>
    <w:rsid w:val="009968FB"/>
    <w:rsid w:val="009A0E15"/>
    <w:rsid w:val="009A2538"/>
    <w:rsid w:val="009A6E0E"/>
    <w:rsid w:val="009C26E5"/>
    <w:rsid w:val="009D367A"/>
    <w:rsid w:val="009D39E2"/>
    <w:rsid w:val="009D51F4"/>
    <w:rsid w:val="009E2799"/>
    <w:rsid w:val="009F0192"/>
    <w:rsid w:val="009F499A"/>
    <w:rsid w:val="009F4BE7"/>
    <w:rsid w:val="00A01934"/>
    <w:rsid w:val="00A028E5"/>
    <w:rsid w:val="00A10BC5"/>
    <w:rsid w:val="00A11C0E"/>
    <w:rsid w:val="00A14E3E"/>
    <w:rsid w:val="00A1736B"/>
    <w:rsid w:val="00A232FB"/>
    <w:rsid w:val="00A24CFA"/>
    <w:rsid w:val="00A25E51"/>
    <w:rsid w:val="00A25EE7"/>
    <w:rsid w:val="00A2743A"/>
    <w:rsid w:val="00A27C5A"/>
    <w:rsid w:val="00A315A9"/>
    <w:rsid w:val="00A406E8"/>
    <w:rsid w:val="00A42A60"/>
    <w:rsid w:val="00A42AFF"/>
    <w:rsid w:val="00A46CD6"/>
    <w:rsid w:val="00A50E7A"/>
    <w:rsid w:val="00A53D9C"/>
    <w:rsid w:val="00A54C84"/>
    <w:rsid w:val="00A567C7"/>
    <w:rsid w:val="00A627A1"/>
    <w:rsid w:val="00A66939"/>
    <w:rsid w:val="00A71444"/>
    <w:rsid w:val="00A71E77"/>
    <w:rsid w:val="00A771AA"/>
    <w:rsid w:val="00A777F1"/>
    <w:rsid w:val="00A82C2E"/>
    <w:rsid w:val="00A84D17"/>
    <w:rsid w:val="00A91734"/>
    <w:rsid w:val="00A91DB5"/>
    <w:rsid w:val="00A95E1E"/>
    <w:rsid w:val="00A95FF2"/>
    <w:rsid w:val="00A97C8D"/>
    <w:rsid w:val="00AA05AE"/>
    <w:rsid w:val="00AA4C56"/>
    <w:rsid w:val="00AA4CAF"/>
    <w:rsid w:val="00AA7C6D"/>
    <w:rsid w:val="00AB3B55"/>
    <w:rsid w:val="00AB695F"/>
    <w:rsid w:val="00AB7A08"/>
    <w:rsid w:val="00AC0E3B"/>
    <w:rsid w:val="00AC2FCC"/>
    <w:rsid w:val="00AC62CD"/>
    <w:rsid w:val="00AC79BE"/>
    <w:rsid w:val="00AD2C93"/>
    <w:rsid w:val="00AD4D64"/>
    <w:rsid w:val="00AD61DC"/>
    <w:rsid w:val="00AD7636"/>
    <w:rsid w:val="00AD7D96"/>
    <w:rsid w:val="00AF152B"/>
    <w:rsid w:val="00AF37AA"/>
    <w:rsid w:val="00AF4FB4"/>
    <w:rsid w:val="00AF6BA4"/>
    <w:rsid w:val="00AF7554"/>
    <w:rsid w:val="00B03FEE"/>
    <w:rsid w:val="00B04550"/>
    <w:rsid w:val="00B04A36"/>
    <w:rsid w:val="00B058DB"/>
    <w:rsid w:val="00B060F6"/>
    <w:rsid w:val="00B104C3"/>
    <w:rsid w:val="00B20704"/>
    <w:rsid w:val="00B21857"/>
    <w:rsid w:val="00B22FE8"/>
    <w:rsid w:val="00B350C3"/>
    <w:rsid w:val="00B3576F"/>
    <w:rsid w:val="00B35BAB"/>
    <w:rsid w:val="00B37D10"/>
    <w:rsid w:val="00B41310"/>
    <w:rsid w:val="00B45004"/>
    <w:rsid w:val="00B54120"/>
    <w:rsid w:val="00B543E6"/>
    <w:rsid w:val="00B60115"/>
    <w:rsid w:val="00B61690"/>
    <w:rsid w:val="00B654D8"/>
    <w:rsid w:val="00B65662"/>
    <w:rsid w:val="00B65920"/>
    <w:rsid w:val="00B673FE"/>
    <w:rsid w:val="00B67BB2"/>
    <w:rsid w:val="00B75DED"/>
    <w:rsid w:val="00B807A5"/>
    <w:rsid w:val="00B82FEE"/>
    <w:rsid w:val="00B8382B"/>
    <w:rsid w:val="00B85E25"/>
    <w:rsid w:val="00B87BFB"/>
    <w:rsid w:val="00B91D25"/>
    <w:rsid w:val="00BB079C"/>
    <w:rsid w:val="00BB12B8"/>
    <w:rsid w:val="00BB5F46"/>
    <w:rsid w:val="00BC0319"/>
    <w:rsid w:val="00BC1768"/>
    <w:rsid w:val="00BC3EAB"/>
    <w:rsid w:val="00BC46E2"/>
    <w:rsid w:val="00BC4AE6"/>
    <w:rsid w:val="00BE000D"/>
    <w:rsid w:val="00BE0BB3"/>
    <w:rsid w:val="00BE1A9B"/>
    <w:rsid w:val="00BE38B2"/>
    <w:rsid w:val="00BE4ADB"/>
    <w:rsid w:val="00BE5CB1"/>
    <w:rsid w:val="00BE67CB"/>
    <w:rsid w:val="00BE787E"/>
    <w:rsid w:val="00BF3FB7"/>
    <w:rsid w:val="00C00C4A"/>
    <w:rsid w:val="00C02709"/>
    <w:rsid w:val="00C03AF5"/>
    <w:rsid w:val="00C0419D"/>
    <w:rsid w:val="00C13327"/>
    <w:rsid w:val="00C13782"/>
    <w:rsid w:val="00C16315"/>
    <w:rsid w:val="00C203A6"/>
    <w:rsid w:val="00C213B4"/>
    <w:rsid w:val="00C240D2"/>
    <w:rsid w:val="00C25E2B"/>
    <w:rsid w:val="00C26FD7"/>
    <w:rsid w:val="00C30152"/>
    <w:rsid w:val="00C34BEF"/>
    <w:rsid w:val="00C404B6"/>
    <w:rsid w:val="00C41B32"/>
    <w:rsid w:val="00C43311"/>
    <w:rsid w:val="00C44AFD"/>
    <w:rsid w:val="00C455AF"/>
    <w:rsid w:val="00C46284"/>
    <w:rsid w:val="00C50173"/>
    <w:rsid w:val="00C52326"/>
    <w:rsid w:val="00C6177A"/>
    <w:rsid w:val="00C65121"/>
    <w:rsid w:val="00C72FC8"/>
    <w:rsid w:val="00C7302F"/>
    <w:rsid w:val="00C73810"/>
    <w:rsid w:val="00C75973"/>
    <w:rsid w:val="00C77935"/>
    <w:rsid w:val="00C80057"/>
    <w:rsid w:val="00C82208"/>
    <w:rsid w:val="00C83C23"/>
    <w:rsid w:val="00C856D7"/>
    <w:rsid w:val="00C86F33"/>
    <w:rsid w:val="00C93769"/>
    <w:rsid w:val="00C93977"/>
    <w:rsid w:val="00C946A6"/>
    <w:rsid w:val="00C95032"/>
    <w:rsid w:val="00CA563E"/>
    <w:rsid w:val="00CA59FF"/>
    <w:rsid w:val="00CA60FB"/>
    <w:rsid w:val="00CA6EB0"/>
    <w:rsid w:val="00CB219E"/>
    <w:rsid w:val="00CB23EF"/>
    <w:rsid w:val="00CB4634"/>
    <w:rsid w:val="00CB4912"/>
    <w:rsid w:val="00CC15FC"/>
    <w:rsid w:val="00CC404E"/>
    <w:rsid w:val="00CC57A9"/>
    <w:rsid w:val="00CC5B66"/>
    <w:rsid w:val="00CC603F"/>
    <w:rsid w:val="00CD3131"/>
    <w:rsid w:val="00CD4FD8"/>
    <w:rsid w:val="00CD6330"/>
    <w:rsid w:val="00CD6752"/>
    <w:rsid w:val="00CE1A46"/>
    <w:rsid w:val="00CE1C2A"/>
    <w:rsid w:val="00CE1EC1"/>
    <w:rsid w:val="00CF0954"/>
    <w:rsid w:val="00CF3B53"/>
    <w:rsid w:val="00CF5EB9"/>
    <w:rsid w:val="00D009EF"/>
    <w:rsid w:val="00D00BCF"/>
    <w:rsid w:val="00D11F0D"/>
    <w:rsid w:val="00D12670"/>
    <w:rsid w:val="00D17C95"/>
    <w:rsid w:val="00D25DCE"/>
    <w:rsid w:val="00D32793"/>
    <w:rsid w:val="00D3289E"/>
    <w:rsid w:val="00D34853"/>
    <w:rsid w:val="00D37A4B"/>
    <w:rsid w:val="00D406CB"/>
    <w:rsid w:val="00D430E2"/>
    <w:rsid w:val="00D43E66"/>
    <w:rsid w:val="00D55883"/>
    <w:rsid w:val="00D63E3D"/>
    <w:rsid w:val="00D643DC"/>
    <w:rsid w:val="00D64A0E"/>
    <w:rsid w:val="00D6507B"/>
    <w:rsid w:val="00D655D0"/>
    <w:rsid w:val="00D7048E"/>
    <w:rsid w:val="00D7416F"/>
    <w:rsid w:val="00D75061"/>
    <w:rsid w:val="00D75B4E"/>
    <w:rsid w:val="00D75D07"/>
    <w:rsid w:val="00D77C8B"/>
    <w:rsid w:val="00D81A12"/>
    <w:rsid w:val="00D8271A"/>
    <w:rsid w:val="00D84468"/>
    <w:rsid w:val="00D85FDA"/>
    <w:rsid w:val="00D87A96"/>
    <w:rsid w:val="00D90AE2"/>
    <w:rsid w:val="00D91323"/>
    <w:rsid w:val="00D946DD"/>
    <w:rsid w:val="00D971A4"/>
    <w:rsid w:val="00DA0491"/>
    <w:rsid w:val="00DA53FF"/>
    <w:rsid w:val="00DA7467"/>
    <w:rsid w:val="00DB1026"/>
    <w:rsid w:val="00DB2339"/>
    <w:rsid w:val="00DB42A6"/>
    <w:rsid w:val="00DB47C1"/>
    <w:rsid w:val="00DD0B4B"/>
    <w:rsid w:val="00DD465A"/>
    <w:rsid w:val="00DD490F"/>
    <w:rsid w:val="00DD6577"/>
    <w:rsid w:val="00DD6DF2"/>
    <w:rsid w:val="00DE1719"/>
    <w:rsid w:val="00DE1E07"/>
    <w:rsid w:val="00DE74A3"/>
    <w:rsid w:val="00DF04A4"/>
    <w:rsid w:val="00DF314E"/>
    <w:rsid w:val="00DF41C6"/>
    <w:rsid w:val="00DF48E7"/>
    <w:rsid w:val="00DF50C0"/>
    <w:rsid w:val="00DF6CBC"/>
    <w:rsid w:val="00DF745F"/>
    <w:rsid w:val="00E017FD"/>
    <w:rsid w:val="00E01F38"/>
    <w:rsid w:val="00E032FB"/>
    <w:rsid w:val="00E05CF6"/>
    <w:rsid w:val="00E06938"/>
    <w:rsid w:val="00E06CC2"/>
    <w:rsid w:val="00E129BE"/>
    <w:rsid w:val="00E14ABA"/>
    <w:rsid w:val="00E161DD"/>
    <w:rsid w:val="00E2441C"/>
    <w:rsid w:val="00E2659E"/>
    <w:rsid w:val="00E2779E"/>
    <w:rsid w:val="00E31195"/>
    <w:rsid w:val="00E32779"/>
    <w:rsid w:val="00E33202"/>
    <w:rsid w:val="00E34134"/>
    <w:rsid w:val="00E36118"/>
    <w:rsid w:val="00E376E1"/>
    <w:rsid w:val="00E4413C"/>
    <w:rsid w:val="00E46551"/>
    <w:rsid w:val="00E5129B"/>
    <w:rsid w:val="00E51BED"/>
    <w:rsid w:val="00E57029"/>
    <w:rsid w:val="00E57F59"/>
    <w:rsid w:val="00E619E1"/>
    <w:rsid w:val="00E61E45"/>
    <w:rsid w:val="00E6437A"/>
    <w:rsid w:val="00E644FA"/>
    <w:rsid w:val="00E72126"/>
    <w:rsid w:val="00E72D86"/>
    <w:rsid w:val="00E7347D"/>
    <w:rsid w:val="00E75CF9"/>
    <w:rsid w:val="00E7772A"/>
    <w:rsid w:val="00E77B57"/>
    <w:rsid w:val="00E811BB"/>
    <w:rsid w:val="00E827B1"/>
    <w:rsid w:val="00E83F5D"/>
    <w:rsid w:val="00E85535"/>
    <w:rsid w:val="00E8773B"/>
    <w:rsid w:val="00E95814"/>
    <w:rsid w:val="00E97244"/>
    <w:rsid w:val="00EA332A"/>
    <w:rsid w:val="00EA4B7B"/>
    <w:rsid w:val="00EA4EE6"/>
    <w:rsid w:val="00EA7005"/>
    <w:rsid w:val="00EA7669"/>
    <w:rsid w:val="00EB30F1"/>
    <w:rsid w:val="00EB474C"/>
    <w:rsid w:val="00EB5096"/>
    <w:rsid w:val="00EB5191"/>
    <w:rsid w:val="00EC47D9"/>
    <w:rsid w:val="00EC5BC2"/>
    <w:rsid w:val="00EC79E1"/>
    <w:rsid w:val="00ED0002"/>
    <w:rsid w:val="00ED0E32"/>
    <w:rsid w:val="00ED209C"/>
    <w:rsid w:val="00ED5C11"/>
    <w:rsid w:val="00ED643D"/>
    <w:rsid w:val="00EE6C6A"/>
    <w:rsid w:val="00EF0D22"/>
    <w:rsid w:val="00EF1F8D"/>
    <w:rsid w:val="00F01BA3"/>
    <w:rsid w:val="00F0205B"/>
    <w:rsid w:val="00F02545"/>
    <w:rsid w:val="00F03A0C"/>
    <w:rsid w:val="00F112C3"/>
    <w:rsid w:val="00F11B40"/>
    <w:rsid w:val="00F14715"/>
    <w:rsid w:val="00F23D3A"/>
    <w:rsid w:val="00F2492F"/>
    <w:rsid w:val="00F278A2"/>
    <w:rsid w:val="00F30187"/>
    <w:rsid w:val="00F308D9"/>
    <w:rsid w:val="00F33D50"/>
    <w:rsid w:val="00F36A8C"/>
    <w:rsid w:val="00F377B3"/>
    <w:rsid w:val="00F404DF"/>
    <w:rsid w:val="00F408A3"/>
    <w:rsid w:val="00F4251F"/>
    <w:rsid w:val="00F46B0C"/>
    <w:rsid w:val="00F4767B"/>
    <w:rsid w:val="00F47777"/>
    <w:rsid w:val="00F5019C"/>
    <w:rsid w:val="00F523CE"/>
    <w:rsid w:val="00F52D89"/>
    <w:rsid w:val="00F61F91"/>
    <w:rsid w:val="00F62546"/>
    <w:rsid w:val="00F632F4"/>
    <w:rsid w:val="00F63C58"/>
    <w:rsid w:val="00F71CE0"/>
    <w:rsid w:val="00F74168"/>
    <w:rsid w:val="00F74C7D"/>
    <w:rsid w:val="00F86362"/>
    <w:rsid w:val="00F87086"/>
    <w:rsid w:val="00F970FE"/>
    <w:rsid w:val="00FA157E"/>
    <w:rsid w:val="00FA3E83"/>
    <w:rsid w:val="00FA4CDF"/>
    <w:rsid w:val="00FA5A12"/>
    <w:rsid w:val="00FB166C"/>
    <w:rsid w:val="00FB178D"/>
    <w:rsid w:val="00FB18EF"/>
    <w:rsid w:val="00FB3F7E"/>
    <w:rsid w:val="00FB79E7"/>
    <w:rsid w:val="00FC0C69"/>
    <w:rsid w:val="00FC1D48"/>
    <w:rsid w:val="00FC1F2A"/>
    <w:rsid w:val="00FC29C7"/>
    <w:rsid w:val="00FC4DEA"/>
    <w:rsid w:val="00FD39E1"/>
    <w:rsid w:val="00FD6383"/>
    <w:rsid w:val="00FD64D8"/>
    <w:rsid w:val="00FE0B24"/>
    <w:rsid w:val="00FE531D"/>
    <w:rsid w:val="00FF1BF2"/>
    <w:rsid w:val="00FF2F73"/>
    <w:rsid w:val="00FF4033"/>
    <w:rsid w:val="00FF5F53"/>
    <w:rsid w:val="00FF6E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A836B7DE-307D-4B7E-BE61-6FD4037F0A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spacing w:before="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qFormat/>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52"/>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53"/>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character" w:styleId="UnresolvedMention">
    <w:name w:val="Unresolved Mention"/>
    <w:basedOn w:val="DefaultParagraphFont"/>
    <w:uiPriority w:val="99"/>
    <w:semiHidden/>
    <w:unhideWhenUsed/>
    <w:rsid w:val="00282263"/>
    <w:rPr>
      <w:color w:val="605E5C"/>
      <w:shd w:val="clear" w:color="auto" w:fill="E1DFDD"/>
    </w:rPr>
  </w:style>
  <w:style w:type="character" w:customStyle="1" w:styleId="ui-provider">
    <w:name w:val="ui-provider"/>
    <w:basedOn w:val="DefaultParagraphFont"/>
    <w:rsid w:val="001E6077"/>
  </w:style>
  <w:style w:type="paragraph" w:customStyle="1" w:styleId="paragraph">
    <w:name w:val="paragraph"/>
    <w:basedOn w:val="Normal"/>
    <w:rsid w:val="00DE1E07"/>
    <w:pPr>
      <w:spacing w:before="100" w:beforeAutospacing="1" w:after="100" w:afterAutospacing="1"/>
      <w:jc w:val="left"/>
    </w:pPr>
    <w:rPr>
      <w:rFonts w:ascii="Times New Roman" w:eastAsia="Times New Roman" w:hAnsi="Times New Roman"/>
      <w:sz w:val="24"/>
      <w:szCs w:val="24"/>
      <w:lang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3876309">
      <w:bodyDiv w:val="1"/>
      <w:marLeft w:val="0"/>
      <w:marRight w:val="0"/>
      <w:marTop w:val="0"/>
      <w:marBottom w:val="0"/>
      <w:divBdr>
        <w:top w:val="none" w:sz="0" w:space="0" w:color="auto"/>
        <w:left w:val="none" w:sz="0" w:space="0" w:color="auto"/>
        <w:bottom w:val="none" w:sz="0" w:space="0" w:color="auto"/>
        <w:right w:val="none" w:sz="0" w:space="0" w:color="auto"/>
      </w:divBdr>
      <w:divsChild>
        <w:div w:id="1997411696">
          <w:marLeft w:val="0"/>
          <w:marRight w:val="0"/>
          <w:marTop w:val="0"/>
          <w:marBottom w:val="0"/>
          <w:divBdr>
            <w:top w:val="none" w:sz="0" w:space="0" w:color="auto"/>
            <w:left w:val="none" w:sz="0" w:space="0" w:color="auto"/>
            <w:bottom w:val="none" w:sz="0" w:space="0" w:color="auto"/>
            <w:right w:val="none" w:sz="0" w:space="0" w:color="auto"/>
          </w:divBdr>
          <w:divsChild>
            <w:div w:id="1188179968">
              <w:marLeft w:val="0"/>
              <w:marRight w:val="0"/>
              <w:marTop w:val="0"/>
              <w:marBottom w:val="0"/>
              <w:divBdr>
                <w:top w:val="none" w:sz="0" w:space="0" w:color="auto"/>
                <w:left w:val="none" w:sz="0" w:space="0" w:color="auto"/>
                <w:bottom w:val="none" w:sz="0" w:space="0" w:color="auto"/>
                <w:right w:val="none" w:sz="0" w:space="0" w:color="auto"/>
              </w:divBdr>
            </w:div>
          </w:divsChild>
        </w:div>
        <w:div w:id="733241459">
          <w:marLeft w:val="0"/>
          <w:marRight w:val="0"/>
          <w:marTop w:val="0"/>
          <w:marBottom w:val="0"/>
          <w:divBdr>
            <w:top w:val="none" w:sz="0" w:space="0" w:color="auto"/>
            <w:left w:val="none" w:sz="0" w:space="0" w:color="auto"/>
            <w:bottom w:val="none" w:sz="0" w:space="0" w:color="auto"/>
            <w:right w:val="none" w:sz="0" w:space="0" w:color="auto"/>
          </w:divBdr>
          <w:divsChild>
            <w:div w:id="1830946692">
              <w:marLeft w:val="0"/>
              <w:marRight w:val="0"/>
              <w:marTop w:val="0"/>
              <w:marBottom w:val="0"/>
              <w:divBdr>
                <w:top w:val="none" w:sz="0" w:space="0" w:color="auto"/>
                <w:left w:val="none" w:sz="0" w:space="0" w:color="auto"/>
                <w:bottom w:val="none" w:sz="0" w:space="0" w:color="auto"/>
                <w:right w:val="none" w:sz="0" w:space="0" w:color="auto"/>
              </w:divBdr>
            </w:div>
            <w:div w:id="1776636390">
              <w:marLeft w:val="0"/>
              <w:marRight w:val="0"/>
              <w:marTop w:val="0"/>
              <w:marBottom w:val="0"/>
              <w:divBdr>
                <w:top w:val="none" w:sz="0" w:space="0" w:color="auto"/>
                <w:left w:val="none" w:sz="0" w:space="0" w:color="auto"/>
                <w:bottom w:val="none" w:sz="0" w:space="0" w:color="auto"/>
                <w:right w:val="none" w:sz="0" w:space="0" w:color="auto"/>
              </w:divBdr>
            </w:div>
            <w:div w:id="2109303115">
              <w:marLeft w:val="0"/>
              <w:marRight w:val="0"/>
              <w:marTop w:val="0"/>
              <w:marBottom w:val="0"/>
              <w:divBdr>
                <w:top w:val="none" w:sz="0" w:space="0" w:color="auto"/>
                <w:left w:val="none" w:sz="0" w:space="0" w:color="auto"/>
                <w:bottom w:val="none" w:sz="0" w:space="0" w:color="auto"/>
                <w:right w:val="none" w:sz="0" w:space="0" w:color="auto"/>
              </w:divBdr>
            </w:div>
            <w:div w:id="476804115">
              <w:marLeft w:val="0"/>
              <w:marRight w:val="0"/>
              <w:marTop w:val="0"/>
              <w:marBottom w:val="0"/>
              <w:divBdr>
                <w:top w:val="none" w:sz="0" w:space="0" w:color="auto"/>
                <w:left w:val="none" w:sz="0" w:space="0" w:color="auto"/>
                <w:bottom w:val="none" w:sz="0" w:space="0" w:color="auto"/>
                <w:right w:val="none" w:sz="0" w:space="0" w:color="auto"/>
              </w:divBdr>
            </w:div>
            <w:div w:id="390075473">
              <w:marLeft w:val="0"/>
              <w:marRight w:val="0"/>
              <w:marTop w:val="0"/>
              <w:marBottom w:val="0"/>
              <w:divBdr>
                <w:top w:val="none" w:sz="0" w:space="0" w:color="auto"/>
                <w:left w:val="none" w:sz="0" w:space="0" w:color="auto"/>
                <w:bottom w:val="none" w:sz="0" w:space="0" w:color="auto"/>
                <w:right w:val="none" w:sz="0" w:space="0" w:color="auto"/>
              </w:divBdr>
            </w:div>
            <w:div w:id="2013099896">
              <w:marLeft w:val="0"/>
              <w:marRight w:val="0"/>
              <w:marTop w:val="0"/>
              <w:marBottom w:val="0"/>
              <w:divBdr>
                <w:top w:val="none" w:sz="0" w:space="0" w:color="auto"/>
                <w:left w:val="none" w:sz="0" w:space="0" w:color="auto"/>
                <w:bottom w:val="none" w:sz="0" w:space="0" w:color="auto"/>
                <w:right w:val="none" w:sz="0" w:space="0" w:color="auto"/>
              </w:divBdr>
            </w:div>
            <w:div w:id="1554973368">
              <w:marLeft w:val="0"/>
              <w:marRight w:val="0"/>
              <w:marTop w:val="0"/>
              <w:marBottom w:val="0"/>
              <w:divBdr>
                <w:top w:val="none" w:sz="0" w:space="0" w:color="auto"/>
                <w:left w:val="none" w:sz="0" w:space="0" w:color="auto"/>
                <w:bottom w:val="none" w:sz="0" w:space="0" w:color="auto"/>
                <w:right w:val="none" w:sz="0" w:space="0" w:color="auto"/>
              </w:divBdr>
            </w:div>
            <w:div w:id="1406368409">
              <w:marLeft w:val="0"/>
              <w:marRight w:val="0"/>
              <w:marTop w:val="0"/>
              <w:marBottom w:val="0"/>
              <w:divBdr>
                <w:top w:val="none" w:sz="0" w:space="0" w:color="auto"/>
                <w:left w:val="none" w:sz="0" w:space="0" w:color="auto"/>
                <w:bottom w:val="none" w:sz="0" w:space="0" w:color="auto"/>
                <w:right w:val="none" w:sz="0" w:space="0" w:color="auto"/>
              </w:divBdr>
            </w:div>
            <w:div w:id="1672875696">
              <w:marLeft w:val="0"/>
              <w:marRight w:val="0"/>
              <w:marTop w:val="0"/>
              <w:marBottom w:val="0"/>
              <w:divBdr>
                <w:top w:val="none" w:sz="0" w:space="0" w:color="auto"/>
                <w:left w:val="none" w:sz="0" w:space="0" w:color="auto"/>
                <w:bottom w:val="none" w:sz="0" w:space="0" w:color="auto"/>
                <w:right w:val="none" w:sz="0" w:space="0" w:color="auto"/>
              </w:divBdr>
            </w:div>
            <w:div w:id="251011358">
              <w:marLeft w:val="0"/>
              <w:marRight w:val="0"/>
              <w:marTop w:val="0"/>
              <w:marBottom w:val="0"/>
              <w:divBdr>
                <w:top w:val="none" w:sz="0" w:space="0" w:color="auto"/>
                <w:left w:val="none" w:sz="0" w:space="0" w:color="auto"/>
                <w:bottom w:val="none" w:sz="0" w:space="0" w:color="auto"/>
                <w:right w:val="none" w:sz="0" w:space="0" w:color="auto"/>
              </w:divBdr>
            </w:div>
            <w:div w:id="184297810">
              <w:marLeft w:val="0"/>
              <w:marRight w:val="0"/>
              <w:marTop w:val="0"/>
              <w:marBottom w:val="0"/>
              <w:divBdr>
                <w:top w:val="none" w:sz="0" w:space="0" w:color="auto"/>
                <w:left w:val="none" w:sz="0" w:space="0" w:color="auto"/>
                <w:bottom w:val="none" w:sz="0" w:space="0" w:color="auto"/>
                <w:right w:val="none" w:sz="0" w:space="0" w:color="auto"/>
              </w:divBdr>
            </w:div>
            <w:div w:id="839394644">
              <w:marLeft w:val="0"/>
              <w:marRight w:val="0"/>
              <w:marTop w:val="0"/>
              <w:marBottom w:val="0"/>
              <w:divBdr>
                <w:top w:val="none" w:sz="0" w:space="0" w:color="auto"/>
                <w:left w:val="none" w:sz="0" w:space="0" w:color="auto"/>
                <w:bottom w:val="none" w:sz="0" w:space="0" w:color="auto"/>
                <w:right w:val="none" w:sz="0" w:space="0" w:color="auto"/>
              </w:divBdr>
            </w:div>
            <w:div w:id="668751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449520614">
      <w:bodyDiv w:val="1"/>
      <w:marLeft w:val="0"/>
      <w:marRight w:val="0"/>
      <w:marTop w:val="0"/>
      <w:marBottom w:val="0"/>
      <w:divBdr>
        <w:top w:val="none" w:sz="0" w:space="0" w:color="auto"/>
        <w:left w:val="none" w:sz="0" w:space="0" w:color="auto"/>
        <w:bottom w:val="none" w:sz="0" w:space="0" w:color="auto"/>
        <w:right w:val="none" w:sz="0" w:space="0" w:color="auto"/>
      </w:divBdr>
      <w:divsChild>
        <w:div w:id="1652556626">
          <w:marLeft w:val="0"/>
          <w:marRight w:val="0"/>
          <w:marTop w:val="0"/>
          <w:marBottom w:val="0"/>
          <w:divBdr>
            <w:top w:val="none" w:sz="0" w:space="0" w:color="auto"/>
            <w:left w:val="none" w:sz="0" w:space="0" w:color="auto"/>
            <w:bottom w:val="none" w:sz="0" w:space="0" w:color="auto"/>
            <w:right w:val="none" w:sz="0" w:space="0" w:color="auto"/>
          </w:divBdr>
        </w:div>
        <w:div w:id="1842891522">
          <w:marLeft w:val="0"/>
          <w:marRight w:val="0"/>
          <w:marTop w:val="0"/>
          <w:marBottom w:val="0"/>
          <w:divBdr>
            <w:top w:val="none" w:sz="0" w:space="0" w:color="auto"/>
            <w:left w:val="none" w:sz="0" w:space="0" w:color="auto"/>
            <w:bottom w:val="none" w:sz="0" w:space="0" w:color="auto"/>
            <w:right w:val="none" w:sz="0" w:space="0" w:color="auto"/>
          </w:divBdr>
        </w:div>
      </w:divsChild>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 w:id="1568150614">
      <w:bodyDiv w:val="1"/>
      <w:marLeft w:val="0"/>
      <w:marRight w:val="0"/>
      <w:marTop w:val="0"/>
      <w:marBottom w:val="0"/>
      <w:divBdr>
        <w:top w:val="none" w:sz="0" w:space="0" w:color="auto"/>
        <w:left w:val="none" w:sz="0" w:space="0" w:color="auto"/>
        <w:bottom w:val="none" w:sz="0" w:space="0" w:color="auto"/>
        <w:right w:val="none" w:sz="0" w:space="0" w:color="auto"/>
      </w:divBdr>
      <w:divsChild>
        <w:div w:id="273633084">
          <w:marLeft w:val="0"/>
          <w:marRight w:val="0"/>
          <w:marTop w:val="0"/>
          <w:marBottom w:val="0"/>
          <w:divBdr>
            <w:top w:val="none" w:sz="0" w:space="0" w:color="auto"/>
            <w:left w:val="none" w:sz="0" w:space="0" w:color="auto"/>
            <w:bottom w:val="none" w:sz="0" w:space="0" w:color="auto"/>
            <w:right w:val="none" w:sz="0" w:space="0" w:color="auto"/>
          </w:divBdr>
          <w:divsChild>
            <w:div w:id="1765832709">
              <w:marLeft w:val="0"/>
              <w:marRight w:val="0"/>
              <w:marTop w:val="0"/>
              <w:marBottom w:val="0"/>
              <w:divBdr>
                <w:top w:val="none" w:sz="0" w:space="0" w:color="auto"/>
                <w:left w:val="none" w:sz="0" w:space="0" w:color="auto"/>
                <w:bottom w:val="none" w:sz="0" w:space="0" w:color="auto"/>
                <w:right w:val="none" w:sz="0" w:space="0" w:color="auto"/>
              </w:divBdr>
            </w:div>
          </w:divsChild>
        </w:div>
        <w:div w:id="2027947521">
          <w:marLeft w:val="0"/>
          <w:marRight w:val="0"/>
          <w:marTop w:val="0"/>
          <w:marBottom w:val="0"/>
          <w:divBdr>
            <w:top w:val="none" w:sz="0" w:space="0" w:color="auto"/>
            <w:left w:val="none" w:sz="0" w:space="0" w:color="auto"/>
            <w:bottom w:val="none" w:sz="0" w:space="0" w:color="auto"/>
            <w:right w:val="none" w:sz="0" w:space="0" w:color="auto"/>
          </w:divBdr>
          <w:divsChild>
            <w:div w:id="1146698505">
              <w:marLeft w:val="0"/>
              <w:marRight w:val="0"/>
              <w:marTop w:val="0"/>
              <w:marBottom w:val="0"/>
              <w:divBdr>
                <w:top w:val="none" w:sz="0" w:space="0" w:color="auto"/>
                <w:left w:val="none" w:sz="0" w:space="0" w:color="auto"/>
                <w:bottom w:val="none" w:sz="0" w:space="0" w:color="auto"/>
                <w:right w:val="none" w:sz="0" w:space="0" w:color="auto"/>
              </w:divBdr>
            </w:div>
            <w:div w:id="1617829714">
              <w:marLeft w:val="0"/>
              <w:marRight w:val="0"/>
              <w:marTop w:val="0"/>
              <w:marBottom w:val="0"/>
              <w:divBdr>
                <w:top w:val="none" w:sz="0" w:space="0" w:color="auto"/>
                <w:left w:val="none" w:sz="0" w:space="0" w:color="auto"/>
                <w:bottom w:val="none" w:sz="0" w:space="0" w:color="auto"/>
                <w:right w:val="none" w:sz="0" w:space="0" w:color="auto"/>
              </w:divBdr>
            </w:div>
            <w:div w:id="771900840">
              <w:marLeft w:val="0"/>
              <w:marRight w:val="0"/>
              <w:marTop w:val="0"/>
              <w:marBottom w:val="0"/>
              <w:divBdr>
                <w:top w:val="none" w:sz="0" w:space="0" w:color="auto"/>
                <w:left w:val="none" w:sz="0" w:space="0" w:color="auto"/>
                <w:bottom w:val="none" w:sz="0" w:space="0" w:color="auto"/>
                <w:right w:val="none" w:sz="0" w:space="0" w:color="auto"/>
              </w:divBdr>
            </w:div>
            <w:div w:id="1717852240">
              <w:marLeft w:val="0"/>
              <w:marRight w:val="0"/>
              <w:marTop w:val="0"/>
              <w:marBottom w:val="0"/>
              <w:divBdr>
                <w:top w:val="none" w:sz="0" w:space="0" w:color="auto"/>
                <w:left w:val="none" w:sz="0" w:space="0" w:color="auto"/>
                <w:bottom w:val="none" w:sz="0" w:space="0" w:color="auto"/>
                <w:right w:val="none" w:sz="0" w:space="0" w:color="auto"/>
              </w:divBdr>
            </w:div>
            <w:div w:id="579405723">
              <w:marLeft w:val="0"/>
              <w:marRight w:val="0"/>
              <w:marTop w:val="0"/>
              <w:marBottom w:val="0"/>
              <w:divBdr>
                <w:top w:val="none" w:sz="0" w:space="0" w:color="auto"/>
                <w:left w:val="none" w:sz="0" w:space="0" w:color="auto"/>
                <w:bottom w:val="none" w:sz="0" w:space="0" w:color="auto"/>
                <w:right w:val="none" w:sz="0" w:space="0" w:color="auto"/>
              </w:divBdr>
            </w:div>
            <w:div w:id="1429156596">
              <w:marLeft w:val="0"/>
              <w:marRight w:val="0"/>
              <w:marTop w:val="0"/>
              <w:marBottom w:val="0"/>
              <w:divBdr>
                <w:top w:val="none" w:sz="0" w:space="0" w:color="auto"/>
                <w:left w:val="none" w:sz="0" w:space="0" w:color="auto"/>
                <w:bottom w:val="none" w:sz="0" w:space="0" w:color="auto"/>
                <w:right w:val="none" w:sz="0" w:space="0" w:color="auto"/>
              </w:divBdr>
            </w:div>
            <w:div w:id="1333726908">
              <w:marLeft w:val="0"/>
              <w:marRight w:val="0"/>
              <w:marTop w:val="0"/>
              <w:marBottom w:val="0"/>
              <w:divBdr>
                <w:top w:val="none" w:sz="0" w:space="0" w:color="auto"/>
                <w:left w:val="none" w:sz="0" w:space="0" w:color="auto"/>
                <w:bottom w:val="none" w:sz="0" w:space="0" w:color="auto"/>
                <w:right w:val="none" w:sz="0" w:space="0" w:color="auto"/>
              </w:divBdr>
            </w:div>
            <w:div w:id="1162162351">
              <w:marLeft w:val="0"/>
              <w:marRight w:val="0"/>
              <w:marTop w:val="0"/>
              <w:marBottom w:val="0"/>
              <w:divBdr>
                <w:top w:val="none" w:sz="0" w:space="0" w:color="auto"/>
                <w:left w:val="none" w:sz="0" w:space="0" w:color="auto"/>
                <w:bottom w:val="none" w:sz="0" w:space="0" w:color="auto"/>
                <w:right w:val="none" w:sz="0" w:space="0" w:color="auto"/>
              </w:divBdr>
            </w:div>
            <w:div w:id="1294752694">
              <w:marLeft w:val="0"/>
              <w:marRight w:val="0"/>
              <w:marTop w:val="0"/>
              <w:marBottom w:val="0"/>
              <w:divBdr>
                <w:top w:val="none" w:sz="0" w:space="0" w:color="auto"/>
                <w:left w:val="none" w:sz="0" w:space="0" w:color="auto"/>
                <w:bottom w:val="none" w:sz="0" w:space="0" w:color="auto"/>
                <w:right w:val="none" w:sz="0" w:space="0" w:color="auto"/>
              </w:divBdr>
            </w:div>
            <w:div w:id="2116752453">
              <w:marLeft w:val="0"/>
              <w:marRight w:val="0"/>
              <w:marTop w:val="0"/>
              <w:marBottom w:val="0"/>
              <w:divBdr>
                <w:top w:val="none" w:sz="0" w:space="0" w:color="auto"/>
                <w:left w:val="none" w:sz="0" w:space="0" w:color="auto"/>
                <w:bottom w:val="none" w:sz="0" w:space="0" w:color="auto"/>
                <w:right w:val="none" w:sz="0" w:space="0" w:color="auto"/>
              </w:divBdr>
            </w:div>
            <w:div w:id="791704584">
              <w:marLeft w:val="0"/>
              <w:marRight w:val="0"/>
              <w:marTop w:val="0"/>
              <w:marBottom w:val="0"/>
              <w:divBdr>
                <w:top w:val="none" w:sz="0" w:space="0" w:color="auto"/>
                <w:left w:val="none" w:sz="0" w:space="0" w:color="auto"/>
                <w:bottom w:val="none" w:sz="0" w:space="0" w:color="auto"/>
                <w:right w:val="none" w:sz="0" w:space="0" w:color="auto"/>
              </w:divBdr>
            </w:div>
            <w:div w:id="2139834110">
              <w:marLeft w:val="0"/>
              <w:marRight w:val="0"/>
              <w:marTop w:val="0"/>
              <w:marBottom w:val="0"/>
              <w:divBdr>
                <w:top w:val="none" w:sz="0" w:space="0" w:color="auto"/>
                <w:left w:val="none" w:sz="0" w:space="0" w:color="auto"/>
                <w:bottom w:val="none" w:sz="0" w:space="0" w:color="auto"/>
                <w:right w:val="none" w:sz="0" w:space="0" w:color="auto"/>
              </w:divBdr>
            </w:div>
            <w:div w:id="25876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255744">
      <w:bodyDiv w:val="1"/>
      <w:marLeft w:val="0"/>
      <w:marRight w:val="0"/>
      <w:marTop w:val="0"/>
      <w:marBottom w:val="0"/>
      <w:divBdr>
        <w:top w:val="none" w:sz="0" w:space="0" w:color="auto"/>
        <w:left w:val="none" w:sz="0" w:space="0" w:color="auto"/>
        <w:bottom w:val="none" w:sz="0" w:space="0" w:color="auto"/>
        <w:right w:val="none" w:sz="0" w:space="0" w:color="auto"/>
      </w:divBdr>
      <w:divsChild>
        <w:div w:id="361828459">
          <w:marLeft w:val="0"/>
          <w:marRight w:val="0"/>
          <w:marTop w:val="0"/>
          <w:marBottom w:val="0"/>
          <w:divBdr>
            <w:top w:val="none" w:sz="0" w:space="0" w:color="auto"/>
            <w:left w:val="none" w:sz="0" w:space="0" w:color="auto"/>
            <w:bottom w:val="none" w:sz="0" w:space="0" w:color="auto"/>
            <w:right w:val="none" w:sz="0" w:space="0" w:color="auto"/>
          </w:divBdr>
        </w:div>
      </w:divsChild>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yperlink" Target="mailto:prd@gsma.com"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etaCorr">
    <w:altName w:val="Malgun Gothic"/>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A3A"/>
    <w:rsid w:val="000D2EDF"/>
    <w:rsid w:val="0010566A"/>
    <w:rsid w:val="00140169"/>
    <w:rsid w:val="00152898"/>
    <w:rsid w:val="00174FA8"/>
    <w:rsid w:val="001B0442"/>
    <w:rsid w:val="001C466A"/>
    <w:rsid w:val="00223ED1"/>
    <w:rsid w:val="00242C20"/>
    <w:rsid w:val="002D7ECB"/>
    <w:rsid w:val="002E1E20"/>
    <w:rsid w:val="002F6782"/>
    <w:rsid w:val="0032519C"/>
    <w:rsid w:val="00371C98"/>
    <w:rsid w:val="00377A19"/>
    <w:rsid w:val="003862A6"/>
    <w:rsid w:val="003B4E41"/>
    <w:rsid w:val="003B7F00"/>
    <w:rsid w:val="003C33C0"/>
    <w:rsid w:val="003E4367"/>
    <w:rsid w:val="003E49A5"/>
    <w:rsid w:val="004018F1"/>
    <w:rsid w:val="00467D13"/>
    <w:rsid w:val="00477D53"/>
    <w:rsid w:val="004A6DCE"/>
    <w:rsid w:val="004E6C95"/>
    <w:rsid w:val="005A00C2"/>
    <w:rsid w:val="005E4892"/>
    <w:rsid w:val="005E716E"/>
    <w:rsid w:val="005E7F1F"/>
    <w:rsid w:val="00644402"/>
    <w:rsid w:val="00680D9A"/>
    <w:rsid w:val="00684D3B"/>
    <w:rsid w:val="006A78C3"/>
    <w:rsid w:val="006D3E6B"/>
    <w:rsid w:val="006F6FC7"/>
    <w:rsid w:val="00704AA3"/>
    <w:rsid w:val="00743071"/>
    <w:rsid w:val="00755DBE"/>
    <w:rsid w:val="00763656"/>
    <w:rsid w:val="0089179C"/>
    <w:rsid w:val="0089286A"/>
    <w:rsid w:val="00957551"/>
    <w:rsid w:val="00963565"/>
    <w:rsid w:val="00972915"/>
    <w:rsid w:val="00990991"/>
    <w:rsid w:val="009B67BC"/>
    <w:rsid w:val="009B6FE1"/>
    <w:rsid w:val="009D0EB5"/>
    <w:rsid w:val="009D696A"/>
    <w:rsid w:val="00A04138"/>
    <w:rsid w:val="00A3493C"/>
    <w:rsid w:val="00A57AEE"/>
    <w:rsid w:val="00A771AA"/>
    <w:rsid w:val="00AD1EA2"/>
    <w:rsid w:val="00AF0F84"/>
    <w:rsid w:val="00AF76D3"/>
    <w:rsid w:val="00B10447"/>
    <w:rsid w:val="00B45EC5"/>
    <w:rsid w:val="00B543E6"/>
    <w:rsid w:val="00B83679"/>
    <w:rsid w:val="00B94128"/>
    <w:rsid w:val="00B97A1D"/>
    <w:rsid w:val="00BE12F5"/>
    <w:rsid w:val="00C0111C"/>
    <w:rsid w:val="00C0284D"/>
    <w:rsid w:val="00C462AA"/>
    <w:rsid w:val="00C55B87"/>
    <w:rsid w:val="00C63F59"/>
    <w:rsid w:val="00C822DD"/>
    <w:rsid w:val="00CA18B1"/>
    <w:rsid w:val="00D0351A"/>
    <w:rsid w:val="00D37A4B"/>
    <w:rsid w:val="00D832B5"/>
    <w:rsid w:val="00D85FA2"/>
    <w:rsid w:val="00DB0C75"/>
    <w:rsid w:val="00DD42B9"/>
    <w:rsid w:val="00DF5063"/>
    <w:rsid w:val="00E017FD"/>
    <w:rsid w:val="00E628C8"/>
    <w:rsid w:val="00E83E10"/>
    <w:rsid w:val="00E86288"/>
    <w:rsid w:val="00E97244"/>
    <w:rsid w:val="00EB6AB9"/>
    <w:rsid w:val="00F17923"/>
    <w:rsid w:val="00F2786E"/>
    <w:rsid w:val="00F62400"/>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83E10"/>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1" ma:contentTypeDescription="Create a new document." ma:contentTypeScope="" ma:versionID="8f28ecd73414ef5112d3a005774354d7">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2c4ddd82032d53d380b99f801c8d2be2"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tarts xmlns="2b0805f3-b897-4d39-97be-b41cb1678690" xsi:nil="true"/>
    <Finish xmlns="2b0805f3-b897-4d39-97be-b41cb1678690" xsi:nil="true"/>
    <eSIMWGSubgrupDraftingGroup xmlns="2b0805f3-b897-4d39-97be-b41cb1678690" xsi:nil="true"/>
    <Status xmlns="2b0805f3-b897-4d39-97be-b41cb1678690" xsi:nil="true"/>
    <ISAGApprovalStarts xmlns="2b0805f3-b897-4d39-97be-b41cb1678690" xsi:nil="true"/>
  </documentManagement>
</p:properties>
</file>

<file path=customXml/item5.xml><?xml version="1.0" encoding="utf-8"?>
<?mso-contentType ?>
<SharedContentType xmlns="Microsoft.SharePoint.Taxonomy.ContentTypeSync" SourceId="016841fc-e166-4759-8b80-df1e1b366916" ContentTypeId="0x0101" PreviousValue="false" LastSyncTimeStamp="2023-03-23T14:59:08.627Z"/>
</file>

<file path=customXml/itemProps1.xml><?xml version="1.0" encoding="utf-8"?>
<ds:datastoreItem xmlns:ds="http://schemas.openxmlformats.org/officeDocument/2006/customXml" ds:itemID="{88EAB835-872D-4986-952A-0F86BCFDCA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customXml/itemProps3.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4.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5.xml><?xml version="1.0" encoding="utf-8"?>
<ds:datastoreItem xmlns:ds="http://schemas.openxmlformats.org/officeDocument/2006/customXml" ds:itemID="{0D38517C-1D97-4F6A-B410-7433731D6E73}">
  <ds:schemaRefs>
    <ds:schemaRef ds:uri="Microsoft.SharePoint.Taxonomy.ContentTypeSync"/>
  </ds:schemaRefs>
</ds:datastoreItem>
</file>

<file path=docMetadata/LabelInfo.xml><?xml version="1.0" encoding="utf-8"?>
<clbl:labelList xmlns:clbl="http://schemas.microsoft.com/office/2020/mipLabelMetadata">
  <clbl:label id="{72a4ff82-fec3-469d-aafb-ac8276216699}" enabled="0" method="" siteId="{72a4ff82-fec3-469d-aafb-ac8276216699}"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913</Pages>
  <Words>203512</Words>
  <Characters>1160022</Characters>
  <Application>Microsoft Office Word</Application>
  <DocSecurity>0</DocSecurity>
  <Lines>9666</Lines>
  <Paragraphs>2721</Paragraphs>
  <ScaleCrop>false</ScaleCrop>
  <HeadingPairs>
    <vt:vector size="2" baseType="variant">
      <vt:variant>
        <vt:lpstr>Title</vt:lpstr>
      </vt:variant>
      <vt:variant>
        <vt:i4>1</vt:i4>
      </vt:variant>
    </vt:vector>
  </HeadingPairs>
  <TitlesOfParts>
    <vt:vector size="1" baseType="lpstr">
      <vt:lpstr>SGP.23 v1.16</vt:lpstr>
    </vt:vector>
  </TitlesOfParts>
  <Manager/>
  <Company/>
  <LinksUpToDate>false</LinksUpToDate>
  <CharactersWithSpaces>1360813</CharactersWithSpaces>
  <SharedDoc>false</SharedDoc>
  <HyperlinkBase/>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23 v1.16</dc:title>
  <dc:subject/>
  <dc:creator>Stephen Packer</dc:creator>
  <cp:keywords/>
  <dc:description/>
  <cp:lastModifiedBy>(GSMA) Stephen Packer</cp:lastModifiedBy>
  <cp:revision>3</cp:revision>
  <cp:lastPrinted>2025-04-25T13:57:00Z</cp:lastPrinted>
  <dcterms:created xsi:type="dcterms:W3CDTF">2025-04-25T13:57:00Z</dcterms:created>
  <dcterms:modified xsi:type="dcterms:W3CDTF">2025-04-25T13: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i4>60100</vt:i4>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B880361A72755D4F8C8084D963A4959F</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4;#Change Request|ab8ec630-e9bb-472a-9390-c7460461458c</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4;#Change Request|ab8ec630-e9bb-472a-9390-c7460461458c</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e4041029-9584-4791-ac67-26e1efb11702</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8T10: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0:00:00Z</vt:filetime>
  </property>
</Properties>
</file>